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0C8B046" w:rsidR="001E41F3" w:rsidRDefault="001E41F3">
      <w:pPr>
        <w:pStyle w:val="CRCoverPage"/>
        <w:tabs>
          <w:tab w:val="right" w:pos="9639"/>
        </w:tabs>
        <w:spacing w:after="0"/>
        <w:rPr>
          <w:b/>
          <w:i/>
          <w:noProof/>
          <w:sz w:val="28"/>
        </w:rPr>
      </w:pPr>
      <w:r>
        <w:rPr>
          <w:b/>
          <w:noProof/>
          <w:sz w:val="24"/>
        </w:rPr>
        <w:t>3GPP TSG-</w:t>
      </w:r>
      <w:r w:rsidR="00A348D4">
        <w:rPr>
          <w:b/>
          <w:noProof/>
          <w:sz w:val="24"/>
        </w:rPr>
        <w:t>RAN WG3</w:t>
      </w:r>
      <w:r>
        <w:rPr>
          <w:b/>
          <w:noProof/>
          <w:sz w:val="24"/>
        </w:rPr>
        <w:t xml:space="preserve"> #</w:t>
      </w:r>
      <w:r w:rsidR="00A348D4">
        <w:rPr>
          <w:b/>
          <w:noProof/>
          <w:sz w:val="24"/>
        </w:rPr>
        <w:t>11</w:t>
      </w:r>
      <w:r w:rsidR="008F222E">
        <w:rPr>
          <w:b/>
          <w:noProof/>
          <w:sz w:val="24"/>
        </w:rPr>
        <w:t>4</w:t>
      </w:r>
      <w:r w:rsidR="00A348D4">
        <w:rPr>
          <w:b/>
          <w:noProof/>
          <w:sz w:val="24"/>
        </w:rPr>
        <w:t>-e</w:t>
      </w:r>
      <w:r>
        <w:rPr>
          <w:b/>
          <w:i/>
          <w:noProof/>
          <w:sz w:val="28"/>
        </w:rPr>
        <w:tab/>
      </w:r>
      <w:r w:rsidR="00A348D4" w:rsidRPr="00A348D4">
        <w:rPr>
          <w:b/>
          <w:iCs/>
          <w:noProof/>
          <w:sz w:val="28"/>
        </w:rPr>
        <w:t>R3-2</w:t>
      </w:r>
      <w:r w:rsidR="006B5309">
        <w:rPr>
          <w:b/>
          <w:iCs/>
          <w:noProof/>
          <w:sz w:val="28"/>
        </w:rPr>
        <w:t>1</w:t>
      </w:r>
      <w:r w:rsidR="00A348D4" w:rsidRPr="00A348D4">
        <w:rPr>
          <w:b/>
          <w:iCs/>
          <w:noProof/>
          <w:sz w:val="28"/>
          <w:highlight w:val="red"/>
        </w:rPr>
        <w:t>xxxx</w:t>
      </w:r>
    </w:p>
    <w:p w14:paraId="7CB45193" w14:textId="6967DCCD" w:rsidR="001E41F3" w:rsidRDefault="00A348D4" w:rsidP="005E2C44">
      <w:pPr>
        <w:pStyle w:val="CRCoverPage"/>
        <w:outlineLvl w:val="0"/>
        <w:rPr>
          <w:b/>
          <w:noProof/>
          <w:sz w:val="24"/>
        </w:rPr>
      </w:pPr>
      <w:bookmarkStart w:id="0" w:name="_Hlk57190503"/>
      <w:r>
        <w:rPr>
          <w:b/>
          <w:noProof/>
          <w:sz w:val="24"/>
        </w:rPr>
        <w:t xml:space="preserve">Online, </w:t>
      </w:r>
      <w:r w:rsidR="00CD6ACA">
        <w:rPr>
          <w:b/>
          <w:noProof/>
          <w:sz w:val="24"/>
        </w:rPr>
        <w:t>1</w:t>
      </w:r>
      <w:r w:rsidR="008F222E" w:rsidRPr="008F222E">
        <w:rPr>
          <w:b/>
          <w:noProof/>
          <w:sz w:val="24"/>
          <w:vertAlign w:val="superscript"/>
        </w:rPr>
        <w:t>st</w:t>
      </w:r>
      <w:r w:rsidR="008F222E">
        <w:rPr>
          <w:b/>
          <w:noProof/>
          <w:sz w:val="24"/>
        </w:rPr>
        <w:t xml:space="preserve"> - 11</w:t>
      </w:r>
      <w:r w:rsidR="008F222E" w:rsidRPr="008F222E">
        <w:rPr>
          <w:b/>
          <w:noProof/>
          <w:sz w:val="24"/>
          <w:vertAlign w:val="superscript"/>
        </w:rPr>
        <w:t>th</w:t>
      </w:r>
      <w:r w:rsidR="008F222E">
        <w:rPr>
          <w:b/>
          <w:noProof/>
          <w:sz w:val="24"/>
        </w:rPr>
        <w:t xml:space="preserve"> November</w:t>
      </w:r>
      <w:r w:rsidR="00723DD0">
        <w:rPr>
          <w:b/>
          <w:noProof/>
          <w:sz w:val="24"/>
        </w:rPr>
        <w:t xml:space="preserve"> </w:t>
      </w:r>
      <w:r>
        <w:rPr>
          <w:b/>
          <w:noProof/>
          <w:sz w:val="24"/>
        </w:rPr>
        <w:t>202</w:t>
      </w:r>
      <w:r w:rsidR="00723DD0">
        <w:rPr>
          <w:b/>
          <w:noProof/>
          <w:sz w:val="24"/>
        </w:rPr>
        <w:t>1</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1DB7B3" w:rsidR="001E41F3" w:rsidRPr="00410371" w:rsidRDefault="008F222E" w:rsidP="00E13F3D">
            <w:pPr>
              <w:pStyle w:val="CRCoverPage"/>
              <w:spacing w:after="0"/>
              <w:jc w:val="right"/>
              <w:rPr>
                <w:b/>
                <w:noProof/>
                <w:sz w:val="28"/>
              </w:rPr>
            </w:pPr>
            <w:fldSimple w:instr=" DOCPROPERTY  Spec#  \* MERGEFORMAT ">
              <w:r w:rsidR="00D8744D">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B0382B" w:rsidR="001E41F3" w:rsidRPr="00410371" w:rsidRDefault="008F222E" w:rsidP="00547111">
            <w:pPr>
              <w:pStyle w:val="CRCoverPage"/>
              <w:spacing w:after="0"/>
              <w:rPr>
                <w:noProof/>
              </w:rPr>
            </w:pPr>
            <w:r w:rsidRPr="001C4C69">
              <w:rPr>
                <w:highlight w:val="red"/>
              </w:rPr>
              <w:fldChar w:fldCharType="begin"/>
            </w:r>
            <w:r w:rsidRPr="001C4C69">
              <w:rPr>
                <w:highlight w:val="red"/>
              </w:rPr>
              <w:instrText xml:space="preserve"> DOCPROPERTY  Cr#  \* MERGEFORMAT </w:instrText>
            </w:r>
            <w:r w:rsidRPr="001C4C69">
              <w:rPr>
                <w:highlight w:val="red"/>
              </w:rPr>
              <w:fldChar w:fldCharType="separate"/>
            </w:r>
            <w:r w:rsidR="00E13F3D" w:rsidRPr="001C4C69">
              <w:rPr>
                <w:b/>
                <w:noProof/>
                <w:sz w:val="28"/>
                <w:highlight w:val="red"/>
              </w:rPr>
              <w:t>CR#</w:t>
            </w:r>
            <w:r w:rsidRPr="001C4C69">
              <w:rPr>
                <w:b/>
                <w:noProof/>
                <w:sz w:val="28"/>
                <w:highlight w:val="red"/>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F96E5CB" w:rsidR="001E41F3" w:rsidRPr="00410371" w:rsidRDefault="008F222E" w:rsidP="00E13F3D">
            <w:pPr>
              <w:pStyle w:val="CRCoverPage"/>
              <w:spacing w:after="0"/>
              <w:jc w:val="center"/>
              <w:rPr>
                <w:b/>
                <w:noProof/>
              </w:rPr>
            </w:pPr>
            <w:fldSimple w:instr=" DOCPROPERTY  Revision  \* MERGEFORMAT ">
              <w:r w:rsidR="00C935A0">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66E1BC" w:rsidR="001E41F3" w:rsidRPr="00410371" w:rsidRDefault="008F222E">
            <w:pPr>
              <w:pStyle w:val="CRCoverPage"/>
              <w:spacing w:after="0"/>
              <w:jc w:val="center"/>
              <w:rPr>
                <w:noProof/>
                <w:sz w:val="28"/>
              </w:rPr>
            </w:pPr>
            <w:fldSimple w:instr=" DOCPROPERTY  Version  \* MERGEFORMAT ">
              <w:r w:rsidR="00C935A0">
                <w:rPr>
                  <w:b/>
                  <w:noProof/>
                  <w:sz w:val="28"/>
                </w:rPr>
                <w:t>16.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91E72D1" w:rsidR="00F25D98" w:rsidRDefault="00C935A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0B398D" w:rsidR="001E41F3" w:rsidRDefault="008F222E">
            <w:pPr>
              <w:pStyle w:val="CRCoverPage"/>
              <w:spacing w:after="0"/>
              <w:ind w:left="100"/>
              <w:rPr>
                <w:noProof/>
              </w:rPr>
            </w:pPr>
            <w:fldSimple w:instr=" DOCPROPERTY  CrTitle  \* MERGEFORMAT ">
              <w:r w:rsidR="00C935A0">
                <w:t>XnAP Rapporteur Corre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0ED3B1" w:rsidR="001E41F3" w:rsidRDefault="008F222E">
            <w:pPr>
              <w:pStyle w:val="CRCoverPage"/>
              <w:spacing w:after="0"/>
              <w:ind w:left="100"/>
              <w:rPr>
                <w:noProof/>
              </w:rPr>
            </w:pPr>
            <w:fldSimple w:instr=" DOCPROPERTY  SourceIfWg  \* MERGEFORMAT ">
              <w:r w:rsidR="00C935A0">
                <w:rPr>
                  <w:noProof/>
                </w:rPr>
                <w:t>Rapporteur (E</w:t>
              </w:r>
              <w:r w:rsidR="00A348D4">
                <w:rPr>
                  <w:noProof/>
                </w:rPr>
                <w:t>ricsson</w:t>
              </w:r>
            </w:fldSimple>
            <w:r w:rsidR="00C935A0">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8F222E" w:rsidP="00547111">
            <w:pPr>
              <w:pStyle w:val="CRCoverPage"/>
              <w:spacing w:after="0"/>
              <w:ind w:left="100"/>
              <w:rPr>
                <w:noProof/>
              </w:rPr>
            </w:pPr>
            <w:fldSimple w:instr=" DOCPROPERTY  SourceIfTsg  \* MERGEFORMAT ">
              <w:r w:rsidR="00A348D4">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84526" w:rsidR="001E41F3" w:rsidRDefault="008F222E">
            <w:pPr>
              <w:pStyle w:val="CRCoverPage"/>
              <w:spacing w:after="0"/>
              <w:ind w:left="100"/>
              <w:rPr>
                <w:noProof/>
              </w:rPr>
            </w:pPr>
            <w:fldSimple w:instr=" DOCPROPERTY  RelatedWis  \* MERGEFORMAT ">
              <w:r w:rsidR="00C935A0">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7A4A8E" w:rsidR="001E41F3" w:rsidRDefault="00A348D4">
            <w:pPr>
              <w:pStyle w:val="CRCoverPage"/>
              <w:spacing w:after="0"/>
              <w:ind w:left="100"/>
              <w:rPr>
                <w:noProof/>
              </w:rPr>
            </w:pPr>
            <w:r>
              <w:t>202</w:t>
            </w:r>
            <w:r w:rsidR="00723DD0">
              <w:t>1</w:t>
            </w:r>
            <w:r>
              <w:t>-</w:t>
            </w:r>
            <w:r w:rsidR="008F222E">
              <w:t>10</w:t>
            </w:r>
            <w:r>
              <w:t>-</w:t>
            </w:r>
            <w:r w:rsidR="008F222E">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9B6782" w:rsidR="001E41F3" w:rsidRDefault="008F222E" w:rsidP="00D24991">
            <w:pPr>
              <w:pStyle w:val="CRCoverPage"/>
              <w:spacing w:after="0"/>
              <w:ind w:left="100" w:right="-609"/>
              <w:rPr>
                <w:b/>
                <w:noProof/>
              </w:rPr>
            </w:pPr>
            <w:fldSimple w:instr=" DOCPROPERTY  Cat  \* MERGEFORMAT ">
              <w:r w:rsidR="00C935A0">
                <w:rPr>
                  <w:b/>
                  <w:noProof/>
                </w:rPr>
                <w:t>D</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DCC96" w:rsidR="001E41F3" w:rsidRDefault="008F222E">
            <w:pPr>
              <w:pStyle w:val="CRCoverPage"/>
              <w:spacing w:after="0"/>
              <w:ind w:left="100"/>
              <w:rPr>
                <w:noProof/>
              </w:rPr>
            </w:pPr>
            <w:fldSimple w:instr=" DOCPROPERTY  Release  \* MERGEFORMAT ">
              <w:r w:rsidR="00C935A0">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E3724D6" w:rsidR="001E41F3" w:rsidRDefault="00C935A0">
            <w:pPr>
              <w:pStyle w:val="CRCoverPage"/>
              <w:spacing w:after="0"/>
              <w:ind w:left="100"/>
              <w:rPr>
                <w:noProof/>
              </w:rPr>
            </w:pPr>
            <w:r>
              <w:t>Minor errors in the XnAP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11A061" w14:textId="5117BDA5" w:rsidR="00901D28" w:rsidRDefault="00901D28" w:rsidP="001C4C69">
            <w:pPr>
              <w:pStyle w:val="CRCoverPage"/>
              <w:spacing w:after="0"/>
              <w:ind w:left="1050" w:hanging="950"/>
              <w:rPr>
                <w:noProof/>
              </w:rPr>
            </w:pPr>
            <w:r>
              <w:rPr>
                <w:noProof/>
              </w:rPr>
              <w:t>8.2.1.2</w:t>
            </w:r>
            <w:r w:rsidR="00CC6790">
              <w:rPr>
                <w:noProof/>
              </w:rPr>
              <w:t xml:space="preserve">, 8.2.2.2, </w:t>
            </w:r>
            <w:r w:rsidR="005B0E13">
              <w:rPr>
                <w:noProof/>
              </w:rPr>
              <w:t xml:space="preserve">8.2.4.2, </w:t>
            </w:r>
            <w:r w:rsidR="00CC6790">
              <w:rPr>
                <w:noProof/>
              </w:rPr>
              <w:t>8.3.1.2, 8.3.3.2, 8.3.14.2, 8.3.15.2</w:t>
            </w:r>
            <w:r>
              <w:rPr>
                <w:noProof/>
              </w:rPr>
              <w:t>:</w:t>
            </w:r>
            <w:r w:rsidRPr="00FD0425">
              <w:tab/>
            </w:r>
            <w:r w:rsidR="005B0E13">
              <w:t>Along RAN3#11</w:t>
            </w:r>
            <w:r w:rsidR="005B0E13">
              <w:t>1</w:t>
            </w:r>
            <w:r w:rsidR="005B0E13">
              <w:t>-e decision, content of R3-21</w:t>
            </w:r>
            <w:r w:rsidR="005B0E13">
              <w:t>0711</w:t>
            </w:r>
            <w:r w:rsidR="005B0E13">
              <w:t xml:space="preserve"> will be included in rapporteur’s CR (thanks to signing companies)</w:t>
            </w:r>
            <w:r w:rsidR="005B0E13">
              <w:t>.</w:t>
            </w:r>
          </w:p>
          <w:p w14:paraId="2D2D7187" w14:textId="1CC45B70" w:rsidR="00431768" w:rsidRDefault="00431768" w:rsidP="001C4C69">
            <w:pPr>
              <w:pStyle w:val="CRCoverPage"/>
              <w:spacing w:after="0"/>
              <w:ind w:left="1050" w:hanging="950"/>
              <w:rPr>
                <w:noProof/>
              </w:rPr>
            </w:pPr>
            <w:r>
              <w:t>8.2.2.1:</w:t>
            </w:r>
            <w:r w:rsidRPr="00FD0425">
              <w:tab/>
            </w:r>
            <w:r>
              <w:t>Along RAN3#113-e decision, content of R3-213514 will be included in rapporteur’s CR (thanks to signing companies)</w:t>
            </w:r>
          </w:p>
          <w:p w14:paraId="1E5C7D07" w14:textId="51EA7EDC" w:rsidR="00490CE5" w:rsidRDefault="001C4C69" w:rsidP="001C4C69">
            <w:pPr>
              <w:pStyle w:val="CRCoverPage"/>
              <w:spacing w:after="0"/>
              <w:ind w:left="1050" w:hanging="950"/>
              <w:rPr>
                <w:noProof/>
              </w:rPr>
            </w:pPr>
            <w:r>
              <w:rPr>
                <w:noProof/>
              </w:rPr>
              <w:t>9.2.1.10:</w:t>
            </w:r>
            <w:r w:rsidRPr="00FD0425">
              <w:tab/>
            </w:r>
            <w:r>
              <w:rPr>
                <w:noProof/>
              </w:rPr>
              <w:t xml:space="preserve">replace the explicit definition of the </w:t>
            </w:r>
            <w:r w:rsidRPr="001C4C69">
              <w:rPr>
                <w:i/>
                <w:iCs/>
                <w:noProof/>
              </w:rPr>
              <w:t xml:space="preserve">DRBs </w:t>
            </w:r>
            <w:r>
              <w:rPr>
                <w:i/>
                <w:iCs/>
                <w:noProof/>
              </w:rPr>
              <w:t>T</w:t>
            </w:r>
            <w:r w:rsidRPr="001C4C69">
              <w:rPr>
                <w:i/>
                <w:iCs/>
                <w:noProof/>
              </w:rPr>
              <w:t>o Be Released List</w:t>
            </w:r>
            <w:r>
              <w:rPr>
                <w:noProof/>
              </w:rPr>
              <w:t xml:space="preserve"> IE with the DRBs To Be Release List defined in §9.2.1.28, because the former lacks he </w:t>
            </w:r>
            <w:r w:rsidRPr="001C4C69">
              <w:rPr>
                <w:i/>
                <w:iCs/>
                <w:noProof/>
              </w:rPr>
              <w:t>RLC Mode</w:t>
            </w:r>
            <w:r>
              <w:rPr>
                <w:noProof/>
              </w:rPr>
              <w:t xml:space="preserve"> IE defined in §9.2.1.28 which is not alined with ASN.1. </w:t>
            </w:r>
          </w:p>
          <w:p w14:paraId="6D35E5B1" w14:textId="473251F9" w:rsidR="00E13A1B" w:rsidRDefault="00E13A1B" w:rsidP="001C4C69">
            <w:pPr>
              <w:pStyle w:val="CRCoverPage"/>
              <w:spacing w:after="0"/>
              <w:ind w:left="1050" w:hanging="950"/>
              <w:rPr>
                <w:noProof/>
              </w:rPr>
            </w:pPr>
            <w:r>
              <w:rPr>
                <w:noProof/>
              </w:rPr>
              <w:t>9.2.1.10</w:t>
            </w:r>
            <w:r>
              <w:rPr>
                <w:noProof/>
              </w:rPr>
              <w:t>:</w:t>
            </w:r>
            <w:r w:rsidRPr="00FD0425">
              <w:tab/>
            </w:r>
            <w:r>
              <w:t xml:space="preserve">The Semantics description of the </w:t>
            </w:r>
            <w:r w:rsidRPr="00E13A1B">
              <w:rPr>
                <w:i/>
                <w:iCs/>
              </w:rPr>
              <w:t>UL Configuration</w:t>
            </w:r>
            <w:r>
              <w:t xml:space="preserve"> IE is corrected to “</w:t>
            </w:r>
            <w:r w:rsidRPr="00FD0425">
              <w:rPr>
                <w:lang w:eastAsia="ja-JP"/>
              </w:rPr>
              <w:t xml:space="preserve">Information about UL usage in the </w:t>
            </w:r>
            <w:r w:rsidRPr="00E13A1B">
              <w:rPr>
                <w:strike/>
                <w:color w:val="FF0000"/>
                <w:lang w:eastAsia="ja-JP"/>
              </w:rPr>
              <w:t>S-NG-RAN</w:t>
            </w:r>
            <w:r w:rsidRPr="00E13A1B">
              <w:rPr>
                <w:strike/>
                <w:color w:val="FF0000"/>
                <w:lang w:eastAsia="ja-JP"/>
              </w:rPr>
              <w:t xml:space="preserve"> </w:t>
            </w:r>
            <w:r w:rsidRPr="00E13A1B">
              <w:rPr>
                <w:color w:val="FF0000"/>
                <w:u w:val="single"/>
                <w:lang w:eastAsia="ja-JP"/>
              </w:rPr>
              <w:t>M-NG-RAN</w:t>
            </w:r>
            <w:r w:rsidRPr="00FD0425">
              <w:rPr>
                <w:lang w:eastAsia="ja-JP"/>
              </w:rPr>
              <w:t xml:space="preserve">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r>
              <w:t>”</w:t>
            </w:r>
          </w:p>
          <w:p w14:paraId="4FFB900B" w14:textId="2DA84DCA" w:rsidR="00CC6790" w:rsidRDefault="00CC6790" w:rsidP="001C4C69">
            <w:pPr>
              <w:pStyle w:val="CRCoverPage"/>
              <w:spacing w:after="0"/>
              <w:ind w:left="1050" w:hanging="950"/>
              <w:rPr>
                <w:noProof/>
              </w:rPr>
            </w:pPr>
            <w:r>
              <w:rPr>
                <w:noProof/>
              </w:rPr>
              <w:t>9.2.2.55:</w:t>
            </w:r>
            <w:r w:rsidRPr="00FD0425">
              <w:tab/>
            </w:r>
            <w:r>
              <w:t>Along RAN3#113-e decision, content of R3-214252 will be included in rapporteur’s CR (thanks to signing companies)</w:t>
            </w:r>
          </w:p>
          <w:p w14:paraId="71DBCEC4" w14:textId="5A5D7FC5" w:rsidR="00490CE5" w:rsidRDefault="001C4C69" w:rsidP="001C4C69">
            <w:pPr>
              <w:pStyle w:val="CRCoverPage"/>
              <w:spacing w:after="0"/>
              <w:ind w:left="1050" w:hanging="950"/>
            </w:pPr>
            <w:r>
              <w:rPr>
                <w:noProof/>
              </w:rPr>
              <w:t>9.2.3.2:</w:t>
            </w:r>
            <w:r w:rsidRPr="00FD0425">
              <w:tab/>
            </w:r>
            <w:r>
              <w:t>XnAP does not define a “NAS cause”, this has been removed (thanks to Samsung)</w:t>
            </w:r>
          </w:p>
          <w:p w14:paraId="6B2A47E3" w14:textId="30EDCB9C" w:rsidR="00E13A1B" w:rsidRDefault="00E13A1B" w:rsidP="00E13A1B">
            <w:pPr>
              <w:pStyle w:val="CRCoverPage"/>
              <w:spacing w:after="0"/>
              <w:ind w:left="1050" w:hanging="950"/>
            </w:pPr>
            <w:r>
              <w:rPr>
                <w:noProof/>
              </w:rPr>
              <w:t>9.2.3.2:</w:t>
            </w:r>
            <w:r w:rsidRPr="00FD0425">
              <w:tab/>
            </w:r>
            <w:r>
              <w:t>The Radio Network Layer Cause “</w:t>
            </w:r>
            <w:r>
              <w:t>Protection Algorithms Not Supported” in the tablar definition is not existent (and obviously a copy&amp;paste error) and is removed</w:t>
            </w:r>
            <w:r>
              <w:t xml:space="preserve"> (thanks to Samsung)</w:t>
            </w:r>
          </w:p>
          <w:p w14:paraId="32BEB2DD" w14:textId="2C86BB9C" w:rsidR="001C4C69" w:rsidRDefault="001C4C69" w:rsidP="001C4C69">
            <w:pPr>
              <w:pStyle w:val="CRCoverPage"/>
              <w:spacing w:after="0"/>
              <w:ind w:left="1050" w:hanging="950"/>
            </w:pPr>
            <w:r>
              <w:rPr>
                <w:noProof/>
              </w:rPr>
              <w:t>9.2.3.2:</w:t>
            </w:r>
            <w:r w:rsidRPr="00FD0425">
              <w:tab/>
            </w:r>
            <w:r>
              <w:t>The Radio Network Layer Cause “Report Characteristics Empty” is define</w:t>
            </w:r>
            <w:r w:rsidR="00E13A1B">
              <w:t>d</w:t>
            </w:r>
            <w:r>
              <w:t xml:space="preserve"> twice</w:t>
            </w:r>
            <w:r w:rsidR="00E13A1B">
              <w:t xml:space="preserve"> in the “Meaning” table</w:t>
            </w:r>
            <w:r>
              <w:t>, the second occurance was removed</w:t>
            </w:r>
            <w:r>
              <w:t xml:space="preserve"> (thanks to Samsung)</w:t>
            </w:r>
          </w:p>
          <w:p w14:paraId="47D810A2" w14:textId="1898A4B4" w:rsidR="00901D28" w:rsidRDefault="00901D28" w:rsidP="001C4C69">
            <w:pPr>
              <w:pStyle w:val="CRCoverPage"/>
              <w:spacing w:after="0"/>
              <w:ind w:left="1050" w:hanging="950"/>
            </w:pPr>
            <w:r>
              <w:t>9.2.3.96</w:t>
            </w:r>
            <w:r>
              <w:rPr>
                <w:noProof/>
              </w:rPr>
              <w:t>:</w:t>
            </w:r>
            <w:r w:rsidRPr="00FD0425">
              <w:tab/>
            </w:r>
            <w:r>
              <w:t>The reference 9.3.2.3 for Transport Layer Addresses is wrong and is corrected 9.2.3.29 (thanks to Deutsche Telekom)</w:t>
            </w:r>
          </w:p>
          <w:p w14:paraId="32F34C2F" w14:textId="5E569BE5" w:rsidR="00431768" w:rsidRDefault="00431768" w:rsidP="001C4C69">
            <w:pPr>
              <w:pStyle w:val="CRCoverPage"/>
              <w:spacing w:after="0"/>
              <w:ind w:left="1050" w:hanging="950"/>
            </w:pPr>
            <w:r>
              <w:t xml:space="preserve">9.1.2.27, 9.1.3.18, 9.2.2.13, 9.2.3.96, 9.2.3.102: Along decision of RAN3#112-e, </w:t>
            </w:r>
            <w:r>
              <w:t>content of R3-21</w:t>
            </w:r>
            <w:r>
              <w:t>1824</w:t>
            </w:r>
            <w:r>
              <w:t xml:space="preserve"> will be included in rapporteur’s CR (thanks to signing companies)</w:t>
            </w:r>
          </w:p>
          <w:p w14:paraId="31C656EC" w14:textId="0859A356" w:rsidR="001C4C69" w:rsidRDefault="001C4C69" w:rsidP="001C4C69">
            <w:pPr>
              <w:pStyle w:val="CRCoverPage"/>
              <w:spacing w:after="0"/>
              <w:ind w:left="1050" w:hanging="950"/>
              <w:rPr>
                <w:noProof/>
              </w:rPr>
            </w:pP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E0B2C" w:rsidR="00490CE5" w:rsidRDefault="00C935A0" w:rsidP="00490CE5">
            <w:pPr>
              <w:pStyle w:val="CRCoverPage"/>
              <w:spacing w:after="0"/>
              <w:ind w:left="100"/>
              <w:rPr>
                <w:noProof/>
              </w:rPr>
            </w:pPr>
            <w:r>
              <w:rPr>
                <w:noProof/>
              </w:rPr>
              <w:t>Errors remain in the specification</w:t>
            </w: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E33627" w:rsidR="00490CE5" w:rsidRDefault="00AE6619" w:rsidP="00490CE5">
            <w:pPr>
              <w:pStyle w:val="CRCoverPage"/>
              <w:spacing w:after="0"/>
              <w:ind w:left="100"/>
              <w:rPr>
                <w:noProof/>
              </w:rPr>
            </w:pPr>
            <w:r>
              <w:rPr>
                <w:noProof/>
              </w:rPr>
              <w:t xml:space="preserve">8.2.1.2, </w:t>
            </w:r>
            <w:r>
              <w:rPr>
                <w:noProof/>
              </w:rPr>
              <w:t xml:space="preserve">8.2.2.1, </w:t>
            </w:r>
            <w:r>
              <w:rPr>
                <w:noProof/>
              </w:rPr>
              <w:t>8.2.2.2, 8.2.4.2, 8.3.1.2, 8.3.3.2, 8.3.14.2, 8.3.15.2</w:t>
            </w:r>
            <w:r>
              <w:rPr>
                <w:noProof/>
              </w:rPr>
              <w:t xml:space="preserve">, 9.1.2.27, 9.1.3.18, 9.2.1.10, 9.2.2.55, 9.2.3.2,9.2.3.96, 9.2.3.102 </w:t>
            </w:r>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8D153D" w:rsidR="00490CE5" w:rsidRDefault="00C935A0" w:rsidP="00490CE5">
            <w:pPr>
              <w:pStyle w:val="CRCoverPage"/>
              <w:spacing w:after="0"/>
              <w:jc w:val="center"/>
              <w:rPr>
                <w:b/>
                <w:caps/>
                <w:noProof/>
              </w:rPr>
            </w:pPr>
            <w:r>
              <w:rPr>
                <w:b/>
                <w:caps/>
                <w:noProof/>
              </w:rPr>
              <w:t>X</w:t>
            </w: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54A759" w:rsidR="00490CE5" w:rsidRDefault="00490CE5" w:rsidP="00490CE5">
            <w:pPr>
              <w:pStyle w:val="CRCoverPage"/>
              <w:spacing w:after="0"/>
              <w:ind w:left="99"/>
              <w:rPr>
                <w:noProof/>
              </w:rPr>
            </w:pP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74836D" w:rsidR="00490CE5" w:rsidRDefault="00C935A0"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A4D721"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7E2C443" w:rsidR="00490CE5" w:rsidRDefault="00C935A0"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E0DC853"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490CE5" w:rsidRDefault="00490CE5" w:rsidP="00490C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2" w:name="_Toc367182965"/>
      <w:r w:rsidRPr="00CE63E2">
        <w:lastRenderedPageBreak/>
        <w:t>&lt;&lt;&lt;&lt;&lt;&lt;&lt;&lt;&lt;&lt;&lt;&lt;&lt;&lt;&lt;&lt;&lt;&lt;&lt;&lt; First Change</w:t>
      </w:r>
      <w:r>
        <w:t xml:space="preserve"> </w:t>
      </w:r>
      <w:r w:rsidRPr="00CE63E2">
        <w:t>&gt;&gt;&gt;&gt;&gt;&gt;&gt;&gt;&gt;&gt;&gt;&gt;&gt;&gt;&gt;&gt;&gt;&gt;&gt;&gt;</w:t>
      </w:r>
    </w:p>
    <w:p w14:paraId="634DF125" w14:textId="77777777" w:rsidR="00C935A0" w:rsidRPr="00FD0425" w:rsidRDefault="00C935A0" w:rsidP="00C935A0">
      <w:pPr>
        <w:pStyle w:val="Heading1"/>
      </w:pPr>
      <w:bookmarkStart w:id="3" w:name="_Toc20955031"/>
      <w:bookmarkStart w:id="4" w:name="_Toc29991218"/>
      <w:bookmarkStart w:id="5" w:name="_Toc36555618"/>
      <w:bookmarkStart w:id="6" w:name="_Toc44497281"/>
      <w:bookmarkStart w:id="7" w:name="_Toc45107669"/>
      <w:bookmarkStart w:id="8" w:name="_Toc45901289"/>
      <w:bookmarkStart w:id="9" w:name="_Toc51850368"/>
      <w:bookmarkStart w:id="10" w:name="_Toc56693371"/>
      <w:bookmarkStart w:id="11" w:name="_Toc64446914"/>
      <w:bookmarkStart w:id="12" w:name="_Toc66286408"/>
      <w:bookmarkStart w:id="13" w:name="_Toc74151103"/>
      <w:bookmarkStart w:id="14" w:name="_Toc81321711"/>
      <w:bookmarkEnd w:id="2"/>
      <w:r w:rsidRPr="00FD0425">
        <w:t>1</w:t>
      </w:r>
      <w:r w:rsidRPr="00FD0425">
        <w:tab/>
        <w:t>Scope</w:t>
      </w:r>
      <w:bookmarkEnd w:id="3"/>
      <w:bookmarkEnd w:id="4"/>
      <w:bookmarkEnd w:id="5"/>
      <w:bookmarkEnd w:id="6"/>
      <w:bookmarkEnd w:id="7"/>
      <w:bookmarkEnd w:id="8"/>
      <w:bookmarkEnd w:id="9"/>
      <w:bookmarkEnd w:id="10"/>
      <w:bookmarkEnd w:id="11"/>
      <w:bookmarkEnd w:id="12"/>
      <w:bookmarkEnd w:id="13"/>
      <w:bookmarkEnd w:id="14"/>
    </w:p>
    <w:p w14:paraId="40291319" w14:textId="77777777" w:rsidR="00C935A0" w:rsidRPr="00FD0425" w:rsidRDefault="00C935A0" w:rsidP="00C935A0">
      <w:bookmarkStart w:id="15"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02CE8D30" w14:textId="77777777" w:rsidR="00C935A0" w:rsidRPr="00FD0425" w:rsidRDefault="00C935A0" w:rsidP="00C935A0">
      <w:pPr>
        <w:pStyle w:val="Heading1"/>
      </w:pPr>
      <w:bookmarkStart w:id="16" w:name="_Hlk512610705"/>
      <w:bookmarkStart w:id="17" w:name="_Toc20955032"/>
      <w:bookmarkStart w:id="18" w:name="_Toc29991219"/>
      <w:bookmarkStart w:id="19" w:name="_Toc36555619"/>
      <w:bookmarkStart w:id="20" w:name="_Toc44497282"/>
      <w:bookmarkStart w:id="21" w:name="_Toc45107670"/>
      <w:bookmarkStart w:id="22" w:name="_Toc45901290"/>
      <w:bookmarkStart w:id="23" w:name="_Toc51850369"/>
      <w:bookmarkStart w:id="24" w:name="_Toc56693372"/>
      <w:bookmarkStart w:id="25" w:name="_Toc64446915"/>
      <w:bookmarkStart w:id="26" w:name="_Toc66286409"/>
      <w:bookmarkStart w:id="27" w:name="_Toc74151104"/>
      <w:bookmarkStart w:id="28" w:name="_Toc81321712"/>
      <w:bookmarkEnd w:id="15"/>
      <w:r w:rsidRPr="00FD0425">
        <w:t>2</w:t>
      </w:r>
      <w:r w:rsidRPr="00FD0425">
        <w:tab/>
        <w:t>References</w:t>
      </w:r>
      <w:bookmarkEnd w:id="17"/>
      <w:bookmarkEnd w:id="18"/>
      <w:bookmarkEnd w:id="19"/>
      <w:bookmarkEnd w:id="20"/>
      <w:bookmarkEnd w:id="21"/>
      <w:bookmarkEnd w:id="22"/>
      <w:bookmarkEnd w:id="23"/>
      <w:bookmarkEnd w:id="24"/>
      <w:bookmarkEnd w:id="25"/>
      <w:bookmarkEnd w:id="26"/>
      <w:bookmarkEnd w:id="27"/>
      <w:bookmarkEnd w:id="28"/>
    </w:p>
    <w:p w14:paraId="490B1B84" w14:textId="77777777" w:rsidR="00C935A0" w:rsidRPr="00FD0425" w:rsidRDefault="00C935A0" w:rsidP="00C935A0">
      <w:r w:rsidRPr="00FD0425">
        <w:t>The following documents contain provisions which, through reference in this text, constitute provisions of the present document.</w:t>
      </w:r>
    </w:p>
    <w:p w14:paraId="4A2B6FD2" w14:textId="77777777" w:rsidR="00C935A0" w:rsidRPr="00FD0425" w:rsidRDefault="00C935A0" w:rsidP="00C935A0">
      <w:pPr>
        <w:pStyle w:val="B1"/>
      </w:pPr>
      <w:bookmarkStart w:id="29" w:name="OLE_LINK2"/>
      <w:bookmarkStart w:id="30" w:name="OLE_LINK3"/>
      <w:bookmarkStart w:id="31" w:name="OLE_LINK4"/>
      <w:bookmarkStart w:id="32" w:name="OLE_LINK1"/>
      <w:r w:rsidRPr="00FD0425">
        <w:t>-</w:t>
      </w:r>
      <w:r w:rsidRPr="00FD0425">
        <w:tab/>
        <w:t>References are either specific (identified by date of publication, edition number, version number, etc.) or non</w:t>
      </w:r>
      <w:r w:rsidRPr="00FD0425">
        <w:noBreakHyphen/>
        <w:t>specific.</w:t>
      </w:r>
    </w:p>
    <w:p w14:paraId="7F6DA619" w14:textId="77777777" w:rsidR="00C935A0" w:rsidRPr="00FD0425" w:rsidRDefault="00C935A0" w:rsidP="00C935A0">
      <w:pPr>
        <w:pStyle w:val="B1"/>
      </w:pPr>
      <w:r w:rsidRPr="00FD0425">
        <w:t>-</w:t>
      </w:r>
      <w:r w:rsidRPr="00FD0425">
        <w:tab/>
        <w:t>For a specific reference, subsequent revisions do not apply.</w:t>
      </w:r>
    </w:p>
    <w:p w14:paraId="2C8A12FB" w14:textId="77777777" w:rsidR="00C935A0" w:rsidRPr="00FD0425" w:rsidRDefault="00C935A0" w:rsidP="00C935A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29"/>
    <w:bookmarkEnd w:id="30"/>
    <w:bookmarkEnd w:id="31"/>
    <w:bookmarkEnd w:id="32"/>
    <w:p w14:paraId="4806F170" w14:textId="77777777" w:rsidR="00C935A0" w:rsidRPr="00FD0425" w:rsidRDefault="00C935A0" w:rsidP="00C935A0">
      <w:pPr>
        <w:pStyle w:val="EX"/>
      </w:pPr>
      <w:r w:rsidRPr="00FD0425">
        <w:t>[1]</w:t>
      </w:r>
      <w:r w:rsidRPr="00FD0425">
        <w:tab/>
        <w:t>3GPP TR 21.905: "Vocabulary for 3GPP Specifications".</w:t>
      </w:r>
    </w:p>
    <w:p w14:paraId="4D692FC0" w14:textId="77777777" w:rsidR="00C935A0" w:rsidRPr="00FD0425" w:rsidRDefault="00C935A0" w:rsidP="00C935A0">
      <w:pPr>
        <w:pStyle w:val="EX"/>
      </w:pPr>
      <w:r w:rsidRPr="00FD0425">
        <w:t>[2]</w:t>
      </w:r>
      <w:r w:rsidRPr="00FD0425">
        <w:tab/>
        <w:t>3GPP TS 38.401: "NG-RAN; Architecture Description".</w:t>
      </w:r>
    </w:p>
    <w:p w14:paraId="5759BF53" w14:textId="77777777" w:rsidR="00C935A0" w:rsidRPr="00FD0425" w:rsidRDefault="00C935A0" w:rsidP="00C935A0">
      <w:pPr>
        <w:pStyle w:val="EX"/>
      </w:pPr>
      <w:r w:rsidRPr="00FD0425">
        <w:t>[3]</w:t>
      </w:r>
      <w:r w:rsidRPr="00FD0425">
        <w:tab/>
        <w:t>3GPP TS 38.420: "NG-RAN; Xn General Aspects and Principles".</w:t>
      </w:r>
    </w:p>
    <w:p w14:paraId="290DC68B" w14:textId="77777777" w:rsidR="00C935A0" w:rsidRPr="00FD0425" w:rsidRDefault="00C935A0" w:rsidP="00C935A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108691D9" w14:textId="77777777" w:rsidR="00C935A0" w:rsidRPr="00FD0425" w:rsidRDefault="00C935A0" w:rsidP="00C935A0">
      <w:pPr>
        <w:pStyle w:val="EX"/>
      </w:pPr>
      <w:r w:rsidRPr="00FD0425">
        <w:t>[5]</w:t>
      </w:r>
      <w:r w:rsidRPr="00FD0425">
        <w:tab/>
        <w:t>3GPP TS 38.413: "NG-RAN; NG Application Protocol (NGAP) ".</w:t>
      </w:r>
    </w:p>
    <w:p w14:paraId="1595F306" w14:textId="77777777" w:rsidR="00C935A0" w:rsidRPr="00FD0425" w:rsidRDefault="00C935A0" w:rsidP="00C935A0">
      <w:pPr>
        <w:pStyle w:val="EX"/>
      </w:pPr>
      <w:r w:rsidRPr="00FD0425">
        <w:t>[6]</w:t>
      </w:r>
      <w:r w:rsidRPr="00FD0425">
        <w:tab/>
        <w:t>3GPP TS 25.921: "Guidelines and principles for protocol description and error handling".</w:t>
      </w:r>
    </w:p>
    <w:p w14:paraId="3498E1B5" w14:textId="77777777" w:rsidR="00C935A0" w:rsidRPr="00FD0425" w:rsidRDefault="00C935A0" w:rsidP="00C935A0">
      <w:pPr>
        <w:pStyle w:val="EX"/>
      </w:pPr>
      <w:r w:rsidRPr="00FD0425">
        <w:t>[7]</w:t>
      </w:r>
      <w:r w:rsidRPr="00FD0425">
        <w:tab/>
        <w:t>3GPP TS 23.501: "System Architecture for the 5G System".</w:t>
      </w:r>
    </w:p>
    <w:p w14:paraId="68179CE4" w14:textId="77777777" w:rsidR="00C935A0" w:rsidRPr="00FD0425" w:rsidRDefault="00C935A0" w:rsidP="00C935A0">
      <w:pPr>
        <w:pStyle w:val="EX"/>
      </w:pPr>
      <w:r w:rsidRPr="00FD0425">
        <w:t>[8]</w:t>
      </w:r>
      <w:r w:rsidRPr="00FD0425">
        <w:tab/>
        <w:t>3GPP TS 37.340: "Evolved Universal Terrestrial Radio Access (E-UTRA) and NR; Multi-connectivity; Stage 2".</w:t>
      </w:r>
    </w:p>
    <w:p w14:paraId="6CEAC33F" w14:textId="77777777" w:rsidR="00C935A0" w:rsidRPr="00FD0425" w:rsidRDefault="00C935A0" w:rsidP="00C935A0">
      <w:pPr>
        <w:pStyle w:val="EX"/>
      </w:pPr>
      <w:r w:rsidRPr="00FD0425">
        <w:t>[9]</w:t>
      </w:r>
      <w:r w:rsidRPr="00FD0425">
        <w:tab/>
        <w:t>3GPP TS 38.300: "NR; NR and NG-RAN Overall Description; Stage 2".</w:t>
      </w:r>
    </w:p>
    <w:p w14:paraId="055141B9" w14:textId="77777777" w:rsidR="00C935A0" w:rsidRPr="00FD0425" w:rsidRDefault="00C935A0" w:rsidP="00C935A0">
      <w:pPr>
        <w:pStyle w:val="EX"/>
      </w:pPr>
      <w:r w:rsidRPr="00FD0425">
        <w:t>[10]</w:t>
      </w:r>
      <w:r w:rsidRPr="00FD0425">
        <w:tab/>
        <w:t>3GPP TS 38.331: "NR; Radio Resource Control (RRC) Protocol specification".</w:t>
      </w:r>
    </w:p>
    <w:p w14:paraId="1953172C" w14:textId="77777777" w:rsidR="00C935A0" w:rsidRPr="00FD0425" w:rsidRDefault="00C935A0" w:rsidP="00C935A0">
      <w:pPr>
        <w:pStyle w:val="EX"/>
      </w:pPr>
      <w:r w:rsidRPr="00FD0425">
        <w:t>[11]</w:t>
      </w:r>
      <w:r w:rsidRPr="00FD0425">
        <w:tab/>
        <w:t>3GPP TS 38.323: "NR; Packet Data Convergence Protocol (PDCP) specification".</w:t>
      </w:r>
    </w:p>
    <w:p w14:paraId="23ACB8F8" w14:textId="77777777" w:rsidR="00C935A0" w:rsidRPr="00FD0425" w:rsidRDefault="00C935A0" w:rsidP="00C935A0">
      <w:pPr>
        <w:pStyle w:val="EX"/>
      </w:pPr>
      <w:r w:rsidRPr="00FD0425">
        <w:t>[12]</w:t>
      </w:r>
      <w:r w:rsidRPr="00FD0425">
        <w:tab/>
        <w:t>3GPP TS 36.300: "Evolved Universal Terrestrial Radio Access (E-UTRA) and Evolved Universal Terrestrial Radio Access Network (E-UTRAN); Overall description; Stage 2".</w:t>
      </w:r>
    </w:p>
    <w:p w14:paraId="3440CE99" w14:textId="77777777" w:rsidR="00C935A0" w:rsidRPr="00FD0425" w:rsidRDefault="00C935A0" w:rsidP="00C935A0">
      <w:pPr>
        <w:pStyle w:val="EX"/>
      </w:pPr>
      <w:r w:rsidRPr="00FD0425">
        <w:t>[13]</w:t>
      </w:r>
      <w:r w:rsidRPr="00FD0425">
        <w:tab/>
        <w:t>3GPP TS 23.502: "Procedures for the 5G System; Stage 2".</w:t>
      </w:r>
    </w:p>
    <w:p w14:paraId="35428884" w14:textId="77777777" w:rsidR="00C935A0" w:rsidRPr="00FD0425" w:rsidRDefault="00C935A0" w:rsidP="00C935A0">
      <w:pPr>
        <w:pStyle w:val="EX"/>
      </w:pPr>
      <w:r w:rsidRPr="00FD0425">
        <w:t>[14]</w:t>
      </w:r>
      <w:r w:rsidRPr="00FD0425">
        <w:tab/>
        <w:t>3GPP TS 36.331: "Evolved Universal Terrestrial Radio Access (E-UTRA); Radio Resource Control (RRC) protocol specification".</w:t>
      </w:r>
    </w:p>
    <w:p w14:paraId="547C0DFD" w14:textId="77777777" w:rsidR="00C935A0" w:rsidRPr="00FD0425" w:rsidRDefault="00C935A0" w:rsidP="00C935A0">
      <w:pPr>
        <w:pStyle w:val="EX"/>
      </w:pPr>
      <w:r w:rsidRPr="00FD0425">
        <w:t>[15]</w:t>
      </w:r>
      <w:r w:rsidRPr="00FD0425">
        <w:tab/>
        <w:t>ITU-T Recommendation X.691 (2002-07): "Information technology - ASN.1 encoding rules - Specification of Packed Encoding Rules (PER) ".</w:t>
      </w:r>
    </w:p>
    <w:p w14:paraId="36317B2D" w14:textId="77777777" w:rsidR="00C935A0" w:rsidRPr="00FD0425" w:rsidRDefault="00C935A0" w:rsidP="00C935A0">
      <w:pPr>
        <w:pStyle w:val="EX"/>
      </w:pPr>
      <w:r w:rsidRPr="00FD0425">
        <w:t>[16]</w:t>
      </w:r>
      <w:r w:rsidRPr="00FD0425">
        <w:tab/>
        <w:t>ITU-T Recommendation X.680 (2002-07): "Information technology – Abstract Syntax Notation One (ASN.1): Specification of basic notation".</w:t>
      </w:r>
    </w:p>
    <w:p w14:paraId="234F4624" w14:textId="77777777" w:rsidR="00C935A0" w:rsidRPr="00FD0425" w:rsidRDefault="00C935A0" w:rsidP="00C935A0">
      <w:pPr>
        <w:pStyle w:val="EX"/>
      </w:pPr>
      <w:r w:rsidRPr="00FD0425">
        <w:t>[17]</w:t>
      </w:r>
      <w:r w:rsidRPr="00FD0425">
        <w:tab/>
        <w:t>ITU-T Recommendation X.681 (2002-07): "Information technology – Abstract Syntax Notation One (ASN.1): Information object specification".</w:t>
      </w:r>
    </w:p>
    <w:p w14:paraId="33428FEC" w14:textId="77777777" w:rsidR="00C935A0" w:rsidRPr="00FD0425" w:rsidRDefault="00C935A0" w:rsidP="00C935A0">
      <w:pPr>
        <w:pStyle w:val="EX"/>
      </w:pPr>
      <w:r w:rsidRPr="00FD0425">
        <w:t>[18]</w:t>
      </w:r>
      <w:r w:rsidRPr="00FD0425">
        <w:tab/>
        <w:t>3GPP TS 29.281: "General Packet Radio Service (GPRS); Tunnelling Protocol User Plane (GTPv1-U)".</w:t>
      </w:r>
    </w:p>
    <w:p w14:paraId="1B981718" w14:textId="77777777" w:rsidR="00C935A0" w:rsidRPr="00FD0425" w:rsidRDefault="00C935A0" w:rsidP="00C935A0">
      <w:pPr>
        <w:pStyle w:val="EX"/>
      </w:pPr>
      <w:r w:rsidRPr="00FD0425">
        <w:lastRenderedPageBreak/>
        <w:t>[19]</w:t>
      </w:r>
      <w:r w:rsidRPr="00FD0425">
        <w:tab/>
        <w:t>3GPP TS 38.424: "NG-RAN; Xn data transport".</w:t>
      </w:r>
    </w:p>
    <w:p w14:paraId="34BABCB3" w14:textId="77777777" w:rsidR="00C935A0" w:rsidRPr="00FD0425" w:rsidRDefault="00C935A0" w:rsidP="00C935A0">
      <w:pPr>
        <w:pStyle w:val="EX"/>
      </w:pPr>
      <w:r w:rsidRPr="00FD0425">
        <w:t>[20]</w:t>
      </w:r>
      <w:r w:rsidRPr="00FD0425">
        <w:tab/>
        <w:t>3GPP TS 38.414: "NG-RAN; NG data transport".</w:t>
      </w:r>
    </w:p>
    <w:p w14:paraId="7AE5F5B7" w14:textId="77777777" w:rsidR="00C935A0" w:rsidRPr="00FD0425" w:rsidRDefault="00C935A0" w:rsidP="00C935A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631073C0" w14:textId="77777777" w:rsidR="00C935A0" w:rsidRPr="00FD0425" w:rsidRDefault="00C935A0" w:rsidP="00C935A0">
      <w:pPr>
        <w:pStyle w:val="EX"/>
      </w:pPr>
      <w:r w:rsidRPr="00FD0425">
        <w:t>[22]</w:t>
      </w:r>
      <w:r w:rsidRPr="00FD0425">
        <w:tab/>
        <w:t>3GPP TS 23.003: "Numbering, Addressing and Identification".</w:t>
      </w:r>
    </w:p>
    <w:p w14:paraId="093579C6" w14:textId="77777777" w:rsidR="00C935A0" w:rsidRPr="00FD0425" w:rsidRDefault="00C935A0" w:rsidP="00C935A0">
      <w:pPr>
        <w:pStyle w:val="EX"/>
      </w:pPr>
      <w:r w:rsidRPr="00FD0425">
        <w:t>[23]</w:t>
      </w:r>
      <w:r w:rsidRPr="00FD0425">
        <w:tab/>
        <w:t>3GPP TS 32.422: "Trace control and configuration management".</w:t>
      </w:r>
    </w:p>
    <w:p w14:paraId="638D5F6B" w14:textId="77777777" w:rsidR="00C935A0" w:rsidRPr="00FD0425" w:rsidRDefault="00C935A0" w:rsidP="00C935A0">
      <w:pPr>
        <w:pStyle w:val="EX"/>
      </w:pPr>
      <w:r w:rsidRPr="00FD0425">
        <w:t>[24]</w:t>
      </w:r>
      <w:r w:rsidRPr="00FD0425">
        <w:tab/>
        <w:t>3GPP TS 38.104: "NR; Base Station (BS) radio transmission and reception".</w:t>
      </w:r>
    </w:p>
    <w:bookmarkEnd w:id="16"/>
    <w:p w14:paraId="41927871" w14:textId="77777777" w:rsidR="00C935A0" w:rsidRPr="00FD0425" w:rsidRDefault="00C935A0" w:rsidP="00C935A0">
      <w:pPr>
        <w:pStyle w:val="EX"/>
      </w:pPr>
      <w:r w:rsidRPr="00FD0425">
        <w:t>[25]</w:t>
      </w:r>
      <w:r w:rsidRPr="00FD0425">
        <w:tab/>
        <w:t>3GPP TS 36.104: "Base Station (BS) radio transmission and reception ".</w:t>
      </w:r>
    </w:p>
    <w:p w14:paraId="2B236876" w14:textId="77777777" w:rsidR="00C935A0" w:rsidRPr="00FD0425" w:rsidRDefault="00C935A0" w:rsidP="00C935A0">
      <w:pPr>
        <w:pStyle w:val="EX"/>
      </w:pPr>
      <w:r w:rsidRPr="00FD0425">
        <w:t>[26]</w:t>
      </w:r>
      <w:r w:rsidRPr="00FD0425">
        <w:tab/>
        <w:t>3GPP TS 36.211: "Evolved Universal Terrestrial Radio Access (E-UTRA); Physical Channels and Modulation".</w:t>
      </w:r>
    </w:p>
    <w:p w14:paraId="086B2F71" w14:textId="77777777" w:rsidR="00C935A0" w:rsidRPr="00FD0425" w:rsidRDefault="00C935A0" w:rsidP="00C935A0">
      <w:pPr>
        <w:pStyle w:val="EX"/>
      </w:pPr>
      <w:r w:rsidRPr="00FD0425">
        <w:t>[27]</w:t>
      </w:r>
      <w:r w:rsidRPr="00FD0425">
        <w:tab/>
        <w:t>3GPP TS 36.101: "</w:t>
      </w:r>
      <w:r w:rsidRPr="00FD0425">
        <w:rPr>
          <w:rFonts w:cs="v5.0.0"/>
        </w:rPr>
        <w:t>User Equipment (UE) radio transmission and reception</w:t>
      </w:r>
      <w:r w:rsidRPr="00FD0425">
        <w:t>".</w:t>
      </w:r>
    </w:p>
    <w:p w14:paraId="1307BAD9" w14:textId="77777777" w:rsidR="00C935A0" w:rsidRPr="00FD0425" w:rsidRDefault="00C935A0" w:rsidP="00C935A0">
      <w:pPr>
        <w:pStyle w:val="EX"/>
      </w:pPr>
      <w:r w:rsidRPr="00FD0425">
        <w:t>[28]</w:t>
      </w:r>
      <w:r w:rsidRPr="00FD0425">
        <w:tab/>
        <w:t>3GPP TS 33.501: "Security architecture and procedures for 5G System".</w:t>
      </w:r>
    </w:p>
    <w:p w14:paraId="2A97E489" w14:textId="77777777" w:rsidR="00C935A0" w:rsidRPr="00FD0425" w:rsidRDefault="00C935A0" w:rsidP="00C935A0">
      <w:pPr>
        <w:pStyle w:val="EX"/>
      </w:pPr>
      <w:r w:rsidRPr="00FD0425">
        <w:t>[29]</w:t>
      </w:r>
      <w:r w:rsidRPr="00FD0425">
        <w:tab/>
        <w:t>3GPP TS 33.401: "3GPP System Architecture Evolution (SAE); Security architecture".</w:t>
      </w:r>
    </w:p>
    <w:p w14:paraId="20271D1C" w14:textId="77777777" w:rsidR="00C935A0" w:rsidRPr="00FD0425" w:rsidRDefault="00C935A0" w:rsidP="00C935A0">
      <w:pPr>
        <w:pStyle w:val="EX"/>
      </w:pPr>
      <w:r w:rsidRPr="00FD0425">
        <w:t>[30]</w:t>
      </w:r>
      <w:r w:rsidRPr="00FD0425">
        <w:tab/>
        <w:t>3GPP TS 24.501: "Non-Access-Stratum (NAS) protocol for 5G System (5GS); Stage 3".</w:t>
      </w:r>
    </w:p>
    <w:p w14:paraId="17947DA3" w14:textId="77777777" w:rsidR="00C935A0" w:rsidRPr="00FD0425" w:rsidRDefault="00C935A0" w:rsidP="00C935A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36A48E1D" w14:textId="77777777" w:rsidR="00C935A0" w:rsidRPr="00FD0425" w:rsidRDefault="00C935A0" w:rsidP="00C935A0">
      <w:pPr>
        <w:pStyle w:val="EX"/>
      </w:pPr>
      <w:r w:rsidRPr="00FD0425">
        <w:t>[32]</w:t>
      </w:r>
      <w:r w:rsidRPr="00FD0425">
        <w:tab/>
        <w:t>3GPP TS 25.413: "UTRAN Iu interface RANAP signalling".</w:t>
      </w:r>
    </w:p>
    <w:p w14:paraId="61ECB557" w14:textId="77777777" w:rsidR="00C935A0" w:rsidRPr="00FD0425" w:rsidRDefault="00C935A0" w:rsidP="00C935A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0F5BD65" w14:textId="77777777" w:rsidR="00C935A0" w:rsidRPr="00FD0425" w:rsidRDefault="00C935A0" w:rsidP="00C935A0">
      <w:pPr>
        <w:pStyle w:val="EX"/>
      </w:pPr>
      <w:r w:rsidRPr="00FD0425">
        <w:t>[34]</w:t>
      </w:r>
      <w:r w:rsidRPr="00FD0425">
        <w:tab/>
        <w:t>3GPP TS 36.304: "Evolved Universal Terrestrial Radio Access (E-UTRA); User Equipment (UE) procedures in idle mode".</w:t>
      </w:r>
    </w:p>
    <w:p w14:paraId="7E6FB004" w14:textId="77777777" w:rsidR="00C935A0" w:rsidRPr="00FD0425" w:rsidRDefault="00C935A0" w:rsidP="00C935A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1DC091FA" w14:textId="77777777" w:rsidR="00C935A0" w:rsidRPr="00FD0425" w:rsidRDefault="00C935A0" w:rsidP="00C935A0">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FACD57F" w14:textId="77777777" w:rsidR="00C935A0" w:rsidRPr="00FD0425" w:rsidRDefault="00C935A0" w:rsidP="00C935A0">
      <w:pPr>
        <w:pStyle w:val="EX"/>
      </w:pPr>
      <w:r w:rsidRPr="00FD0425">
        <w:t>[</w:t>
      </w:r>
      <w:r w:rsidRPr="00FD0425">
        <w:rPr>
          <w:lang w:eastAsia="zh-CN"/>
        </w:rPr>
        <w:t>37</w:t>
      </w:r>
      <w:r w:rsidRPr="00FD0425">
        <w:t>]</w:t>
      </w:r>
      <w:r w:rsidRPr="00FD0425">
        <w:tab/>
        <w:t>IETF RFC 5905: "Network Time Protocol Version 4: Protocol and Algorithms Specification".</w:t>
      </w:r>
    </w:p>
    <w:p w14:paraId="24875363" w14:textId="77777777" w:rsidR="00C935A0" w:rsidRPr="00C87BC7" w:rsidRDefault="00C935A0" w:rsidP="00C935A0">
      <w:pPr>
        <w:pStyle w:val="EX"/>
        <w:rPr>
          <w:lang w:eastAsia="zh-CN"/>
        </w:rPr>
      </w:pPr>
      <w:bookmarkStart w:id="3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7696C651" w14:textId="77777777" w:rsidR="00C935A0" w:rsidRDefault="00C935A0" w:rsidP="00C935A0">
      <w:pPr>
        <w:pStyle w:val="EX"/>
      </w:pPr>
      <w:bookmarkStart w:id="34" w:name="_Hlk44418285"/>
      <w:bookmarkEnd w:id="3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430AF6" w14:textId="77777777" w:rsidR="00C935A0" w:rsidRPr="00FD0425" w:rsidRDefault="00C935A0" w:rsidP="00C935A0">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4084AD2" w14:textId="77777777" w:rsidR="00C935A0" w:rsidRDefault="00C935A0" w:rsidP="00C935A0">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D2B30C1" w14:textId="77777777" w:rsidR="00C935A0" w:rsidRPr="00FD0425" w:rsidRDefault="00C935A0" w:rsidP="00C935A0">
      <w:pPr>
        <w:pStyle w:val="EX"/>
        <w:rPr>
          <w:rFonts w:hint="eastAsia"/>
        </w:rPr>
      </w:pPr>
      <w:r>
        <w:t>[42]</w:t>
      </w:r>
      <w:r>
        <w:tab/>
      </w:r>
      <w:r w:rsidRPr="00EA5FA7">
        <w:t>3GPP TS 3</w:t>
      </w:r>
      <w:r>
        <w:t>8.314</w:t>
      </w:r>
      <w:r w:rsidRPr="00EA5FA7">
        <w:t xml:space="preserve">: </w:t>
      </w:r>
      <w:r w:rsidRPr="00547FC3">
        <w:t>"NR</w:t>
      </w:r>
      <w:r w:rsidRPr="004D128B">
        <w:t>; Layer 2 measurements</w:t>
      </w:r>
      <w:r w:rsidRPr="00EA5FA7">
        <w:t>"</w:t>
      </w:r>
      <w:r>
        <w:t>.</w:t>
      </w:r>
    </w:p>
    <w:bookmarkEnd w:id="34"/>
    <w:p w14:paraId="5CFA4D7A" w14:textId="77777777" w:rsidR="00C935A0" w:rsidRDefault="00C935A0" w:rsidP="00C935A0">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7B3AB5" w14:textId="77777777" w:rsidR="00C935A0" w:rsidRPr="00FD0425" w:rsidRDefault="00C935A0" w:rsidP="00C935A0">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5787EF1E" w14:textId="77777777" w:rsidR="00C935A0" w:rsidRPr="00FD0425" w:rsidRDefault="00C935A0" w:rsidP="00C935A0">
      <w:pPr>
        <w:pStyle w:val="EX"/>
      </w:pPr>
    </w:p>
    <w:p w14:paraId="14ED490A" w14:textId="77777777" w:rsidR="00C935A0" w:rsidRPr="00FD0425" w:rsidRDefault="00C935A0" w:rsidP="00C935A0">
      <w:pPr>
        <w:pStyle w:val="Heading1"/>
      </w:pPr>
      <w:bookmarkStart w:id="35" w:name="_Toc20955033"/>
      <w:bookmarkStart w:id="36" w:name="_Toc29991220"/>
      <w:bookmarkStart w:id="37" w:name="_Toc36555620"/>
      <w:bookmarkStart w:id="38" w:name="_Toc44497283"/>
      <w:bookmarkStart w:id="39" w:name="_Toc45107671"/>
      <w:bookmarkStart w:id="40" w:name="_Toc45901291"/>
      <w:bookmarkStart w:id="41" w:name="_Toc51850370"/>
      <w:bookmarkStart w:id="42" w:name="_Toc56693373"/>
      <w:bookmarkStart w:id="43" w:name="_Toc64446916"/>
      <w:bookmarkStart w:id="44" w:name="_Toc66286410"/>
      <w:bookmarkStart w:id="45" w:name="_Toc74151105"/>
      <w:bookmarkStart w:id="46" w:name="_Toc81321713"/>
      <w:r w:rsidRPr="00FD0425">
        <w:lastRenderedPageBreak/>
        <w:t>3</w:t>
      </w:r>
      <w:r w:rsidRPr="00FD0425">
        <w:tab/>
        <w:t>Definitions, symbols and abbreviations</w:t>
      </w:r>
      <w:bookmarkEnd w:id="35"/>
      <w:bookmarkEnd w:id="36"/>
      <w:bookmarkEnd w:id="37"/>
      <w:bookmarkEnd w:id="38"/>
      <w:bookmarkEnd w:id="39"/>
      <w:bookmarkEnd w:id="40"/>
      <w:bookmarkEnd w:id="41"/>
      <w:bookmarkEnd w:id="42"/>
      <w:bookmarkEnd w:id="43"/>
      <w:bookmarkEnd w:id="44"/>
      <w:bookmarkEnd w:id="45"/>
      <w:bookmarkEnd w:id="46"/>
    </w:p>
    <w:p w14:paraId="6E17B0C3" w14:textId="77777777" w:rsidR="00C935A0" w:rsidRPr="00FD0425" w:rsidRDefault="00C935A0" w:rsidP="00C935A0">
      <w:pPr>
        <w:pStyle w:val="Heading2"/>
      </w:pPr>
      <w:bookmarkStart w:id="47" w:name="_Toc20955034"/>
      <w:bookmarkStart w:id="48" w:name="_Toc29991221"/>
      <w:bookmarkStart w:id="49" w:name="_Toc36555621"/>
      <w:bookmarkStart w:id="50" w:name="_Toc44497284"/>
      <w:bookmarkStart w:id="51" w:name="_Toc45107672"/>
      <w:bookmarkStart w:id="52" w:name="_Toc45901292"/>
      <w:bookmarkStart w:id="53" w:name="_Toc51850371"/>
      <w:bookmarkStart w:id="54" w:name="_Toc56693374"/>
      <w:bookmarkStart w:id="55" w:name="_Toc64446917"/>
      <w:bookmarkStart w:id="56" w:name="_Toc66286411"/>
      <w:bookmarkStart w:id="57" w:name="_Toc74151106"/>
      <w:bookmarkStart w:id="58" w:name="_Toc81321714"/>
      <w:r w:rsidRPr="00FD0425">
        <w:t>3.1</w:t>
      </w:r>
      <w:r w:rsidRPr="00FD0425">
        <w:tab/>
        <w:t>Definitions</w:t>
      </w:r>
      <w:bookmarkEnd w:id="47"/>
      <w:bookmarkEnd w:id="48"/>
      <w:bookmarkEnd w:id="49"/>
      <w:bookmarkEnd w:id="50"/>
      <w:bookmarkEnd w:id="51"/>
      <w:bookmarkEnd w:id="52"/>
      <w:bookmarkEnd w:id="53"/>
      <w:bookmarkEnd w:id="54"/>
      <w:bookmarkEnd w:id="55"/>
      <w:bookmarkEnd w:id="56"/>
      <w:bookmarkEnd w:id="57"/>
      <w:bookmarkEnd w:id="58"/>
    </w:p>
    <w:p w14:paraId="1DE52885" w14:textId="77777777" w:rsidR="00C935A0" w:rsidRPr="00FD0425" w:rsidRDefault="00C935A0" w:rsidP="00C935A0">
      <w:r w:rsidRPr="00FD0425">
        <w:t xml:space="preserve">For the purposes of the present document, the terms and definitions given in </w:t>
      </w:r>
      <w:bookmarkStart w:id="59" w:name="OLE_LINK6"/>
      <w:bookmarkStart w:id="60" w:name="OLE_LINK7"/>
      <w:bookmarkStart w:id="61" w:name="OLE_LINK8"/>
      <w:r w:rsidRPr="00FD0425">
        <w:t xml:space="preserve">3GPP </w:t>
      </w:r>
      <w:bookmarkEnd w:id="59"/>
      <w:bookmarkEnd w:id="60"/>
      <w:bookmarkEnd w:id="61"/>
      <w:r w:rsidRPr="00FD0425">
        <w:t>TR 21.905 [1] and the following apply. A term defined in the present document takes precedence over the definition of the same term, if any, in 3GPP TR 21.905 [1].</w:t>
      </w:r>
    </w:p>
    <w:p w14:paraId="7B503D92" w14:textId="77777777" w:rsidR="00C935A0" w:rsidRPr="00A106B3" w:rsidRDefault="00C935A0" w:rsidP="00C935A0">
      <w:r w:rsidRPr="00A106B3">
        <w:rPr>
          <w:b/>
        </w:rPr>
        <w:t>C</w:t>
      </w:r>
      <w:r>
        <w:rPr>
          <w:b/>
        </w:rPr>
        <w:t>AG Cell</w:t>
      </w:r>
      <w:r w:rsidRPr="00A106B3">
        <w:t>: As defined in TS 38.300 [9].</w:t>
      </w:r>
    </w:p>
    <w:p w14:paraId="50570046" w14:textId="77777777" w:rsidR="00C935A0" w:rsidRPr="005A3AA1" w:rsidRDefault="00C935A0" w:rsidP="00C935A0">
      <w:r w:rsidRPr="005A3AA1">
        <w:rPr>
          <w:b/>
        </w:rPr>
        <w:t>Conditional Handover</w:t>
      </w:r>
      <w:r>
        <w:t>: As defined in TS 38.300 [9].</w:t>
      </w:r>
    </w:p>
    <w:p w14:paraId="34B26F8C" w14:textId="77777777" w:rsidR="00C935A0" w:rsidRPr="00FD0425" w:rsidRDefault="00C935A0" w:rsidP="00C935A0">
      <w:r w:rsidRPr="00354631">
        <w:rPr>
          <w:b/>
          <w:bCs/>
          <w:lang w:val="en-US"/>
        </w:rPr>
        <w:t>Conditional PSCell Change</w:t>
      </w:r>
      <w:r>
        <w:rPr>
          <w:lang w:val="en-US"/>
        </w:rPr>
        <w:t>: As defined in TS 37.340 [8].</w:t>
      </w:r>
    </w:p>
    <w:p w14:paraId="3C6E19D6" w14:textId="77777777" w:rsidR="00C935A0" w:rsidRPr="00FD0425" w:rsidRDefault="00C935A0" w:rsidP="00C935A0">
      <w:r>
        <w:rPr>
          <w:b/>
          <w:bCs/>
          <w:lang w:val="en-US"/>
        </w:rPr>
        <w:t>DAPS Handover</w:t>
      </w:r>
      <w:r>
        <w:rPr>
          <w:lang w:val="en-US"/>
        </w:rPr>
        <w:t>: As defined in TS 38.300 [9].</w:t>
      </w:r>
    </w:p>
    <w:p w14:paraId="66E2079F" w14:textId="77777777" w:rsidR="00C935A0" w:rsidRPr="00FD0425" w:rsidRDefault="00C935A0" w:rsidP="00C935A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084B59A6" w14:textId="77777777" w:rsidR="00C935A0" w:rsidRPr="00FD0425" w:rsidRDefault="00C935A0" w:rsidP="00C935A0">
      <w:pPr>
        <w:pStyle w:val="B1"/>
      </w:pPr>
      <w:r w:rsidRPr="00FD0425">
        <w:t>-</w:t>
      </w:r>
      <w:r w:rsidRPr="00FD0425">
        <w:tab/>
      </w:r>
      <w:r w:rsidRPr="00FD0425">
        <w:rPr>
          <w:b/>
        </w:rPr>
        <w:t>Class 1</w:t>
      </w:r>
      <w:r w:rsidRPr="00FD0425">
        <w:t>: Elementary Procedures with response (success or failure),</w:t>
      </w:r>
    </w:p>
    <w:p w14:paraId="4DBAE495" w14:textId="77777777" w:rsidR="00C935A0" w:rsidRPr="00FD0425" w:rsidRDefault="00C935A0" w:rsidP="00C935A0">
      <w:pPr>
        <w:pStyle w:val="B1"/>
      </w:pPr>
      <w:r w:rsidRPr="00FD0425">
        <w:t>-</w:t>
      </w:r>
      <w:r w:rsidRPr="00FD0425">
        <w:tab/>
      </w:r>
      <w:r w:rsidRPr="00FD0425">
        <w:rPr>
          <w:b/>
        </w:rPr>
        <w:t>Class 2</w:t>
      </w:r>
      <w:r w:rsidRPr="00FD0425">
        <w:t>: Elementary Procedures without response.</w:t>
      </w:r>
    </w:p>
    <w:p w14:paraId="15E01993" w14:textId="77777777" w:rsidR="00C935A0" w:rsidRPr="00E56800" w:rsidRDefault="00C935A0" w:rsidP="00C935A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5141D007" w14:textId="77777777" w:rsidR="00C935A0" w:rsidRPr="00FD0425" w:rsidRDefault="00C935A0" w:rsidP="00C935A0">
      <w:r w:rsidRPr="00FD0425">
        <w:rPr>
          <w:b/>
        </w:rPr>
        <w:t>NG-RAN node</w:t>
      </w:r>
      <w:r w:rsidRPr="00FD0425">
        <w:t>: as defined in TS 38.300 [9].</w:t>
      </w:r>
    </w:p>
    <w:p w14:paraId="64D67C26" w14:textId="77777777" w:rsidR="00C935A0" w:rsidRPr="00A106B3" w:rsidRDefault="00C935A0" w:rsidP="00C935A0">
      <w:r>
        <w:rPr>
          <w:b/>
        </w:rPr>
        <w:t>Non-</w:t>
      </w:r>
      <w:r w:rsidRPr="00A106B3">
        <w:rPr>
          <w:b/>
        </w:rPr>
        <w:t>C</w:t>
      </w:r>
      <w:r>
        <w:rPr>
          <w:b/>
        </w:rPr>
        <w:t>AG Cell</w:t>
      </w:r>
      <w:r w:rsidRPr="00A106B3">
        <w:t>: As defined in TS 38.300 [9].</w:t>
      </w:r>
    </w:p>
    <w:p w14:paraId="1365B551" w14:textId="77777777" w:rsidR="00C935A0" w:rsidRPr="00FD0425" w:rsidRDefault="00C935A0" w:rsidP="00C935A0">
      <w:r w:rsidRPr="00FD0425">
        <w:rPr>
          <w:b/>
        </w:rPr>
        <w:t>PDU Session Resource:</w:t>
      </w:r>
      <w:r w:rsidRPr="00FD0425">
        <w:t xml:space="preserve"> As defined in TS 38.401 [2].</w:t>
      </w:r>
    </w:p>
    <w:p w14:paraId="3FE9B367" w14:textId="77777777" w:rsidR="00C935A0" w:rsidRPr="00FD0425" w:rsidRDefault="00C935A0" w:rsidP="00C935A0">
      <w:r w:rsidRPr="00FD0425">
        <w:rPr>
          <w:b/>
        </w:rPr>
        <w:t>PDU session split:</w:t>
      </w:r>
      <w:r w:rsidRPr="00FD0425">
        <w:t xml:space="preserve"> as defined in TS 37.340 [8].</w:t>
      </w:r>
    </w:p>
    <w:p w14:paraId="03943B22" w14:textId="77777777" w:rsidR="00C935A0" w:rsidRDefault="00C935A0" w:rsidP="00C935A0">
      <w:bookmarkStart w:id="62" w:name="_Toc20955035"/>
      <w:bookmarkStart w:id="63" w:name="_Toc29991222"/>
      <w:bookmarkStart w:id="64" w:name="_Toc36555622"/>
      <w:r w:rsidRPr="00576B1F">
        <w:rPr>
          <w:b/>
        </w:rPr>
        <w:t>Public Network Integrated NPN</w:t>
      </w:r>
      <w:r w:rsidRPr="000D41CE">
        <w:rPr>
          <w:b/>
        </w:rPr>
        <w:t>:</w:t>
      </w:r>
      <w:r>
        <w:t xml:space="preserve"> as defined in TS 23.501 [7].</w:t>
      </w:r>
    </w:p>
    <w:p w14:paraId="68AD2A1E" w14:textId="77777777" w:rsidR="00C935A0" w:rsidRPr="009F5A10" w:rsidRDefault="00C935A0" w:rsidP="00C935A0">
      <w:r w:rsidRPr="00576B1F">
        <w:rPr>
          <w:b/>
        </w:rPr>
        <w:t>Stand-alone Non-Public Network</w:t>
      </w:r>
      <w:r w:rsidRPr="000D41CE">
        <w:rPr>
          <w:b/>
        </w:rPr>
        <w:t>:</w:t>
      </w:r>
      <w:r>
        <w:t xml:space="preserve"> as defined in TS 23.501 [7].</w:t>
      </w:r>
    </w:p>
    <w:p w14:paraId="5635A587" w14:textId="77777777" w:rsidR="00C935A0" w:rsidRPr="00FD0425" w:rsidRDefault="00C935A0" w:rsidP="00C935A0">
      <w:pPr>
        <w:pStyle w:val="Heading2"/>
      </w:pPr>
      <w:bookmarkStart w:id="65" w:name="_Toc44497285"/>
      <w:bookmarkStart w:id="66" w:name="_Toc45107673"/>
      <w:bookmarkStart w:id="67" w:name="_Toc45901293"/>
      <w:bookmarkStart w:id="68" w:name="_Toc51850372"/>
      <w:bookmarkStart w:id="69" w:name="_Toc56693375"/>
      <w:bookmarkStart w:id="70" w:name="_Toc64446918"/>
      <w:bookmarkStart w:id="71" w:name="_Toc66286412"/>
      <w:bookmarkStart w:id="72" w:name="_Toc74151107"/>
      <w:bookmarkStart w:id="73" w:name="_Toc81321715"/>
      <w:r w:rsidRPr="00FD0425">
        <w:t>3.2</w:t>
      </w:r>
      <w:r w:rsidRPr="00FD0425">
        <w:tab/>
        <w:t>Abbreviations</w:t>
      </w:r>
      <w:bookmarkEnd w:id="62"/>
      <w:bookmarkEnd w:id="63"/>
      <w:bookmarkEnd w:id="64"/>
      <w:bookmarkEnd w:id="65"/>
      <w:bookmarkEnd w:id="66"/>
      <w:bookmarkEnd w:id="67"/>
      <w:bookmarkEnd w:id="68"/>
      <w:bookmarkEnd w:id="69"/>
      <w:bookmarkEnd w:id="70"/>
      <w:bookmarkEnd w:id="71"/>
      <w:bookmarkEnd w:id="72"/>
      <w:bookmarkEnd w:id="73"/>
    </w:p>
    <w:p w14:paraId="631C03B5" w14:textId="77777777" w:rsidR="00C935A0" w:rsidRPr="00FD0425" w:rsidRDefault="00C935A0" w:rsidP="00C935A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44C72486" w14:textId="77777777" w:rsidR="00C935A0" w:rsidRPr="00FD0425" w:rsidRDefault="00C935A0" w:rsidP="00C935A0">
      <w:pPr>
        <w:pStyle w:val="EW"/>
        <w:ind w:left="1985" w:hanging="1701"/>
      </w:pPr>
      <w:r w:rsidRPr="00FD0425">
        <w:t>5QI</w:t>
      </w:r>
      <w:r w:rsidRPr="00FD0425">
        <w:tab/>
        <w:t>5G QoS Identifier</w:t>
      </w:r>
    </w:p>
    <w:p w14:paraId="26D1067E" w14:textId="77777777" w:rsidR="00C935A0" w:rsidRPr="00FD0425" w:rsidRDefault="00C935A0" w:rsidP="00C935A0">
      <w:pPr>
        <w:pStyle w:val="EW"/>
        <w:ind w:left="1985" w:hanging="1701"/>
      </w:pPr>
      <w:r w:rsidRPr="00FD0425">
        <w:t>AMF</w:t>
      </w:r>
      <w:r w:rsidRPr="00FD0425">
        <w:tab/>
        <w:t>Access and Mobility Management Function</w:t>
      </w:r>
    </w:p>
    <w:p w14:paraId="3BF2D322" w14:textId="77777777" w:rsidR="00C935A0" w:rsidRPr="009F5A10" w:rsidRDefault="00C935A0" w:rsidP="00C935A0">
      <w:pPr>
        <w:pStyle w:val="EW"/>
        <w:ind w:left="1985" w:hanging="1701"/>
      </w:pPr>
      <w:r>
        <w:t>CAG</w:t>
      </w:r>
      <w:r>
        <w:tab/>
        <w:t>Closed Access Group</w:t>
      </w:r>
    </w:p>
    <w:p w14:paraId="6D9AA481" w14:textId="77777777" w:rsidR="00C935A0" w:rsidRPr="00FD0425" w:rsidRDefault="00C935A0" w:rsidP="00C935A0">
      <w:pPr>
        <w:pStyle w:val="EW"/>
        <w:ind w:left="1985" w:hanging="1701"/>
      </w:pPr>
      <w:r w:rsidRPr="00FD0425">
        <w:t>CGI</w:t>
      </w:r>
      <w:r w:rsidRPr="00FD0425">
        <w:tab/>
        <w:t>Cell Global Identifier</w:t>
      </w:r>
    </w:p>
    <w:p w14:paraId="60A5CAF1" w14:textId="77777777" w:rsidR="00C935A0" w:rsidRPr="005A3AA1" w:rsidRDefault="00C935A0" w:rsidP="00C935A0">
      <w:pPr>
        <w:pStyle w:val="EW"/>
        <w:ind w:left="1985" w:hanging="1701"/>
      </w:pPr>
      <w:r>
        <w:t>CHO</w:t>
      </w:r>
      <w:r>
        <w:tab/>
        <w:t>Conditional Handover</w:t>
      </w:r>
    </w:p>
    <w:p w14:paraId="536776E9" w14:textId="77777777" w:rsidR="00C935A0" w:rsidRPr="00FD0425" w:rsidRDefault="00C935A0" w:rsidP="00C935A0">
      <w:pPr>
        <w:pStyle w:val="EW"/>
        <w:ind w:left="1985" w:hanging="1701"/>
      </w:pPr>
      <w:r w:rsidRPr="00FD0425">
        <w:t>CP</w:t>
      </w:r>
      <w:r w:rsidRPr="00FD0425">
        <w:tab/>
        <w:t>Control Plane</w:t>
      </w:r>
    </w:p>
    <w:p w14:paraId="4349B00C" w14:textId="77777777" w:rsidR="00C935A0" w:rsidRDefault="00C935A0" w:rsidP="00C935A0">
      <w:pPr>
        <w:pStyle w:val="EW"/>
        <w:ind w:left="1985" w:hanging="1701"/>
      </w:pPr>
      <w:r>
        <w:t>DAPS</w:t>
      </w:r>
      <w:r>
        <w:tab/>
        <w:t>Dual Active Protocol Stack</w:t>
      </w:r>
    </w:p>
    <w:p w14:paraId="7CF3894F" w14:textId="77777777" w:rsidR="00C935A0" w:rsidRPr="00FD0425" w:rsidRDefault="00C935A0" w:rsidP="00C935A0">
      <w:pPr>
        <w:pStyle w:val="EW"/>
        <w:ind w:left="1985" w:hanging="1701"/>
      </w:pPr>
      <w:r w:rsidRPr="00FD0425">
        <w:t>DL</w:t>
      </w:r>
      <w:r w:rsidRPr="00FD0425">
        <w:tab/>
        <w:t>Downlink</w:t>
      </w:r>
    </w:p>
    <w:p w14:paraId="25E78A72" w14:textId="77777777" w:rsidR="00C935A0" w:rsidRPr="00FD0425" w:rsidRDefault="00C935A0" w:rsidP="00C935A0">
      <w:pPr>
        <w:pStyle w:val="EW"/>
        <w:ind w:left="1985" w:hanging="1701"/>
      </w:pPr>
      <w:r w:rsidRPr="00FD0425">
        <w:t>EN-DC</w:t>
      </w:r>
      <w:r w:rsidRPr="00FD0425">
        <w:tab/>
        <w:t>E-UTRA-NR Dual Connectivity</w:t>
      </w:r>
    </w:p>
    <w:p w14:paraId="3EB6FCDF" w14:textId="77777777" w:rsidR="00C935A0" w:rsidRPr="00FD0425" w:rsidRDefault="00C935A0" w:rsidP="00C935A0">
      <w:pPr>
        <w:pStyle w:val="EW"/>
        <w:ind w:left="1985" w:hanging="1701"/>
      </w:pPr>
      <w:r w:rsidRPr="00FD0425">
        <w:t>E-RAB</w:t>
      </w:r>
      <w:r w:rsidRPr="00FD0425">
        <w:tab/>
        <w:t>E-UTRAN Radio Access Bearer</w:t>
      </w:r>
    </w:p>
    <w:p w14:paraId="0D0FDF77" w14:textId="77777777" w:rsidR="00C935A0" w:rsidRPr="00FD0425" w:rsidRDefault="00C935A0" w:rsidP="00C935A0">
      <w:pPr>
        <w:pStyle w:val="EW"/>
        <w:ind w:left="1985" w:hanging="1701"/>
      </w:pPr>
      <w:r w:rsidRPr="00FD0425">
        <w:t>GUAMI</w:t>
      </w:r>
      <w:r w:rsidRPr="00FD0425">
        <w:tab/>
        <w:t>Globally Unique AMF Identifier</w:t>
      </w:r>
    </w:p>
    <w:p w14:paraId="34FC93A6" w14:textId="77777777" w:rsidR="00C935A0" w:rsidRPr="009354E2" w:rsidRDefault="00C935A0" w:rsidP="00C935A0">
      <w:pPr>
        <w:pStyle w:val="EW"/>
        <w:ind w:left="1985" w:hanging="1701"/>
        <w:rPr>
          <w:rFonts w:hint="eastAsia"/>
        </w:rPr>
      </w:pPr>
      <w:r>
        <w:t>IAB</w:t>
      </w:r>
      <w:r>
        <w:tab/>
      </w:r>
      <w:r w:rsidRPr="009354E2">
        <w:t>Integrated Access and Backhaul</w:t>
      </w:r>
    </w:p>
    <w:p w14:paraId="58B922B7" w14:textId="77777777" w:rsidR="00C935A0" w:rsidRPr="00FD0425" w:rsidRDefault="00C935A0" w:rsidP="00C935A0">
      <w:pPr>
        <w:pStyle w:val="EW"/>
        <w:ind w:left="1985" w:hanging="1701"/>
      </w:pPr>
      <w:r w:rsidRPr="00FD0425">
        <w:t>IMEISV</w:t>
      </w:r>
      <w:r w:rsidRPr="00FD0425">
        <w:tab/>
        <w:t>International Mobile station Equipment Identity and Software Version number</w:t>
      </w:r>
    </w:p>
    <w:p w14:paraId="5175B766" w14:textId="77777777" w:rsidR="00C935A0" w:rsidRPr="00FD0425" w:rsidRDefault="00C935A0" w:rsidP="00C935A0">
      <w:pPr>
        <w:pStyle w:val="EW"/>
        <w:ind w:left="1985" w:hanging="1701"/>
      </w:pPr>
      <w:r w:rsidRPr="00FD0425">
        <w:t>MCG</w:t>
      </w:r>
      <w:r w:rsidRPr="00FD0425">
        <w:tab/>
        <w:t>Master Cell Group</w:t>
      </w:r>
    </w:p>
    <w:p w14:paraId="2C0993A1" w14:textId="77777777" w:rsidR="00C935A0" w:rsidRPr="00FD0425" w:rsidRDefault="00C935A0" w:rsidP="00C935A0">
      <w:pPr>
        <w:pStyle w:val="EW"/>
        <w:ind w:left="1985" w:hanging="1701"/>
      </w:pPr>
      <w:r w:rsidRPr="00FD0425">
        <w:t>M-NG-RAN node</w:t>
      </w:r>
      <w:r w:rsidRPr="00FD0425">
        <w:tab/>
        <w:t>Master NG-RAN node</w:t>
      </w:r>
    </w:p>
    <w:p w14:paraId="06715D96" w14:textId="77777777" w:rsidR="00C935A0" w:rsidRPr="00FD0425" w:rsidRDefault="00C935A0" w:rsidP="00C935A0">
      <w:pPr>
        <w:pStyle w:val="EW"/>
        <w:ind w:left="1985" w:hanging="1701"/>
      </w:pPr>
      <w:r w:rsidRPr="00FD0425">
        <w:t>NGAP</w:t>
      </w:r>
      <w:r w:rsidRPr="00FD0425">
        <w:tab/>
        <w:t>NG Application Protocol</w:t>
      </w:r>
    </w:p>
    <w:p w14:paraId="461FEBA7" w14:textId="77777777" w:rsidR="00C935A0" w:rsidRDefault="00C935A0" w:rsidP="00C935A0">
      <w:pPr>
        <w:pStyle w:val="EW"/>
        <w:ind w:left="1985" w:hanging="1701"/>
      </w:pPr>
      <w:r>
        <w:t>NID</w:t>
      </w:r>
      <w:r>
        <w:tab/>
        <w:t>Network Identifier</w:t>
      </w:r>
    </w:p>
    <w:p w14:paraId="51A04D4B" w14:textId="77777777" w:rsidR="00C935A0" w:rsidRDefault="00C935A0" w:rsidP="00C935A0">
      <w:pPr>
        <w:pStyle w:val="EW"/>
        <w:ind w:left="1985" w:hanging="1701"/>
      </w:pPr>
      <w:r>
        <w:t>NPN</w:t>
      </w:r>
      <w:r>
        <w:tab/>
        <w:t>Non-Public Network</w:t>
      </w:r>
    </w:p>
    <w:p w14:paraId="0DC2181B" w14:textId="77777777" w:rsidR="00C935A0" w:rsidRPr="00FD0425" w:rsidRDefault="00C935A0" w:rsidP="00C935A0">
      <w:pPr>
        <w:pStyle w:val="EW"/>
        <w:ind w:left="1985" w:hanging="1701"/>
      </w:pPr>
      <w:r w:rsidRPr="00FD0425">
        <w:lastRenderedPageBreak/>
        <w:t>NSSAI</w:t>
      </w:r>
      <w:r w:rsidRPr="00FD0425">
        <w:tab/>
        <w:t>Network Slice Selection Assistance Information</w:t>
      </w:r>
    </w:p>
    <w:p w14:paraId="6A237FD3" w14:textId="77777777" w:rsidR="00C935A0" w:rsidRPr="00FD0425" w:rsidRDefault="00C935A0" w:rsidP="00C935A0">
      <w:pPr>
        <w:pStyle w:val="EW"/>
        <w:ind w:left="1985" w:hanging="1701"/>
      </w:pPr>
      <w:r>
        <w:t>PNI-NPN</w:t>
      </w:r>
      <w:r>
        <w:tab/>
        <w:t>Public Network Integrated Non-Public Network</w:t>
      </w:r>
      <w:r w:rsidRPr="00FD0425">
        <w:t xml:space="preserve"> RANAC</w:t>
      </w:r>
      <w:r w:rsidRPr="00FD0425">
        <w:tab/>
        <w:t>RAN Area Code</w:t>
      </w:r>
    </w:p>
    <w:p w14:paraId="6EEBAE72" w14:textId="77777777" w:rsidR="00C935A0" w:rsidRDefault="00C935A0" w:rsidP="00C935A0">
      <w:pPr>
        <w:pStyle w:val="EW"/>
        <w:ind w:left="1985" w:hanging="1701"/>
      </w:pPr>
      <w:r w:rsidRPr="0059582A">
        <w:t>RSN</w:t>
      </w:r>
      <w:r w:rsidRPr="0059582A">
        <w:tab/>
        <w:t>Redundancy Sequence Number</w:t>
      </w:r>
    </w:p>
    <w:p w14:paraId="629041B9" w14:textId="77777777" w:rsidR="00C935A0" w:rsidRPr="00FD0425" w:rsidRDefault="00C935A0" w:rsidP="00C935A0">
      <w:pPr>
        <w:pStyle w:val="EW"/>
        <w:ind w:left="1985" w:hanging="1701"/>
      </w:pPr>
      <w:r w:rsidRPr="00FD0425">
        <w:t>SCG</w:t>
      </w:r>
      <w:r w:rsidRPr="00FD0425">
        <w:tab/>
        <w:t>Secondary Cell Group</w:t>
      </w:r>
    </w:p>
    <w:p w14:paraId="53364F37" w14:textId="77777777" w:rsidR="00C935A0" w:rsidRPr="00FD0425" w:rsidRDefault="00C935A0" w:rsidP="00C935A0">
      <w:pPr>
        <w:pStyle w:val="EW"/>
        <w:ind w:left="1985" w:hanging="1701"/>
      </w:pPr>
      <w:r w:rsidRPr="00FD0425">
        <w:t>SCTP</w:t>
      </w:r>
      <w:r w:rsidRPr="00FD0425">
        <w:tab/>
        <w:t>Stream Control Transmission Protocol</w:t>
      </w:r>
    </w:p>
    <w:p w14:paraId="6589D83B" w14:textId="77777777" w:rsidR="00C935A0" w:rsidRPr="009F5A10" w:rsidRDefault="00C935A0" w:rsidP="00C935A0">
      <w:pPr>
        <w:pStyle w:val="EW"/>
        <w:ind w:left="1985" w:hanging="1701"/>
      </w:pPr>
      <w:r>
        <w:t>SNPN</w:t>
      </w:r>
      <w:r>
        <w:tab/>
        <w:t>Stand-alone Non-Public Network</w:t>
      </w:r>
    </w:p>
    <w:p w14:paraId="743934CF" w14:textId="77777777" w:rsidR="00C935A0" w:rsidRPr="00FD0425" w:rsidRDefault="00C935A0" w:rsidP="00C935A0">
      <w:pPr>
        <w:pStyle w:val="EW"/>
        <w:ind w:left="1985" w:hanging="1701"/>
      </w:pPr>
      <w:r w:rsidRPr="00FD0425">
        <w:t>S-NG-RAN node</w:t>
      </w:r>
      <w:r w:rsidRPr="00FD0425">
        <w:tab/>
        <w:t>Secondary NG-RAN node</w:t>
      </w:r>
    </w:p>
    <w:p w14:paraId="51ABE02F" w14:textId="77777777" w:rsidR="00C935A0" w:rsidRPr="00FD0425" w:rsidRDefault="00C935A0" w:rsidP="00C935A0">
      <w:pPr>
        <w:pStyle w:val="EW"/>
        <w:ind w:left="1985" w:hanging="1701"/>
      </w:pPr>
      <w:r w:rsidRPr="00FD0425">
        <w:t>S-NSSAI</w:t>
      </w:r>
      <w:r w:rsidRPr="00FD0425">
        <w:tab/>
        <w:t>Single Network Slice Selection Assistance Information</w:t>
      </w:r>
    </w:p>
    <w:p w14:paraId="49C455FF" w14:textId="77777777" w:rsidR="00C935A0" w:rsidRPr="00FD0425" w:rsidRDefault="00C935A0" w:rsidP="00C935A0">
      <w:pPr>
        <w:pStyle w:val="EW"/>
        <w:ind w:left="1985" w:hanging="1701"/>
      </w:pPr>
      <w:r w:rsidRPr="00FD0425">
        <w:t>SUL</w:t>
      </w:r>
      <w:r w:rsidRPr="00FD0425">
        <w:tab/>
        <w:t>Supplementary Uplink</w:t>
      </w:r>
    </w:p>
    <w:p w14:paraId="0C23F932" w14:textId="77777777" w:rsidR="00C935A0" w:rsidRPr="00FD0425" w:rsidRDefault="00C935A0" w:rsidP="00C935A0">
      <w:pPr>
        <w:pStyle w:val="EW"/>
        <w:ind w:left="1985" w:hanging="1701"/>
      </w:pPr>
      <w:r w:rsidRPr="00FD0425">
        <w:t>TAC</w:t>
      </w:r>
      <w:r w:rsidRPr="00FD0425">
        <w:tab/>
        <w:t>Tracking Area Code</w:t>
      </w:r>
    </w:p>
    <w:p w14:paraId="5B1BB9AC" w14:textId="77777777" w:rsidR="00C935A0" w:rsidRPr="00FD0425" w:rsidRDefault="00C935A0" w:rsidP="00C935A0">
      <w:pPr>
        <w:pStyle w:val="EW"/>
        <w:ind w:left="1985" w:hanging="1701"/>
      </w:pPr>
      <w:r w:rsidRPr="00FD0425">
        <w:t>TAI</w:t>
      </w:r>
      <w:r w:rsidRPr="00FD0425">
        <w:tab/>
        <w:t>Tracking Area Identity</w:t>
      </w:r>
    </w:p>
    <w:p w14:paraId="51AED267" w14:textId="77777777" w:rsidR="00C935A0" w:rsidRPr="00FD0425" w:rsidRDefault="00C935A0" w:rsidP="00C935A0">
      <w:pPr>
        <w:pStyle w:val="EW"/>
        <w:ind w:left="1985" w:hanging="1701"/>
      </w:pPr>
      <w:r w:rsidRPr="00FD0425">
        <w:t>UL</w:t>
      </w:r>
      <w:r w:rsidRPr="00FD0425">
        <w:tab/>
        <w:t>Uplink</w:t>
      </w:r>
    </w:p>
    <w:p w14:paraId="3ACA87DE" w14:textId="77777777" w:rsidR="00C935A0" w:rsidRPr="00FD0425" w:rsidRDefault="00C935A0" w:rsidP="00C935A0">
      <w:pPr>
        <w:pStyle w:val="EW"/>
        <w:ind w:left="1985" w:hanging="1701"/>
      </w:pPr>
      <w:r w:rsidRPr="00FD0425">
        <w:t>UPF</w:t>
      </w:r>
      <w:r w:rsidRPr="00FD0425">
        <w:tab/>
        <w:t>User Plane Function</w:t>
      </w:r>
    </w:p>
    <w:p w14:paraId="06CB304F" w14:textId="77777777" w:rsidR="00C935A0" w:rsidRDefault="00C935A0" w:rsidP="00C935A0">
      <w:pPr>
        <w:pStyle w:val="EW"/>
        <w:ind w:left="1985" w:hanging="1701"/>
      </w:pPr>
      <w:r>
        <w:t>V2X</w:t>
      </w:r>
      <w:r w:rsidRPr="00FD0425">
        <w:tab/>
      </w:r>
      <w:r>
        <w:t>Vehicle-to-Everything</w:t>
      </w:r>
    </w:p>
    <w:p w14:paraId="3C090650" w14:textId="77777777" w:rsidR="00C935A0" w:rsidRPr="00FD0425" w:rsidRDefault="00C935A0" w:rsidP="00C935A0">
      <w:pPr>
        <w:pStyle w:val="EW"/>
      </w:pPr>
    </w:p>
    <w:p w14:paraId="41440D12" w14:textId="77777777" w:rsidR="00C935A0" w:rsidRPr="00FD0425" w:rsidRDefault="00C935A0" w:rsidP="00C935A0">
      <w:pPr>
        <w:pStyle w:val="Heading1"/>
      </w:pPr>
      <w:bookmarkStart w:id="74" w:name="_Toc20955036"/>
      <w:bookmarkStart w:id="75" w:name="_Toc29991223"/>
      <w:bookmarkStart w:id="76" w:name="_Toc36555623"/>
      <w:bookmarkStart w:id="77" w:name="_Toc44497286"/>
      <w:bookmarkStart w:id="78" w:name="_Toc45107674"/>
      <w:bookmarkStart w:id="79" w:name="_Toc45901294"/>
      <w:bookmarkStart w:id="80" w:name="_Toc51850373"/>
      <w:bookmarkStart w:id="81" w:name="_Toc56693376"/>
      <w:bookmarkStart w:id="82" w:name="_Toc64446919"/>
      <w:bookmarkStart w:id="83" w:name="_Toc66286413"/>
      <w:bookmarkStart w:id="84" w:name="_Toc74151108"/>
      <w:bookmarkStart w:id="85" w:name="_Toc81321716"/>
      <w:r w:rsidRPr="00FD0425">
        <w:t>4</w:t>
      </w:r>
      <w:r w:rsidRPr="00FD0425">
        <w:tab/>
        <w:t>General</w:t>
      </w:r>
      <w:bookmarkEnd w:id="74"/>
      <w:bookmarkEnd w:id="75"/>
      <w:bookmarkEnd w:id="76"/>
      <w:bookmarkEnd w:id="77"/>
      <w:bookmarkEnd w:id="78"/>
      <w:bookmarkEnd w:id="79"/>
      <w:bookmarkEnd w:id="80"/>
      <w:bookmarkEnd w:id="81"/>
      <w:bookmarkEnd w:id="82"/>
      <w:bookmarkEnd w:id="83"/>
      <w:bookmarkEnd w:id="84"/>
      <w:bookmarkEnd w:id="85"/>
    </w:p>
    <w:p w14:paraId="6AB6357E" w14:textId="77777777" w:rsidR="00C935A0" w:rsidRPr="00FD0425" w:rsidRDefault="00C935A0" w:rsidP="00C935A0">
      <w:pPr>
        <w:pStyle w:val="Heading2"/>
      </w:pPr>
      <w:bookmarkStart w:id="86" w:name="_Toc20955037"/>
      <w:bookmarkStart w:id="87" w:name="_Toc29991224"/>
      <w:bookmarkStart w:id="88" w:name="_Toc36555624"/>
      <w:bookmarkStart w:id="89" w:name="_Toc44497287"/>
      <w:bookmarkStart w:id="90" w:name="_Toc45107675"/>
      <w:bookmarkStart w:id="91" w:name="_Toc45901295"/>
      <w:bookmarkStart w:id="92" w:name="_Toc51850374"/>
      <w:bookmarkStart w:id="93" w:name="_Toc56693377"/>
      <w:bookmarkStart w:id="94" w:name="_Toc64446920"/>
      <w:bookmarkStart w:id="95" w:name="_Toc66286414"/>
      <w:bookmarkStart w:id="96" w:name="_Toc74151109"/>
      <w:bookmarkStart w:id="97" w:name="_Toc81321717"/>
      <w:r w:rsidRPr="00FD0425">
        <w:t>4.1</w:t>
      </w:r>
      <w:r w:rsidRPr="00FD0425">
        <w:tab/>
        <w:t>Procedure specification principles</w:t>
      </w:r>
      <w:bookmarkEnd w:id="86"/>
      <w:bookmarkEnd w:id="87"/>
      <w:bookmarkEnd w:id="88"/>
      <w:bookmarkEnd w:id="89"/>
      <w:bookmarkEnd w:id="90"/>
      <w:bookmarkEnd w:id="91"/>
      <w:bookmarkEnd w:id="92"/>
      <w:bookmarkEnd w:id="93"/>
      <w:bookmarkEnd w:id="94"/>
      <w:bookmarkEnd w:id="95"/>
      <w:bookmarkEnd w:id="96"/>
      <w:bookmarkEnd w:id="97"/>
    </w:p>
    <w:p w14:paraId="6B2F0753" w14:textId="77777777" w:rsidR="00C935A0" w:rsidRPr="00FD0425" w:rsidRDefault="00C935A0" w:rsidP="00C935A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638F238" w14:textId="77777777" w:rsidR="00C935A0" w:rsidRPr="00FD0425" w:rsidRDefault="00C935A0" w:rsidP="00C935A0">
      <w:pPr>
        <w:rPr>
          <w:snapToGrid w:val="0"/>
        </w:rPr>
      </w:pPr>
      <w:r w:rsidRPr="00FD0425">
        <w:rPr>
          <w:snapToGrid w:val="0"/>
        </w:rPr>
        <w:t>The following specification principles have been applied for the procedure text in clause 8:</w:t>
      </w:r>
    </w:p>
    <w:p w14:paraId="51B0F395" w14:textId="77777777" w:rsidR="00C935A0" w:rsidRPr="00FD0425" w:rsidRDefault="00C935A0" w:rsidP="00C935A0">
      <w:pPr>
        <w:pStyle w:val="B1"/>
        <w:rPr>
          <w:snapToGrid w:val="0"/>
        </w:rPr>
      </w:pPr>
      <w:r w:rsidRPr="00FD0425">
        <w:rPr>
          <w:snapToGrid w:val="0"/>
        </w:rPr>
        <w:t>-</w:t>
      </w:r>
      <w:r w:rsidRPr="00FD0425">
        <w:rPr>
          <w:snapToGrid w:val="0"/>
        </w:rPr>
        <w:tab/>
        <w:t>The procedure text discriminates between:</w:t>
      </w:r>
    </w:p>
    <w:p w14:paraId="0C7D7F89" w14:textId="77777777" w:rsidR="00C935A0" w:rsidRPr="00FD0425" w:rsidRDefault="00C935A0" w:rsidP="00C935A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5926D88" w14:textId="77777777" w:rsidR="00C935A0" w:rsidRPr="00FD0425" w:rsidRDefault="00C935A0" w:rsidP="00C935A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1D80CE2E" w14:textId="77777777" w:rsidR="00C935A0" w:rsidRPr="00FD0425" w:rsidRDefault="00C935A0" w:rsidP="00C935A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71727108" w14:textId="77777777" w:rsidR="00C935A0" w:rsidRPr="00FD0425" w:rsidRDefault="00C935A0" w:rsidP="00C935A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4E673432" w14:textId="77777777" w:rsidR="00C935A0" w:rsidRPr="00FD0425" w:rsidRDefault="00C935A0" w:rsidP="00C935A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84A3868" w14:textId="77777777" w:rsidR="00C935A0" w:rsidRPr="00FD0425" w:rsidRDefault="00C935A0" w:rsidP="00C935A0">
      <w:pPr>
        <w:pStyle w:val="Heading2"/>
      </w:pPr>
      <w:bookmarkStart w:id="98" w:name="_Toc20955038"/>
      <w:bookmarkStart w:id="99" w:name="_Toc29991225"/>
      <w:bookmarkStart w:id="100" w:name="_Toc36555625"/>
      <w:bookmarkStart w:id="101" w:name="_Toc44497288"/>
      <w:bookmarkStart w:id="102" w:name="_Toc45107676"/>
      <w:bookmarkStart w:id="103" w:name="_Toc45901296"/>
      <w:bookmarkStart w:id="104" w:name="_Toc51850375"/>
      <w:bookmarkStart w:id="105" w:name="_Toc56693378"/>
      <w:bookmarkStart w:id="106" w:name="_Toc64446921"/>
      <w:bookmarkStart w:id="107" w:name="_Toc66286415"/>
      <w:bookmarkStart w:id="108" w:name="_Toc74151110"/>
      <w:bookmarkStart w:id="109" w:name="_Toc81321718"/>
      <w:r w:rsidRPr="00FD0425">
        <w:t>4.2</w:t>
      </w:r>
      <w:r w:rsidRPr="00FD0425">
        <w:tab/>
        <w:t>Forwards and backwards compatibility</w:t>
      </w:r>
      <w:bookmarkEnd w:id="98"/>
      <w:bookmarkEnd w:id="99"/>
      <w:bookmarkEnd w:id="100"/>
      <w:bookmarkEnd w:id="101"/>
      <w:bookmarkEnd w:id="102"/>
      <w:bookmarkEnd w:id="103"/>
      <w:bookmarkEnd w:id="104"/>
      <w:bookmarkEnd w:id="105"/>
      <w:bookmarkEnd w:id="106"/>
      <w:bookmarkEnd w:id="107"/>
      <w:bookmarkEnd w:id="108"/>
      <w:bookmarkEnd w:id="109"/>
    </w:p>
    <w:p w14:paraId="0262CA3F" w14:textId="77777777" w:rsidR="00C935A0" w:rsidRPr="00FD0425" w:rsidRDefault="00C935A0" w:rsidP="00C935A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22F58BE9" w14:textId="77777777" w:rsidR="00C935A0" w:rsidRPr="00FD0425" w:rsidRDefault="00C935A0" w:rsidP="00C935A0">
      <w:pPr>
        <w:pStyle w:val="Heading2"/>
      </w:pPr>
      <w:bookmarkStart w:id="110" w:name="_Toc20955039"/>
      <w:bookmarkStart w:id="111" w:name="_Toc29991226"/>
      <w:bookmarkStart w:id="112" w:name="_Toc36555626"/>
      <w:bookmarkStart w:id="113" w:name="_Toc44497289"/>
      <w:bookmarkStart w:id="114" w:name="_Toc45107677"/>
      <w:bookmarkStart w:id="115" w:name="_Toc45901297"/>
      <w:bookmarkStart w:id="116" w:name="_Toc51850376"/>
      <w:bookmarkStart w:id="117" w:name="_Toc56693379"/>
      <w:bookmarkStart w:id="118" w:name="_Toc64446922"/>
      <w:bookmarkStart w:id="119" w:name="_Toc66286416"/>
      <w:bookmarkStart w:id="120" w:name="_Toc74151111"/>
      <w:bookmarkStart w:id="121" w:name="_Toc81321719"/>
      <w:r w:rsidRPr="00FD0425">
        <w:t>4.3</w:t>
      </w:r>
      <w:r w:rsidRPr="00FD0425">
        <w:tab/>
        <w:t>Specification notations</w:t>
      </w:r>
      <w:bookmarkEnd w:id="110"/>
      <w:bookmarkEnd w:id="111"/>
      <w:bookmarkEnd w:id="112"/>
      <w:bookmarkEnd w:id="113"/>
      <w:bookmarkEnd w:id="114"/>
      <w:bookmarkEnd w:id="115"/>
      <w:bookmarkEnd w:id="116"/>
      <w:bookmarkEnd w:id="117"/>
      <w:bookmarkEnd w:id="118"/>
      <w:bookmarkEnd w:id="119"/>
      <w:bookmarkEnd w:id="120"/>
      <w:bookmarkEnd w:id="121"/>
    </w:p>
    <w:p w14:paraId="410525E4" w14:textId="77777777" w:rsidR="00C935A0" w:rsidRPr="00FD0425" w:rsidRDefault="00C935A0" w:rsidP="00C935A0">
      <w:pPr>
        <w:keepNext/>
      </w:pPr>
      <w:r w:rsidRPr="00FD0425">
        <w:t>For the purposes of the present document, the following notations apply:</w:t>
      </w:r>
    </w:p>
    <w:p w14:paraId="7D8B67CD" w14:textId="77777777" w:rsidR="00C935A0" w:rsidRPr="00FD0425" w:rsidRDefault="00C935A0" w:rsidP="00C935A0">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681A2AB7" w14:textId="77777777" w:rsidR="00C935A0" w:rsidRPr="00FD0425" w:rsidRDefault="00C935A0" w:rsidP="00C935A0">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4EE5A970" w14:textId="77777777" w:rsidR="00C935A0" w:rsidRPr="00FD0425" w:rsidRDefault="00C935A0" w:rsidP="00C935A0">
      <w:pPr>
        <w:pStyle w:val="EX"/>
      </w:pPr>
      <w:r w:rsidRPr="00FD0425">
        <w:lastRenderedPageBreak/>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5BA20A4C" w14:textId="77777777" w:rsidR="00C935A0" w:rsidRPr="00FD0425" w:rsidRDefault="00C935A0" w:rsidP="00C935A0">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7271F2ED" w14:textId="77777777" w:rsidR="00C935A0" w:rsidRPr="00FD0425" w:rsidRDefault="00C935A0" w:rsidP="00C935A0">
      <w:pPr>
        <w:pStyle w:val="Heading1"/>
      </w:pPr>
      <w:bookmarkStart w:id="122" w:name="_Toc20955040"/>
      <w:bookmarkStart w:id="123" w:name="_Toc29991227"/>
      <w:bookmarkStart w:id="124" w:name="_Toc36555627"/>
      <w:bookmarkStart w:id="125" w:name="_Toc44497290"/>
      <w:bookmarkStart w:id="126" w:name="_Toc45107678"/>
      <w:bookmarkStart w:id="127" w:name="_Toc45901298"/>
      <w:bookmarkStart w:id="128" w:name="_Toc51850377"/>
      <w:bookmarkStart w:id="129" w:name="_Toc56693380"/>
      <w:bookmarkStart w:id="130" w:name="_Toc64446923"/>
      <w:bookmarkStart w:id="131" w:name="_Toc66286417"/>
      <w:bookmarkStart w:id="132" w:name="_Toc74151112"/>
      <w:bookmarkStart w:id="133" w:name="_Toc81321720"/>
      <w:r w:rsidRPr="00FD0425">
        <w:t>5</w:t>
      </w:r>
      <w:r w:rsidRPr="00FD0425">
        <w:tab/>
        <w:t>XnAP services</w:t>
      </w:r>
      <w:bookmarkEnd w:id="122"/>
      <w:bookmarkEnd w:id="123"/>
      <w:bookmarkEnd w:id="124"/>
      <w:bookmarkEnd w:id="125"/>
      <w:bookmarkEnd w:id="126"/>
      <w:bookmarkEnd w:id="127"/>
      <w:bookmarkEnd w:id="128"/>
      <w:bookmarkEnd w:id="129"/>
      <w:bookmarkEnd w:id="130"/>
      <w:bookmarkEnd w:id="131"/>
      <w:bookmarkEnd w:id="132"/>
      <w:bookmarkEnd w:id="133"/>
    </w:p>
    <w:p w14:paraId="18816ED4" w14:textId="77777777" w:rsidR="00C935A0" w:rsidRPr="00FD0425" w:rsidRDefault="00C935A0" w:rsidP="00C935A0">
      <w:r w:rsidRPr="00FD0425">
        <w:t>The present clause describes the services an NG-RAN node offers to its neighbours.</w:t>
      </w:r>
    </w:p>
    <w:p w14:paraId="388570E4" w14:textId="77777777" w:rsidR="00C935A0" w:rsidRPr="00FD0425" w:rsidRDefault="00C935A0" w:rsidP="00C935A0">
      <w:pPr>
        <w:pStyle w:val="Heading2"/>
      </w:pPr>
      <w:bookmarkStart w:id="134" w:name="_Toc20955041"/>
      <w:bookmarkStart w:id="135" w:name="_Toc29991228"/>
      <w:bookmarkStart w:id="136" w:name="_Toc36555628"/>
      <w:bookmarkStart w:id="137" w:name="_Toc44497291"/>
      <w:bookmarkStart w:id="138" w:name="_Toc45107679"/>
      <w:bookmarkStart w:id="139" w:name="_Toc45901299"/>
      <w:bookmarkStart w:id="140" w:name="_Toc51850378"/>
      <w:bookmarkStart w:id="141" w:name="_Toc56693381"/>
      <w:bookmarkStart w:id="142" w:name="_Toc64446924"/>
      <w:bookmarkStart w:id="143" w:name="_Toc66286418"/>
      <w:bookmarkStart w:id="144" w:name="_Toc74151113"/>
      <w:bookmarkStart w:id="145" w:name="_Toc81321721"/>
      <w:r w:rsidRPr="00FD0425">
        <w:t>5.1</w:t>
      </w:r>
      <w:r w:rsidRPr="00FD0425">
        <w:tab/>
        <w:t>XnAP procedure modules</w:t>
      </w:r>
      <w:bookmarkEnd w:id="134"/>
      <w:bookmarkEnd w:id="135"/>
      <w:bookmarkEnd w:id="136"/>
      <w:bookmarkEnd w:id="137"/>
      <w:bookmarkEnd w:id="138"/>
      <w:bookmarkEnd w:id="139"/>
      <w:bookmarkEnd w:id="140"/>
      <w:bookmarkEnd w:id="141"/>
      <w:bookmarkEnd w:id="142"/>
      <w:bookmarkEnd w:id="143"/>
      <w:bookmarkEnd w:id="144"/>
      <w:bookmarkEnd w:id="145"/>
    </w:p>
    <w:p w14:paraId="7248A54E" w14:textId="77777777" w:rsidR="00C935A0" w:rsidRPr="00FD0425" w:rsidRDefault="00C935A0" w:rsidP="00C935A0">
      <w:r w:rsidRPr="00FD0425">
        <w:t>The Xn interface XnAP procedures are divided into two modules as follows:</w:t>
      </w:r>
    </w:p>
    <w:p w14:paraId="67FA904D" w14:textId="77777777" w:rsidR="00C935A0" w:rsidRPr="00FD0425" w:rsidRDefault="00C935A0" w:rsidP="00C935A0">
      <w:pPr>
        <w:pStyle w:val="B1"/>
      </w:pPr>
      <w:r w:rsidRPr="00FD0425">
        <w:t>1.</w:t>
      </w:r>
      <w:r w:rsidRPr="00FD0425">
        <w:tab/>
        <w:t>XnAP Basic Mobility Procedures;</w:t>
      </w:r>
    </w:p>
    <w:p w14:paraId="127EDAA1" w14:textId="77777777" w:rsidR="00C935A0" w:rsidRPr="00FD0425" w:rsidRDefault="00C935A0" w:rsidP="00C935A0">
      <w:pPr>
        <w:pStyle w:val="B1"/>
      </w:pPr>
      <w:r w:rsidRPr="00FD0425">
        <w:t>2.</w:t>
      </w:r>
      <w:r w:rsidRPr="00FD0425">
        <w:tab/>
        <w:t>XnAP Global Procedures;</w:t>
      </w:r>
    </w:p>
    <w:p w14:paraId="2796013F" w14:textId="77777777" w:rsidR="00C935A0" w:rsidRPr="00FD0425" w:rsidRDefault="00C935A0" w:rsidP="00C935A0">
      <w:r w:rsidRPr="00FD0425">
        <w:t>The XnAP Basic Mobility Procedures module contains procedures used to handle the UE mobility within</w:t>
      </w:r>
      <w:r>
        <w:t xml:space="preserve"> NG-RAN</w:t>
      </w:r>
      <w:r w:rsidRPr="00FD0425">
        <w:t>.</w:t>
      </w:r>
    </w:p>
    <w:p w14:paraId="40BA8E8D" w14:textId="77777777" w:rsidR="00C935A0" w:rsidRPr="00FD0425" w:rsidRDefault="00C935A0" w:rsidP="00C935A0">
      <w:r w:rsidRPr="00FD0425">
        <w:t>The Global Procedures module contains procedures that are not related to a specific UE. The procedures in this module are in contrast to the above module involving two peer NG-RAN nodes.</w:t>
      </w:r>
    </w:p>
    <w:p w14:paraId="4FFB87B2" w14:textId="77777777" w:rsidR="00C935A0" w:rsidRPr="00FD0425" w:rsidRDefault="00C935A0" w:rsidP="00C935A0">
      <w:pPr>
        <w:pStyle w:val="Heading2"/>
      </w:pPr>
      <w:bookmarkStart w:id="146" w:name="_Toc20955042"/>
      <w:bookmarkStart w:id="147" w:name="_Toc29991229"/>
      <w:bookmarkStart w:id="148" w:name="_Toc36555629"/>
      <w:bookmarkStart w:id="149" w:name="_Toc44497292"/>
      <w:bookmarkStart w:id="150" w:name="_Toc45107680"/>
      <w:bookmarkStart w:id="151" w:name="_Toc45901300"/>
      <w:bookmarkStart w:id="152" w:name="_Toc51850379"/>
      <w:bookmarkStart w:id="153" w:name="_Toc56693382"/>
      <w:bookmarkStart w:id="154" w:name="_Toc64446925"/>
      <w:bookmarkStart w:id="155" w:name="_Toc66286419"/>
      <w:bookmarkStart w:id="156" w:name="_Toc74151114"/>
      <w:bookmarkStart w:id="157" w:name="_Toc81321722"/>
      <w:r w:rsidRPr="00FD0425">
        <w:t>5.2</w:t>
      </w:r>
      <w:r w:rsidRPr="00FD0425">
        <w:tab/>
        <w:t>Parallel transactions</w:t>
      </w:r>
      <w:bookmarkEnd w:id="146"/>
      <w:bookmarkEnd w:id="147"/>
      <w:bookmarkEnd w:id="148"/>
      <w:bookmarkEnd w:id="149"/>
      <w:bookmarkEnd w:id="150"/>
      <w:bookmarkEnd w:id="151"/>
      <w:bookmarkEnd w:id="152"/>
      <w:bookmarkEnd w:id="153"/>
      <w:bookmarkEnd w:id="154"/>
      <w:bookmarkEnd w:id="155"/>
      <w:bookmarkEnd w:id="156"/>
      <w:bookmarkEnd w:id="157"/>
    </w:p>
    <w:p w14:paraId="7F9194A6" w14:textId="77777777" w:rsidR="00C935A0" w:rsidRPr="00FD0425" w:rsidRDefault="00C935A0" w:rsidP="00C935A0">
      <w:r w:rsidRPr="00FD0425">
        <w:t>Unless explicitly indicated in the procedure specification, at any instance in time one protocol peer shall have a maximum of one ongoing XnAP procedure related to a certain UE.</w:t>
      </w:r>
    </w:p>
    <w:p w14:paraId="0F008E1B" w14:textId="77777777" w:rsidR="00C935A0" w:rsidRPr="00FD0425" w:rsidRDefault="00C935A0" w:rsidP="00C935A0">
      <w:pPr>
        <w:pStyle w:val="Heading1"/>
      </w:pPr>
      <w:bookmarkStart w:id="158" w:name="_Toc20955043"/>
      <w:bookmarkStart w:id="159" w:name="_Toc29991230"/>
      <w:bookmarkStart w:id="160" w:name="_Toc36555630"/>
      <w:bookmarkStart w:id="161" w:name="_Toc44497293"/>
      <w:bookmarkStart w:id="162" w:name="_Toc45107681"/>
      <w:bookmarkStart w:id="163" w:name="_Toc45901301"/>
      <w:bookmarkStart w:id="164" w:name="_Toc51850380"/>
      <w:bookmarkStart w:id="165" w:name="_Toc56693383"/>
      <w:bookmarkStart w:id="166" w:name="_Toc64446926"/>
      <w:bookmarkStart w:id="167" w:name="_Toc66286420"/>
      <w:bookmarkStart w:id="168" w:name="_Toc74151115"/>
      <w:bookmarkStart w:id="169" w:name="_Toc81321723"/>
      <w:r w:rsidRPr="00FD0425">
        <w:t>6</w:t>
      </w:r>
      <w:r w:rsidRPr="00FD0425">
        <w:tab/>
        <w:t>Services expected from signalling transport</w:t>
      </w:r>
      <w:bookmarkEnd w:id="158"/>
      <w:bookmarkEnd w:id="159"/>
      <w:bookmarkEnd w:id="160"/>
      <w:bookmarkEnd w:id="161"/>
      <w:bookmarkEnd w:id="162"/>
      <w:bookmarkEnd w:id="163"/>
      <w:bookmarkEnd w:id="164"/>
      <w:bookmarkEnd w:id="165"/>
      <w:bookmarkEnd w:id="166"/>
      <w:bookmarkEnd w:id="167"/>
      <w:bookmarkEnd w:id="168"/>
      <w:bookmarkEnd w:id="169"/>
    </w:p>
    <w:p w14:paraId="23586792" w14:textId="77777777" w:rsidR="00C935A0" w:rsidRPr="00FD0425" w:rsidRDefault="00C935A0" w:rsidP="00C935A0">
      <w:r w:rsidRPr="00FD0425">
        <w:t>The signalling connection shall provide in sequence delivery of XnAP messages. XnAP shall be notified if the signalling connection breaks.</w:t>
      </w:r>
    </w:p>
    <w:p w14:paraId="118A03A4" w14:textId="77777777" w:rsidR="00C935A0" w:rsidRPr="00FD0425" w:rsidRDefault="00C935A0" w:rsidP="00C935A0">
      <w:r w:rsidRPr="00FD0425">
        <w:t>Xn signalling transport is specified in TS 38.422 [4].</w:t>
      </w:r>
    </w:p>
    <w:p w14:paraId="76BA5582" w14:textId="77777777" w:rsidR="00C935A0" w:rsidRPr="00FD0425" w:rsidRDefault="00C935A0" w:rsidP="00C935A0">
      <w:pPr>
        <w:pStyle w:val="Heading1"/>
      </w:pPr>
      <w:bookmarkStart w:id="170" w:name="_Toc20955044"/>
      <w:bookmarkStart w:id="171" w:name="_Toc29991231"/>
      <w:bookmarkStart w:id="172" w:name="_Toc36555631"/>
      <w:bookmarkStart w:id="173" w:name="_Toc44497294"/>
      <w:bookmarkStart w:id="174" w:name="_Toc45107682"/>
      <w:bookmarkStart w:id="175" w:name="_Toc45901302"/>
      <w:bookmarkStart w:id="176" w:name="_Toc51850381"/>
      <w:bookmarkStart w:id="177" w:name="_Toc56693384"/>
      <w:bookmarkStart w:id="178" w:name="_Toc64446927"/>
      <w:bookmarkStart w:id="179" w:name="_Toc66286421"/>
      <w:bookmarkStart w:id="180" w:name="_Toc74151116"/>
      <w:bookmarkStart w:id="181" w:name="_Toc81321724"/>
      <w:r w:rsidRPr="00FD0425">
        <w:t>7</w:t>
      </w:r>
      <w:r w:rsidRPr="00FD0425">
        <w:tab/>
        <w:t>Functions of XnAP</w:t>
      </w:r>
      <w:bookmarkEnd w:id="170"/>
      <w:bookmarkEnd w:id="171"/>
      <w:bookmarkEnd w:id="172"/>
      <w:bookmarkEnd w:id="173"/>
      <w:bookmarkEnd w:id="174"/>
      <w:bookmarkEnd w:id="175"/>
      <w:bookmarkEnd w:id="176"/>
      <w:bookmarkEnd w:id="177"/>
      <w:bookmarkEnd w:id="178"/>
      <w:bookmarkEnd w:id="179"/>
      <w:bookmarkEnd w:id="180"/>
      <w:bookmarkEnd w:id="181"/>
    </w:p>
    <w:p w14:paraId="656F5F80" w14:textId="77777777" w:rsidR="00C935A0" w:rsidRPr="00FD0425" w:rsidRDefault="00C935A0" w:rsidP="00C935A0">
      <w:r w:rsidRPr="00FD0425">
        <w:t>The functions of XnAP are specified in TS 38.420 [3].</w:t>
      </w:r>
    </w:p>
    <w:p w14:paraId="7CAF9454" w14:textId="77777777" w:rsidR="00C935A0" w:rsidRPr="00FD0425" w:rsidRDefault="00C935A0" w:rsidP="00C935A0">
      <w:pPr>
        <w:pStyle w:val="Heading1"/>
      </w:pPr>
      <w:bookmarkStart w:id="182" w:name="_Toc20955045"/>
      <w:bookmarkStart w:id="183" w:name="_Toc29991232"/>
      <w:bookmarkStart w:id="184" w:name="_Toc36555632"/>
      <w:bookmarkStart w:id="185" w:name="_Toc44497295"/>
      <w:bookmarkStart w:id="186" w:name="_Toc45107683"/>
      <w:bookmarkStart w:id="187" w:name="_Toc45901303"/>
      <w:bookmarkStart w:id="188" w:name="_Toc51850382"/>
      <w:bookmarkStart w:id="189" w:name="_Toc56693385"/>
      <w:bookmarkStart w:id="190" w:name="_Toc64446928"/>
      <w:bookmarkStart w:id="191" w:name="_Toc66286422"/>
      <w:bookmarkStart w:id="192" w:name="_Toc74151117"/>
      <w:bookmarkStart w:id="193" w:name="_Toc81321725"/>
      <w:r w:rsidRPr="00FD0425">
        <w:t>8</w:t>
      </w:r>
      <w:r w:rsidRPr="00FD0425">
        <w:tab/>
        <w:t>XnAP procedures</w:t>
      </w:r>
      <w:bookmarkEnd w:id="182"/>
      <w:bookmarkEnd w:id="183"/>
      <w:bookmarkEnd w:id="184"/>
      <w:bookmarkEnd w:id="185"/>
      <w:bookmarkEnd w:id="186"/>
      <w:bookmarkEnd w:id="187"/>
      <w:bookmarkEnd w:id="188"/>
      <w:bookmarkEnd w:id="189"/>
      <w:bookmarkEnd w:id="190"/>
      <w:bookmarkEnd w:id="191"/>
      <w:bookmarkEnd w:id="192"/>
      <w:bookmarkEnd w:id="193"/>
    </w:p>
    <w:p w14:paraId="76DA4AC1" w14:textId="77777777" w:rsidR="00C935A0" w:rsidRPr="00FD0425" w:rsidRDefault="00C935A0" w:rsidP="00C935A0">
      <w:pPr>
        <w:pStyle w:val="Heading2"/>
      </w:pPr>
      <w:bookmarkStart w:id="194" w:name="_Toc20955046"/>
      <w:bookmarkStart w:id="195" w:name="_Toc29991233"/>
      <w:bookmarkStart w:id="196" w:name="_Toc36555633"/>
      <w:bookmarkStart w:id="197" w:name="_Toc44497296"/>
      <w:bookmarkStart w:id="198" w:name="_Toc45107684"/>
      <w:bookmarkStart w:id="199" w:name="_Toc45901304"/>
      <w:bookmarkStart w:id="200" w:name="_Toc51850383"/>
      <w:bookmarkStart w:id="201" w:name="_Toc56693386"/>
      <w:bookmarkStart w:id="202" w:name="_Toc64446929"/>
      <w:bookmarkStart w:id="203" w:name="_Toc66286423"/>
      <w:bookmarkStart w:id="204" w:name="_Toc74151118"/>
      <w:bookmarkStart w:id="205" w:name="_Toc81321726"/>
      <w:r w:rsidRPr="00FD0425">
        <w:t>8.1</w:t>
      </w:r>
      <w:r w:rsidRPr="00FD0425">
        <w:tab/>
        <w:t>Elementary procedures</w:t>
      </w:r>
      <w:bookmarkEnd w:id="194"/>
      <w:bookmarkEnd w:id="195"/>
      <w:bookmarkEnd w:id="196"/>
      <w:bookmarkEnd w:id="197"/>
      <w:bookmarkEnd w:id="198"/>
      <w:bookmarkEnd w:id="199"/>
      <w:bookmarkEnd w:id="200"/>
      <w:bookmarkEnd w:id="201"/>
      <w:bookmarkEnd w:id="202"/>
      <w:bookmarkEnd w:id="203"/>
      <w:bookmarkEnd w:id="204"/>
      <w:bookmarkEnd w:id="205"/>
    </w:p>
    <w:p w14:paraId="2F72D237" w14:textId="77777777" w:rsidR="00C935A0" w:rsidRPr="00FD0425" w:rsidRDefault="00C935A0" w:rsidP="00C935A0">
      <w:r w:rsidRPr="00FD0425">
        <w:t>In the following tables, all EPs are divided into Class 1 and Class 2 EPs.</w:t>
      </w:r>
    </w:p>
    <w:p w14:paraId="62F74472" w14:textId="77777777" w:rsidR="00C935A0" w:rsidRPr="00FD0425" w:rsidRDefault="00C935A0" w:rsidP="00C935A0">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5" w:firstRow="1" w:lastRow="0" w:firstColumn="0" w:lastColumn="0" w:noHBand="0" w:noVBand="0"/>
      </w:tblPr>
      <w:tblGrid>
        <w:gridCol w:w="1668"/>
        <w:gridCol w:w="2087"/>
        <w:gridCol w:w="2126"/>
        <w:gridCol w:w="2476"/>
        <w:gridCol w:w="8"/>
      </w:tblGrid>
      <w:tr w:rsidR="00C935A0" w:rsidRPr="00FD0425" w14:paraId="1A5D492C" w14:textId="77777777" w:rsidTr="00C935A0">
        <w:tblPrEx>
          <w:tblCellMar>
            <w:top w:w="0" w:type="dxa"/>
            <w:bottom w:w="0" w:type="dxa"/>
          </w:tblCellMar>
        </w:tblPrEx>
        <w:trPr>
          <w:cantSplit/>
          <w:tblHeader/>
          <w:jc w:val="center"/>
        </w:trPr>
        <w:tc>
          <w:tcPr>
            <w:tcW w:w="1668" w:type="dxa"/>
            <w:vMerge w:val="restart"/>
          </w:tcPr>
          <w:p w14:paraId="4309B9A8" w14:textId="77777777" w:rsidR="00C935A0" w:rsidRPr="00FD0425" w:rsidRDefault="00C935A0" w:rsidP="00C935A0">
            <w:pPr>
              <w:pStyle w:val="TAH"/>
            </w:pPr>
            <w:r w:rsidRPr="00FD0425">
              <w:t>Elementary Procedure</w:t>
            </w:r>
          </w:p>
        </w:tc>
        <w:tc>
          <w:tcPr>
            <w:tcW w:w="2087" w:type="dxa"/>
            <w:vMerge w:val="restart"/>
          </w:tcPr>
          <w:p w14:paraId="67243F9D" w14:textId="77777777" w:rsidR="00C935A0" w:rsidRPr="00FD0425" w:rsidRDefault="00C935A0" w:rsidP="00C935A0">
            <w:pPr>
              <w:pStyle w:val="TAH"/>
            </w:pPr>
            <w:r w:rsidRPr="00FD0425">
              <w:t>Initiating Message</w:t>
            </w:r>
          </w:p>
        </w:tc>
        <w:tc>
          <w:tcPr>
            <w:tcW w:w="2126" w:type="dxa"/>
          </w:tcPr>
          <w:p w14:paraId="74A96537" w14:textId="77777777" w:rsidR="00C935A0" w:rsidRPr="00FD0425" w:rsidRDefault="00C935A0" w:rsidP="00C935A0">
            <w:pPr>
              <w:pStyle w:val="TAH"/>
            </w:pPr>
            <w:r w:rsidRPr="00FD0425">
              <w:t>Successful Outcome</w:t>
            </w:r>
          </w:p>
        </w:tc>
        <w:tc>
          <w:tcPr>
            <w:tcW w:w="2484" w:type="dxa"/>
            <w:gridSpan w:val="2"/>
          </w:tcPr>
          <w:p w14:paraId="219CE080" w14:textId="77777777" w:rsidR="00C935A0" w:rsidRPr="00FD0425" w:rsidRDefault="00C935A0" w:rsidP="00C935A0">
            <w:pPr>
              <w:pStyle w:val="TAH"/>
            </w:pPr>
            <w:r w:rsidRPr="00FD0425">
              <w:t>Unsuccessful Outcome</w:t>
            </w:r>
          </w:p>
        </w:tc>
      </w:tr>
      <w:tr w:rsidR="00C935A0" w:rsidRPr="00FD0425" w14:paraId="3A6AB878" w14:textId="77777777" w:rsidTr="00C935A0">
        <w:tblPrEx>
          <w:tblCellMar>
            <w:top w:w="0" w:type="dxa"/>
            <w:bottom w:w="0" w:type="dxa"/>
          </w:tblCellMar>
        </w:tblPrEx>
        <w:trPr>
          <w:cantSplit/>
          <w:tblHeader/>
          <w:jc w:val="center"/>
        </w:trPr>
        <w:tc>
          <w:tcPr>
            <w:tcW w:w="1668" w:type="dxa"/>
            <w:vMerge/>
          </w:tcPr>
          <w:p w14:paraId="07CCD915" w14:textId="77777777" w:rsidR="00C935A0" w:rsidRPr="00FD0425" w:rsidRDefault="00C935A0" w:rsidP="00C935A0">
            <w:pPr>
              <w:pStyle w:val="TAH"/>
              <w:spacing w:line="0" w:lineRule="atLeast"/>
              <w:rPr>
                <w:lang w:eastAsia="ja-JP"/>
              </w:rPr>
            </w:pPr>
          </w:p>
        </w:tc>
        <w:tc>
          <w:tcPr>
            <w:tcW w:w="2087" w:type="dxa"/>
            <w:vMerge/>
          </w:tcPr>
          <w:p w14:paraId="58B0A1AA" w14:textId="77777777" w:rsidR="00C935A0" w:rsidRPr="00FD0425" w:rsidRDefault="00C935A0" w:rsidP="00C935A0">
            <w:pPr>
              <w:pStyle w:val="TAH"/>
              <w:spacing w:line="0" w:lineRule="atLeast"/>
              <w:rPr>
                <w:lang w:eastAsia="ja-JP"/>
              </w:rPr>
            </w:pPr>
          </w:p>
        </w:tc>
        <w:tc>
          <w:tcPr>
            <w:tcW w:w="2126" w:type="dxa"/>
          </w:tcPr>
          <w:p w14:paraId="0B36E8F4" w14:textId="77777777" w:rsidR="00C935A0" w:rsidRPr="00FD0425" w:rsidRDefault="00C935A0" w:rsidP="00C935A0">
            <w:pPr>
              <w:pStyle w:val="TAH"/>
            </w:pPr>
            <w:r w:rsidRPr="00FD0425">
              <w:t>Response message</w:t>
            </w:r>
          </w:p>
        </w:tc>
        <w:tc>
          <w:tcPr>
            <w:tcW w:w="2484" w:type="dxa"/>
            <w:gridSpan w:val="2"/>
          </w:tcPr>
          <w:p w14:paraId="54938539" w14:textId="77777777" w:rsidR="00C935A0" w:rsidRPr="00FD0425" w:rsidRDefault="00C935A0" w:rsidP="00C935A0">
            <w:pPr>
              <w:pStyle w:val="TAH"/>
            </w:pPr>
            <w:r w:rsidRPr="00FD0425">
              <w:t>Response message</w:t>
            </w:r>
          </w:p>
        </w:tc>
      </w:tr>
      <w:tr w:rsidR="00C935A0" w:rsidRPr="00FD0425" w14:paraId="4837E8D6" w14:textId="77777777" w:rsidTr="00C935A0">
        <w:tblPrEx>
          <w:tblCellMar>
            <w:top w:w="0" w:type="dxa"/>
            <w:bottom w:w="0" w:type="dxa"/>
          </w:tblCellMar>
        </w:tblPrEx>
        <w:trPr>
          <w:gridAfter w:val="1"/>
          <w:wAfter w:w="8" w:type="dxa"/>
          <w:cantSplit/>
          <w:jc w:val="center"/>
        </w:trPr>
        <w:tc>
          <w:tcPr>
            <w:tcW w:w="1668" w:type="dxa"/>
          </w:tcPr>
          <w:p w14:paraId="2B33A87D" w14:textId="77777777" w:rsidR="00C935A0" w:rsidRPr="00FD0425" w:rsidRDefault="00C935A0" w:rsidP="00C935A0">
            <w:pPr>
              <w:pStyle w:val="TAL"/>
            </w:pPr>
            <w:r w:rsidRPr="00FD0425">
              <w:t>Handover Preparation</w:t>
            </w:r>
          </w:p>
        </w:tc>
        <w:tc>
          <w:tcPr>
            <w:tcW w:w="2087" w:type="dxa"/>
          </w:tcPr>
          <w:p w14:paraId="77D39587" w14:textId="77777777" w:rsidR="00C935A0" w:rsidRPr="00FD0425" w:rsidRDefault="00C935A0" w:rsidP="00C935A0">
            <w:pPr>
              <w:pStyle w:val="TAL"/>
            </w:pPr>
            <w:r w:rsidRPr="00FD0425">
              <w:t>HANDOVER REQUEST</w:t>
            </w:r>
          </w:p>
        </w:tc>
        <w:tc>
          <w:tcPr>
            <w:tcW w:w="2126" w:type="dxa"/>
          </w:tcPr>
          <w:p w14:paraId="0B1C5F3F" w14:textId="77777777" w:rsidR="00C935A0" w:rsidRPr="00FD0425" w:rsidRDefault="00C935A0" w:rsidP="00C935A0">
            <w:pPr>
              <w:pStyle w:val="TAL"/>
            </w:pPr>
            <w:r w:rsidRPr="00FD0425">
              <w:t>HANDOVER REQUEST ACKNOWLEDGE</w:t>
            </w:r>
          </w:p>
        </w:tc>
        <w:tc>
          <w:tcPr>
            <w:tcW w:w="2476" w:type="dxa"/>
          </w:tcPr>
          <w:p w14:paraId="5A7EA976" w14:textId="77777777" w:rsidR="00C935A0" w:rsidRPr="00FD0425" w:rsidRDefault="00C935A0" w:rsidP="00C935A0">
            <w:pPr>
              <w:pStyle w:val="TAL"/>
            </w:pPr>
            <w:r w:rsidRPr="00FD0425">
              <w:t>HANDOVER PREPARATION FAILURE</w:t>
            </w:r>
          </w:p>
        </w:tc>
      </w:tr>
      <w:tr w:rsidR="00C935A0" w:rsidRPr="00FD0425" w14:paraId="6FC2F4A7" w14:textId="77777777" w:rsidTr="00C935A0">
        <w:tblPrEx>
          <w:tblCellMar>
            <w:top w:w="0" w:type="dxa"/>
            <w:bottom w:w="0" w:type="dxa"/>
          </w:tblCellMar>
        </w:tblPrEx>
        <w:trPr>
          <w:gridAfter w:val="1"/>
          <w:wAfter w:w="8" w:type="dxa"/>
          <w:cantSplit/>
          <w:jc w:val="center"/>
        </w:trPr>
        <w:tc>
          <w:tcPr>
            <w:tcW w:w="1668" w:type="dxa"/>
          </w:tcPr>
          <w:p w14:paraId="23EC32D5" w14:textId="77777777" w:rsidR="00C935A0" w:rsidRPr="00FD0425" w:rsidRDefault="00C935A0" w:rsidP="00C935A0">
            <w:pPr>
              <w:pStyle w:val="TAL"/>
            </w:pPr>
            <w:r w:rsidRPr="00FD0425">
              <w:t>Retrieve UE Context</w:t>
            </w:r>
          </w:p>
        </w:tc>
        <w:tc>
          <w:tcPr>
            <w:tcW w:w="2087" w:type="dxa"/>
          </w:tcPr>
          <w:p w14:paraId="3766EE18" w14:textId="77777777" w:rsidR="00C935A0" w:rsidRPr="00FD0425" w:rsidRDefault="00C935A0" w:rsidP="00C935A0">
            <w:pPr>
              <w:pStyle w:val="TAL"/>
            </w:pPr>
            <w:r w:rsidRPr="00FD0425">
              <w:t>RETRIEVE UE CONTEXT REQUEST</w:t>
            </w:r>
          </w:p>
        </w:tc>
        <w:tc>
          <w:tcPr>
            <w:tcW w:w="2126" w:type="dxa"/>
          </w:tcPr>
          <w:p w14:paraId="02C8EAF6" w14:textId="77777777" w:rsidR="00C935A0" w:rsidRPr="00FD0425" w:rsidRDefault="00C935A0" w:rsidP="00C935A0">
            <w:pPr>
              <w:pStyle w:val="TAL"/>
            </w:pPr>
            <w:r w:rsidRPr="00FD0425">
              <w:t>RETRIEVE UE CONTEXT RESPONSE</w:t>
            </w:r>
          </w:p>
        </w:tc>
        <w:tc>
          <w:tcPr>
            <w:tcW w:w="2476" w:type="dxa"/>
          </w:tcPr>
          <w:p w14:paraId="70EA837B" w14:textId="77777777" w:rsidR="00C935A0" w:rsidRPr="00FD0425" w:rsidRDefault="00C935A0" w:rsidP="00C935A0">
            <w:pPr>
              <w:pStyle w:val="TAL"/>
            </w:pPr>
            <w:r w:rsidRPr="00FD0425">
              <w:t>RETRIEVE UE CONTEXT FAILURE</w:t>
            </w:r>
          </w:p>
        </w:tc>
      </w:tr>
      <w:tr w:rsidR="00C935A0" w:rsidRPr="00FD0425" w14:paraId="1AD3962A" w14:textId="77777777" w:rsidTr="00C935A0">
        <w:tblPrEx>
          <w:tblCellMar>
            <w:top w:w="0" w:type="dxa"/>
            <w:bottom w:w="0" w:type="dxa"/>
          </w:tblCellMar>
        </w:tblPrEx>
        <w:trPr>
          <w:gridAfter w:val="1"/>
          <w:wAfter w:w="8" w:type="dxa"/>
          <w:cantSplit/>
          <w:jc w:val="center"/>
        </w:trPr>
        <w:tc>
          <w:tcPr>
            <w:tcW w:w="1668" w:type="dxa"/>
          </w:tcPr>
          <w:p w14:paraId="25309BE3" w14:textId="77777777" w:rsidR="00C935A0" w:rsidRPr="00FD0425" w:rsidRDefault="00C935A0" w:rsidP="00C935A0">
            <w:pPr>
              <w:pStyle w:val="TAL"/>
            </w:pPr>
            <w:r w:rsidRPr="00FD0425">
              <w:t>S-NG-RAN node Addition Preparation</w:t>
            </w:r>
          </w:p>
        </w:tc>
        <w:tc>
          <w:tcPr>
            <w:tcW w:w="2087" w:type="dxa"/>
          </w:tcPr>
          <w:p w14:paraId="54D9189F" w14:textId="77777777" w:rsidR="00C935A0" w:rsidRPr="00FD0425" w:rsidRDefault="00C935A0" w:rsidP="00C935A0">
            <w:pPr>
              <w:pStyle w:val="TAL"/>
            </w:pPr>
            <w:r w:rsidRPr="00FD0425">
              <w:t>S-NODE ADDITION REQUEST</w:t>
            </w:r>
          </w:p>
        </w:tc>
        <w:tc>
          <w:tcPr>
            <w:tcW w:w="2126" w:type="dxa"/>
          </w:tcPr>
          <w:p w14:paraId="27927EB4" w14:textId="77777777" w:rsidR="00C935A0" w:rsidRPr="00FD0425" w:rsidRDefault="00C935A0" w:rsidP="00C935A0">
            <w:pPr>
              <w:pStyle w:val="TAL"/>
            </w:pPr>
            <w:r w:rsidRPr="00FD0425">
              <w:t>S-NODE ADDITION REQUEST ACKNOWLEDGE</w:t>
            </w:r>
          </w:p>
        </w:tc>
        <w:tc>
          <w:tcPr>
            <w:tcW w:w="2476" w:type="dxa"/>
          </w:tcPr>
          <w:p w14:paraId="3A138B4B" w14:textId="77777777" w:rsidR="00C935A0" w:rsidRPr="00FD0425" w:rsidRDefault="00C935A0" w:rsidP="00C935A0">
            <w:pPr>
              <w:pStyle w:val="TAL"/>
            </w:pPr>
            <w:r w:rsidRPr="00FD0425">
              <w:t>S-NODE ADDITION REQUEST REJECT</w:t>
            </w:r>
          </w:p>
        </w:tc>
      </w:tr>
      <w:tr w:rsidR="00C935A0" w:rsidRPr="00FD0425" w14:paraId="76D33225" w14:textId="77777777" w:rsidTr="00C935A0">
        <w:tblPrEx>
          <w:tblCellMar>
            <w:top w:w="0" w:type="dxa"/>
            <w:bottom w:w="0" w:type="dxa"/>
          </w:tblCellMar>
        </w:tblPrEx>
        <w:trPr>
          <w:gridAfter w:val="1"/>
          <w:wAfter w:w="8" w:type="dxa"/>
          <w:cantSplit/>
          <w:jc w:val="center"/>
        </w:trPr>
        <w:tc>
          <w:tcPr>
            <w:tcW w:w="1668" w:type="dxa"/>
          </w:tcPr>
          <w:p w14:paraId="42347B89" w14:textId="77777777" w:rsidR="00C935A0" w:rsidRPr="00FD0425" w:rsidRDefault="00C935A0" w:rsidP="00C935A0">
            <w:pPr>
              <w:pStyle w:val="TAL"/>
            </w:pPr>
            <w:r w:rsidRPr="00FD0425">
              <w:t>M-NG-RAN node initiated S-NG-RAN node Modification Preparation</w:t>
            </w:r>
          </w:p>
        </w:tc>
        <w:tc>
          <w:tcPr>
            <w:tcW w:w="2087" w:type="dxa"/>
          </w:tcPr>
          <w:p w14:paraId="72740C09" w14:textId="77777777" w:rsidR="00C935A0" w:rsidRPr="00FD0425" w:rsidRDefault="00C935A0" w:rsidP="00C935A0">
            <w:pPr>
              <w:pStyle w:val="TAL"/>
            </w:pPr>
            <w:r w:rsidRPr="00FD0425">
              <w:t>S-NODE MODIFICATION REQUEST</w:t>
            </w:r>
          </w:p>
        </w:tc>
        <w:tc>
          <w:tcPr>
            <w:tcW w:w="2126" w:type="dxa"/>
          </w:tcPr>
          <w:p w14:paraId="68FEAA3B" w14:textId="77777777" w:rsidR="00C935A0" w:rsidRPr="00FD0425" w:rsidRDefault="00C935A0" w:rsidP="00C935A0">
            <w:pPr>
              <w:pStyle w:val="TAL"/>
            </w:pPr>
            <w:r w:rsidRPr="00FD0425">
              <w:t>S-NODE MODIFICATION REQUEST ACKNOWLEDGE</w:t>
            </w:r>
          </w:p>
        </w:tc>
        <w:tc>
          <w:tcPr>
            <w:tcW w:w="2476" w:type="dxa"/>
          </w:tcPr>
          <w:p w14:paraId="0CD5881B" w14:textId="77777777" w:rsidR="00C935A0" w:rsidRPr="00FD0425" w:rsidRDefault="00C935A0" w:rsidP="00C935A0">
            <w:pPr>
              <w:pStyle w:val="TAL"/>
            </w:pPr>
            <w:r w:rsidRPr="00FD0425">
              <w:t>S-NODE MODIFICATION REQUEST REJECT</w:t>
            </w:r>
          </w:p>
        </w:tc>
      </w:tr>
      <w:tr w:rsidR="00C935A0" w:rsidRPr="00FD0425" w14:paraId="31872539" w14:textId="77777777" w:rsidTr="00C935A0">
        <w:tblPrEx>
          <w:tblCellMar>
            <w:top w:w="0" w:type="dxa"/>
            <w:bottom w:w="0" w:type="dxa"/>
          </w:tblCellMar>
        </w:tblPrEx>
        <w:trPr>
          <w:gridAfter w:val="1"/>
          <w:wAfter w:w="8" w:type="dxa"/>
          <w:cantSplit/>
          <w:jc w:val="center"/>
        </w:trPr>
        <w:tc>
          <w:tcPr>
            <w:tcW w:w="1668" w:type="dxa"/>
          </w:tcPr>
          <w:p w14:paraId="1F37BA71" w14:textId="77777777" w:rsidR="00C935A0" w:rsidRPr="00FD0425" w:rsidRDefault="00C935A0" w:rsidP="00C935A0">
            <w:pPr>
              <w:pStyle w:val="TAL"/>
            </w:pPr>
            <w:r w:rsidRPr="00FD0425">
              <w:t>S-NG-RAN node initiated S-NG-RAN node Modification</w:t>
            </w:r>
          </w:p>
        </w:tc>
        <w:tc>
          <w:tcPr>
            <w:tcW w:w="2087" w:type="dxa"/>
          </w:tcPr>
          <w:p w14:paraId="37F8446A" w14:textId="77777777" w:rsidR="00C935A0" w:rsidRPr="00FD0425" w:rsidRDefault="00C935A0" w:rsidP="00C935A0">
            <w:pPr>
              <w:pStyle w:val="TAL"/>
            </w:pPr>
            <w:r w:rsidRPr="00FD0425">
              <w:t>S-NODE MODIFICATION REQUIRED</w:t>
            </w:r>
          </w:p>
        </w:tc>
        <w:tc>
          <w:tcPr>
            <w:tcW w:w="2126" w:type="dxa"/>
          </w:tcPr>
          <w:p w14:paraId="4A65554C" w14:textId="77777777" w:rsidR="00C935A0" w:rsidRPr="00FD0425" w:rsidRDefault="00C935A0" w:rsidP="00C935A0">
            <w:pPr>
              <w:pStyle w:val="TAL"/>
            </w:pPr>
            <w:r w:rsidRPr="00FD0425">
              <w:t>S-NODE MODIFICATION CONFIRM</w:t>
            </w:r>
          </w:p>
        </w:tc>
        <w:tc>
          <w:tcPr>
            <w:tcW w:w="2476" w:type="dxa"/>
          </w:tcPr>
          <w:p w14:paraId="2C8626B1" w14:textId="77777777" w:rsidR="00C935A0" w:rsidRPr="00FD0425" w:rsidRDefault="00C935A0" w:rsidP="00C935A0">
            <w:pPr>
              <w:pStyle w:val="TAL"/>
            </w:pPr>
            <w:r w:rsidRPr="00FD0425">
              <w:t>S-NODE MODIFICATION REFUSE</w:t>
            </w:r>
          </w:p>
        </w:tc>
      </w:tr>
      <w:tr w:rsidR="00C935A0" w:rsidRPr="00FD0425" w14:paraId="56530277" w14:textId="77777777" w:rsidTr="00C935A0">
        <w:tblPrEx>
          <w:tblCellMar>
            <w:top w:w="0" w:type="dxa"/>
            <w:bottom w:w="0" w:type="dxa"/>
          </w:tblCellMar>
        </w:tblPrEx>
        <w:trPr>
          <w:gridAfter w:val="1"/>
          <w:wAfter w:w="8" w:type="dxa"/>
          <w:cantSplit/>
          <w:jc w:val="center"/>
        </w:trPr>
        <w:tc>
          <w:tcPr>
            <w:tcW w:w="1668" w:type="dxa"/>
          </w:tcPr>
          <w:p w14:paraId="28ABDC24" w14:textId="77777777" w:rsidR="00C935A0" w:rsidRPr="00FD0425" w:rsidRDefault="00C935A0" w:rsidP="00C935A0">
            <w:pPr>
              <w:pStyle w:val="TAL"/>
            </w:pPr>
            <w:r w:rsidRPr="00FD0425">
              <w:t>S-NG-RAN node initiated S-NG-RAN node CHANGE</w:t>
            </w:r>
          </w:p>
        </w:tc>
        <w:tc>
          <w:tcPr>
            <w:tcW w:w="2087" w:type="dxa"/>
          </w:tcPr>
          <w:p w14:paraId="64292226" w14:textId="77777777" w:rsidR="00C935A0" w:rsidRPr="00FD0425" w:rsidRDefault="00C935A0" w:rsidP="00C935A0">
            <w:pPr>
              <w:pStyle w:val="TAL"/>
            </w:pPr>
            <w:r w:rsidRPr="00FD0425">
              <w:t>S-NODE CHANGE REQUIRED</w:t>
            </w:r>
          </w:p>
        </w:tc>
        <w:tc>
          <w:tcPr>
            <w:tcW w:w="2126" w:type="dxa"/>
          </w:tcPr>
          <w:p w14:paraId="190FFA2D" w14:textId="77777777" w:rsidR="00C935A0" w:rsidRPr="00FD0425" w:rsidRDefault="00C935A0" w:rsidP="00C935A0">
            <w:pPr>
              <w:pStyle w:val="TAL"/>
            </w:pPr>
            <w:r w:rsidRPr="00FD0425">
              <w:t>S-NODE CHANGE CONFIRM</w:t>
            </w:r>
          </w:p>
        </w:tc>
        <w:tc>
          <w:tcPr>
            <w:tcW w:w="2476" w:type="dxa"/>
          </w:tcPr>
          <w:p w14:paraId="14FD592E" w14:textId="77777777" w:rsidR="00C935A0" w:rsidRPr="00FD0425" w:rsidRDefault="00C935A0" w:rsidP="00C935A0">
            <w:pPr>
              <w:pStyle w:val="TAL"/>
            </w:pPr>
            <w:r w:rsidRPr="00FD0425">
              <w:t>S-NODE CHANGE REFUSE</w:t>
            </w:r>
          </w:p>
        </w:tc>
      </w:tr>
      <w:tr w:rsidR="00C935A0" w:rsidRPr="00FD0425" w14:paraId="666303DF" w14:textId="77777777" w:rsidTr="00C935A0">
        <w:tblPrEx>
          <w:tblCellMar>
            <w:top w:w="0" w:type="dxa"/>
            <w:bottom w:w="0" w:type="dxa"/>
          </w:tblCellMar>
        </w:tblPrEx>
        <w:trPr>
          <w:gridAfter w:val="1"/>
          <w:wAfter w:w="8" w:type="dxa"/>
          <w:cantSplit/>
          <w:jc w:val="center"/>
        </w:trPr>
        <w:tc>
          <w:tcPr>
            <w:tcW w:w="1668" w:type="dxa"/>
          </w:tcPr>
          <w:p w14:paraId="49927761" w14:textId="77777777" w:rsidR="00C935A0" w:rsidRPr="00FD0425" w:rsidRDefault="00C935A0" w:rsidP="00C935A0">
            <w:pPr>
              <w:pStyle w:val="TAL"/>
            </w:pPr>
            <w:r w:rsidRPr="00FD0425">
              <w:t>M-NG-RAN node initiated S-NG-RAN node Release</w:t>
            </w:r>
          </w:p>
        </w:tc>
        <w:tc>
          <w:tcPr>
            <w:tcW w:w="2087" w:type="dxa"/>
          </w:tcPr>
          <w:p w14:paraId="12FAB083" w14:textId="77777777" w:rsidR="00C935A0" w:rsidRPr="00FD0425" w:rsidRDefault="00C935A0" w:rsidP="00C935A0">
            <w:pPr>
              <w:pStyle w:val="TAL"/>
            </w:pPr>
            <w:r w:rsidRPr="00FD0425">
              <w:t>S-NODE RELEASE REQUEST</w:t>
            </w:r>
          </w:p>
        </w:tc>
        <w:tc>
          <w:tcPr>
            <w:tcW w:w="2126" w:type="dxa"/>
          </w:tcPr>
          <w:p w14:paraId="36525720" w14:textId="77777777" w:rsidR="00C935A0" w:rsidRPr="00FD0425" w:rsidRDefault="00C935A0" w:rsidP="00C935A0">
            <w:pPr>
              <w:pStyle w:val="TAL"/>
            </w:pPr>
            <w:r w:rsidRPr="00FD0425">
              <w:t>S-NODE RELEASE REQUEST ACKNOWLEDGE</w:t>
            </w:r>
          </w:p>
        </w:tc>
        <w:tc>
          <w:tcPr>
            <w:tcW w:w="2476" w:type="dxa"/>
          </w:tcPr>
          <w:p w14:paraId="0FE52FAF" w14:textId="77777777" w:rsidR="00C935A0" w:rsidRPr="00FD0425" w:rsidRDefault="00C935A0" w:rsidP="00C935A0">
            <w:pPr>
              <w:pStyle w:val="TAL"/>
            </w:pPr>
            <w:r w:rsidRPr="00FD0425">
              <w:t>S-NODE RELEASE REJECT</w:t>
            </w:r>
          </w:p>
        </w:tc>
      </w:tr>
      <w:tr w:rsidR="00C935A0" w:rsidRPr="00FD0425" w14:paraId="1D41E16C" w14:textId="77777777" w:rsidTr="00C935A0">
        <w:tblPrEx>
          <w:tblCellMar>
            <w:top w:w="0" w:type="dxa"/>
            <w:bottom w:w="0" w:type="dxa"/>
          </w:tblCellMar>
        </w:tblPrEx>
        <w:trPr>
          <w:gridAfter w:val="1"/>
          <w:wAfter w:w="8" w:type="dxa"/>
          <w:cantSplit/>
          <w:jc w:val="center"/>
        </w:trPr>
        <w:tc>
          <w:tcPr>
            <w:tcW w:w="1668" w:type="dxa"/>
          </w:tcPr>
          <w:p w14:paraId="7F985DCC" w14:textId="77777777" w:rsidR="00C935A0" w:rsidRPr="00FD0425" w:rsidRDefault="00C935A0" w:rsidP="00C935A0">
            <w:pPr>
              <w:pStyle w:val="TAL"/>
            </w:pPr>
            <w:r w:rsidRPr="00FD0425">
              <w:t>S-NG-RAN node initiated S-NG-RAN node Release</w:t>
            </w:r>
          </w:p>
        </w:tc>
        <w:tc>
          <w:tcPr>
            <w:tcW w:w="2087" w:type="dxa"/>
          </w:tcPr>
          <w:p w14:paraId="13534882" w14:textId="77777777" w:rsidR="00C935A0" w:rsidRPr="00FD0425" w:rsidRDefault="00C935A0" w:rsidP="00C935A0">
            <w:pPr>
              <w:pStyle w:val="TAL"/>
            </w:pPr>
            <w:r w:rsidRPr="00FD0425">
              <w:t>S-NODE RELEASE REQUIRED</w:t>
            </w:r>
          </w:p>
        </w:tc>
        <w:tc>
          <w:tcPr>
            <w:tcW w:w="2126" w:type="dxa"/>
          </w:tcPr>
          <w:p w14:paraId="7D115E31" w14:textId="77777777" w:rsidR="00C935A0" w:rsidRPr="00FD0425" w:rsidRDefault="00C935A0" w:rsidP="00C935A0">
            <w:pPr>
              <w:pStyle w:val="TAL"/>
            </w:pPr>
            <w:r w:rsidRPr="00FD0425">
              <w:t>S-NODE RELEASE CONFIRM</w:t>
            </w:r>
          </w:p>
        </w:tc>
        <w:tc>
          <w:tcPr>
            <w:tcW w:w="2476" w:type="dxa"/>
          </w:tcPr>
          <w:p w14:paraId="1E577C22" w14:textId="77777777" w:rsidR="00C935A0" w:rsidRPr="00FD0425" w:rsidRDefault="00C935A0" w:rsidP="00C935A0">
            <w:pPr>
              <w:pStyle w:val="TAL"/>
            </w:pPr>
          </w:p>
        </w:tc>
      </w:tr>
      <w:tr w:rsidR="00C935A0" w:rsidRPr="00FD0425" w14:paraId="0709E84C" w14:textId="77777777" w:rsidTr="00C935A0">
        <w:tblPrEx>
          <w:tblCellMar>
            <w:top w:w="0" w:type="dxa"/>
            <w:bottom w:w="0" w:type="dxa"/>
          </w:tblCellMar>
        </w:tblPrEx>
        <w:trPr>
          <w:gridAfter w:val="1"/>
          <w:wAfter w:w="8" w:type="dxa"/>
          <w:cantSplit/>
          <w:jc w:val="center"/>
        </w:trPr>
        <w:tc>
          <w:tcPr>
            <w:tcW w:w="1668" w:type="dxa"/>
          </w:tcPr>
          <w:p w14:paraId="0371A123" w14:textId="77777777" w:rsidR="00C935A0" w:rsidRPr="00FD0425" w:rsidRDefault="00C935A0" w:rsidP="00C935A0">
            <w:pPr>
              <w:pStyle w:val="TAL"/>
            </w:pPr>
            <w:r w:rsidRPr="00FD0425">
              <w:t xml:space="preserve">Xn Setup </w:t>
            </w:r>
          </w:p>
        </w:tc>
        <w:tc>
          <w:tcPr>
            <w:tcW w:w="2087" w:type="dxa"/>
          </w:tcPr>
          <w:p w14:paraId="393F7855" w14:textId="77777777" w:rsidR="00C935A0" w:rsidRPr="00FD0425" w:rsidRDefault="00C935A0" w:rsidP="00C935A0">
            <w:pPr>
              <w:pStyle w:val="TAL"/>
            </w:pPr>
            <w:r w:rsidRPr="00FD0425">
              <w:t>XN SETUP REQUEST</w:t>
            </w:r>
          </w:p>
        </w:tc>
        <w:tc>
          <w:tcPr>
            <w:tcW w:w="2126" w:type="dxa"/>
          </w:tcPr>
          <w:p w14:paraId="52F82CB2" w14:textId="77777777" w:rsidR="00C935A0" w:rsidRPr="00FD0425" w:rsidRDefault="00C935A0" w:rsidP="00C935A0">
            <w:pPr>
              <w:pStyle w:val="TAL"/>
            </w:pPr>
            <w:r w:rsidRPr="00FD0425">
              <w:t>XN SETUP RESPONSE</w:t>
            </w:r>
          </w:p>
        </w:tc>
        <w:tc>
          <w:tcPr>
            <w:tcW w:w="2476" w:type="dxa"/>
          </w:tcPr>
          <w:p w14:paraId="15D77E03" w14:textId="77777777" w:rsidR="00C935A0" w:rsidRPr="00FD0425" w:rsidRDefault="00C935A0" w:rsidP="00C935A0">
            <w:pPr>
              <w:pStyle w:val="TAL"/>
            </w:pPr>
            <w:r w:rsidRPr="00FD0425">
              <w:t>XN SETUP FAILURE</w:t>
            </w:r>
          </w:p>
        </w:tc>
      </w:tr>
      <w:tr w:rsidR="00C935A0" w:rsidRPr="00FD0425" w14:paraId="28126D73" w14:textId="77777777" w:rsidTr="00C935A0">
        <w:tblPrEx>
          <w:tblCellMar>
            <w:top w:w="0" w:type="dxa"/>
            <w:bottom w:w="0" w:type="dxa"/>
          </w:tblCellMar>
        </w:tblPrEx>
        <w:trPr>
          <w:gridAfter w:val="1"/>
          <w:wAfter w:w="8" w:type="dxa"/>
          <w:cantSplit/>
          <w:jc w:val="center"/>
        </w:trPr>
        <w:tc>
          <w:tcPr>
            <w:tcW w:w="1668" w:type="dxa"/>
          </w:tcPr>
          <w:p w14:paraId="22216FB9" w14:textId="77777777" w:rsidR="00C935A0" w:rsidRPr="00FD0425" w:rsidRDefault="00C935A0" w:rsidP="00C935A0">
            <w:pPr>
              <w:pStyle w:val="TAL"/>
            </w:pPr>
            <w:r w:rsidRPr="00FD0425">
              <w:t>NG-RAN node Configuration Update</w:t>
            </w:r>
          </w:p>
        </w:tc>
        <w:tc>
          <w:tcPr>
            <w:tcW w:w="2087" w:type="dxa"/>
          </w:tcPr>
          <w:p w14:paraId="77C7C3F3" w14:textId="77777777" w:rsidR="00C935A0" w:rsidRPr="00FD0425" w:rsidRDefault="00C935A0" w:rsidP="00C935A0">
            <w:pPr>
              <w:pStyle w:val="TAL"/>
            </w:pPr>
            <w:r w:rsidRPr="00FD0425">
              <w:t>NG-RAN NODE CONFIGURATION UPDATE</w:t>
            </w:r>
          </w:p>
        </w:tc>
        <w:tc>
          <w:tcPr>
            <w:tcW w:w="2126" w:type="dxa"/>
          </w:tcPr>
          <w:p w14:paraId="45B546E0" w14:textId="77777777" w:rsidR="00C935A0" w:rsidRPr="00FD0425" w:rsidRDefault="00C935A0" w:rsidP="00C935A0">
            <w:pPr>
              <w:pStyle w:val="TAL"/>
            </w:pPr>
            <w:r w:rsidRPr="00FD0425">
              <w:t>NG-RAN NODE CONFIGURATION UPDATE ACKNOWLEDGE</w:t>
            </w:r>
          </w:p>
        </w:tc>
        <w:tc>
          <w:tcPr>
            <w:tcW w:w="2476" w:type="dxa"/>
          </w:tcPr>
          <w:p w14:paraId="566CD41E" w14:textId="77777777" w:rsidR="00C935A0" w:rsidRPr="00FD0425" w:rsidRDefault="00C935A0" w:rsidP="00C935A0">
            <w:pPr>
              <w:pStyle w:val="TAL"/>
            </w:pPr>
            <w:r w:rsidRPr="00FD0425">
              <w:t>NG-RAN NODE CONFIGURATION UPDATE FAILURE</w:t>
            </w:r>
          </w:p>
        </w:tc>
      </w:tr>
      <w:tr w:rsidR="00C935A0" w:rsidRPr="00FD0425" w14:paraId="0900E41E" w14:textId="77777777" w:rsidTr="00C935A0">
        <w:tblPrEx>
          <w:tblCellMar>
            <w:top w:w="0" w:type="dxa"/>
            <w:bottom w:w="0" w:type="dxa"/>
          </w:tblCellMar>
        </w:tblPrEx>
        <w:trPr>
          <w:gridAfter w:val="1"/>
          <w:wAfter w:w="8" w:type="dxa"/>
          <w:cantSplit/>
          <w:jc w:val="center"/>
        </w:trPr>
        <w:tc>
          <w:tcPr>
            <w:tcW w:w="1668" w:type="dxa"/>
          </w:tcPr>
          <w:p w14:paraId="65FD937E" w14:textId="77777777" w:rsidR="00C935A0" w:rsidRPr="00FD0425" w:rsidRDefault="00C935A0" w:rsidP="00C935A0">
            <w:pPr>
              <w:pStyle w:val="TAL"/>
            </w:pPr>
            <w:r w:rsidRPr="00FD0425">
              <w:t>Cell Activation</w:t>
            </w:r>
          </w:p>
        </w:tc>
        <w:tc>
          <w:tcPr>
            <w:tcW w:w="2087" w:type="dxa"/>
          </w:tcPr>
          <w:p w14:paraId="4C1023E3" w14:textId="77777777" w:rsidR="00C935A0" w:rsidRPr="00FD0425" w:rsidRDefault="00C935A0" w:rsidP="00C935A0">
            <w:pPr>
              <w:pStyle w:val="TAL"/>
            </w:pPr>
            <w:r w:rsidRPr="00FD0425">
              <w:t>CELL ACTIVATION REQUEST</w:t>
            </w:r>
          </w:p>
        </w:tc>
        <w:tc>
          <w:tcPr>
            <w:tcW w:w="2126" w:type="dxa"/>
          </w:tcPr>
          <w:p w14:paraId="223D9083" w14:textId="77777777" w:rsidR="00C935A0" w:rsidRPr="00FD0425" w:rsidRDefault="00C935A0" w:rsidP="00C935A0">
            <w:pPr>
              <w:pStyle w:val="TAL"/>
            </w:pPr>
            <w:r w:rsidRPr="00FD0425">
              <w:t>CELL ACTIVATION RESPONSE</w:t>
            </w:r>
          </w:p>
        </w:tc>
        <w:tc>
          <w:tcPr>
            <w:tcW w:w="2476" w:type="dxa"/>
          </w:tcPr>
          <w:p w14:paraId="2EDDAB49" w14:textId="77777777" w:rsidR="00C935A0" w:rsidRPr="00FD0425" w:rsidRDefault="00C935A0" w:rsidP="00C935A0">
            <w:pPr>
              <w:pStyle w:val="TAL"/>
            </w:pPr>
            <w:r w:rsidRPr="00FD0425">
              <w:t>CELL ACTIVATION FAILURE</w:t>
            </w:r>
          </w:p>
        </w:tc>
      </w:tr>
      <w:tr w:rsidR="00C935A0" w:rsidRPr="00FD0425" w14:paraId="0E97BC07" w14:textId="77777777" w:rsidTr="00C935A0">
        <w:tblPrEx>
          <w:tblCellMar>
            <w:top w:w="0" w:type="dxa"/>
            <w:bottom w:w="0" w:type="dxa"/>
          </w:tblCellMar>
        </w:tblPrEx>
        <w:trPr>
          <w:gridAfter w:val="1"/>
          <w:wAfter w:w="8" w:type="dxa"/>
          <w:cantSplit/>
          <w:jc w:val="center"/>
        </w:trPr>
        <w:tc>
          <w:tcPr>
            <w:tcW w:w="1668" w:type="dxa"/>
          </w:tcPr>
          <w:p w14:paraId="023C0927" w14:textId="77777777" w:rsidR="00C935A0" w:rsidRPr="00FD0425" w:rsidRDefault="00C935A0" w:rsidP="00C935A0">
            <w:pPr>
              <w:pStyle w:val="TAL"/>
            </w:pPr>
            <w:r w:rsidRPr="00FD0425">
              <w:t>Reset</w:t>
            </w:r>
          </w:p>
        </w:tc>
        <w:tc>
          <w:tcPr>
            <w:tcW w:w="2087" w:type="dxa"/>
          </w:tcPr>
          <w:p w14:paraId="5437BDC3" w14:textId="77777777" w:rsidR="00C935A0" w:rsidRPr="00FD0425" w:rsidRDefault="00C935A0" w:rsidP="00C935A0">
            <w:pPr>
              <w:pStyle w:val="TAL"/>
            </w:pPr>
            <w:r w:rsidRPr="00FD0425">
              <w:t>RESET REQUEST</w:t>
            </w:r>
          </w:p>
        </w:tc>
        <w:tc>
          <w:tcPr>
            <w:tcW w:w="2126" w:type="dxa"/>
          </w:tcPr>
          <w:p w14:paraId="7977BC34" w14:textId="77777777" w:rsidR="00C935A0" w:rsidRPr="00FD0425" w:rsidRDefault="00C935A0" w:rsidP="00C935A0">
            <w:pPr>
              <w:pStyle w:val="TAL"/>
            </w:pPr>
            <w:r w:rsidRPr="00FD0425">
              <w:t>RESET RESPONSE</w:t>
            </w:r>
          </w:p>
        </w:tc>
        <w:tc>
          <w:tcPr>
            <w:tcW w:w="2476" w:type="dxa"/>
          </w:tcPr>
          <w:p w14:paraId="017C09FC" w14:textId="77777777" w:rsidR="00C935A0" w:rsidRPr="00FD0425" w:rsidRDefault="00C935A0" w:rsidP="00C935A0">
            <w:pPr>
              <w:pStyle w:val="TAL"/>
            </w:pPr>
          </w:p>
        </w:tc>
      </w:tr>
      <w:tr w:rsidR="00C935A0" w:rsidRPr="00FD0425" w14:paraId="7FA92484" w14:textId="77777777" w:rsidTr="00C935A0">
        <w:tblPrEx>
          <w:tblCellMar>
            <w:top w:w="0" w:type="dxa"/>
            <w:bottom w:w="0" w:type="dxa"/>
          </w:tblCellMar>
        </w:tblPrEx>
        <w:trPr>
          <w:gridAfter w:val="1"/>
          <w:wAfter w:w="8" w:type="dxa"/>
          <w:cantSplit/>
          <w:jc w:val="center"/>
        </w:trPr>
        <w:tc>
          <w:tcPr>
            <w:tcW w:w="1668" w:type="dxa"/>
          </w:tcPr>
          <w:p w14:paraId="6E1503DA" w14:textId="77777777" w:rsidR="00C935A0" w:rsidRPr="00FD0425" w:rsidRDefault="00C935A0" w:rsidP="00C935A0">
            <w:pPr>
              <w:pStyle w:val="TAL"/>
            </w:pPr>
            <w:r w:rsidRPr="00FD0425">
              <w:t>Xn Removal</w:t>
            </w:r>
          </w:p>
        </w:tc>
        <w:tc>
          <w:tcPr>
            <w:tcW w:w="2087" w:type="dxa"/>
          </w:tcPr>
          <w:p w14:paraId="3741A716" w14:textId="77777777" w:rsidR="00C935A0" w:rsidRPr="00FD0425" w:rsidRDefault="00C935A0" w:rsidP="00C935A0">
            <w:pPr>
              <w:pStyle w:val="TAL"/>
            </w:pPr>
            <w:r w:rsidRPr="00FD0425">
              <w:t>Xn REMOVAL REQUEST</w:t>
            </w:r>
          </w:p>
        </w:tc>
        <w:tc>
          <w:tcPr>
            <w:tcW w:w="2126" w:type="dxa"/>
          </w:tcPr>
          <w:p w14:paraId="6CB3D3FA" w14:textId="77777777" w:rsidR="00C935A0" w:rsidRPr="00FD0425" w:rsidRDefault="00C935A0" w:rsidP="00C935A0">
            <w:pPr>
              <w:pStyle w:val="TAL"/>
            </w:pPr>
            <w:r w:rsidRPr="00FD0425">
              <w:t>Xn REMOVAL RESPONSE</w:t>
            </w:r>
          </w:p>
        </w:tc>
        <w:tc>
          <w:tcPr>
            <w:tcW w:w="2476" w:type="dxa"/>
          </w:tcPr>
          <w:p w14:paraId="49D8079E" w14:textId="77777777" w:rsidR="00C935A0" w:rsidRPr="00FD0425" w:rsidRDefault="00C935A0" w:rsidP="00C935A0">
            <w:pPr>
              <w:pStyle w:val="TAL"/>
            </w:pPr>
            <w:r w:rsidRPr="00FD0425">
              <w:t>Xn REMOVAL FAILURE</w:t>
            </w:r>
          </w:p>
        </w:tc>
      </w:tr>
      <w:tr w:rsidR="00C935A0" w:rsidRPr="00FD0425" w14:paraId="20CD0922" w14:textId="77777777" w:rsidTr="00C935A0">
        <w:tblPrEx>
          <w:tblCellMar>
            <w:top w:w="0" w:type="dxa"/>
            <w:bottom w:w="0" w:type="dxa"/>
          </w:tblCellMar>
        </w:tblPrEx>
        <w:trPr>
          <w:gridAfter w:val="1"/>
          <w:wAfter w:w="8" w:type="dxa"/>
          <w:cantSplit/>
          <w:jc w:val="center"/>
        </w:trPr>
        <w:tc>
          <w:tcPr>
            <w:tcW w:w="1668" w:type="dxa"/>
          </w:tcPr>
          <w:p w14:paraId="16EAE048" w14:textId="77777777" w:rsidR="00C935A0" w:rsidRPr="00FD0425" w:rsidRDefault="00C935A0" w:rsidP="00C935A0">
            <w:pPr>
              <w:pStyle w:val="TAL"/>
            </w:pPr>
            <w:r w:rsidRPr="00FD0425">
              <w:rPr>
                <w:rFonts w:cs="Arial"/>
                <w:lang w:eastAsia="ja-JP"/>
              </w:rPr>
              <w:t>E-UTRA - NR Cell Resource Coordination</w:t>
            </w:r>
          </w:p>
        </w:tc>
        <w:tc>
          <w:tcPr>
            <w:tcW w:w="2087" w:type="dxa"/>
          </w:tcPr>
          <w:p w14:paraId="4BAAD53D" w14:textId="77777777" w:rsidR="00C935A0" w:rsidRPr="00FD0425" w:rsidRDefault="00C935A0" w:rsidP="00C935A0">
            <w:pPr>
              <w:pStyle w:val="TAL"/>
            </w:pPr>
            <w:r w:rsidRPr="00FD0425">
              <w:rPr>
                <w:rFonts w:cs="Arial"/>
                <w:lang w:eastAsia="ja-JP"/>
              </w:rPr>
              <w:t>E-UTRA - NR CELL RESOURCE COORDINATION REQUEST</w:t>
            </w:r>
          </w:p>
        </w:tc>
        <w:tc>
          <w:tcPr>
            <w:tcW w:w="2126" w:type="dxa"/>
          </w:tcPr>
          <w:p w14:paraId="73C37001" w14:textId="77777777" w:rsidR="00C935A0" w:rsidRPr="00FD0425" w:rsidRDefault="00C935A0" w:rsidP="00C935A0">
            <w:pPr>
              <w:pStyle w:val="TAL"/>
            </w:pPr>
            <w:r w:rsidRPr="00FD0425">
              <w:rPr>
                <w:rFonts w:cs="Arial"/>
                <w:lang w:eastAsia="ja-JP"/>
              </w:rPr>
              <w:t>E-UTRA - NR CELL RESOURCE COORDINATION RESPONSE</w:t>
            </w:r>
          </w:p>
        </w:tc>
        <w:tc>
          <w:tcPr>
            <w:tcW w:w="2476" w:type="dxa"/>
          </w:tcPr>
          <w:p w14:paraId="2BACD751" w14:textId="77777777" w:rsidR="00C935A0" w:rsidRPr="00FD0425" w:rsidRDefault="00C935A0" w:rsidP="00C935A0">
            <w:pPr>
              <w:pStyle w:val="TAL"/>
            </w:pPr>
          </w:p>
        </w:tc>
      </w:tr>
      <w:tr w:rsidR="00C935A0" w:rsidRPr="00FD0425" w14:paraId="68DDDA9E" w14:textId="77777777" w:rsidTr="00C935A0">
        <w:tblPrEx>
          <w:tblCellMar>
            <w:top w:w="0" w:type="dxa"/>
            <w:bottom w:w="0" w:type="dxa"/>
          </w:tblCellMar>
        </w:tblPrEx>
        <w:trPr>
          <w:gridAfter w:val="1"/>
          <w:wAfter w:w="8" w:type="dxa"/>
          <w:cantSplit/>
          <w:jc w:val="center"/>
        </w:trPr>
        <w:tc>
          <w:tcPr>
            <w:tcW w:w="1668" w:type="dxa"/>
          </w:tcPr>
          <w:p w14:paraId="74E4147F" w14:textId="77777777" w:rsidR="00C935A0" w:rsidRPr="00FD0425" w:rsidRDefault="00C935A0" w:rsidP="00C935A0">
            <w:pPr>
              <w:pStyle w:val="TAL"/>
              <w:rPr>
                <w:rFonts w:cs="Arial"/>
                <w:lang w:eastAsia="ja-JP"/>
              </w:rPr>
            </w:pPr>
            <w:r w:rsidRPr="003A331A">
              <w:rPr>
                <w:rFonts w:cs="Arial"/>
                <w:lang w:eastAsia="ja-JP"/>
              </w:rPr>
              <w:t>Resource Status Reporting Initiation</w:t>
            </w:r>
          </w:p>
        </w:tc>
        <w:tc>
          <w:tcPr>
            <w:tcW w:w="2087" w:type="dxa"/>
          </w:tcPr>
          <w:p w14:paraId="6CF34059" w14:textId="77777777" w:rsidR="00C935A0" w:rsidRPr="00FD0425" w:rsidRDefault="00C935A0" w:rsidP="00C935A0">
            <w:pPr>
              <w:pStyle w:val="TAL"/>
              <w:rPr>
                <w:rFonts w:cs="Arial"/>
                <w:lang w:eastAsia="ja-JP"/>
              </w:rPr>
            </w:pPr>
            <w:r w:rsidRPr="003A331A">
              <w:rPr>
                <w:rFonts w:cs="Arial"/>
                <w:lang w:eastAsia="ja-JP"/>
              </w:rPr>
              <w:t>RESOURCE STATUS REQUEST</w:t>
            </w:r>
          </w:p>
        </w:tc>
        <w:tc>
          <w:tcPr>
            <w:tcW w:w="2126" w:type="dxa"/>
          </w:tcPr>
          <w:p w14:paraId="4AF88C0B" w14:textId="77777777" w:rsidR="00C935A0" w:rsidRPr="00FD0425" w:rsidRDefault="00C935A0" w:rsidP="00C935A0">
            <w:pPr>
              <w:pStyle w:val="TAL"/>
              <w:rPr>
                <w:rFonts w:cs="Arial"/>
                <w:lang w:eastAsia="ja-JP"/>
              </w:rPr>
            </w:pPr>
            <w:r w:rsidRPr="003A331A">
              <w:rPr>
                <w:rFonts w:cs="Arial"/>
                <w:lang w:eastAsia="ja-JP"/>
              </w:rPr>
              <w:t>RESOURCE STATUS RESPONSE</w:t>
            </w:r>
          </w:p>
        </w:tc>
        <w:tc>
          <w:tcPr>
            <w:tcW w:w="2476" w:type="dxa"/>
          </w:tcPr>
          <w:p w14:paraId="3C21699F" w14:textId="77777777" w:rsidR="00C935A0" w:rsidRPr="00FD0425" w:rsidRDefault="00C935A0" w:rsidP="00C935A0">
            <w:pPr>
              <w:pStyle w:val="TAL"/>
            </w:pPr>
            <w:r>
              <w:t>RESOURCE STATUS FAILURE</w:t>
            </w:r>
          </w:p>
        </w:tc>
      </w:tr>
      <w:tr w:rsidR="00C935A0" w:rsidRPr="00FD0425" w14:paraId="5ACAFC90" w14:textId="77777777" w:rsidTr="00C935A0">
        <w:tblPrEx>
          <w:tblCellMar>
            <w:top w:w="0" w:type="dxa"/>
            <w:bottom w:w="0" w:type="dxa"/>
          </w:tblCellMar>
        </w:tblPrEx>
        <w:trPr>
          <w:gridAfter w:val="1"/>
          <w:wAfter w:w="8" w:type="dxa"/>
          <w:cantSplit/>
          <w:jc w:val="center"/>
        </w:trPr>
        <w:tc>
          <w:tcPr>
            <w:tcW w:w="1668" w:type="dxa"/>
          </w:tcPr>
          <w:p w14:paraId="2218C1C8" w14:textId="77777777" w:rsidR="00C935A0" w:rsidRPr="00FD0425" w:rsidRDefault="00C935A0" w:rsidP="00C935A0">
            <w:pPr>
              <w:pStyle w:val="TAL"/>
              <w:rPr>
                <w:rFonts w:cs="Arial"/>
                <w:lang w:eastAsia="ja-JP"/>
              </w:rPr>
            </w:pPr>
            <w:r>
              <w:rPr>
                <w:rFonts w:cs="Arial"/>
                <w:lang w:eastAsia="ja-JP"/>
              </w:rPr>
              <w:t>Mobility Settings Change</w:t>
            </w:r>
          </w:p>
        </w:tc>
        <w:tc>
          <w:tcPr>
            <w:tcW w:w="2087" w:type="dxa"/>
          </w:tcPr>
          <w:p w14:paraId="2ACEDC17" w14:textId="77777777" w:rsidR="00C935A0" w:rsidRPr="00FD0425" w:rsidRDefault="00C935A0" w:rsidP="00C935A0">
            <w:pPr>
              <w:pStyle w:val="TAL"/>
              <w:rPr>
                <w:rFonts w:cs="Arial"/>
                <w:lang w:eastAsia="ja-JP"/>
              </w:rPr>
            </w:pPr>
            <w:r>
              <w:rPr>
                <w:rFonts w:cs="Arial"/>
                <w:lang w:eastAsia="ja-JP"/>
              </w:rPr>
              <w:t>MOBILITY CHANGE REQUEST</w:t>
            </w:r>
          </w:p>
        </w:tc>
        <w:tc>
          <w:tcPr>
            <w:tcW w:w="2126" w:type="dxa"/>
          </w:tcPr>
          <w:p w14:paraId="5CDE2E4D" w14:textId="77777777" w:rsidR="00C935A0" w:rsidRPr="00FD0425" w:rsidRDefault="00C935A0" w:rsidP="00C935A0">
            <w:pPr>
              <w:pStyle w:val="TAL"/>
              <w:rPr>
                <w:rFonts w:cs="Arial"/>
                <w:lang w:eastAsia="ja-JP"/>
              </w:rPr>
            </w:pPr>
            <w:r>
              <w:rPr>
                <w:rFonts w:cs="Arial"/>
                <w:lang w:eastAsia="ja-JP"/>
              </w:rPr>
              <w:t>MOBILITY CHANGE ACKNOWLEDGE</w:t>
            </w:r>
          </w:p>
        </w:tc>
        <w:tc>
          <w:tcPr>
            <w:tcW w:w="2476" w:type="dxa"/>
          </w:tcPr>
          <w:p w14:paraId="52A338E8" w14:textId="77777777" w:rsidR="00C935A0" w:rsidRPr="00FD0425" w:rsidRDefault="00C935A0" w:rsidP="00C935A0">
            <w:pPr>
              <w:pStyle w:val="TAL"/>
            </w:pPr>
            <w:r w:rsidRPr="00970664">
              <w:t>MOBILITY CHANGE FAILURE</w:t>
            </w:r>
          </w:p>
        </w:tc>
      </w:tr>
    </w:tbl>
    <w:p w14:paraId="384809D0" w14:textId="77777777" w:rsidR="00C935A0" w:rsidRPr="00FD0425" w:rsidRDefault="00C935A0" w:rsidP="00C935A0"/>
    <w:p w14:paraId="3EAD40D0" w14:textId="77777777" w:rsidR="00C935A0" w:rsidRPr="00FD0425" w:rsidRDefault="00C935A0" w:rsidP="00C935A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C935A0" w:rsidRPr="00FD0425" w14:paraId="726D0DA8" w14:textId="77777777" w:rsidTr="00C935A0">
        <w:tblPrEx>
          <w:tblCellMar>
            <w:top w:w="0" w:type="dxa"/>
            <w:bottom w:w="0" w:type="dxa"/>
          </w:tblCellMar>
        </w:tblPrEx>
        <w:trPr>
          <w:cantSplit/>
          <w:tblHeader/>
          <w:jc w:val="center"/>
        </w:trPr>
        <w:tc>
          <w:tcPr>
            <w:tcW w:w="3085" w:type="dxa"/>
          </w:tcPr>
          <w:p w14:paraId="179C33A5" w14:textId="77777777" w:rsidR="00C935A0" w:rsidRPr="00FD0425" w:rsidRDefault="00C935A0" w:rsidP="00C935A0">
            <w:pPr>
              <w:pStyle w:val="TAH"/>
            </w:pPr>
            <w:r w:rsidRPr="00FD0425">
              <w:t>Elementary Procedure</w:t>
            </w:r>
          </w:p>
        </w:tc>
        <w:tc>
          <w:tcPr>
            <w:tcW w:w="3250" w:type="dxa"/>
          </w:tcPr>
          <w:p w14:paraId="5E7610BD" w14:textId="77777777" w:rsidR="00C935A0" w:rsidRPr="00FD0425" w:rsidRDefault="00C935A0" w:rsidP="00C935A0">
            <w:pPr>
              <w:pStyle w:val="TAH"/>
            </w:pPr>
            <w:r w:rsidRPr="00FD0425">
              <w:t>Initiating Message</w:t>
            </w:r>
          </w:p>
        </w:tc>
      </w:tr>
      <w:tr w:rsidR="00C935A0" w:rsidRPr="00FD0425" w14:paraId="4858C867" w14:textId="77777777" w:rsidTr="00C935A0">
        <w:tblPrEx>
          <w:tblCellMar>
            <w:top w:w="0" w:type="dxa"/>
            <w:bottom w:w="0" w:type="dxa"/>
          </w:tblCellMar>
        </w:tblPrEx>
        <w:trPr>
          <w:cantSplit/>
          <w:jc w:val="center"/>
        </w:trPr>
        <w:tc>
          <w:tcPr>
            <w:tcW w:w="3085" w:type="dxa"/>
          </w:tcPr>
          <w:p w14:paraId="5CB1CE8E" w14:textId="77777777" w:rsidR="00C935A0" w:rsidRPr="00FD0425" w:rsidRDefault="00C935A0" w:rsidP="00C935A0">
            <w:pPr>
              <w:pStyle w:val="TAL"/>
            </w:pPr>
            <w:r w:rsidRPr="00FD0425">
              <w:t>Handover Cancel</w:t>
            </w:r>
          </w:p>
        </w:tc>
        <w:tc>
          <w:tcPr>
            <w:tcW w:w="3250" w:type="dxa"/>
          </w:tcPr>
          <w:p w14:paraId="2C4E066A" w14:textId="77777777" w:rsidR="00C935A0" w:rsidRPr="00FD0425" w:rsidRDefault="00C935A0" w:rsidP="00C935A0">
            <w:pPr>
              <w:pStyle w:val="TAL"/>
            </w:pPr>
            <w:r w:rsidRPr="00FD0425">
              <w:t>HANDOVER CANCEL</w:t>
            </w:r>
          </w:p>
        </w:tc>
      </w:tr>
      <w:tr w:rsidR="00C935A0" w:rsidRPr="00FD0425" w14:paraId="34506B7C" w14:textId="77777777" w:rsidTr="00C935A0">
        <w:tblPrEx>
          <w:tblCellMar>
            <w:top w:w="0" w:type="dxa"/>
            <w:bottom w:w="0" w:type="dxa"/>
          </w:tblCellMar>
        </w:tblPrEx>
        <w:trPr>
          <w:cantSplit/>
          <w:jc w:val="center"/>
        </w:trPr>
        <w:tc>
          <w:tcPr>
            <w:tcW w:w="3085" w:type="dxa"/>
          </w:tcPr>
          <w:p w14:paraId="110D0497" w14:textId="77777777" w:rsidR="00C935A0" w:rsidRPr="00FD0425" w:rsidRDefault="00C935A0" w:rsidP="00C935A0">
            <w:pPr>
              <w:pStyle w:val="TAL"/>
            </w:pPr>
            <w:r w:rsidRPr="00FD0425">
              <w:t>SN Status Transfer</w:t>
            </w:r>
          </w:p>
        </w:tc>
        <w:tc>
          <w:tcPr>
            <w:tcW w:w="3250" w:type="dxa"/>
          </w:tcPr>
          <w:p w14:paraId="3B75E148" w14:textId="77777777" w:rsidR="00C935A0" w:rsidRPr="00FD0425" w:rsidRDefault="00C935A0" w:rsidP="00C935A0">
            <w:pPr>
              <w:pStyle w:val="TAL"/>
            </w:pPr>
            <w:r w:rsidRPr="00FD0425">
              <w:t>SN STATUS TRANSFER</w:t>
            </w:r>
          </w:p>
        </w:tc>
      </w:tr>
      <w:tr w:rsidR="00C935A0" w:rsidRPr="00FD0425" w14:paraId="5B6F34F7" w14:textId="77777777" w:rsidTr="00C935A0">
        <w:tblPrEx>
          <w:tblCellMar>
            <w:top w:w="0" w:type="dxa"/>
            <w:bottom w:w="0" w:type="dxa"/>
          </w:tblCellMar>
        </w:tblPrEx>
        <w:trPr>
          <w:cantSplit/>
          <w:jc w:val="center"/>
        </w:trPr>
        <w:tc>
          <w:tcPr>
            <w:tcW w:w="3085" w:type="dxa"/>
          </w:tcPr>
          <w:p w14:paraId="0C385635" w14:textId="77777777" w:rsidR="00C935A0" w:rsidRPr="00FD0425" w:rsidRDefault="00C935A0" w:rsidP="00C935A0">
            <w:pPr>
              <w:pStyle w:val="TAL"/>
            </w:pPr>
            <w:r w:rsidRPr="00FD0425">
              <w:t>RAN Paging</w:t>
            </w:r>
          </w:p>
        </w:tc>
        <w:tc>
          <w:tcPr>
            <w:tcW w:w="3250" w:type="dxa"/>
          </w:tcPr>
          <w:p w14:paraId="684FE0C8" w14:textId="77777777" w:rsidR="00C935A0" w:rsidRPr="00FD0425" w:rsidRDefault="00C935A0" w:rsidP="00C935A0">
            <w:pPr>
              <w:pStyle w:val="TAL"/>
            </w:pPr>
            <w:r w:rsidRPr="00FD0425">
              <w:t>RAN PAGING</w:t>
            </w:r>
          </w:p>
        </w:tc>
      </w:tr>
      <w:tr w:rsidR="00C935A0" w:rsidRPr="00FD0425" w14:paraId="7E4FC6C5" w14:textId="77777777" w:rsidTr="00C935A0">
        <w:tblPrEx>
          <w:tblCellMar>
            <w:top w:w="0" w:type="dxa"/>
            <w:bottom w:w="0" w:type="dxa"/>
          </w:tblCellMar>
        </w:tblPrEx>
        <w:trPr>
          <w:cantSplit/>
          <w:jc w:val="center"/>
        </w:trPr>
        <w:tc>
          <w:tcPr>
            <w:tcW w:w="3085" w:type="dxa"/>
          </w:tcPr>
          <w:p w14:paraId="544FDF8A" w14:textId="77777777" w:rsidR="00C935A0" w:rsidRPr="00FD0425" w:rsidRDefault="00C935A0" w:rsidP="00C935A0">
            <w:pPr>
              <w:pStyle w:val="TAL"/>
            </w:pPr>
            <w:r w:rsidRPr="00FD0425">
              <w:t>Xn-U Address Indication</w:t>
            </w:r>
          </w:p>
        </w:tc>
        <w:tc>
          <w:tcPr>
            <w:tcW w:w="3250" w:type="dxa"/>
          </w:tcPr>
          <w:p w14:paraId="173F9BFC" w14:textId="77777777" w:rsidR="00C935A0" w:rsidRPr="00FD0425" w:rsidRDefault="00C935A0" w:rsidP="00C935A0">
            <w:pPr>
              <w:pStyle w:val="TAL"/>
            </w:pPr>
            <w:r w:rsidRPr="00FD0425">
              <w:t>XN-U ADDRESS INDICATION</w:t>
            </w:r>
          </w:p>
        </w:tc>
      </w:tr>
      <w:tr w:rsidR="00C935A0" w:rsidRPr="00FD0425" w14:paraId="405DEBBF" w14:textId="77777777" w:rsidTr="00C935A0">
        <w:tblPrEx>
          <w:tblCellMar>
            <w:top w:w="0" w:type="dxa"/>
            <w:bottom w:w="0" w:type="dxa"/>
          </w:tblCellMar>
        </w:tblPrEx>
        <w:trPr>
          <w:cantSplit/>
          <w:jc w:val="center"/>
        </w:trPr>
        <w:tc>
          <w:tcPr>
            <w:tcW w:w="3085" w:type="dxa"/>
          </w:tcPr>
          <w:p w14:paraId="5589648F" w14:textId="77777777" w:rsidR="00C935A0" w:rsidRPr="00FD0425" w:rsidRDefault="00C935A0" w:rsidP="00C935A0">
            <w:pPr>
              <w:pStyle w:val="TAL"/>
            </w:pPr>
            <w:r w:rsidRPr="00FD0425">
              <w:t>S-NG-RAN node Reconfiguration Completion</w:t>
            </w:r>
          </w:p>
        </w:tc>
        <w:tc>
          <w:tcPr>
            <w:tcW w:w="3250" w:type="dxa"/>
          </w:tcPr>
          <w:p w14:paraId="12E3987F" w14:textId="77777777" w:rsidR="00C935A0" w:rsidRPr="00FD0425" w:rsidRDefault="00C935A0" w:rsidP="00C935A0">
            <w:pPr>
              <w:pStyle w:val="TAL"/>
            </w:pPr>
            <w:r w:rsidRPr="00FD0425">
              <w:t>S-NODE RECONFIGURATION COMPLETE</w:t>
            </w:r>
          </w:p>
        </w:tc>
      </w:tr>
      <w:tr w:rsidR="00C935A0" w:rsidRPr="00FD0425" w14:paraId="4A6FC060" w14:textId="77777777" w:rsidTr="00C935A0">
        <w:tblPrEx>
          <w:tblCellMar>
            <w:top w:w="0" w:type="dxa"/>
            <w:bottom w:w="0" w:type="dxa"/>
          </w:tblCellMar>
        </w:tblPrEx>
        <w:trPr>
          <w:cantSplit/>
          <w:jc w:val="center"/>
        </w:trPr>
        <w:tc>
          <w:tcPr>
            <w:tcW w:w="3085" w:type="dxa"/>
          </w:tcPr>
          <w:p w14:paraId="6E29CD49" w14:textId="77777777" w:rsidR="00C935A0" w:rsidRPr="00FD0425" w:rsidRDefault="00C935A0" w:rsidP="00C935A0">
            <w:pPr>
              <w:pStyle w:val="TAL"/>
            </w:pPr>
            <w:r w:rsidRPr="00FD0425">
              <w:t>S-NG-RAN node Counter Check</w:t>
            </w:r>
          </w:p>
        </w:tc>
        <w:tc>
          <w:tcPr>
            <w:tcW w:w="3250" w:type="dxa"/>
          </w:tcPr>
          <w:p w14:paraId="54B54D9F" w14:textId="77777777" w:rsidR="00C935A0" w:rsidRPr="00FD0425" w:rsidRDefault="00C935A0" w:rsidP="00C935A0">
            <w:pPr>
              <w:pStyle w:val="TAL"/>
            </w:pPr>
            <w:r w:rsidRPr="00FD0425">
              <w:t>S-NODE COUNTER CHECK REQUEST</w:t>
            </w:r>
          </w:p>
        </w:tc>
      </w:tr>
      <w:tr w:rsidR="00C935A0" w:rsidRPr="00FD0425" w14:paraId="7BFD925B"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3C340721" w14:textId="77777777" w:rsidR="00C935A0" w:rsidRPr="00FD0425" w:rsidRDefault="00C935A0" w:rsidP="00C935A0">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302582D" w14:textId="77777777" w:rsidR="00C935A0" w:rsidRPr="00FD0425" w:rsidRDefault="00C935A0" w:rsidP="00C935A0">
            <w:pPr>
              <w:pStyle w:val="TAL"/>
            </w:pPr>
            <w:r w:rsidRPr="00FD0425">
              <w:t>UE CONTEXT RELEASE</w:t>
            </w:r>
          </w:p>
        </w:tc>
      </w:tr>
      <w:tr w:rsidR="00C935A0" w:rsidRPr="00FD0425" w14:paraId="51FE824A"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49E4AF5C" w14:textId="77777777" w:rsidR="00C935A0" w:rsidRPr="00FD0425" w:rsidRDefault="00C935A0" w:rsidP="00C935A0">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65283177" w14:textId="77777777" w:rsidR="00C935A0" w:rsidRPr="00FD0425" w:rsidRDefault="00C935A0" w:rsidP="00C935A0">
            <w:pPr>
              <w:pStyle w:val="TAL"/>
            </w:pPr>
            <w:r w:rsidRPr="00FD0425">
              <w:t>RRC TRANSFER</w:t>
            </w:r>
          </w:p>
        </w:tc>
      </w:tr>
      <w:tr w:rsidR="00C935A0" w:rsidRPr="00FD0425" w14:paraId="6DA7B8C7"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2BD9257A" w14:textId="77777777" w:rsidR="00C935A0" w:rsidRPr="00FD0425" w:rsidRDefault="00C935A0" w:rsidP="00C935A0">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447F95EF" w14:textId="77777777" w:rsidR="00C935A0" w:rsidRPr="00FD0425" w:rsidRDefault="00C935A0" w:rsidP="00C935A0">
            <w:pPr>
              <w:pStyle w:val="TAL"/>
            </w:pPr>
            <w:r w:rsidRPr="00FD0425">
              <w:t>ERROR INDICATION</w:t>
            </w:r>
          </w:p>
        </w:tc>
      </w:tr>
      <w:tr w:rsidR="00C935A0" w:rsidRPr="00FD0425" w14:paraId="2795D291"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5668AB05" w14:textId="77777777" w:rsidR="00C935A0" w:rsidRPr="00FD0425" w:rsidRDefault="00C935A0" w:rsidP="00C935A0">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0875BB0F" w14:textId="77777777" w:rsidR="00C935A0" w:rsidRPr="00FD0425" w:rsidRDefault="00C935A0" w:rsidP="00C935A0">
            <w:pPr>
              <w:pStyle w:val="TAL"/>
            </w:pPr>
            <w:r w:rsidRPr="00FD0425">
              <w:t>NOTIFICATION CONTROL INDICATION</w:t>
            </w:r>
          </w:p>
        </w:tc>
      </w:tr>
      <w:tr w:rsidR="00C935A0" w:rsidRPr="00FD0425" w14:paraId="62D693A9"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39BBCD48" w14:textId="77777777" w:rsidR="00C935A0" w:rsidRPr="00FD0425" w:rsidRDefault="00C935A0" w:rsidP="00C935A0">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4BF1D5E" w14:textId="77777777" w:rsidR="00C935A0" w:rsidRPr="00FD0425" w:rsidRDefault="00C935A0" w:rsidP="00C935A0">
            <w:pPr>
              <w:pStyle w:val="TAL"/>
            </w:pPr>
            <w:r w:rsidRPr="00FD0425">
              <w:t>ACTIVITY NOTIFICATION</w:t>
            </w:r>
          </w:p>
        </w:tc>
      </w:tr>
      <w:tr w:rsidR="00C935A0" w:rsidRPr="00FD0425" w14:paraId="6BD0329D"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5CEBA59E" w14:textId="77777777" w:rsidR="00C935A0" w:rsidRPr="00FD0425" w:rsidRDefault="00C935A0" w:rsidP="00C935A0">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573D7577" w14:textId="77777777" w:rsidR="00C935A0" w:rsidRPr="00FD0425" w:rsidRDefault="00C935A0" w:rsidP="00C935A0">
            <w:pPr>
              <w:pStyle w:val="TAL"/>
            </w:pPr>
            <w:r w:rsidRPr="00FD0425">
              <w:t>SECONDARY RAT DATA USAGE REPORT</w:t>
            </w:r>
          </w:p>
        </w:tc>
      </w:tr>
      <w:tr w:rsidR="00C935A0" w:rsidRPr="00FD0425" w14:paraId="7DC4E2D8"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2D32AFD1" w14:textId="77777777" w:rsidR="00C935A0" w:rsidRPr="00FD0425" w:rsidRDefault="00C935A0" w:rsidP="00C935A0">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0C8FA54B" w14:textId="77777777" w:rsidR="00C935A0" w:rsidRPr="00FD0425" w:rsidRDefault="00C935A0" w:rsidP="00C935A0">
            <w:pPr>
              <w:pStyle w:val="TAL"/>
            </w:pPr>
            <w:r w:rsidRPr="00FD0425">
              <w:t>TRACE START</w:t>
            </w:r>
          </w:p>
        </w:tc>
      </w:tr>
      <w:tr w:rsidR="00C935A0" w:rsidRPr="00FD0425" w14:paraId="0454BF21"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053F65F1" w14:textId="77777777" w:rsidR="00C935A0" w:rsidRPr="00FD0425" w:rsidRDefault="00C935A0" w:rsidP="00C935A0">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6C36908F" w14:textId="77777777" w:rsidR="00C935A0" w:rsidRPr="00FD0425" w:rsidRDefault="00C935A0" w:rsidP="00C935A0">
            <w:pPr>
              <w:pStyle w:val="TAL"/>
            </w:pPr>
            <w:r w:rsidRPr="00FD0425">
              <w:t>DEACTIVATE TRACE</w:t>
            </w:r>
          </w:p>
        </w:tc>
      </w:tr>
      <w:tr w:rsidR="00C935A0" w:rsidRPr="00FD0425" w14:paraId="59687CFF"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42350E29" w14:textId="77777777" w:rsidR="00C935A0" w:rsidRPr="00FD0425" w:rsidRDefault="00C935A0" w:rsidP="00C935A0">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86D0514" w14:textId="77777777" w:rsidR="00C935A0" w:rsidRPr="00FD0425" w:rsidRDefault="00C935A0" w:rsidP="00C935A0">
            <w:pPr>
              <w:pStyle w:val="TAL"/>
            </w:pPr>
            <w:r>
              <w:t>HANDOVER SUCCESS</w:t>
            </w:r>
          </w:p>
        </w:tc>
      </w:tr>
      <w:tr w:rsidR="00C935A0" w:rsidRPr="00FD0425" w14:paraId="10EA0C11"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18902D56" w14:textId="77777777" w:rsidR="00C935A0" w:rsidRPr="00FD0425" w:rsidRDefault="00C935A0" w:rsidP="00C935A0">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E2808E4" w14:textId="77777777" w:rsidR="00C935A0" w:rsidRPr="00FD0425" w:rsidRDefault="00C935A0" w:rsidP="00C935A0">
            <w:pPr>
              <w:pStyle w:val="TAL"/>
            </w:pPr>
            <w:r>
              <w:t>CONDITIONAL HANDOVER CANCEL</w:t>
            </w:r>
          </w:p>
        </w:tc>
      </w:tr>
      <w:tr w:rsidR="00C935A0" w:rsidRPr="00FD0425" w14:paraId="43098BD5"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7DDD97C0" w14:textId="77777777" w:rsidR="00C935A0" w:rsidRPr="00FD0425" w:rsidRDefault="00C935A0" w:rsidP="00C935A0">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3913AE11" w14:textId="77777777" w:rsidR="00C935A0" w:rsidRPr="00FD0425" w:rsidRDefault="00C935A0" w:rsidP="00C935A0">
            <w:pPr>
              <w:pStyle w:val="TAL"/>
            </w:pPr>
            <w:r>
              <w:t>EARLY STATUS TRANSFER</w:t>
            </w:r>
          </w:p>
        </w:tc>
      </w:tr>
      <w:tr w:rsidR="00C935A0" w:rsidRPr="00FD0425" w14:paraId="2628BBE2"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6046330F" w14:textId="77777777" w:rsidR="00C935A0" w:rsidRDefault="00C935A0" w:rsidP="00C935A0">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021A7A3" w14:textId="77777777" w:rsidR="00C935A0" w:rsidRDefault="00C935A0" w:rsidP="00C935A0">
            <w:pPr>
              <w:pStyle w:val="TAL"/>
            </w:pPr>
            <w:r>
              <w:t>FAILURE</w:t>
            </w:r>
            <w:r>
              <w:rPr>
                <w:rFonts w:hint="eastAsia"/>
              </w:rPr>
              <w:t xml:space="preserve"> INDICATION</w:t>
            </w:r>
          </w:p>
        </w:tc>
      </w:tr>
      <w:tr w:rsidR="00C935A0" w:rsidRPr="00FD0425" w14:paraId="6D404A71"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03BC9244" w14:textId="77777777" w:rsidR="00C935A0" w:rsidRDefault="00C935A0" w:rsidP="00C935A0">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7443EF4D" w14:textId="77777777" w:rsidR="00C935A0" w:rsidRDefault="00C935A0" w:rsidP="00C935A0">
            <w:pPr>
              <w:pStyle w:val="TAL"/>
            </w:pPr>
            <w:r>
              <w:rPr>
                <w:rFonts w:hint="eastAsia"/>
              </w:rPr>
              <w:t>HANDOVER REPORT</w:t>
            </w:r>
          </w:p>
        </w:tc>
      </w:tr>
      <w:tr w:rsidR="00C935A0" w:rsidRPr="00FD0425" w14:paraId="5F142C8C"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5674B96D" w14:textId="77777777" w:rsidR="00C935A0" w:rsidRDefault="00C935A0" w:rsidP="00C935A0">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6FA657C" w14:textId="77777777" w:rsidR="00C935A0" w:rsidRDefault="00C935A0" w:rsidP="00C935A0">
            <w:pPr>
              <w:pStyle w:val="TAL"/>
            </w:pPr>
            <w:r w:rsidRPr="00AA5DA2">
              <w:t>RESOURCE STATUS UPDATE</w:t>
            </w:r>
          </w:p>
        </w:tc>
      </w:tr>
      <w:tr w:rsidR="00C935A0" w:rsidRPr="00FD0425" w14:paraId="03F5254E" w14:textId="77777777" w:rsidTr="00C935A0">
        <w:tblPrEx>
          <w:tblCellMar>
            <w:top w:w="0" w:type="dxa"/>
            <w:bottom w:w="0" w:type="dxa"/>
          </w:tblCellMar>
        </w:tblPrEx>
        <w:trPr>
          <w:cantSplit/>
          <w:jc w:val="center"/>
        </w:trPr>
        <w:tc>
          <w:tcPr>
            <w:tcW w:w="3085" w:type="dxa"/>
            <w:tcBorders>
              <w:top w:val="single" w:sz="4" w:space="0" w:color="auto"/>
              <w:left w:val="single" w:sz="4" w:space="0" w:color="auto"/>
              <w:bottom w:val="single" w:sz="4" w:space="0" w:color="auto"/>
              <w:right w:val="single" w:sz="4" w:space="0" w:color="auto"/>
            </w:tcBorders>
          </w:tcPr>
          <w:p w14:paraId="23FDE348" w14:textId="77777777" w:rsidR="00C935A0" w:rsidRDefault="00C935A0" w:rsidP="00C935A0">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5E0514A0" w14:textId="77777777" w:rsidR="00C935A0" w:rsidRDefault="00C935A0" w:rsidP="00C935A0">
            <w:pPr>
              <w:pStyle w:val="TAL"/>
            </w:pPr>
            <w:r w:rsidRPr="009279FB">
              <w:t xml:space="preserve">ACCESS </w:t>
            </w:r>
            <w:r w:rsidRPr="002E6989">
              <w:t>AND</w:t>
            </w:r>
            <w:r w:rsidRPr="009279FB">
              <w:t xml:space="preserve"> MOBILITY INDICATION</w:t>
            </w:r>
          </w:p>
        </w:tc>
      </w:tr>
    </w:tbl>
    <w:p w14:paraId="6EA4D961" w14:textId="77777777" w:rsidR="00C935A0" w:rsidRPr="00FD0425" w:rsidRDefault="00C935A0" w:rsidP="00C935A0"/>
    <w:p w14:paraId="45345958" w14:textId="77777777" w:rsidR="00C935A0" w:rsidRPr="00FD0425" w:rsidRDefault="00C935A0" w:rsidP="00C935A0">
      <w:pPr>
        <w:pStyle w:val="Heading2"/>
      </w:pPr>
      <w:r w:rsidRPr="00FD0425">
        <w:br w:type="page"/>
      </w:r>
      <w:bookmarkStart w:id="206" w:name="_Toc20955047"/>
      <w:bookmarkStart w:id="207" w:name="_Toc29991234"/>
      <w:bookmarkStart w:id="208" w:name="_Toc36555634"/>
      <w:bookmarkStart w:id="209" w:name="_Toc44497297"/>
      <w:bookmarkStart w:id="210" w:name="_Toc45107685"/>
      <w:bookmarkStart w:id="211" w:name="_Toc45901305"/>
      <w:bookmarkStart w:id="212" w:name="_Toc51850384"/>
      <w:bookmarkStart w:id="213" w:name="_Toc56693387"/>
      <w:bookmarkStart w:id="214" w:name="_Toc64446930"/>
      <w:bookmarkStart w:id="215" w:name="_Toc66286424"/>
      <w:bookmarkStart w:id="216" w:name="_Toc74151119"/>
      <w:bookmarkStart w:id="217" w:name="_Toc81321727"/>
      <w:r w:rsidRPr="00FD0425">
        <w:lastRenderedPageBreak/>
        <w:t>8.2</w:t>
      </w:r>
      <w:r w:rsidRPr="00FD0425">
        <w:tab/>
        <w:t>Basic mobility procedures</w:t>
      </w:r>
      <w:bookmarkEnd w:id="206"/>
      <w:bookmarkEnd w:id="207"/>
      <w:bookmarkEnd w:id="208"/>
      <w:bookmarkEnd w:id="209"/>
      <w:bookmarkEnd w:id="210"/>
      <w:bookmarkEnd w:id="211"/>
      <w:bookmarkEnd w:id="212"/>
      <w:bookmarkEnd w:id="213"/>
      <w:bookmarkEnd w:id="214"/>
      <w:bookmarkEnd w:id="215"/>
      <w:bookmarkEnd w:id="216"/>
      <w:bookmarkEnd w:id="217"/>
    </w:p>
    <w:p w14:paraId="04546F98" w14:textId="77777777" w:rsidR="00C935A0" w:rsidRPr="00FD0425" w:rsidRDefault="00C935A0" w:rsidP="00C935A0">
      <w:pPr>
        <w:pStyle w:val="Heading3"/>
      </w:pPr>
      <w:bookmarkStart w:id="218" w:name="_Toc20955048"/>
      <w:bookmarkStart w:id="219" w:name="_Toc29991235"/>
      <w:bookmarkStart w:id="220" w:name="_Toc36555635"/>
      <w:bookmarkStart w:id="221" w:name="_Toc44497298"/>
      <w:bookmarkStart w:id="222" w:name="_Toc45107686"/>
      <w:bookmarkStart w:id="223" w:name="_Toc45901306"/>
      <w:bookmarkStart w:id="224" w:name="_Toc51850385"/>
      <w:bookmarkStart w:id="225" w:name="_Toc56693388"/>
      <w:bookmarkStart w:id="226" w:name="_Toc64446931"/>
      <w:bookmarkStart w:id="227" w:name="_Toc66286425"/>
      <w:bookmarkStart w:id="228" w:name="_Toc74151120"/>
      <w:bookmarkStart w:id="229" w:name="_Toc81321728"/>
      <w:r w:rsidRPr="00FD0425">
        <w:t>8.2.1</w:t>
      </w:r>
      <w:r w:rsidRPr="00FD0425">
        <w:tab/>
        <w:t>Handover Preparation</w:t>
      </w:r>
      <w:bookmarkEnd w:id="218"/>
      <w:bookmarkEnd w:id="219"/>
      <w:bookmarkEnd w:id="220"/>
      <w:bookmarkEnd w:id="221"/>
      <w:bookmarkEnd w:id="222"/>
      <w:bookmarkEnd w:id="223"/>
      <w:bookmarkEnd w:id="224"/>
      <w:bookmarkEnd w:id="225"/>
      <w:bookmarkEnd w:id="226"/>
      <w:bookmarkEnd w:id="227"/>
      <w:bookmarkEnd w:id="228"/>
      <w:bookmarkEnd w:id="229"/>
    </w:p>
    <w:p w14:paraId="3649DFE7" w14:textId="77777777" w:rsidR="00C935A0" w:rsidRPr="00FD0425" w:rsidRDefault="00C935A0" w:rsidP="00C935A0">
      <w:pPr>
        <w:pStyle w:val="Heading4"/>
      </w:pPr>
      <w:bookmarkStart w:id="230" w:name="_Toc20955049"/>
      <w:bookmarkStart w:id="231" w:name="_Toc29991236"/>
      <w:bookmarkStart w:id="232" w:name="_Toc36555636"/>
      <w:bookmarkStart w:id="233" w:name="_Toc44497299"/>
      <w:bookmarkStart w:id="234" w:name="_Toc45107687"/>
      <w:bookmarkStart w:id="235" w:name="_Toc45901307"/>
      <w:bookmarkStart w:id="236" w:name="_Toc51850386"/>
      <w:bookmarkStart w:id="237" w:name="_Toc56693389"/>
      <w:bookmarkStart w:id="238" w:name="_Toc64446932"/>
      <w:bookmarkStart w:id="239" w:name="_Toc66286426"/>
      <w:bookmarkStart w:id="240" w:name="_Toc74151121"/>
      <w:bookmarkStart w:id="241" w:name="_Toc81321729"/>
      <w:r w:rsidRPr="00FD0425">
        <w:t>8.2.1.1</w:t>
      </w:r>
      <w:r w:rsidRPr="00FD0425">
        <w:tab/>
        <w:t>General</w:t>
      </w:r>
      <w:bookmarkEnd w:id="230"/>
      <w:bookmarkEnd w:id="231"/>
      <w:bookmarkEnd w:id="232"/>
      <w:bookmarkEnd w:id="233"/>
      <w:bookmarkEnd w:id="234"/>
      <w:bookmarkEnd w:id="235"/>
      <w:bookmarkEnd w:id="236"/>
      <w:bookmarkEnd w:id="237"/>
      <w:bookmarkEnd w:id="238"/>
      <w:bookmarkEnd w:id="239"/>
      <w:bookmarkEnd w:id="240"/>
      <w:bookmarkEnd w:id="241"/>
    </w:p>
    <w:p w14:paraId="4B1F77E9" w14:textId="77777777" w:rsidR="00C935A0" w:rsidRPr="00FD0425" w:rsidRDefault="00C935A0" w:rsidP="00C935A0">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1147FB11"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1177715A" w14:textId="77777777" w:rsidR="00C935A0" w:rsidRPr="00FD0425" w:rsidRDefault="00C935A0" w:rsidP="00C935A0">
      <w:pPr>
        <w:pStyle w:val="Heading4"/>
      </w:pPr>
      <w:bookmarkStart w:id="242" w:name="_Toc20955050"/>
      <w:bookmarkStart w:id="243" w:name="_Toc29991237"/>
      <w:bookmarkStart w:id="244" w:name="_Toc36555637"/>
      <w:bookmarkStart w:id="245" w:name="_Toc44497300"/>
      <w:bookmarkStart w:id="246" w:name="_Toc45107688"/>
      <w:bookmarkStart w:id="247" w:name="_Toc45901308"/>
      <w:bookmarkStart w:id="248" w:name="_Toc51850387"/>
      <w:bookmarkStart w:id="249" w:name="_Toc56693390"/>
      <w:bookmarkStart w:id="250" w:name="_Toc64446933"/>
      <w:bookmarkStart w:id="251" w:name="_Toc66286427"/>
      <w:bookmarkStart w:id="252" w:name="_Toc74151122"/>
      <w:bookmarkStart w:id="253" w:name="_Toc81321730"/>
      <w:r w:rsidRPr="00FD0425">
        <w:t>8.2.1.2</w:t>
      </w:r>
      <w:r w:rsidRPr="00FD0425">
        <w:tab/>
        <w:t>Successful Operation</w:t>
      </w:r>
      <w:bookmarkEnd w:id="242"/>
      <w:bookmarkEnd w:id="243"/>
      <w:bookmarkEnd w:id="244"/>
      <w:bookmarkEnd w:id="245"/>
      <w:bookmarkEnd w:id="246"/>
      <w:bookmarkEnd w:id="247"/>
      <w:bookmarkEnd w:id="248"/>
      <w:bookmarkEnd w:id="249"/>
      <w:bookmarkEnd w:id="250"/>
      <w:bookmarkEnd w:id="251"/>
      <w:bookmarkEnd w:id="252"/>
      <w:bookmarkEnd w:id="253"/>
    </w:p>
    <w:p w14:paraId="2E4449AF" w14:textId="77777777" w:rsidR="00C935A0" w:rsidRPr="00FD0425" w:rsidRDefault="00C935A0" w:rsidP="00C935A0">
      <w:pPr>
        <w:pStyle w:val="TH"/>
        <w:rPr>
          <w:rFonts w:eastAsia="SimSun"/>
        </w:rPr>
      </w:pPr>
      <w:r w:rsidRPr="00FD0425">
        <w:object w:dxaOrig="6840" w:dyaOrig="2520" w14:anchorId="79DF6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3" o:title=""/>
          </v:shape>
          <o:OLEObject Type="Embed" ProgID="Visio.Drawing.15" ShapeID="_x0000_i1025" DrawAspect="Content" ObjectID="_1695839475" r:id="rId14"/>
        </w:object>
      </w:r>
    </w:p>
    <w:p w14:paraId="0CCB9D10" w14:textId="77777777" w:rsidR="00C935A0" w:rsidRPr="00FD0425" w:rsidRDefault="00C935A0" w:rsidP="00C935A0">
      <w:pPr>
        <w:pStyle w:val="TF"/>
      </w:pPr>
      <w:r w:rsidRPr="00FD0425">
        <w:t>Figure 8.2.1.2-1: Handover Preparation, successful operation</w:t>
      </w:r>
    </w:p>
    <w:p w14:paraId="7A552429" w14:textId="77777777" w:rsidR="00C935A0" w:rsidRPr="00FD0425" w:rsidRDefault="00C935A0" w:rsidP="00C935A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2F591F53" w14:textId="77777777" w:rsidR="00C935A0" w:rsidRDefault="00C935A0" w:rsidP="00C935A0">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09137252" w14:textId="77777777" w:rsidR="00C935A0" w:rsidRDefault="00C935A0" w:rsidP="00C935A0">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254" w:name="_Hlk25189334"/>
      <w:r w:rsidRPr="0090263D">
        <w:t>sh</w:t>
      </w:r>
      <w:r>
        <w:t xml:space="preserve">all remove the existing prepared conditional HO identified by </w:t>
      </w:r>
      <w:bookmarkEnd w:id="25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A156BFC" w14:textId="77777777" w:rsidR="00C935A0" w:rsidRPr="00E77231" w:rsidRDefault="00C935A0" w:rsidP="00C935A0">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32DC853B" w14:textId="77777777" w:rsidR="00C935A0" w:rsidRPr="00FD0425" w:rsidRDefault="00C935A0" w:rsidP="00C935A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50EFE460" w14:textId="77777777" w:rsidR="00C935A0" w:rsidRPr="00FD0425" w:rsidRDefault="00C935A0" w:rsidP="00C935A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1E191CB4" w14:textId="77777777" w:rsidR="00C935A0" w:rsidRPr="00FD0425" w:rsidRDefault="00C935A0" w:rsidP="00C935A0">
      <w:bookmarkStart w:id="25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446EF976" w14:textId="77777777" w:rsidR="00C935A0" w:rsidRPr="00FD0425" w:rsidRDefault="00C935A0" w:rsidP="00C935A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256" w:name="_Hlk513291162"/>
      <w:r w:rsidRPr="00FD0425">
        <w:t>the target NG-RAN node shall behave the same as specified in TS 38.413 [5] for the PDU Session Resource Setup procedure</w:t>
      </w:r>
      <w:bookmarkEnd w:id="256"/>
      <w:r w:rsidRPr="00FD0425">
        <w:t xml:space="preserve">. </w:t>
      </w:r>
      <w:bookmarkEnd w:id="25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w:t>
      </w:r>
      <w:r w:rsidRPr="00FD0425">
        <w:t>e</w:t>
      </w:r>
      <w:r w:rsidRPr="00FD0425">
        <w:t>cise enough to enable the source NG-RAN node to know the reason for the unsuccessful establishment.</w:t>
      </w:r>
    </w:p>
    <w:p w14:paraId="7064F610" w14:textId="77777777" w:rsidR="00C935A0" w:rsidRPr="00FD0425" w:rsidRDefault="00C935A0" w:rsidP="00C935A0">
      <w:pPr>
        <w:rPr>
          <w:lang w:eastAsia="ja-JP"/>
        </w:rPr>
      </w:pPr>
      <w:r w:rsidRPr="00FD0425">
        <w:rPr>
          <w:lang w:eastAsia="ja-JP"/>
        </w:rPr>
        <w:lastRenderedPageBreak/>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257"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257"/>
    </w:p>
    <w:p w14:paraId="6C40A79D" w14:textId="77777777" w:rsidR="00C935A0" w:rsidRPr="00FD0425" w:rsidRDefault="00C935A0" w:rsidP="00C935A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076B3025" w14:textId="77777777" w:rsidR="00C935A0" w:rsidRPr="00FD0425" w:rsidRDefault="00C935A0" w:rsidP="00C935A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3622A387" w14:textId="77777777" w:rsidR="00C935A0" w:rsidRPr="00FD0425" w:rsidRDefault="00C935A0" w:rsidP="00C935A0">
      <w:pPr>
        <w:rPr>
          <w:rFonts w:eastAsia="SimSun" w:hint="eastAsia"/>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69E852B3" w14:textId="77777777" w:rsidR="00C935A0" w:rsidRPr="00F76765" w:rsidRDefault="00C935A0" w:rsidP="00C935A0">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10B98302" w14:textId="77777777" w:rsidR="00C935A0" w:rsidRPr="00FD0425" w:rsidRDefault="00C935A0" w:rsidP="00C935A0">
      <w:pPr>
        <w:rPr>
          <w:rFonts w:eastAsia="SimSun" w:hint="eastAsia"/>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37E39F5F" w14:textId="77777777" w:rsidR="00C935A0" w:rsidRPr="00FD0425" w:rsidRDefault="00C935A0" w:rsidP="00C935A0">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3265C978" w14:textId="77777777" w:rsidR="00C935A0" w:rsidRPr="00FD0425" w:rsidRDefault="00C935A0" w:rsidP="00C935A0">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05EEBECA" w14:textId="46C6BD6B" w:rsidR="00C935A0" w:rsidRPr="00FD0425" w:rsidRDefault="00C935A0" w:rsidP="00C935A0">
      <w:r w:rsidRPr="00FD0425">
        <w:t xml:space="preserve">If the HANDOVER REQUEST includes PDU session resources for PDU sessions associated to S-NSSAIs not supported by target NG-RAN, the target NG-RAN </w:t>
      </w:r>
      <w:ins w:id="258" w:author="Ericsson User" w:date="2021-10-15T21:04:00Z">
        <w:r w:rsidR="00901D28">
          <w:t xml:space="preserve">node </w:t>
        </w:r>
      </w:ins>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ins w:id="259" w:author="Ericsson User" w:date="2021-10-15T21:04:00Z">
        <w:r w:rsidR="00901D28">
          <w:t xml:space="preserve">node </w:t>
        </w:r>
      </w:ins>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319F5B8" w14:textId="77777777" w:rsidR="00C935A0" w:rsidRPr="00FD0425" w:rsidRDefault="00C935A0" w:rsidP="00C935A0">
      <w:pPr>
        <w:rPr>
          <w:lang w:eastAsia="ja-JP"/>
        </w:rPr>
      </w:pPr>
      <w:r w:rsidRPr="00FD0425">
        <w:lastRenderedPageBreak/>
        <w:t xml:space="preserve">If the </w:t>
      </w:r>
      <w:r w:rsidRPr="00FD0425">
        <w:rPr>
          <w:i/>
          <w:iCs/>
          <w:lang w:eastAsia="zh-CN"/>
        </w:rPr>
        <w:t>Mobility Restriction List</w:t>
      </w:r>
      <w:r w:rsidRPr="00FD0425">
        <w:t xml:space="preserve"> IE is</w:t>
      </w:r>
    </w:p>
    <w:p w14:paraId="05F45F60" w14:textId="77777777" w:rsidR="00C935A0" w:rsidRPr="00FD0425" w:rsidRDefault="00C935A0" w:rsidP="00C935A0">
      <w:pPr>
        <w:pStyle w:val="B1"/>
      </w:pPr>
      <w:r w:rsidRPr="00FD0425">
        <w:t>-</w:t>
      </w:r>
      <w:r w:rsidRPr="00FD0425">
        <w:tab/>
        <w:t>contained in the HANDOVER REQUEST message, the target NG-RAN node shall</w:t>
      </w:r>
    </w:p>
    <w:p w14:paraId="0AFB9CF3" w14:textId="77777777" w:rsidR="00C935A0" w:rsidRPr="00FD0425" w:rsidRDefault="00C935A0" w:rsidP="00C935A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1C0DD28" w14:textId="77777777" w:rsidR="00C935A0" w:rsidRPr="00FD0425" w:rsidRDefault="00C935A0" w:rsidP="00C935A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0EF1414B" w14:textId="77777777" w:rsidR="00C935A0" w:rsidRPr="00FD0425" w:rsidRDefault="00C935A0" w:rsidP="00C935A0">
      <w:pPr>
        <w:pStyle w:val="B2"/>
      </w:pPr>
      <w:r w:rsidRPr="00FD0425">
        <w:t>-</w:t>
      </w:r>
      <w:r w:rsidRPr="00FD0425">
        <w:tab/>
        <w:t>use this information to select a proper SCG during dual connectivity operation.</w:t>
      </w:r>
    </w:p>
    <w:p w14:paraId="5862942A" w14:textId="77777777" w:rsidR="00C935A0" w:rsidRPr="00FD0425" w:rsidRDefault="00C935A0" w:rsidP="00C935A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8DAF8C1" w14:textId="77777777" w:rsidR="00C935A0" w:rsidRPr="00FD0425" w:rsidRDefault="00C935A0" w:rsidP="00C935A0">
      <w:pPr>
        <w:pStyle w:val="B1"/>
      </w:pPr>
      <w:r w:rsidRPr="00FD0425">
        <w:t>-</w:t>
      </w:r>
      <w:r w:rsidRPr="00FD0425">
        <w:tab/>
        <w:t>not contained in the HANDOVER REQUEST message, the target NG-RAN node shall</w:t>
      </w:r>
    </w:p>
    <w:p w14:paraId="6385FAB9" w14:textId="77777777" w:rsidR="00C935A0" w:rsidRPr="00FD0425" w:rsidRDefault="00C935A0" w:rsidP="00C935A0">
      <w:pPr>
        <w:pStyle w:val="B2"/>
      </w:pPr>
      <w:r w:rsidRPr="00FD0425">
        <w:t>-</w:t>
      </w:r>
      <w:r w:rsidRPr="00FD0425">
        <w:tab/>
        <w:t>consider that no roaming and no access restriction apply to the UE.</w:t>
      </w:r>
    </w:p>
    <w:p w14:paraId="25F079A7" w14:textId="77777777" w:rsidR="00C935A0" w:rsidRPr="00FD0425" w:rsidRDefault="00C935A0" w:rsidP="00C935A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577CB78" w14:textId="77777777" w:rsidR="00C935A0" w:rsidRPr="00FD0425" w:rsidRDefault="00C935A0" w:rsidP="00C935A0">
      <w:pPr>
        <w:rPr>
          <w:rFonts w:hint="eastAsia"/>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C57F3B" w14:textId="77777777" w:rsidR="00C935A0" w:rsidRPr="00FD0425" w:rsidRDefault="00C935A0" w:rsidP="00C935A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46AEBC98" w14:textId="77777777" w:rsidR="00C935A0" w:rsidRPr="00FD0425" w:rsidRDefault="00C935A0" w:rsidP="00C935A0">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3885FBF8" w14:textId="77777777" w:rsidR="00C935A0" w:rsidRDefault="00C935A0" w:rsidP="00C935A0">
      <w:pPr>
        <w:rPr>
          <w:rFonts w:eastAsia="DengXian"/>
        </w:rPr>
      </w:pPr>
      <w:r>
        <w:rPr>
          <w:rFonts w:eastAsia="DengXian"/>
        </w:rPr>
        <w:t>R</w:t>
      </w:r>
      <w:r w:rsidRPr="00FD4F48">
        <w:rPr>
          <w:rFonts w:eastAsia="DengXian"/>
        </w:rPr>
        <w:t>edundant transmission</w:t>
      </w:r>
      <w:r>
        <w:rPr>
          <w:rFonts w:eastAsia="DengXian"/>
        </w:rPr>
        <w:t>:</w:t>
      </w:r>
    </w:p>
    <w:p w14:paraId="07203064" w14:textId="77777777" w:rsidR="00C935A0" w:rsidRPr="007D44E5" w:rsidRDefault="00C935A0" w:rsidP="00C935A0">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78ED10E4" w14:textId="77777777" w:rsidR="00C935A0" w:rsidRPr="007D44E5" w:rsidRDefault="00C935A0" w:rsidP="00C935A0">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39ADED3F" w14:textId="77777777" w:rsidR="00C935A0" w:rsidRPr="00E862B1" w:rsidRDefault="00C935A0" w:rsidP="00C935A0">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p>
    <w:p w14:paraId="60734B73" w14:textId="77777777" w:rsidR="00C935A0" w:rsidRDefault="00C935A0" w:rsidP="00C935A0">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p>
    <w:p w14:paraId="42225225" w14:textId="77777777" w:rsidR="00C935A0" w:rsidRPr="00FD0425" w:rsidRDefault="00C935A0" w:rsidP="00C935A0">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39B62757" w14:textId="77777777" w:rsidR="00C935A0" w:rsidRPr="00FD0425" w:rsidRDefault="00C935A0" w:rsidP="00C935A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 the target NG-RAN node shall, if supported, use it when selecting transport network resource as specified in TS 23.501 [7].</w:t>
      </w:r>
    </w:p>
    <w:p w14:paraId="1C0FFC8A" w14:textId="77777777" w:rsidR="00C935A0" w:rsidRPr="00FD0425" w:rsidRDefault="00C935A0" w:rsidP="00C935A0">
      <w:r w:rsidRPr="00FD0425">
        <w:rPr>
          <w:rFonts w:hint="eastAsia"/>
          <w:lang w:eastAsia="zh-CN"/>
        </w:rPr>
        <w:t xml:space="preserve">For each PDU session for which the </w:t>
      </w:r>
      <w:bookmarkStart w:id="260" w:name="OLE_LINK148"/>
      <w:bookmarkStart w:id="261" w:name="OLE_LINK149"/>
      <w:bookmarkStart w:id="262" w:name="OLE_LINK150"/>
      <w:r w:rsidRPr="00FD0425">
        <w:rPr>
          <w:rFonts w:hint="eastAsia"/>
          <w:i/>
          <w:lang w:eastAsia="zh-CN"/>
        </w:rPr>
        <w:t>Security Indication</w:t>
      </w:r>
      <w:r w:rsidRPr="00FD0425">
        <w:rPr>
          <w:rFonts w:hint="eastAsia"/>
          <w:lang w:eastAsia="zh-CN"/>
        </w:rPr>
        <w:t xml:space="preserve"> </w:t>
      </w:r>
      <w:bookmarkEnd w:id="260"/>
      <w:bookmarkEnd w:id="261"/>
      <w:bookmarkEnd w:id="26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263" w:name="OLE_LINK151"/>
      <w:bookmarkStart w:id="264" w:name="OLE_LINK152"/>
      <w:r w:rsidRPr="00FD0425">
        <w:rPr>
          <w:rFonts w:hint="eastAsia"/>
          <w:i/>
          <w:lang w:eastAsia="zh-CN"/>
        </w:rPr>
        <w:t>Integrity Protection Indication</w:t>
      </w:r>
      <w:r w:rsidRPr="00FD0425">
        <w:rPr>
          <w:rFonts w:hint="eastAsia"/>
          <w:lang w:eastAsia="zh-CN"/>
        </w:rPr>
        <w:t xml:space="preserve"> </w:t>
      </w:r>
      <w:bookmarkEnd w:id="263"/>
      <w:bookmarkEnd w:id="26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26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265"/>
      <w:r w:rsidRPr="00FD0425">
        <w:t>.</w:t>
      </w:r>
    </w:p>
    <w:p w14:paraId="2C57FBFF" w14:textId="77777777" w:rsidR="00C935A0" w:rsidRPr="00FD0425" w:rsidRDefault="00C935A0" w:rsidP="00C935A0">
      <w:bookmarkStart w:id="266" w:name="_Hlk515110149"/>
      <w:r w:rsidRPr="00FD0425">
        <w:lastRenderedPageBreak/>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266"/>
    </w:p>
    <w:p w14:paraId="466B3283" w14:textId="77777777" w:rsidR="00C935A0" w:rsidRPr="00FD0425" w:rsidRDefault="00C935A0" w:rsidP="00C935A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197DB35E" w14:textId="77777777" w:rsidR="00C935A0" w:rsidRPr="00FD0425" w:rsidRDefault="00C935A0" w:rsidP="00C935A0">
      <w:pPr>
        <w:rPr>
          <w:rFonts w:eastAsia="Malgun Gothic"/>
          <w:lang w:eastAsia="ja-JP"/>
        </w:rPr>
      </w:pPr>
      <w:bookmarkStart w:id="267" w:name="_Hlk527985448"/>
      <w:bookmarkStart w:id="268" w:name="_Hlk528050941"/>
      <w:r w:rsidRPr="00FD0425">
        <w:rPr>
          <w:lang w:eastAsia="zh-CN"/>
        </w:rPr>
        <w:t xml:space="preserve">For each PDU session for which the </w:t>
      </w:r>
      <w:bookmarkStart w:id="269" w:name="_Hlk521361544"/>
      <w:r w:rsidRPr="00FD0425">
        <w:rPr>
          <w:i/>
          <w:lang w:eastAsia="zh-CN"/>
        </w:rPr>
        <w:t>Maximum Integrity Protected Data Rate</w:t>
      </w:r>
      <w:r w:rsidRPr="00FD0425">
        <w:rPr>
          <w:lang w:eastAsia="zh-CN"/>
        </w:rPr>
        <w:t xml:space="preserve"> IE </w:t>
      </w:r>
      <w:bookmarkEnd w:id="26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270" w:name="_Hlk528069290"/>
      <w:r w:rsidRPr="00FD0425">
        <w:t xml:space="preserve">shall </w:t>
      </w:r>
      <w:r w:rsidRPr="00FD0425">
        <w:rPr>
          <w:lang w:eastAsia="ja-JP"/>
        </w:rPr>
        <w:t xml:space="preserve">enforce the traffic corresponding to the received </w:t>
      </w:r>
      <w:bookmarkStart w:id="271" w:name="_Hlk522727533"/>
      <w:r w:rsidRPr="00FD0425">
        <w:rPr>
          <w:i/>
          <w:lang w:eastAsia="zh-CN"/>
        </w:rPr>
        <w:t>Maximum Integrity Protected Data Rate</w:t>
      </w:r>
      <w:r w:rsidRPr="00FD0425">
        <w:rPr>
          <w:lang w:eastAsia="zh-CN"/>
        </w:rPr>
        <w:t xml:space="preserve"> </w:t>
      </w:r>
      <w:r w:rsidRPr="00FD0425">
        <w:rPr>
          <w:lang w:eastAsia="ja-JP"/>
        </w:rPr>
        <w:t>IE</w:t>
      </w:r>
      <w:bookmarkEnd w:id="271"/>
      <w:r w:rsidRPr="00FD0425">
        <w:rPr>
          <w:lang w:eastAsia="ja-JP"/>
        </w:rPr>
        <w:t xml:space="preserve">, </w:t>
      </w:r>
      <w:bookmarkStart w:id="272" w:name="_Hlk522727582"/>
      <w:r w:rsidRPr="00FD0425">
        <w:rPr>
          <w:lang w:eastAsia="ja-JP"/>
        </w:rPr>
        <w:t>for the concerned PDU session and concerned UE</w:t>
      </w:r>
      <w:bookmarkEnd w:id="270"/>
      <w:bookmarkEnd w:id="272"/>
      <w:r w:rsidRPr="00FD0425">
        <w:rPr>
          <w:lang w:eastAsia="ja-JP"/>
        </w:rPr>
        <w:t xml:space="preserve">, as specified in </w:t>
      </w:r>
      <w:r w:rsidRPr="00FD0425">
        <w:rPr>
          <w:rFonts w:eastAsia="SimSun"/>
          <w:lang w:eastAsia="zh-CN"/>
        </w:rPr>
        <w:t>TS 23.501 [7]</w:t>
      </w:r>
      <w:r w:rsidRPr="00FD0425">
        <w:rPr>
          <w:lang w:eastAsia="ja-JP"/>
        </w:rPr>
        <w:t>.</w:t>
      </w:r>
      <w:bookmarkEnd w:id="267"/>
      <w:bookmarkEnd w:id="268"/>
    </w:p>
    <w:p w14:paraId="0656E695" w14:textId="77777777" w:rsidR="00C935A0" w:rsidRPr="00FD0425" w:rsidRDefault="00C935A0" w:rsidP="00C935A0">
      <w:pPr>
        <w:rPr>
          <w:rFonts w:hint="eastAsia"/>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ED895E7" w14:textId="77777777" w:rsidR="00C935A0" w:rsidRPr="00FD0425" w:rsidRDefault="00C935A0" w:rsidP="00C935A0">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65FBAC76" w14:textId="77777777" w:rsidR="00C935A0" w:rsidRPr="00FD0425" w:rsidRDefault="00C935A0" w:rsidP="00C935A0">
      <w:pPr>
        <w:rPr>
          <w:rFonts w:hint="eastAsia"/>
        </w:rPr>
      </w:pPr>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03141A24" w14:textId="77777777" w:rsidR="00C935A0" w:rsidRDefault="00C935A0" w:rsidP="00C935A0">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353B8071" w14:textId="77777777" w:rsidR="00C935A0" w:rsidRPr="006506CD" w:rsidRDefault="00C935A0" w:rsidP="00C935A0">
      <w:bookmarkStart w:id="273" w:name="_Hlk43278967"/>
      <w:r w:rsidRPr="006506CD">
        <w:t xml:space="preserve">If the </w:t>
      </w:r>
      <w:r w:rsidRPr="006506CD">
        <w:rPr>
          <w:i/>
        </w:rPr>
        <w:t>Trace Activation</w:t>
      </w:r>
      <w:r w:rsidRPr="006506CD">
        <w:t xml:space="preserve"> IE is included in the HANDOVER REQUEST message which includes </w:t>
      </w:r>
    </w:p>
    <w:p w14:paraId="46BB2CB8"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15AF6C22"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5D40D4D" w14:textId="77777777" w:rsidR="00C935A0" w:rsidRPr="006506CD" w:rsidRDefault="00C935A0" w:rsidP="00C935A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30EF83F"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60566858" w14:textId="77777777" w:rsidR="00C935A0" w:rsidRPr="006506CD" w:rsidRDefault="00C935A0" w:rsidP="00C935A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6DEDE18A" w14:textId="77777777" w:rsidR="00C935A0" w:rsidRPr="006506CD" w:rsidRDefault="00C935A0" w:rsidP="00C935A0">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59F268B6" w14:textId="77777777" w:rsidR="00C935A0" w:rsidRPr="006506CD" w:rsidRDefault="00C935A0" w:rsidP="00C935A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43A7F871" w14:textId="77777777" w:rsidR="00C935A0" w:rsidRDefault="00C935A0" w:rsidP="00C935A0">
      <w:pPr>
        <w:pStyle w:val="B1"/>
      </w:pPr>
      <w:r w:rsidRPr="006506CD">
        <w:t>-</w:t>
      </w:r>
      <w:r w:rsidRPr="006506CD">
        <w:tab/>
        <w:t xml:space="preserve">the </w:t>
      </w:r>
      <w:r w:rsidRPr="006506CD">
        <w:rPr>
          <w:i/>
        </w:rPr>
        <w:t>MDT Configuration</w:t>
      </w:r>
      <w:r w:rsidRPr="006506CD">
        <w:t xml:space="preserve"> IE and if the target NG-RAN </w:t>
      </w:r>
      <w:r>
        <w:t>n</w:t>
      </w:r>
      <w:r w:rsidRPr="006506CD">
        <w:t xml:space="preserve">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w:t>
      </w:r>
      <w:r>
        <w:t>n</w:t>
      </w:r>
      <w:r w:rsidRPr="006506CD">
        <w:t xml:space="preserve">ode is an ng-eNB at least the </w:t>
      </w:r>
      <w:r w:rsidRPr="006506CD">
        <w:rPr>
          <w:rFonts w:eastAsia="SimSun"/>
          <w:i/>
        </w:rPr>
        <w:t>MDT Configuration-EUTRA</w:t>
      </w:r>
      <w:r w:rsidRPr="006506CD">
        <w:rPr>
          <w:rFonts w:eastAsia="SimSun"/>
        </w:rPr>
        <w:t xml:space="preserve"> IE shall be present.</w:t>
      </w:r>
      <w:r w:rsidRPr="002F57D8">
        <w:rPr>
          <w:rFonts w:eastAsia="SimSun"/>
        </w:rPr>
        <w:t xml:space="preserve"> </w:t>
      </w:r>
      <w:r>
        <w:rPr>
          <w:rFonts w:eastAsia="SimSun"/>
        </w:rPr>
        <w:t>If the target NG-RAN node is a gNB</w:t>
      </w:r>
      <w:r>
        <w:rPr>
          <w:rFonts w:eastAsia="SimSun" w:hint="eastAsia"/>
          <w:lang w:eastAsia="zh-CN"/>
        </w:rPr>
        <w:t xml:space="preserve"> </w:t>
      </w:r>
      <w:r>
        <w:rPr>
          <w:rFonts w:eastAsia="SimSun"/>
          <w:lang w:eastAsia="zh-CN"/>
        </w:rPr>
        <w:t>receiving</w:t>
      </w:r>
      <w:r>
        <w:rPr>
          <w:rFonts w:eastAsia="SimSun" w:hint="eastAsia"/>
          <w:lang w:eastAsia="zh-CN"/>
        </w:rPr>
        <w:t xml:space="preserve"> </w:t>
      </w:r>
      <w:r>
        <w:rPr>
          <w:rFonts w:eastAsia="SimSun"/>
          <w:lang w:eastAsia="zh-CN"/>
        </w:rPr>
        <w:t xml:space="preserve">a </w:t>
      </w:r>
      <w:r>
        <w:rPr>
          <w:rFonts w:eastAsia="SimSun"/>
          <w:i/>
        </w:rPr>
        <w:t>MDT Configuration-EUTRA</w:t>
      </w:r>
      <w:r>
        <w:rPr>
          <w:rFonts w:eastAsia="SimSun"/>
        </w:rPr>
        <w:t xml:space="preserve"> IE, or the target NG-RAN node is a ng-eNB</w:t>
      </w:r>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1DF2D73A" w14:textId="77777777" w:rsidR="00C935A0" w:rsidRDefault="00C935A0" w:rsidP="00C935A0">
      <w:r>
        <w:lastRenderedPageBreak/>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8378D30" w14:textId="77777777" w:rsidR="00C935A0" w:rsidRPr="00567372" w:rsidRDefault="00C935A0" w:rsidP="00C935A0">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take it into account if it includes information regarding the PLMN serving the UE </w:t>
      </w:r>
      <w:r w:rsidRPr="009B74CB">
        <w:t>in the target NG-RAN node.</w:t>
      </w:r>
      <w:r>
        <w:t xml:space="preserve"> </w:t>
      </w:r>
    </w:p>
    <w:p w14:paraId="563017FE" w14:textId="77777777" w:rsidR="00C935A0" w:rsidRDefault="00C935A0" w:rsidP="00C935A0">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E1555E6" w14:textId="77777777" w:rsidR="00C935A0" w:rsidRPr="000E5EF8" w:rsidRDefault="00C935A0" w:rsidP="00C935A0">
      <w:pPr>
        <w:rPr>
          <w:rFonts w:hint="eastAsia"/>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273"/>
    <w:p w14:paraId="638D1E3C" w14:textId="77777777" w:rsidR="00C935A0" w:rsidRDefault="00C935A0" w:rsidP="00C935A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37CDE127" w14:textId="77777777" w:rsidR="00C935A0" w:rsidRDefault="00C935A0" w:rsidP="00C935A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70436A95" w14:textId="77777777" w:rsidR="00C935A0" w:rsidRDefault="00C935A0" w:rsidP="00C935A0">
      <w:r>
        <w:t>V2X:</w:t>
      </w:r>
    </w:p>
    <w:p w14:paraId="655CD907" w14:textId="77777777" w:rsidR="00C935A0" w:rsidRDefault="00C935A0" w:rsidP="00C935A0">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FEC7F9" w14:textId="77777777" w:rsidR="00C935A0" w:rsidRDefault="00C935A0" w:rsidP="00C935A0">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0A4A5A8D" w14:textId="77777777" w:rsidR="00C935A0" w:rsidRDefault="00C935A0" w:rsidP="00C935A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61808473" w14:textId="77777777" w:rsidR="00C935A0" w:rsidRDefault="00C935A0" w:rsidP="00C935A0">
      <w:pPr>
        <w:pStyle w:val="B1"/>
        <w:rPr>
          <w:rFonts w:cs="Arial"/>
        </w:rPr>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1A661695" w14:textId="77777777" w:rsidR="00C935A0" w:rsidRPr="00935200" w:rsidRDefault="00C935A0" w:rsidP="00C935A0">
      <w:pPr>
        <w:rPr>
          <w:kern w:val="28"/>
          <w:lang w:eastAsia="zh-CN"/>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597D0DB2" w14:textId="77777777" w:rsidR="00C935A0" w:rsidRDefault="00C935A0" w:rsidP="00C935A0">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2D834F04" w14:textId="77777777" w:rsidR="00C935A0" w:rsidRPr="0090263D" w:rsidRDefault="00C935A0" w:rsidP="00C935A0">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217B0EC4" w14:textId="77777777" w:rsidR="00C935A0" w:rsidRPr="0090263D" w:rsidRDefault="00C935A0" w:rsidP="00C935A0">
      <w:bookmarkStart w:id="27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274"/>
    <w:p w14:paraId="08F24588" w14:textId="77777777" w:rsidR="00C935A0" w:rsidRPr="00395C70" w:rsidRDefault="00C935A0" w:rsidP="00C935A0">
      <w:pPr>
        <w:rPr>
          <w:rFonts w:eastAsia="SimSun" w:hint="eastAsia"/>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51621B17" w14:textId="77777777" w:rsidR="00C935A0" w:rsidRDefault="00C935A0" w:rsidP="00C935A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75" w:name="OLE_LINK5"/>
      <w:r>
        <w:rPr>
          <w:rFonts w:hint="eastAsia"/>
          <w:lang w:val="en-US" w:eastAsia="zh-CN"/>
        </w:rPr>
        <w:t>and TS 23.502 [13]</w:t>
      </w:r>
      <w:bookmarkEnd w:id="275"/>
      <w:r>
        <w:rPr>
          <w:rFonts w:hint="eastAsia"/>
          <w:lang w:eastAsia="zh-CN"/>
        </w:rPr>
        <w:t>.</w:t>
      </w:r>
    </w:p>
    <w:p w14:paraId="3BB63366" w14:textId="77777777" w:rsidR="00C935A0" w:rsidRPr="008D5C11" w:rsidRDefault="00C935A0" w:rsidP="00C935A0">
      <w:pPr>
        <w:rPr>
          <w:b/>
        </w:rPr>
      </w:pPr>
      <w:r w:rsidRPr="008D5C11">
        <w:rPr>
          <w:b/>
        </w:rPr>
        <w:lastRenderedPageBreak/>
        <w:t>Interaction with SN Status Transfer procedure:</w:t>
      </w:r>
    </w:p>
    <w:p w14:paraId="57DE9510" w14:textId="77777777" w:rsidR="00C935A0" w:rsidRPr="00EA3367" w:rsidRDefault="00C935A0" w:rsidP="00C935A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11096BD2" w14:textId="77777777" w:rsidR="00C935A0" w:rsidRPr="00FD0425" w:rsidRDefault="00C935A0" w:rsidP="00C935A0">
      <w:pPr>
        <w:pStyle w:val="Heading4"/>
      </w:pPr>
      <w:bookmarkStart w:id="276" w:name="_Toc20955051"/>
      <w:bookmarkStart w:id="277" w:name="_Toc29991238"/>
      <w:bookmarkStart w:id="278" w:name="_Toc36555638"/>
      <w:bookmarkStart w:id="279" w:name="_Toc44497301"/>
      <w:bookmarkStart w:id="280" w:name="_Toc45107689"/>
      <w:bookmarkStart w:id="281" w:name="_Toc45901309"/>
      <w:bookmarkStart w:id="282" w:name="_Toc51850388"/>
      <w:bookmarkStart w:id="283" w:name="_Toc56693391"/>
      <w:bookmarkStart w:id="284" w:name="_Toc64446934"/>
      <w:bookmarkStart w:id="285" w:name="_Toc66286428"/>
      <w:bookmarkStart w:id="286" w:name="_Toc74151123"/>
      <w:bookmarkStart w:id="287" w:name="_Toc81321731"/>
      <w:r w:rsidRPr="00FD0425">
        <w:t>8.2.1.3</w:t>
      </w:r>
      <w:r w:rsidRPr="00FD0425">
        <w:tab/>
        <w:t>Unsuccessful Operation</w:t>
      </w:r>
      <w:bookmarkEnd w:id="276"/>
      <w:bookmarkEnd w:id="277"/>
      <w:bookmarkEnd w:id="278"/>
      <w:bookmarkEnd w:id="279"/>
      <w:bookmarkEnd w:id="280"/>
      <w:bookmarkEnd w:id="281"/>
      <w:bookmarkEnd w:id="282"/>
      <w:bookmarkEnd w:id="283"/>
      <w:bookmarkEnd w:id="284"/>
      <w:bookmarkEnd w:id="285"/>
      <w:bookmarkEnd w:id="286"/>
      <w:bookmarkEnd w:id="287"/>
    </w:p>
    <w:p w14:paraId="317A0512" w14:textId="77777777" w:rsidR="00C935A0" w:rsidRPr="00FD0425" w:rsidRDefault="00C935A0" w:rsidP="00C935A0">
      <w:pPr>
        <w:pStyle w:val="TH"/>
      </w:pPr>
      <w:r w:rsidRPr="00FD0425">
        <w:object w:dxaOrig="6840" w:dyaOrig="2520" w14:anchorId="0B981789">
          <v:shape id="_x0000_i1026" type="#_x0000_t75" style="width:342pt;height:126pt" o:ole="">
            <v:imagedata r:id="rId15" o:title=""/>
          </v:shape>
          <o:OLEObject Type="Embed" ProgID="Visio.Drawing.15" ShapeID="_x0000_i1026" DrawAspect="Content" ObjectID="_1695839476" r:id="rId16"/>
        </w:object>
      </w:r>
    </w:p>
    <w:p w14:paraId="31215CB4" w14:textId="77777777" w:rsidR="00C935A0" w:rsidRPr="00FD0425" w:rsidRDefault="00C935A0" w:rsidP="00C935A0">
      <w:pPr>
        <w:pStyle w:val="TF"/>
      </w:pPr>
      <w:r w:rsidRPr="00FD0425">
        <w:t>Figure 8.2.1.3-1: Handover Preparation, unsuccessful operation</w:t>
      </w:r>
    </w:p>
    <w:p w14:paraId="67EE4512" w14:textId="77777777" w:rsidR="00C935A0" w:rsidRPr="00FD0425" w:rsidRDefault="00C935A0" w:rsidP="00C935A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ADCC205" w14:textId="77777777" w:rsidR="00C935A0" w:rsidRPr="007E6716" w:rsidRDefault="00C935A0" w:rsidP="00C935A0">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420C04AC" w14:textId="77777777" w:rsidR="00C935A0" w:rsidRPr="00FD0425" w:rsidRDefault="00C935A0" w:rsidP="00C935A0">
      <w:pPr>
        <w:rPr>
          <w:b/>
        </w:rPr>
      </w:pPr>
      <w:r w:rsidRPr="00FD0425">
        <w:rPr>
          <w:b/>
        </w:rPr>
        <w:t>Interactions with Handover Cancel procedure:</w:t>
      </w:r>
    </w:p>
    <w:p w14:paraId="621BFF91" w14:textId="77777777" w:rsidR="00C935A0" w:rsidRPr="00FD0425" w:rsidRDefault="00C935A0" w:rsidP="00C935A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672849A5" w14:textId="77777777" w:rsidR="00C935A0" w:rsidRPr="00FD0425" w:rsidRDefault="00C935A0" w:rsidP="00C935A0">
      <w:pPr>
        <w:pStyle w:val="Heading4"/>
      </w:pPr>
      <w:bookmarkStart w:id="288" w:name="_Toc20955052"/>
      <w:bookmarkStart w:id="289" w:name="_Toc29991239"/>
      <w:bookmarkStart w:id="290" w:name="_Toc36555639"/>
      <w:bookmarkStart w:id="291" w:name="_Toc44497302"/>
      <w:bookmarkStart w:id="292" w:name="_Toc45107690"/>
      <w:bookmarkStart w:id="293" w:name="_Toc45901310"/>
      <w:bookmarkStart w:id="294" w:name="_Toc51850389"/>
      <w:bookmarkStart w:id="295" w:name="_Toc56693392"/>
      <w:bookmarkStart w:id="296" w:name="_Toc64446935"/>
      <w:bookmarkStart w:id="297" w:name="_Toc66286429"/>
      <w:bookmarkStart w:id="298" w:name="_Toc74151124"/>
      <w:bookmarkStart w:id="299" w:name="_Toc81321732"/>
      <w:r w:rsidRPr="00FD0425">
        <w:t>8.2.1.4</w:t>
      </w:r>
      <w:r w:rsidRPr="00FD0425">
        <w:tab/>
        <w:t>Abnormal Conditions</w:t>
      </w:r>
      <w:bookmarkEnd w:id="288"/>
      <w:bookmarkEnd w:id="289"/>
      <w:bookmarkEnd w:id="290"/>
      <w:bookmarkEnd w:id="291"/>
      <w:bookmarkEnd w:id="292"/>
      <w:bookmarkEnd w:id="293"/>
      <w:bookmarkEnd w:id="294"/>
      <w:bookmarkEnd w:id="295"/>
      <w:bookmarkEnd w:id="296"/>
      <w:bookmarkEnd w:id="297"/>
      <w:bookmarkEnd w:id="298"/>
      <w:bookmarkEnd w:id="299"/>
    </w:p>
    <w:p w14:paraId="0F9E3555" w14:textId="77777777" w:rsidR="00C935A0" w:rsidRPr="00FD0425" w:rsidRDefault="00C935A0" w:rsidP="00C935A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4370B10E" w14:textId="77777777" w:rsidR="00C935A0" w:rsidRPr="00FD0425" w:rsidRDefault="00C935A0" w:rsidP="00C935A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545423F" w14:textId="77777777" w:rsidR="00C935A0" w:rsidRDefault="00C935A0" w:rsidP="00C935A0">
      <w:bookmarkStart w:id="300" w:name="_Toc20955053"/>
      <w:bookmarkStart w:id="301" w:name="_Toc29991240"/>
      <w:bookmarkStart w:id="302"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D0B54C2" w14:textId="77777777" w:rsidR="00C935A0" w:rsidRPr="00567372" w:rsidRDefault="00C935A0" w:rsidP="00C935A0">
      <w:bookmarkStart w:id="303" w:name="_Toc44497303"/>
      <w:bookmarkStart w:id="304" w:name="_Toc45107691"/>
      <w:bookmarkStart w:id="305"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16BF8992" w14:textId="77777777" w:rsidR="00C935A0" w:rsidRPr="00FD0425" w:rsidRDefault="00C935A0" w:rsidP="00C935A0">
      <w:pPr>
        <w:pStyle w:val="Heading3"/>
      </w:pPr>
      <w:bookmarkStart w:id="306" w:name="_Toc51850390"/>
      <w:bookmarkStart w:id="307" w:name="_Toc56693393"/>
      <w:bookmarkStart w:id="308" w:name="_Toc64446936"/>
      <w:bookmarkStart w:id="309" w:name="_Toc66286430"/>
      <w:bookmarkStart w:id="310" w:name="_Toc74151125"/>
      <w:bookmarkStart w:id="311" w:name="_Toc81321733"/>
      <w:r w:rsidRPr="00FD0425">
        <w:lastRenderedPageBreak/>
        <w:t>8.2.2</w:t>
      </w:r>
      <w:r w:rsidRPr="00FD0425">
        <w:tab/>
        <w:t>SN Status Transfer</w:t>
      </w:r>
      <w:bookmarkEnd w:id="300"/>
      <w:bookmarkEnd w:id="301"/>
      <w:bookmarkEnd w:id="302"/>
      <w:bookmarkEnd w:id="303"/>
      <w:bookmarkEnd w:id="304"/>
      <w:bookmarkEnd w:id="305"/>
      <w:bookmarkEnd w:id="306"/>
      <w:bookmarkEnd w:id="307"/>
      <w:bookmarkEnd w:id="308"/>
      <w:bookmarkEnd w:id="309"/>
      <w:bookmarkEnd w:id="310"/>
      <w:bookmarkEnd w:id="311"/>
    </w:p>
    <w:p w14:paraId="4D0D5984" w14:textId="77777777" w:rsidR="00C935A0" w:rsidRPr="00FD0425" w:rsidRDefault="00C935A0" w:rsidP="00C935A0">
      <w:pPr>
        <w:pStyle w:val="Heading4"/>
      </w:pPr>
      <w:bookmarkStart w:id="312" w:name="_Toc20955054"/>
      <w:bookmarkStart w:id="313" w:name="_Toc29991241"/>
      <w:bookmarkStart w:id="314" w:name="_Toc36555641"/>
      <w:bookmarkStart w:id="315" w:name="_Toc44497304"/>
      <w:bookmarkStart w:id="316" w:name="_Toc45107692"/>
      <w:bookmarkStart w:id="317" w:name="_Toc45901312"/>
      <w:bookmarkStart w:id="318" w:name="_Toc51850391"/>
      <w:bookmarkStart w:id="319" w:name="_Toc56693394"/>
      <w:bookmarkStart w:id="320" w:name="_Toc64446937"/>
      <w:bookmarkStart w:id="321" w:name="_Toc66286431"/>
      <w:bookmarkStart w:id="322" w:name="_Toc74151126"/>
      <w:bookmarkStart w:id="323" w:name="_Toc81321734"/>
      <w:r w:rsidRPr="00FD0425">
        <w:t>8.2.2.1</w:t>
      </w:r>
      <w:r w:rsidRPr="00FD0425">
        <w:tab/>
        <w:t>General</w:t>
      </w:r>
      <w:bookmarkEnd w:id="312"/>
      <w:bookmarkEnd w:id="313"/>
      <w:bookmarkEnd w:id="314"/>
      <w:bookmarkEnd w:id="315"/>
      <w:bookmarkEnd w:id="316"/>
      <w:bookmarkEnd w:id="317"/>
      <w:bookmarkEnd w:id="318"/>
      <w:bookmarkEnd w:id="319"/>
      <w:bookmarkEnd w:id="320"/>
      <w:bookmarkEnd w:id="321"/>
      <w:bookmarkEnd w:id="322"/>
      <w:bookmarkEnd w:id="323"/>
    </w:p>
    <w:p w14:paraId="142FEEA1" w14:textId="77777777" w:rsidR="00C935A0" w:rsidRPr="00FD0425" w:rsidRDefault="00C935A0" w:rsidP="00C935A0">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0DE24985" w14:textId="138ABB76" w:rsidR="00C935A0" w:rsidRDefault="00C935A0" w:rsidP="00C935A0">
      <w:r>
        <w:t>In case that the Xn handover is a DAPS handover, the SN Status Transfer procedure may also be used to transfer the uplink PDCP SN and HFN receiver status</w:t>
      </w:r>
      <w:del w:id="324" w:author="Ericsson User" w:date="2021-10-15T21:23:00Z">
        <w:r w:rsidDel="00431768">
          <w:delText>, or</w:delText>
        </w:r>
      </w:del>
      <w:ins w:id="325" w:author="Ericsson User" w:date="2021-10-15T21:23:00Z">
        <w:r w:rsidR="00431768">
          <w:t xml:space="preserve"> and</w:t>
        </w:r>
      </w:ins>
      <w:r>
        <w:t xml:space="preserve"> the downlink PDCP SN and HFN transmitter status for a DRB associated with RLC-UM and configured with DAPS as described in TS 38.300 [9].</w:t>
      </w:r>
    </w:p>
    <w:p w14:paraId="3D2B1B2E" w14:textId="77777777" w:rsidR="00C935A0" w:rsidRPr="00FD0425" w:rsidRDefault="00C935A0" w:rsidP="00C935A0">
      <w:r w:rsidRPr="00FD0425">
        <w:t>If the SN Status Transfer procedure is applied in the course of dual connectivity or RRC connection re-establishment in the subsequent specification text</w:t>
      </w:r>
    </w:p>
    <w:p w14:paraId="39BE7F77" w14:textId="77777777" w:rsidR="00C935A0" w:rsidRPr="00FD0425" w:rsidRDefault="00C935A0" w:rsidP="00C935A0">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5C2CC435" w14:textId="77777777" w:rsidR="00C935A0" w:rsidRPr="00FD0425" w:rsidRDefault="00C935A0" w:rsidP="00C935A0">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3C700623"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30A8413C" w14:textId="77777777" w:rsidR="00C935A0" w:rsidRPr="00FD0425" w:rsidRDefault="00C935A0" w:rsidP="00C935A0">
      <w:pPr>
        <w:pStyle w:val="Heading4"/>
      </w:pPr>
      <w:bookmarkStart w:id="326" w:name="_Toc20955055"/>
      <w:bookmarkStart w:id="327" w:name="_Toc29991242"/>
      <w:bookmarkStart w:id="328" w:name="_Toc36555642"/>
      <w:bookmarkStart w:id="329" w:name="_Toc44497305"/>
      <w:bookmarkStart w:id="330" w:name="_Toc45107693"/>
      <w:bookmarkStart w:id="331" w:name="_Toc45901313"/>
      <w:bookmarkStart w:id="332" w:name="_Toc51850392"/>
      <w:bookmarkStart w:id="333" w:name="_Toc56693395"/>
      <w:bookmarkStart w:id="334" w:name="_Toc64446938"/>
      <w:bookmarkStart w:id="335" w:name="_Toc66286432"/>
      <w:bookmarkStart w:id="336" w:name="_Toc74151127"/>
      <w:bookmarkStart w:id="337" w:name="_Toc81321735"/>
      <w:r w:rsidRPr="00FD0425">
        <w:t>8.2.2.2</w:t>
      </w:r>
      <w:r w:rsidRPr="00FD0425">
        <w:tab/>
        <w:t>Successful Operation</w:t>
      </w:r>
      <w:bookmarkEnd w:id="326"/>
      <w:bookmarkEnd w:id="327"/>
      <w:bookmarkEnd w:id="328"/>
      <w:bookmarkEnd w:id="329"/>
      <w:bookmarkEnd w:id="330"/>
      <w:bookmarkEnd w:id="331"/>
      <w:bookmarkEnd w:id="332"/>
      <w:bookmarkEnd w:id="333"/>
      <w:bookmarkEnd w:id="334"/>
      <w:bookmarkEnd w:id="335"/>
      <w:bookmarkEnd w:id="336"/>
      <w:bookmarkEnd w:id="337"/>
    </w:p>
    <w:p w14:paraId="41DB7071" w14:textId="77777777" w:rsidR="00C935A0" w:rsidRPr="00FD0425" w:rsidRDefault="00C935A0" w:rsidP="00C935A0">
      <w:pPr>
        <w:pStyle w:val="TH"/>
        <w:rPr>
          <w:rFonts w:eastAsia="SimSun"/>
        </w:rPr>
      </w:pPr>
      <w:r w:rsidRPr="00FD0425">
        <w:object w:dxaOrig="6840" w:dyaOrig="2520" w14:anchorId="64CB8ADB">
          <v:shape id="_x0000_i1027" type="#_x0000_t75" style="width:342pt;height:126pt" o:ole="">
            <v:imagedata r:id="rId17" o:title=""/>
          </v:shape>
          <o:OLEObject Type="Embed" ProgID="Visio.Drawing.15" ShapeID="_x0000_i1027" DrawAspect="Content" ObjectID="_1695839477" r:id="rId18"/>
        </w:object>
      </w:r>
    </w:p>
    <w:p w14:paraId="1A756A22" w14:textId="77777777" w:rsidR="00C935A0" w:rsidRPr="00FD0425" w:rsidRDefault="00C935A0" w:rsidP="00C935A0">
      <w:pPr>
        <w:pStyle w:val="TF"/>
      </w:pPr>
      <w:r w:rsidRPr="00FD0425">
        <w:t>Figure 8.2.2.2-1: SN Status Transfer, successful operation</w:t>
      </w:r>
    </w:p>
    <w:p w14:paraId="25754DFB" w14:textId="77777777" w:rsidR="00C935A0" w:rsidRPr="00FD0425" w:rsidRDefault="00C935A0" w:rsidP="00C935A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203D4F6E" w14:textId="77777777" w:rsidR="00C935A0" w:rsidRPr="0092227E" w:rsidRDefault="00C935A0" w:rsidP="00C935A0">
      <w:r>
        <w:t>In case that the Xn handover is a DAPS handover, the source NG-RAN node may continue assigning PDCP SNs to downlink SDUs and delivering uplink SDUs toward the 5GC when initiating this procedure for DRBs not configured with DAPS as in TS 38.300 [9].</w:t>
      </w:r>
    </w:p>
    <w:p w14:paraId="6B1D001B" w14:textId="77777777" w:rsidR="00C935A0" w:rsidRPr="00FD0425" w:rsidRDefault="00C935A0" w:rsidP="00C935A0">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29A0125" w14:textId="77777777" w:rsidR="00C935A0" w:rsidRPr="00FD0425" w:rsidRDefault="00C935A0" w:rsidP="00C935A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792AD3A9" w14:textId="77777777" w:rsidR="00C935A0" w:rsidRPr="00FD0425" w:rsidRDefault="00C935A0" w:rsidP="00C935A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7B06F7D2" w14:textId="77777777" w:rsidR="00C935A0" w:rsidRPr="00FD0425" w:rsidRDefault="00C935A0" w:rsidP="00C935A0">
      <w:pPr>
        <w:rPr>
          <w:rFonts w:eastAsia="Yu Mincho"/>
        </w:rPr>
      </w:pPr>
      <w:r w:rsidRPr="00FD0425">
        <w:rPr>
          <w:rFonts w:eastAsia="Yu Mincho"/>
        </w:rPr>
        <w:lastRenderedPageBreak/>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555E3630" w14:textId="77777777" w:rsidR="00C935A0" w:rsidRPr="00FD0425" w:rsidRDefault="00C935A0" w:rsidP="00C935A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1A51B5DE" w14:textId="5DAF304A" w:rsidR="00C935A0" w:rsidRPr="00FD0425" w:rsidRDefault="00C935A0" w:rsidP="00C935A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ins w:id="338" w:author="Ericsson User" w:date="2021-10-15T21:06:00Z">
        <w:r w:rsidR="00CC6790">
          <w:rPr>
            <w:rFonts w:cs="Arial"/>
            <w:lang w:eastAsia="ja-JP"/>
          </w:rPr>
          <w:t xml:space="preserve">node </w:t>
        </w:r>
      </w:ins>
      <w:r w:rsidRPr="00FD0425">
        <w:rPr>
          <w:rFonts w:cs="Arial"/>
          <w:lang w:eastAsia="ja-JP"/>
        </w:rPr>
        <w:t>shall be prepared to receive the SDAP end marker for the QoS flow via the corresponding DRB, as specified in TS 38.300 [8].</w:t>
      </w:r>
    </w:p>
    <w:p w14:paraId="4BBAC4BD" w14:textId="77777777" w:rsidR="00C935A0" w:rsidRPr="00FD0425" w:rsidRDefault="00C935A0" w:rsidP="00C935A0">
      <w:pPr>
        <w:pStyle w:val="Heading4"/>
      </w:pPr>
      <w:bookmarkStart w:id="339" w:name="_Toc20955056"/>
      <w:bookmarkStart w:id="340" w:name="_Toc29991243"/>
      <w:bookmarkStart w:id="341" w:name="_Toc36555643"/>
      <w:bookmarkStart w:id="342" w:name="_Toc44497306"/>
      <w:bookmarkStart w:id="343" w:name="_Toc45107694"/>
      <w:bookmarkStart w:id="344" w:name="_Toc45901314"/>
      <w:bookmarkStart w:id="345" w:name="_Toc51850393"/>
      <w:bookmarkStart w:id="346" w:name="_Toc56693396"/>
      <w:bookmarkStart w:id="347" w:name="_Toc64446939"/>
      <w:bookmarkStart w:id="348" w:name="_Toc66286433"/>
      <w:bookmarkStart w:id="349" w:name="_Toc74151128"/>
      <w:bookmarkStart w:id="350" w:name="_Toc81321736"/>
      <w:r w:rsidRPr="00FD0425">
        <w:t>8.2.2.3</w:t>
      </w:r>
      <w:r w:rsidRPr="00FD0425">
        <w:tab/>
        <w:t>Unsuccessful Operation</w:t>
      </w:r>
      <w:bookmarkEnd w:id="339"/>
      <w:bookmarkEnd w:id="340"/>
      <w:bookmarkEnd w:id="341"/>
      <w:bookmarkEnd w:id="342"/>
      <w:bookmarkEnd w:id="343"/>
      <w:bookmarkEnd w:id="344"/>
      <w:bookmarkEnd w:id="345"/>
      <w:bookmarkEnd w:id="346"/>
      <w:bookmarkEnd w:id="347"/>
      <w:bookmarkEnd w:id="348"/>
      <w:bookmarkEnd w:id="349"/>
      <w:bookmarkEnd w:id="350"/>
    </w:p>
    <w:p w14:paraId="571A5E40" w14:textId="77777777" w:rsidR="00C935A0" w:rsidRPr="00FD0425" w:rsidRDefault="00C935A0" w:rsidP="00C935A0">
      <w:r w:rsidRPr="00FD0425">
        <w:t>Not applicable.</w:t>
      </w:r>
    </w:p>
    <w:p w14:paraId="299EA40E" w14:textId="77777777" w:rsidR="00C935A0" w:rsidRPr="00FD0425" w:rsidRDefault="00C935A0" w:rsidP="00C935A0">
      <w:pPr>
        <w:pStyle w:val="Heading4"/>
      </w:pPr>
      <w:bookmarkStart w:id="351" w:name="_Toc20955057"/>
      <w:bookmarkStart w:id="352" w:name="_Toc29991244"/>
      <w:bookmarkStart w:id="353" w:name="_Toc36555644"/>
      <w:bookmarkStart w:id="354" w:name="_Toc44497307"/>
      <w:bookmarkStart w:id="355" w:name="_Toc45107695"/>
      <w:bookmarkStart w:id="356" w:name="_Toc45901315"/>
      <w:bookmarkStart w:id="357" w:name="_Toc51850394"/>
      <w:bookmarkStart w:id="358" w:name="_Toc56693397"/>
      <w:bookmarkStart w:id="359" w:name="_Toc64446940"/>
      <w:bookmarkStart w:id="360" w:name="_Toc66286434"/>
      <w:bookmarkStart w:id="361" w:name="_Toc74151129"/>
      <w:bookmarkStart w:id="362" w:name="_Toc81321737"/>
      <w:r w:rsidRPr="00FD0425">
        <w:t>8.2.2.4</w:t>
      </w:r>
      <w:r w:rsidRPr="00FD0425">
        <w:tab/>
        <w:t>Abnormal Conditions</w:t>
      </w:r>
      <w:bookmarkEnd w:id="351"/>
      <w:bookmarkEnd w:id="352"/>
      <w:bookmarkEnd w:id="353"/>
      <w:bookmarkEnd w:id="354"/>
      <w:bookmarkEnd w:id="355"/>
      <w:bookmarkEnd w:id="356"/>
      <w:bookmarkEnd w:id="357"/>
      <w:bookmarkEnd w:id="358"/>
      <w:bookmarkEnd w:id="359"/>
      <w:bookmarkEnd w:id="360"/>
      <w:bookmarkEnd w:id="361"/>
      <w:bookmarkEnd w:id="362"/>
    </w:p>
    <w:p w14:paraId="460868A7" w14:textId="77777777" w:rsidR="00C935A0" w:rsidRPr="00FD0425" w:rsidRDefault="00C935A0" w:rsidP="00C935A0">
      <w:r w:rsidRPr="00FD0425">
        <w:t>If the target NG-RAN node receives this message for a UE for which no prepared handover exists at the target NG-RAN node, the target NG-RAN node shall ignore the message.</w:t>
      </w:r>
    </w:p>
    <w:p w14:paraId="4BA3B804" w14:textId="77777777" w:rsidR="00C935A0" w:rsidRPr="00FD0425" w:rsidRDefault="00C935A0" w:rsidP="00C935A0">
      <w:pPr>
        <w:pStyle w:val="Heading3"/>
      </w:pPr>
      <w:bookmarkStart w:id="363" w:name="_Toc20955058"/>
      <w:bookmarkStart w:id="364" w:name="_Toc29991245"/>
      <w:bookmarkStart w:id="365" w:name="_Toc36555645"/>
      <w:bookmarkStart w:id="366" w:name="_Toc44497308"/>
      <w:bookmarkStart w:id="367" w:name="_Toc45107696"/>
      <w:bookmarkStart w:id="368" w:name="_Toc45901316"/>
      <w:bookmarkStart w:id="369" w:name="_Toc51850395"/>
      <w:bookmarkStart w:id="370" w:name="_Toc56693398"/>
      <w:bookmarkStart w:id="371" w:name="_Toc64446941"/>
      <w:bookmarkStart w:id="372" w:name="_Toc66286435"/>
      <w:bookmarkStart w:id="373" w:name="_Toc74151130"/>
      <w:bookmarkStart w:id="374" w:name="_Toc81321738"/>
      <w:r w:rsidRPr="00FD0425">
        <w:t>8.2.3</w:t>
      </w:r>
      <w:r w:rsidRPr="00FD0425">
        <w:tab/>
        <w:t>Handover Cancel</w:t>
      </w:r>
      <w:bookmarkEnd w:id="363"/>
      <w:bookmarkEnd w:id="364"/>
      <w:bookmarkEnd w:id="365"/>
      <w:bookmarkEnd w:id="366"/>
      <w:bookmarkEnd w:id="367"/>
      <w:bookmarkEnd w:id="368"/>
      <w:bookmarkEnd w:id="369"/>
      <w:bookmarkEnd w:id="370"/>
      <w:bookmarkEnd w:id="371"/>
      <w:bookmarkEnd w:id="372"/>
      <w:bookmarkEnd w:id="373"/>
      <w:bookmarkEnd w:id="374"/>
    </w:p>
    <w:p w14:paraId="62D75A20" w14:textId="77777777" w:rsidR="00C935A0" w:rsidRPr="00FD0425" w:rsidRDefault="00C935A0" w:rsidP="00C935A0">
      <w:pPr>
        <w:pStyle w:val="Heading4"/>
      </w:pPr>
      <w:bookmarkStart w:id="375" w:name="_Toc20955059"/>
      <w:bookmarkStart w:id="376" w:name="_Toc29991246"/>
      <w:bookmarkStart w:id="377" w:name="_Toc36555646"/>
      <w:bookmarkStart w:id="378" w:name="_Toc44497309"/>
      <w:bookmarkStart w:id="379" w:name="_Toc45107697"/>
      <w:bookmarkStart w:id="380" w:name="_Toc45901317"/>
      <w:bookmarkStart w:id="381" w:name="_Toc51850396"/>
      <w:bookmarkStart w:id="382" w:name="_Toc56693399"/>
      <w:bookmarkStart w:id="383" w:name="_Toc64446942"/>
      <w:bookmarkStart w:id="384" w:name="_Toc66286436"/>
      <w:bookmarkStart w:id="385" w:name="_Toc74151131"/>
      <w:bookmarkStart w:id="386" w:name="_Toc81321739"/>
      <w:r w:rsidRPr="00FD0425">
        <w:t>8.2.3.1</w:t>
      </w:r>
      <w:r w:rsidRPr="00FD0425">
        <w:tab/>
        <w:t>General</w:t>
      </w:r>
      <w:bookmarkEnd w:id="375"/>
      <w:bookmarkEnd w:id="376"/>
      <w:bookmarkEnd w:id="377"/>
      <w:bookmarkEnd w:id="378"/>
      <w:bookmarkEnd w:id="379"/>
      <w:bookmarkEnd w:id="380"/>
      <w:bookmarkEnd w:id="381"/>
      <w:bookmarkEnd w:id="382"/>
      <w:bookmarkEnd w:id="383"/>
      <w:bookmarkEnd w:id="384"/>
      <w:bookmarkEnd w:id="385"/>
      <w:bookmarkEnd w:id="386"/>
    </w:p>
    <w:p w14:paraId="7AA9744F" w14:textId="77777777" w:rsidR="00C935A0" w:rsidRPr="00FD0425" w:rsidRDefault="00C935A0" w:rsidP="00C935A0">
      <w:r w:rsidRPr="00FD0425">
        <w:t>The Handover Cancel procedure is used to enable a source NG-RAN node to cancel an ongoing handover preparation or an already prepared handover.</w:t>
      </w:r>
    </w:p>
    <w:p w14:paraId="51DFF01C"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170B544A" w14:textId="77777777" w:rsidR="00C935A0" w:rsidRPr="00FD0425" w:rsidRDefault="00C935A0" w:rsidP="00C935A0">
      <w:pPr>
        <w:pStyle w:val="Heading4"/>
      </w:pPr>
      <w:bookmarkStart w:id="387" w:name="_Toc20955060"/>
      <w:bookmarkStart w:id="388" w:name="_Toc29991247"/>
      <w:bookmarkStart w:id="389" w:name="_Toc36555647"/>
      <w:bookmarkStart w:id="390" w:name="_Toc44497310"/>
      <w:bookmarkStart w:id="391" w:name="_Toc45107698"/>
      <w:bookmarkStart w:id="392" w:name="_Toc45901318"/>
      <w:bookmarkStart w:id="393" w:name="_Toc51850397"/>
      <w:bookmarkStart w:id="394" w:name="_Toc56693400"/>
      <w:bookmarkStart w:id="395" w:name="_Toc64446943"/>
      <w:bookmarkStart w:id="396" w:name="_Toc66286437"/>
      <w:bookmarkStart w:id="397" w:name="_Toc74151132"/>
      <w:bookmarkStart w:id="398" w:name="_Toc81321740"/>
      <w:r w:rsidRPr="00FD0425">
        <w:t>8.2.3.2</w:t>
      </w:r>
      <w:r w:rsidRPr="00FD0425">
        <w:tab/>
        <w:t>Successful Operation</w:t>
      </w:r>
      <w:bookmarkEnd w:id="387"/>
      <w:bookmarkEnd w:id="388"/>
      <w:bookmarkEnd w:id="389"/>
      <w:bookmarkEnd w:id="390"/>
      <w:bookmarkEnd w:id="391"/>
      <w:bookmarkEnd w:id="392"/>
      <w:bookmarkEnd w:id="393"/>
      <w:bookmarkEnd w:id="394"/>
      <w:bookmarkEnd w:id="395"/>
      <w:bookmarkEnd w:id="396"/>
      <w:bookmarkEnd w:id="397"/>
      <w:bookmarkEnd w:id="398"/>
    </w:p>
    <w:p w14:paraId="28AD66DD" w14:textId="77777777" w:rsidR="00C935A0" w:rsidRPr="00FD0425" w:rsidRDefault="00C935A0" w:rsidP="00C935A0">
      <w:pPr>
        <w:pStyle w:val="TH"/>
        <w:rPr>
          <w:rFonts w:eastAsia="SimSun"/>
        </w:rPr>
      </w:pPr>
      <w:r w:rsidRPr="00FD0425">
        <w:object w:dxaOrig="6840" w:dyaOrig="2520" w14:anchorId="6F9AD437">
          <v:shape id="_x0000_i1028" type="#_x0000_t75" style="width:342pt;height:126pt" o:ole="">
            <v:imagedata r:id="rId19" o:title=""/>
          </v:shape>
          <o:OLEObject Type="Embed" ProgID="Visio.Drawing.15" ShapeID="_x0000_i1028" DrawAspect="Content" ObjectID="_1695839478" r:id="rId20"/>
        </w:object>
      </w:r>
    </w:p>
    <w:p w14:paraId="1F4FE6CE" w14:textId="77777777" w:rsidR="00C935A0" w:rsidRPr="00FD0425" w:rsidRDefault="00C935A0" w:rsidP="00C935A0">
      <w:pPr>
        <w:pStyle w:val="TF"/>
      </w:pPr>
      <w:r w:rsidRPr="00FD0425">
        <w:t>Figure 8.2.3.2-1: Handover Cancel, successful operation</w:t>
      </w:r>
    </w:p>
    <w:p w14:paraId="5756415B" w14:textId="77777777" w:rsidR="00C935A0" w:rsidRPr="00FD0425" w:rsidRDefault="00C935A0" w:rsidP="00C935A0">
      <w:r w:rsidRPr="00FD0425">
        <w:t>The source NG-RAN node initiates the procedure by sending the HANDOVER CANCEL message to the target NG-RAN node. The source NG-RAN node shall indicate the reason for cancelling the handover by means of an appropriate cause value.</w:t>
      </w:r>
    </w:p>
    <w:p w14:paraId="231615B4" w14:textId="77777777" w:rsidR="00C935A0" w:rsidRDefault="00C935A0" w:rsidP="00C935A0">
      <w:pPr>
        <w:rPr>
          <w:sz w:val="21"/>
          <w:szCs w:val="22"/>
          <w:lang w:eastAsia="zh-CN"/>
        </w:rPr>
      </w:pPr>
      <w:bookmarkStart w:id="399" w:name="_Toc20955061"/>
      <w:bookmarkStart w:id="400" w:name="_Toc29991248"/>
      <w:bookmarkStart w:id="401"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402" w:name="OLE_LINK19"/>
      <w:r>
        <w:rPr>
          <w:lang w:val="en-US" w:eastAsia="zh-CN"/>
        </w:rPr>
        <w:t xml:space="preserve">associated to the same </w:t>
      </w:r>
      <w:r>
        <w:rPr>
          <w:sz w:val="21"/>
          <w:szCs w:val="22"/>
          <w:lang w:val="en-US" w:eastAsia="ja-JP"/>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214B6579" w14:textId="77777777" w:rsidR="00C935A0" w:rsidRPr="00FD0425" w:rsidRDefault="00C935A0" w:rsidP="00C935A0">
      <w:pPr>
        <w:pStyle w:val="Heading4"/>
      </w:pPr>
      <w:bookmarkStart w:id="403" w:name="_Toc44497311"/>
      <w:bookmarkStart w:id="404" w:name="_Toc45107699"/>
      <w:bookmarkStart w:id="405" w:name="_Toc45901319"/>
      <w:bookmarkStart w:id="406" w:name="_Toc51850398"/>
      <w:bookmarkStart w:id="407" w:name="_Toc56693401"/>
      <w:bookmarkStart w:id="408" w:name="_Toc64446944"/>
      <w:bookmarkStart w:id="409" w:name="_Toc66286438"/>
      <w:bookmarkStart w:id="410" w:name="_Toc74151133"/>
      <w:bookmarkStart w:id="411" w:name="_Toc81321741"/>
      <w:bookmarkEnd w:id="402"/>
      <w:r w:rsidRPr="00FD0425">
        <w:t>8.2.3.3</w:t>
      </w:r>
      <w:r w:rsidRPr="00FD0425">
        <w:tab/>
        <w:t>Unsuccessful Operation</w:t>
      </w:r>
      <w:bookmarkEnd w:id="399"/>
      <w:bookmarkEnd w:id="400"/>
      <w:bookmarkEnd w:id="401"/>
      <w:bookmarkEnd w:id="403"/>
      <w:bookmarkEnd w:id="404"/>
      <w:bookmarkEnd w:id="405"/>
      <w:bookmarkEnd w:id="406"/>
      <w:bookmarkEnd w:id="407"/>
      <w:bookmarkEnd w:id="408"/>
      <w:bookmarkEnd w:id="409"/>
      <w:bookmarkEnd w:id="410"/>
      <w:bookmarkEnd w:id="411"/>
    </w:p>
    <w:p w14:paraId="64808695" w14:textId="77777777" w:rsidR="00C935A0" w:rsidRPr="00FD0425" w:rsidRDefault="00C935A0" w:rsidP="00C935A0">
      <w:r w:rsidRPr="00FD0425">
        <w:t>Not applicable.</w:t>
      </w:r>
    </w:p>
    <w:p w14:paraId="31B7E1BD" w14:textId="77777777" w:rsidR="00C935A0" w:rsidRPr="00FD0425" w:rsidRDefault="00C935A0" w:rsidP="00C935A0">
      <w:pPr>
        <w:pStyle w:val="Heading4"/>
      </w:pPr>
      <w:bookmarkStart w:id="412" w:name="_Toc20955062"/>
      <w:bookmarkStart w:id="413" w:name="_Toc29991249"/>
      <w:bookmarkStart w:id="414" w:name="_Toc36555649"/>
      <w:bookmarkStart w:id="415" w:name="_Toc44497312"/>
      <w:bookmarkStart w:id="416" w:name="_Toc45107700"/>
      <w:bookmarkStart w:id="417" w:name="_Toc45901320"/>
      <w:bookmarkStart w:id="418" w:name="_Toc51850399"/>
      <w:bookmarkStart w:id="419" w:name="_Toc56693402"/>
      <w:bookmarkStart w:id="420" w:name="_Toc64446945"/>
      <w:bookmarkStart w:id="421" w:name="_Toc66286439"/>
      <w:bookmarkStart w:id="422" w:name="_Toc74151134"/>
      <w:bookmarkStart w:id="423" w:name="_Toc81321742"/>
      <w:r w:rsidRPr="00FD0425">
        <w:t>8.2.3.4</w:t>
      </w:r>
      <w:r w:rsidRPr="00FD0425">
        <w:tab/>
        <w:t>Abnormal Conditions</w:t>
      </w:r>
      <w:bookmarkEnd w:id="412"/>
      <w:bookmarkEnd w:id="413"/>
      <w:bookmarkEnd w:id="414"/>
      <w:bookmarkEnd w:id="415"/>
      <w:bookmarkEnd w:id="416"/>
      <w:bookmarkEnd w:id="417"/>
      <w:bookmarkEnd w:id="418"/>
      <w:bookmarkEnd w:id="419"/>
      <w:bookmarkEnd w:id="420"/>
      <w:bookmarkEnd w:id="421"/>
      <w:bookmarkEnd w:id="422"/>
      <w:bookmarkEnd w:id="423"/>
    </w:p>
    <w:p w14:paraId="765BE0CE" w14:textId="77777777" w:rsidR="00C935A0" w:rsidRPr="00FD0425" w:rsidRDefault="00C935A0" w:rsidP="00C935A0">
      <w:r w:rsidRPr="00FD0425">
        <w:t>If the HANDOVER CANCEL message refers to a context that does not exist, the target NG-RAN node shall ignore the message.</w:t>
      </w:r>
    </w:p>
    <w:p w14:paraId="3DCC342D" w14:textId="77777777" w:rsidR="00C935A0" w:rsidRPr="00DC688F" w:rsidRDefault="00C935A0" w:rsidP="00C935A0">
      <w:bookmarkStart w:id="424" w:name="_Toc20955063"/>
      <w:bookmarkStart w:id="425" w:name="_Toc29991250"/>
      <w:bookmarkStart w:id="426"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5DFA6735" w14:textId="77777777" w:rsidR="00C935A0" w:rsidRDefault="00C935A0" w:rsidP="00C935A0">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Pr>
          <w:rFonts w:hint="eastAsia"/>
          <w:sz w:val="21"/>
          <w:szCs w:val="22"/>
          <w:lang w:val="en-US" w:eastAsia="zh-CN"/>
        </w:rPr>
        <w:t xml:space="preserve">the same </w:t>
      </w:r>
      <w:r>
        <w:rPr>
          <w:rFonts w:hint="eastAsia"/>
          <w:sz w:val="21"/>
          <w:szCs w:val="22"/>
          <w:lang w:val="en-US" w:eastAsia="ja-JP"/>
        </w:rPr>
        <w:t>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A563351" w14:textId="77777777" w:rsidR="00C935A0" w:rsidRPr="00FD0425" w:rsidRDefault="00C935A0" w:rsidP="00C935A0">
      <w:pPr>
        <w:pStyle w:val="Heading3"/>
      </w:pPr>
      <w:bookmarkStart w:id="427" w:name="_Toc44497313"/>
      <w:bookmarkStart w:id="428" w:name="_Toc45107701"/>
      <w:bookmarkStart w:id="429" w:name="_Toc45901321"/>
      <w:bookmarkStart w:id="430" w:name="_Toc51850400"/>
      <w:bookmarkStart w:id="431" w:name="_Toc56693403"/>
      <w:bookmarkStart w:id="432" w:name="_Toc64446946"/>
      <w:bookmarkStart w:id="433" w:name="_Toc66286440"/>
      <w:bookmarkStart w:id="434" w:name="_Toc74151135"/>
      <w:bookmarkStart w:id="435" w:name="_Toc81321743"/>
      <w:r w:rsidRPr="00FD0425">
        <w:t>8.2.4</w:t>
      </w:r>
      <w:r w:rsidRPr="00FD0425">
        <w:tab/>
        <w:t>Retrieve UE Context</w:t>
      </w:r>
      <w:bookmarkEnd w:id="424"/>
      <w:bookmarkEnd w:id="425"/>
      <w:bookmarkEnd w:id="426"/>
      <w:bookmarkEnd w:id="427"/>
      <w:bookmarkEnd w:id="428"/>
      <w:bookmarkEnd w:id="429"/>
      <w:bookmarkEnd w:id="430"/>
      <w:bookmarkEnd w:id="431"/>
      <w:bookmarkEnd w:id="432"/>
      <w:bookmarkEnd w:id="433"/>
      <w:bookmarkEnd w:id="434"/>
      <w:bookmarkEnd w:id="435"/>
    </w:p>
    <w:p w14:paraId="07FBAD2E" w14:textId="77777777" w:rsidR="00C935A0" w:rsidRPr="00FD0425" w:rsidRDefault="00C935A0" w:rsidP="00C935A0">
      <w:pPr>
        <w:pStyle w:val="Heading4"/>
      </w:pPr>
      <w:bookmarkStart w:id="436" w:name="_Toc20955064"/>
      <w:bookmarkStart w:id="437" w:name="_Toc29991251"/>
      <w:bookmarkStart w:id="438" w:name="_Toc36555651"/>
      <w:bookmarkStart w:id="439" w:name="_Toc44497314"/>
      <w:bookmarkStart w:id="440" w:name="_Toc45107702"/>
      <w:bookmarkStart w:id="441" w:name="_Toc45901322"/>
      <w:bookmarkStart w:id="442" w:name="_Toc51850401"/>
      <w:bookmarkStart w:id="443" w:name="_Toc56693404"/>
      <w:bookmarkStart w:id="444" w:name="_Toc64446947"/>
      <w:bookmarkStart w:id="445" w:name="_Toc66286441"/>
      <w:bookmarkStart w:id="446" w:name="_Toc74151136"/>
      <w:bookmarkStart w:id="447" w:name="_Toc81321744"/>
      <w:r w:rsidRPr="00FD0425">
        <w:t>8.2.4.1</w:t>
      </w:r>
      <w:r w:rsidRPr="00FD0425">
        <w:tab/>
        <w:t>General</w:t>
      </w:r>
      <w:bookmarkEnd w:id="436"/>
      <w:bookmarkEnd w:id="437"/>
      <w:bookmarkEnd w:id="438"/>
      <w:bookmarkEnd w:id="439"/>
      <w:bookmarkEnd w:id="440"/>
      <w:bookmarkEnd w:id="441"/>
      <w:bookmarkEnd w:id="442"/>
      <w:bookmarkEnd w:id="443"/>
      <w:bookmarkEnd w:id="444"/>
      <w:bookmarkEnd w:id="445"/>
      <w:bookmarkEnd w:id="446"/>
      <w:bookmarkEnd w:id="447"/>
    </w:p>
    <w:p w14:paraId="5D2F6FC3" w14:textId="77777777" w:rsidR="00C935A0" w:rsidRPr="00FD0425" w:rsidRDefault="00C935A0" w:rsidP="00C935A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FDF7290"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3A3AFFA4" w14:textId="77777777" w:rsidR="00C935A0" w:rsidRPr="00FD0425" w:rsidRDefault="00C935A0" w:rsidP="00C935A0">
      <w:pPr>
        <w:pStyle w:val="Heading4"/>
      </w:pPr>
      <w:bookmarkStart w:id="448" w:name="_Toc20955065"/>
      <w:bookmarkStart w:id="449" w:name="_Toc29991252"/>
      <w:bookmarkStart w:id="450" w:name="_Toc36555652"/>
      <w:bookmarkStart w:id="451" w:name="_Toc44497315"/>
      <w:bookmarkStart w:id="452" w:name="_Toc45107703"/>
      <w:bookmarkStart w:id="453" w:name="_Toc45901323"/>
      <w:bookmarkStart w:id="454" w:name="_Toc51850402"/>
      <w:bookmarkStart w:id="455" w:name="_Toc56693405"/>
      <w:bookmarkStart w:id="456" w:name="_Toc64446948"/>
      <w:bookmarkStart w:id="457" w:name="_Toc66286442"/>
      <w:bookmarkStart w:id="458" w:name="_Toc74151137"/>
      <w:bookmarkStart w:id="459" w:name="_Toc81321745"/>
      <w:r w:rsidRPr="00FD0425">
        <w:t>8.2.4.2</w:t>
      </w:r>
      <w:r w:rsidRPr="00FD0425">
        <w:tab/>
        <w:t>Successful Operation</w:t>
      </w:r>
      <w:bookmarkEnd w:id="448"/>
      <w:bookmarkEnd w:id="449"/>
      <w:bookmarkEnd w:id="450"/>
      <w:bookmarkEnd w:id="451"/>
      <w:bookmarkEnd w:id="452"/>
      <w:bookmarkEnd w:id="453"/>
      <w:bookmarkEnd w:id="454"/>
      <w:bookmarkEnd w:id="455"/>
      <w:bookmarkEnd w:id="456"/>
      <w:bookmarkEnd w:id="457"/>
      <w:bookmarkEnd w:id="458"/>
      <w:bookmarkEnd w:id="459"/>
    </w:p>
    <w:p w14:paraId="046DFDD7" w14:textId="77777777" w:rsidR="00C935A0" w:rsidRPr="00FD0425" w:rsidRDefault="00C935A0" w:rsidP="00C935A0">
      <w:pPr>
        <w:pStyle w:val="TH"/>
      </w:pPr>
      <w:r w:rsidRPr="00FD0425">
        <w:object w:dxaOrig="6825" w:dyaOrig="2520" w14:anchorId="21CC27F6">
          <v:shape id="_x0000_i1029" type="#_x0000_t75" style="width:341.4pt;height:126pt" o:ole="">
            <v:imagedata r:id="rId21" o:title=""/>
          </v:shape>
          <o:OLEObject Type="Embed" ProgID="Visio.Drawing.15" ShapeID="_x0000_i1029" DrawAspect="Content" ObjectID="_1695839479" r:id="rId22"/>
        </w:object>
      </w:r>
    </w:p>
    <w:p w14:paraId="0AAFCA9F" w14:textId="77777777" w:rsidR="00C935A0" w:rsidRPr="00FD0425" w:rsidRDefault="00C935A0" w:rsidP="00C935A0">
      <w:pPr>
        <w:pStyle w:val="TF"/>
      </w:pPr>
      <w:r w:rsidRPr="00FD0425">
        <w:t>Figure 8.2.4.2-1: Retrieve UE Context, successful operation</w:t>
      </w:r>
    </w:p>
    <w:p w14:paraId="14FCDB01" w14:textId="77777777" w:rsidR="00C935A0" w:rsidRPr="00FD0425" w:rsidRDefault="00C935A0" w:rsidP="00C935A0">
      <w:r w:rsidRPr="00FD0425">
        <w:t>The new NG-RAN node initiates the procedure by sending the RETRIEVE UE CONTEXT REQUEST message to the old NG-RAN node.</w:t>
      </w:r>
    </w:p>
    <w:p w14:paraId="436A7367" w14:textId="77777777" w:rsidR="00C935A0" w:rsidRPr="00FD0425" w:rsidRDefault="00C935A0" w:rsidP="00C935A0">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65DA1F8A" w14:textId="77777777" w:rsidR="00C935A0" w:rsidRPr="00FD0425" w:rsidRDefault="00C935A0" w:rsidP="00C935A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BF8EB43" w14:textId="77777777" w:rsidR="00C935A0" w:rsidRDefault="00C935A0" w:rsidP="00C935A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17666C64" w14:textId="77777777" w:rsidR="00C935A0" w:rsidRPr="006506CD" w:rsidRDefault="00C935A0" w:rsidP="00C935A0">
      <w:r w:rsidRPr="006506CD">
        <w:t xml:space="preserve">If the </w:t>
      </w:r>
      <w:r w:rsidRPr="006506CD">
        <w:rPr>
          <w:i/>
        </w:rPr>
        <w:t>Trace Activation</w:t>
      </w:r>
      <w:r w:rsidRPr="006506CD">
        <w:t xml:space="preserve"> IE is included in the RETRIEVE UE CONTEXT RESPONSE message which includes </w:t>
      </w:r>
    </w:p>
    <w:p w14:paraId="4F590654" w14:textId="34401F9C"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and Trace", then the </w:t>
      </w:r>
      <w:ins w:id="460" w:author="Ericsson User" w:date="2021-10-15T21:34:00Z">
        <w:r w:rsidR="005B0E13">
          <w:t>new</w:t>
        </w:r>
      </w:ins>
      <w:del w:id="461" w:author="Ericsson User" w:date="2021-10-15T21:34:00Z">
        <w:r w:rsidRPr="006506CD" w:rsidDel="005B0E13">
          <w:delText>target</w:delText>
        </w:r>
      </w:del>
      <w:r w:rsidRPr="006506CD">
        <w:t xml:space="preserve"> NG-RAN node shall if supported, initiate the requested trace session and MDT session as described in TS 32.422 [23].</w:t>
      </w:r>
    </w:p>
    <w:p w14:paraId="2554A1BA" w14:textId="4E001CEF"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 or "Logged MDT only", the </w:t>
      </w:r>
      <w:ins w:id="462" w:author="Ericsson User" w:date="2021-10-15T21:34:00Z">
        <w:r w:rsidR="005B0E13">
          <w:t>new</w:t>
        </w:r>
      </w:ins>
      <w:del w:id="463" w:author="Ericsson User" w:date="2021-10-15T21:34:00Z">
        <w:r w:rsidRPr="006506CD" w:rsidDel="005B0E13">
          <w:delText>target</w:delText>
        </w:r>
      </w:del>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3ACD34E9" w14:textId="329CDBF0" w:rsidR="00C935A0" w:rsidRPr="006506CD" w:rsidRDefault="00C935A0" w:rsidP="00C935A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ins w:id="464" w:author="Ericsson User" w:date="2021-10-15T21:34:00Z">
        <w:r w:rsidR="005B0E13">
          <w:t>new</w:t>
        </w:r>
      </w:ins>
      <w:del w:id="465" w:author="Ericsson User" w:date="2021-10-15T21:34:00Z">
        <w:r w:rsidRPr="006506CD" w:rsidDel="005B0E13">
          <w:delText>target</w:delText>
        </w:r>
      </w:del>
      <w:r w:rsidRPr="006506CD">
        <w:t xml:space="preserve"> NG-RAN node shall, if supported, store this information and take it into account in the requested MDT session.</w:t>
      </w:r>
    </w:p>
    <w:p w14:paraId="6D73AE67" w14:textId="69D4FC94"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ins w:id="466" w:author="Ericsson User" w:date="2021-10-15T21:34:00Z">
        <w:r w:rsidR="005B0E13">
          <w:t>n</w:t>
        </w:r>
      </w:ins>
      <w:ins w:id="467" w:author="Ericsson User" w:date="2021-10-15T21:35:00Z">
        <w:r w:rsidR="005B0E13">
          <w:t>ew</w:t>
        </w:r>
      </w:ins>
      <w:del w:id="468" w:author="Ericsson User" w:date="2021-10-15T21:35:00Z">
        <w:r w:rsidRPr="006506CD" w:rsidDel="005B0E13">
          <w:delText>target</w:delText>
        </w:r>
      </w:del>
      <w:r w:rsidRPr="006506CD">
        <w:t xml:space="preserve"> NG-RAN node may use it to propagate the MDT Configuration as described in TS 37.320 [</w:t>
      </w:r>
      <w:r>
        <w:t>43</w:t>
      </w:r>
      <w:r w:rsidRPr="006506CD">
        <w:t>].</w:t>
      </w:r>
    </w:p>
    <w:p w14:paraId="09F68481" w14:textId="662A48D0" w:rsidR="00C935A0" w:rsidRPr="006506CD" w:rsidRDefault="00C935A0" w:rsidP="00C935A0">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ins w:id="469" w:author="Ericsson User" w:date="2021-10-15T21:35:00Z">
        <w:r w:rsidR="005B0E13">
          <w:t>new</w:t>
        </w:r>
      </w:ins>
      <w:del w:id="470" w:author="Ericsson User" w:date="2021-10-15T21:35:00Z">
        <w:r w:rsidRPr="006506CD" w:rsidDel="005B0E13">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51460FAB" w14:textId="03C89C21" w:rsidR="00C935A0" w:rsidRPr="006506CD" w:rsidRDefault="00C935A0" w:rsidP="00C935A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ins w:id="471" w:author="Ericsson User" w:date="2021-10-15T21:35:00Z">
        <w:r w:rsidR="005B0E13">
          <w:t>new</w:t>
        </w:r>
      </w:ins>
      <w:del w:id="472" w:author="Ericsson User" w:date="2021-10-15T21:35:00Z">
        <w:r w:rsidRPr="006506CD" w:rsidDel="005B0E13">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7D405EA" w14:textId="77777777" w:rsidR="00C935A0" w:rsidRPr="006506CD" w:rsidRDefault="00C935A0" w:rsidP="00C935A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BF39FF9" w14:textId="3A575098" w:rsidR="00C935A0" w:rsidRDefault="00C935A0" w:rsidP="00C935A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w:t>
      </w:r>
      <w:ins w:id="473" w:author="Ericsson User" w:date="2021-10-15T21:35:00Z">
        <w:r w:rsidR="005B0E13">
          <w:rPr>
            <w:rFonts w:eastAsia="SimSun"/>
          </w:rPr>
          <w:t>new</w:t>
        </w:r>
      </w:ins>
      <w:del w:id="474" w:author="Ericsson User" w:date="2021-10-15T21:35:00Z">
        <w:r w:rsidRPr="006506CD" w:rsidDel="005B0E13">
          <w:rPr>
            <w:rFonts w:eastAsia="SimSun"/>
          </w:rPr>
          <w:delText>target</w:delText>
        </w:r>
      </w:del>
      <w:r w:rsidRPr="006506CD">
        <w:rPr>
          <w:rFonts w:eastAsia="SimSun"/>
        </w:rPr>
        <w:t xml:space="preserve">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C4CF59C" w14:textId="77777777" w:rsidR="00C935A0" w:rsidRDefault="00C935A0" w:rsidP="00C935A0">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2F776014" w14:textId="77777777" w:rsidR="00C935A0" w:rsidRPr="00FD0425" w:rsidRDefault="00C935A0" w:rsidP="00C935A0">
      <w:pPr>
        <w:rPr>
          <w:rFonts w:hint="eastAsia"/>
        </w:rPr>
      </w:pPr>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1ADA33B" w14:textId="77777777" w:rsidR="00C935A0" w:rsidRDefault="00C935A0" w:rsidP="00C935A0">
      <w:bookmarkStart w:id="475" w:name="_Toc20955066"/>
      <w:bookmarkStart w:id="476" w:name="_Toc29991253"/>
      <w:bookmarkStart w:id="477" w:name="_Toc36555653"/>
      <w:r>
        <w:t>V2X:</w:t>
      </w:r>
    </w:p>
    <w:p w14:paraId="4D5BB83E" w14:textId="77777777" w:rsidR="00C935A0" w:rsidRDefault="00C935A0" w:rsidP="00C935A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2B80A00" w14:textId="77777777" w:rsidR="00C935A0" w:rsidRPr="003322D7" w:rsidRDefault="00C935A0" w:rsidP="00C935A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796475EB" w14:textId="77777777" w:rsidR="00C935A0" w:rsidRDefault="00C935A0" w:rsidP="00C935A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E0CA2FF" w14:textId="77777777" w:rsidR="00C935A0" w:rsidRDefault="00C935A0" w:rsidP="00C935A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65D5D665" w14:textId="5E001CE0" w:rsidR="00C935A0" w:rsidRPr="00FA5057" w:rsidRDefault="00C935A0" w:rsidP="00C935A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ins w:id="478" w:author="Ericsson User" w:date="2021-10-15T21:35:00Z">
        <w:r w:rsidR="005B0E13">
          <w:rPr>
            <w:snapToGrid w:val="0"/>
          </w:rPr>
          <w:t>new</w:t>
        </w:r>
      </w:ins>
      <w:del w:id="479" w:author="Ericsson User" w:date="2021-10-15T21:35:00Z">
        <w:r w:rsidRPr="00DC7A42" w:rsidDel="005B0E13">
          <w:rPr>
            <w:snapToGrid w:val="0"/>
          </w:rPr>
          <w:delText>target</w:delText>
        </w:r>
      </w:del>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78EBEA6" w14:textId="77777777" w:rsidR="00C935A0" w:rsidRPr="00BB6BAC" w:rsidRDefault="00C935A0" w:rsidP="00C935A0">
      <w:pPr>
        <w:rPr>
          <w:lang w:eastAsia="zh-CN"/>
        </w:rPr>
      </w:pPr>
      <w:bookmarkStart w:id="480"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480"/>
    <w:p w14:paraId="1A34DDF8" w14:textId="77777777" w:rsidR="00C935A0" w:rsidRPr="00FD0425" w:rsidRDefault="00C935A0" w:rsidP="00C935A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793429A3" w14:textId="77777777" w:rsidR="00C935A0" w:rsidRPr="00FD0425" w:rsidRDefault="00C935A0" w:rsidP="00C935A0">
      <w:pPr>
        <w:pStyle w:val="Heading4"/>
      </w:pPr>
      <w:bookmarkStart w:id="481" w:name="_Toc44497316"/>
      <w:bookmarkStart w:id="482" w:name="_Toc45107704"/>
      <w:bookmarkStart w:id="483" w:name="_Toc45901324"/>
      <w:bookmarkStart w:id="484" w:name="_Toc51850403"/>
      <w:bookmarkStart w:id="485" w:name="_Toc56693406"/>
      <w:bookmarkStart w:id="486" w:name="_Toc64446949"/>
      <w:bookmarkStart w:id="487" w:name="_Toc66286443"/>
      <w:bookmarkStart w:id="488" w:name="_Toc74151138"/>
      <w:bookmarkStart w:id="489" w:name="_Toc81321746"/>
      <w:r w:rsidRPr="00FD0425">
        <w:lastRenderedPageBreak/>
        <w:t>8.2.4.3</w:t>
      </w:r>
      <w:r w:rsidRPr="00FD0425">
        <w:tab/>
        <w:t>Unsuccessful Operation</w:t>
      </w:r>
      <w:bookmarkEnd w:id="475"/>
      <w:bookmarkEnd w:id="476"/>
      <w:bookmarkEnd w:id="477"/>
      <w:bookmarkEnd w:id="481"/>
      <w:bookmarkEnd w:id="482"/>
      <w:bookmarkEnd w:id="483"/>
      <w:bookmarkEnd w:id="484"/>
      <w:bookmarkEnd w:id="485"/>
      <w:bookmarkEnd w:id="486"/>
      <w:bookmarkEnd w:id="487"/>
      <w:bookmarkEnd w:id="488"/>
      <w:bookmarkEnd w:id="489"/>
    </w:p>
    <w:p w14:paraId="612E5B68" w14:textId="77777777" w:rsidR="00C935A0" w:rsidRPr="00FD0425" w:rsidRDefault="00C935A0" w:rsidP="00C935A0">
      <w:pPr>
        <w:pStyle w:val="TH"/>
      </w:pPr>
      <w:r w:rsidRPr="00FD0425">
        <w:object w:dxaOrig="6825" w:dyaOrig="2520" w14:anchorId="096B5839">
          <v:shape id="_x0000_i1030" type="#_x0000_t75" style="width:341.4pt;height:126pt" o:ole="">
            <v:imagedata r:id="rId23" o:title=""/>
          </v:shape>
          <o:OLEObject Type="Embed" ProgID="Visio.Drawing.15" ShapeID="_x0000_i1030" DrawAspect="Content" ObjectID="_1695839480" r:id="rId24"/>
        </w:object>
      </w:r>
    </w:p>
    <w:p w14:paraId="4A759519" w14:textId="77777777" w:rsidR="00C935A0" w:rsidRPr="00FD0425" w:rsidRDefault="00C935A0" w:rsidP="00C935A0">
      <w:pPr>
        <w:pStyle w:val="TF"/>
      </w:pPr>
      <w:r w:rsidRPr="00FD0425">
        <w:t>Figure 8.2.4.3-1: Retrieve UE Context, unsuccessful operation</w:t>
      </w:r>
    </w:p>
    <w:p w14:paraId="1BE5C4A3" w14:textId="77777777" w:rsidR="00C935A0" w:rsidRPr="00FD0425" w:rsidRDefault="00C935A0" w:rsidP="00C935A0">
      <w:r w:rsidRPr="00FD0425">
        <w:t xml:space="preserve">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14:paraId="58B571E9" w14:textId="77777777" w:rsidR="00C935A0" w:rsidRPr="00FD0425" w:rsidRDefault="00C935A0" w:rsidP="00C935A0">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43DFE989" w14:textId="77777777" w:rsidR="00C935A0" w:rsidRPr="00FD0425" w:rsidRDefault="00C935A0" w:rsidP="00C935A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00F0A36" w14:textId="77777777" w:rsidR="00C935A0" w:rsidRPr="00FD0425" w:rsidRDefault="00C935A0" w:rsidP="00C935A0">
      <w:pPr>
        <w:pStyle w:val="Heading4"/>
      </w:pPr>
      <w:bookmarkStart w:id="490" w:name="_Toc20955067"/>
      <w:bookmarkStart w:id="491" w:name="_Toc29991254"/>
      <w:bookmarkStart w:id="492" w:name="_Toc36555654"/>
      <w:bookmarkStart w:id="493" w:name="_Toc44497317"/>
      <w:bookmarkStart w:id="494" w:name="_Toc45107705"/>
      <w:bookmarkStart w:id="495" w:name="_Toc45901325"/>
      <w:bookmarkStart w:id="496" w:name="_Toc51850404"/>
      <w:bookmarkStart w:id="497" w:name="_Toc56693407"/>
      <w:bookmarkStart w:id="498" w:name="_Toc64446950"/>
      <w:bookmarkStart w:id="499" w:name="_Toc66286444"/>
      <w:bookmarkStart w:id="500" w:name="_Toc74151139"/>
      <w:bookmarkStart w:id="501" w:name="_Toc81321747"/>
      <w:r w:rsidRPr="00FD0425">
        <w:t>8.2.4.4</w:t>
      </w:r>
      <w:r w:rsidRPr="00FD0425">
        <w:tab/>
        <w:t>Abnormal Conditions</w:t>
      </w:r>
      <w:bookmarkEnd w:id="490"/>
      <w:bookmarkEnd w:id="491"/>
      <w:bookmarkEnd w:id="492"/>
      <w:bookmarkEnd w:id="493"/>
      <w:bookmarkEnd w:id="494"/>
      <w:bookmarkEnd w:id="495"/>
      <w:bookmarkEnd w:id="496"/>
      <w:bookmarkEnd w:id="497"/>
      <w:bookmarkEnd w:id="498"/>
      <w:bookmarkEnd w:id="499"/>
      <w:bookmarkEnd w:id="500"/>
      <w:bookmarkEnd w:id="501"/>
    </w:p>
    <w:p w14:paraId="5C075A22" w14:textId="77777777" w:rsidR="00C935A0" w:rsidRPr="00FD0425" w:rsidRDefault="00C935A0" w:rsidP="00C935A0">
      <w:r w:rsidRPr="00FD0425">
        <w:t>Void.</w:t>
      </w:r>
    </w:p>
    <w:p w14:paraId="2119C41D" w14:textId="77777777" w:rsidR="00C935A0" w:rsidRPr="00FD0425" w:rsidRDefault="00C935A0" w:rsidP="00C935A0">
      <w:pPr>
        <w:pStyle w:val="Heading3"/>
      </w:pPr>
      <w:bookmarkStart w:id="502" w:name="_Toc20955068"/>
      <w:bookmarkStart w:id="503" w:name="_Toc29991255"/>
      <w:bookmarkStart w:id="504" w:name="_Toc36555655"/>
      <w:bookmarkStart w:id="505" w:name="_Toc44497318"/>
      <w:bookmarkStart w:id="506" w:name="_Toc45107706"/>
      <w:bookmarkStart w:id="507" w:name="_Toc45901326"/>
      <w:bookmarkStart w:id="508" w:name="_Toc51850405"/>
      <w:bookmarkStart w:id="509" w:name="_Toc56693408"/>
      <w:bookmarkStart w:id="510" w:name="_Toc64446951"/>
      <w:bookmarkStart w:id="511" w:name="_Toc66286445"/>
      <w:bookmarkStart w:id="512" w:name="_Toc74151140"/>
      <w:bookmarkStart w:id="513" w:name="_Toc81321748"/>
      <w:r w:rsidRPr="00FD0425">
        <w:t>8.2.5</w:t>
      </w:r>
      <w:r w:rsidRPr="00FD0425">
        <w:tab/>
        <w:t>RAN Paging</w:t>
      </w:r>
      <w:bookmarkEnd w:id="502"/>
      <w:bookmarkEnd w:id="503"/>
      <w:bookmarkEnd w:id="504"/>
      <w:bookmarkEnd w:id="505"/>
      <w:bookmarkEnd w:id="506"/>
      <w:bookmarkEnd w:id="507"/>
      <w:bookmarkEnd w:id="508"/>
      <w:bookmarkEnd w:id="509"/>
      <w:bookmarkEnd w:id="510"/>
      <w:bookmarkEnd w:id="511"/>
      <w:bookmarkEnd w:id="512"/>
      <w:bookmarkEnd w:id="513"/>
    </w:p>
    <w:p w14:paraId="74855404" w14:textId="77777777" w:rsidR="00C935A0" w:rsidRPr="00FD0425" w:rsidRDefault="00C935A0" w:rsidP="00C935A0">
      <w:pPr>
        <w:pStyle w:val="Heading4"/>
      </w:pPr>
      <w:bookmarkStart w:id="514" w:name="_Toc20955069"/>
      <w:bookmarkStart w:id="515" w:name="_Toc29991256"/>
      <w:bookmarkStart w:id="516" w:name="_Toc36555656"/>
      <w:bookmarkStart w:id="517" w:name="_Toc44497319"/>
      <w:bookmarkStart w:id="518" w:name="_Toc45107707"/>
      <w:bookmarkStart w:id="519" w:name="_Toc45901327"/>
      <w:bookmarkStart w:id="520" w:name="_Toc51850406"/>
      <w:bookmarkStart w:id="521" w:name="_Toc56693409"/>
      <w:bookmarkStart w:id="522" w:name="_Toc64446952"/>
      <w:bookmarkStart w:id="523" w:name="_Toc66286446"/>
      <w:bookmarkStart w:id="524" w:name="_Toc74151141"/>
      <w:bookmarkStart w:id="525" w:name="_Toc81321749"/>
      <w:r w:rsidRPr="00FD0425">
        <w:t>8.2.5.1</w:t>
      </w:r>
      <w:r w:rsidRPr="00FD0425">
        <w:tab/>
        <w:t>General</w:t>
      </w:r>
      <w:bookmarkEnd w:id="514"/>
      <w:bookmarkEnd w:id="515"/>
      <w:bookmarkEnd w:id="516"/>
      <w:bookmarkEnd w:id="517"/>
      <w:bookmarkEnd w:id="518"/>
      <w:bookmarkEnd w:id="519"/>
      <w:bookmarkEnd w:id="520"/>
      <w:bookmarkEnd w:id="521"/>
      <w:bookmarkEnd w:id="522"/>
      <w:bookmarkEnd w:id="523"/>
      <w:bookmarkEnd w:id="524"/>
      <w:bookmarkEnd w:id="525"/>
    </w:p>
    <w:p w14:paraId="39F5023B" w14:textId="77777777" w:rsidR="00C935A0" w:rsidRPr="00FD0425" w:rsidRDefault="00C935A0" w:rsidP="00C935A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63771D" w14:textId="77777777" w:rsidR="00C935A0" w:rsidRPr="00FD0425" w:rsidRDefault="00C935A0" w:rsidP="00C935A0">
      <w:r w:rsidRPr="00FD0425">
        <w:t xml:space="preserve">The procedure uses </w:t>
      </w:r>
      <w:r w:rsidRPr="00FD0425">
        <w:rPr>
          <w:rFonts w:eastAsia="SimSun"/>
          <w:lang w:eastAsia="zh-CN"/>
        </w:rPr>
        <w:t>non UE-associated signalling</w:t>
      </w:r>
      <w:r w:rsidRPr="00FD0425">
        <w:t>.</w:t>
      </w:r>
    </w:p>
    <w:p w14:paraId="0DDD59AC" w14:textId="77777777" w:rsidR="00C935A0" w:rsidRPr="00FD0425" w:rsidRDefault="00C935A0" w:rsidP="00C935A0">
      <w:pPr>
        <w:pStyle w:val="Heading4"/>
      </w:pPr>
      <w:bookmarkStart w:id="526" w:name="_Toc20955070"/>
      <w:bookmarkStart w:id="527" w:name="_Toc29991257"/>
      <w:bookmarkStart w:id="528" w:name="_Toc36555657"/>
      <w:bookmarkStart w:id="529" w:name="_Toc44497320"/>
      <w:bookmarkStart w:id="530" w:name="_Toc45107708"/>
      <w:bookmarkStart w:id="531" w:name="_Toc45901328"/>
      <w:bookmarkStart w:id="532" w:name="_Toc51850407"/>
      <w:bookmarkStart w:id="533" w:name="_Toc56693410"/>
      <w:bookmarkStart w:id="534" w:name="_Toc64446953"/>
      <w:bookmarkStart w:id="535" w:name="_Toc66286447"/>
      <w:bookmarkStart w:id="536" w:name="_Toc74151142"/>
      <w:bookmarkStart w:id="537" w:name="_Toc81321750"/>
      <w:r w:rsidRPr="00FD0425">
        <w:t>8.2.5.2</w:t>
      </w:r>
      <w:r w:rsidRPr="00FD0425">
        <w:tab/>
        <w:t>Successful operation</w:t>
      </w:r>
      <w:bookmarkEnd w:id="526"/>
      <w:bookmarkEnd w:id="527"/>
      <w:bookmarkEnd w:id="528"/>
      <w:bookmarkEnd w:id="529"/>
      <w:bookmarkEnd w:id="530"/>
      <w:bookmarkEnd w:id="531"/>
      <w:bookmarkEnd w:id="532"/>
      <w:bookmarkEnd w:id="533"/>
      <w:bookmarkEnd w:id="534"/>
      <w:bookmarkEnd w:id="535"/>
      <w:bookmarkEnd w:id="536"/>
      <w:bookmarkEnd w:id="537"/>
    </w:p>
    <w:p w14:paraId="7FC5CF8E" w14:textId="77777777" w:rsidR="00C935A0" w:rsidRPr="00FD0425" w:rsidRDefault="00C935A0" w:rsidP="00C935A0">
      <w:pPr>
        <w:pStyle w:val="TH"/>
      </w:pPr>
      <w:r w:rsidRPr="00FD0425">
        <w:object w:dxaOrig="6945" w:dyaOrig="2295" w14:anchorId="3025C416">
          <v:shape id="_x0000_i1031" type="#_x0000_t75" style="width:347.4pt;height:114.6pt" o:ole="">
            <v:imagedata r:id="rId25" o:title=""/>
          </v:shape>
          <o:OLEObject Type="Embed" ProgID="Visio.Drawing.15" ShapeID="_x0000_i1031" DrawAspect="Content" ObjectID="_1695839481" r:id="rId26"/>
        </w:object>
      </w:r>
    </w:p>
    <w:p w14:paraId="62B88401" w14:textId="77777777" w:rsidR="00C935A0" w:rsidRPr="00FD0425" w:rsidRDefault="00C935A0" w:rsidP="00C935A0">
      <w:pPr>
        <w:pStyle w:val="TF"/>
      </w:pPr>
      <w:r w:rsidRPr="00FD0425">
        <w:t>Figure 8.2.5</w:t>
      </w:r>
      <w:r w:rsidRPr="00FD0425">
        <w:rPr>
          <w:lang w:eastAsia="zh-CN"/>
        </w:rPr>
        <w:t>.2-1</w:t>
      </w:r>
      <w:r w:rsidRPr="00FD0425">
        <w:t>: RAN Paging: successful operation</w:t>
      </w:r>
    </w:p>
    <w:p w14:paraId="5BACF94C" w14:textId="77777777" w:rsidR="00C935A0" w:rsidRPr="00FD0425" w:rsidRDefault="00C935A0" w:rsidP="00C935A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15E4B7C5" w14:textId="77777777" w:rsidR="00C935A0" w:rsidRPr="00FD0425" w:rsidRDefault="00C935A0" w:rsidP="00C935A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26ACE45" w14:textId="77777777" w:rsidR="00C935A0" w:rsidRPr="00FD0425" w:rsidRDefault="00C935A0" w:rsidP="00C935A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5677EE67" w14:textId="77777777" w:rsidR="00C935A0" w:rsidRPr="00FD0425" w:rsidRDefault="00C935A0" w:rsidP="00C935A0">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5201CE3F" w14:textId="77777777" w:rsidR="00C935A0" w:rsidRDefault="00C935A0" w:rsidP="00C935A0">
      <w:pPr>
        <w:rPr>
          <w:lang w:eastAsia="en-GB"/>
        </w:rPr>
      </w:pPr>
      <w:bookmarkStart w:id="538" w:name="_Toc20955071"/>
      <w:bookmarkStart w:id="539" w:name="_Toc29991258"/>
      <w:bookmarkStart w:id="540" w:name="_Toc36555658"/>
      <w:bookmarkStart w:id="541" w:name="_Toc44497321"/>
      <w:bookmarkStart w:id="542" w:name="_Toc45107709"/>
      <w:bookmarkStart w:id="543" w:name="_Toc45901329"/>
      <w:bookmarkStart w:id="544" w:name="_Toc51850408"/>
      <w:bookmarkStart w:id="545" w:name="_Toc56693411"/>
      <w:r>
        <w:rPr>
          <w:lang w:eastAsia="en-GB"/>
        </w:rPr>
        <w:t xml:space="preserve">If the </w:t>
      </w:r>
      <w:r>
        <w:rPr>
          <w:i/>
          <w:iCs/>
          <w:lang w:eastAsia="en-GB"/>
        </w:rPr>
        <w:t>Extended UE Identity Index Value</w:t>
      </w:r>
      <w:r>
        <w:rPr>
          <w:lang w:eastAsia="en-GB"/>
        </w:rPr>
        <w:t xml:space="preserve"> IE is included in the RAN PAGING message, the NG-RAN node</w:t>
      </w:r>
      <w:r>
        <w:rPr>
          <w:vertAlign w:val="subscript"/>
          <w:lang w:eastAsia="en-GB"/>
        </w:rPr>
        <w:t>2</w:t>
      </w:r>
      <w:r>
        <w:rPr>
          <w:lang w:eastAsia="en-GB"/>
        </w:rPr>
        <w:t xml:space="preserve"> may use it</w:t>
      </w:r>
      <w:r>
        <w:rPr>
          <w:lang w:val="en-US" w:eastAsia="en-GB"/>
        </w:rPr>
        <w:t xml:space="preserve"> </w:t>
      </w:r>
      <w:r>
        <w:rPr>
          <w:lang w:eastAsia="en-GB"/>
        </w:rPr>
        <w:t xml:space="preserve">according to </w:t>
      </w:r>
      <w:r>
        <w:rPr>
          <w:lang w:eastAsia="ja-JP"/>
        </w:rPr>
        <w:t>TS 36.304 [34]</w:t>
      </w:r>
      <w:r>
        <w:rPr>
          <w:lang w:eastAsia="en-GB"/>
        </w:rPr>
        <w:t>.</w:t>
      </w:r>
      <w:r>
        <w:rPr>
          <w:lang w:val="en-US" w:eastAsia="en-GB"/>
        </w:rPr>
        <w:t xml:space="preserve"> </w:t>
      </w:r>
      <w:r>
        <w:rPr>
          <w:rFonts w:hint="eastAsia"/>
          <w:lang w:eastAsia="en-GB"/>
        </w:rPr>
        <w:t xml:space="preserve">When available, </w:t>
      </w:r>
      <w:r>
        <w:rPr>
          <w:lang w:eastAsia="en-GB"/>
        </w:rPr>
        <w:t>NG-RAN node</w:t>
      </w:r>
      <w:r>
        <w:rPr>
          <w:rFonts w:hint="eastAsia"/>
          <w:vertAlign w:val="subscript"/>
          <w:lang w:val="en-US" w:eastAsia="zh-CN"/>
        </w:rPr>
        <w:t>1</w:t>
      </w:r>
      <w:r>
        <w:rPr>
          <w:rFonts w:hint="eastAsia"/>
          <w:lang w:eastAsia="en-GB"/>
        </w:rPr>
        <w:t xml:space="preserve"> may</w:t>
      </w:r>
      <w:r>
        <w:rPr>
          <w:lang w:eastAsia="en-GB"/>
        </w:rPr>
        <w:t xml:space="preserve"> include the </w:t>
      </w:r>
      <w:r>
        <w:rPr>
          <w:i/>
          <w:iCs/>
          <w:lang w:eastAsia="en-GB"/>
        </w:rPr>
        <w:t>Extended UE Identity Index Value</w:t>
      </w:r>
      <w:r>
        <w:rPr>
          <w:lang w:eastAsia="en-GB"/>
        </w:rPr>
        <w:t xml:space="preserve"> IE in the </w:t>
      </w:r>
      <w:r>
        <w:rPr>
          <w:lang w:val="en-US" w:eastAsia="en-GB"/>
        </w:rPr>
        <w:t xml:space="preserve">RAN </w:t>
      </w:r>
      <w:r>
        <w:rPr>
          <w:lang w:eastAsia="en-GB"/>
        </w:rPr>
        <w:t>PAGING message</w:t>
      </w:r>
      <w:r>
        <w:rPr>
          <w:lang w:val="en-US" w:eastAsia="en-GB"/>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rPr>
          <w:lang w:eastAsia="en-GB"/>
        </w:rPr>
        <w:t>.</w:t>
      </w:r>
      <w:r>
        <w:rPr>
          <w:rFonts w:hint="eastAsia"/>
          <w:lang w:eastAsia="zh-CN"/>
        </w:rPr>
        <w:t xml:space="preserve"> </w:t>
      </w:r>
    </w:p>
    <w:p w14:paraId="2A5215CA" w14:textId="77777777" w:rsidR="00C935A0" w:rsidRPr="00A47FD3" w:rsidRDefault="00C935A0" w:rsidP="00C935A0">
      <w:pPr>
        <w:spacing w:line="259" w:lineRule="auto"/>
        <w:rPr>
          <w:rFonts w:eastAsia="SimSun"/>
        </w:rPr>
      </w:pPr>
      <w:bookmarkStart w:id="546" w:name="_Toc64446954"/>
      <w:bookmarkStart w:id="547" w:name="_Toc66286448"/>
      <w:r w:rsidRPr="005D2D64">
        <w:rPr>
          <w:rFonts w:eastAsia="SimSun"/>
          <w:shd w:val="clear" w:color="auto" w:fill="FFFFFF"/>
          <w:lang w:val="en-US"/>
        </w:rPr>
        <w:t>When available,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1</w:t>
      </w:r>
      <w:r>
        <w:rPr>
          <w:rFonts w:eastAsia="SimSun"/>
          <w:shd w:val="clear" w:color="auto" w:fill="FFFFFF"/>
          <w:vertAlign w:val="subscript"/>
          <w:lang w:val="en-US"/>
        </w:rPr>
        <w:t xml:space="preserve"> </w:t>
      </w:r>
      <w:r w:rsidRPr="005D2D64">
        <w:rPr>
          <w:rFonts w:eastAsia="SimSun"/>
          <w:shd w:val="clear" w:color="auto" w:fill="FFFFFF"/>
          <w:lang w:val="en-US"/>
        </w:rPr>
        <w:t>shall include the</w:t>
      </w:r>
      <w:r>
        <w:rPr>
          <w:rFonts w:eastAsia="SimSun"/>
          <w:shd w:val="clear" w:color="auto" w:fill="FFFFFF"/>
          <w:lang w:val="en-US"/>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5D2D64">
        <w:rPr>
          <w:rFonts w:eastAsia="SimSun"/>
          <w:shd w:val="clear" w:color="auto" w:fill="FFFFFF"/>
          <w:lang w:val="en-US"/>
        </w:rPr>
        <w:t>in the RAN PAGING message towards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2</w:t>
      </w:r>
      <w:r w:rsidRPr="005D2D64">
        <w:rPr>
          <w:rFonts w:eastAsia="SimSun"/>
          <w:shd w:val="clear" w:color="auto" w:fill="FFFFFF"/>
          <w:lang w:val="en-US"/>
        </w:rPr>
        <w:t>.</w:t>
      </w:r>
      <w:r>
        <w:rPr>
          <w:rFonts w:eastAsia="SimSun"/>
          <w:shd w:val="clear" w:color="auto" w:fill="FFFFFF"/>
          <w:lang w:val="en-US"/>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rPr>
          <w:lang w:eastAsia="en-GB"/>
        </w:rPr>
        <w:t xml:space="preserve">RAN </w:t>
      </w:r>
      <w:r w:rsidRPr="00A47FD3">
        <w:rPr>
          <w:rFonts w:eastAsia="SimSun"/>
        </w:rPr>
        <w:t xml:space="preserve">PAGING message, the </w:t>
      </w:r>
      <w:r w:rsidRPr="00A47FD3">
        <w:rPr>
          <w:lang w:eastAsia="en-GB"/>
        </w:rPr>
        <w:t>NG-RAN node</w:t>
      </w:r>
      <w:r w:rsidRPr="00A47FD3">
        <w:rPr>
          <w:vertAlign w:val="subscript"/>
          <w:lang w:eastAsia="en-GB"/>
        </w:rPr>
        <w:t>2</w:t>
      </w:r>
      <w:r w:rsidRPr="00A47FD3">
        <w:rPr>
          <w:lang w:eastAsia="en-GB"/>
        </w:rPr>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2A1AA420" w14:textId="77777777" w:rsidR="00C935A0" w:rsidRPr="00495262" w:rsidRDefault="00C935A0" w:rsidP="00C935A0">
      <w:pPr>
        <w:rPr>
          <w:lang w:eastAsia="en-GB"/>
        </w:rPr>
      </w:pPr>
      <w:r w:rsidRPr="00495262">
        <w:rPr>
          <w:shd w:val="clear" w:color="auto" w:fill="FFFFFF"/>
          <w:lang w:val="en-US"/>
        </w:rPr>
        <w:t>When available,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1</w:t>
      </w:r>
      <w:r>
        <w:rPr>
          <w:shd w:val="clear" w:color="auto" w:fill="FFFFFF"/>
          <w:vertAlign w:val="subscript"/>
          <w:lang w:val="en-US"/>
        </w:rPr>
        <w:t xml:space="preserve"> </w:t>
      </w:r>
      <w:r w:rsidRPr="00495262">
        <w:rPr>
          <w:shd w:val="clear" w:color="auto" w:fill="FFFFFF"/>
          <w:lang w:val="en-US"/>
        </w:rPr>
        <w:t>shall include the</w:t>
      </w:r>
      <w:r>
        <w:rPr>
          <w:shd w:val="clear" w:color="auto" w:fill="FFFFFF"/>
          <w:lang w:val="en-US"/>
        </w:rPr>
        <w:t xml:space="preserve"> </w:t>
      </w:r>
      <w:r w:rsidRPr="00495262">
        <w:rPr>
          <w:i/>
          <w:shd w:val="clear" w:color="auto" w:fill="FFFFFF"/>
          <w:lang w:val="en-US"/>
        </w:rPr>
        <w:t>UE Specific DRX</w:t>
      </w:r>
      <w:r>
        <w:rPr>
          <w:i/>
          <w:shd w:val="clear" w:color="auto" w:fill="FFFFFF"/>
          <w:lang w:val="en-US"/>
        </w:rPr>
        <w:t xml:space="preserve"> </w:t>
      </w:r>
      <w:r w:rsidRPr="00495262">
        <w:rPr>
          <w:shd w:val="clear" w:color="auto" w:fill="FFFFFF"/>
          <w:lang w:val="en-US"/>
        </w:rPr>
        <w:t>IE</w:t>
      </w:r>
      <w:r w:rsidRPr="00495262">
        <w:rPr>
          <w:rFonts w:hint="eastAsia"/>
          <w:shd w:val="clear" w:color="auto" w:fill="FFFFFF"/>
          <w:lang w:val="en-US" w:eastAsia="zh-CN"/>
        </w:rPr>
        <w:t xml:space="preserve"> </w:t>
      </w:r>
      <w:r w:rsidRPr="00495262">
        <w:rPr>
          <w:shd w:val="clear" w:color="auto" w:fill="FFFFFF"/>
          <w:lang w:val="en-US"/>
        </w:rPr>
        <w:t>in the RAN PAGING message towards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2</w:t>
      </w:r>
      <w:r w:rsidRPr="00495262">
        <w:rPr>
          <w:shd w:val="clear" w:color="auto" w:fill="FFFFFF"/>
          <w:lang w:val="en-US"/>
        </w:rPr>
        <w:t>.</w:t>
      </w:r>
      <w:r>
        <w:rPr>
          <w:shd w:val="clear" w:color="auto" w:fill="FFFFFF"/>
          <w:lang w:val="en-US"/>
        </w:rPr>
        <w:t xml:space="preserve"> </w:t>
      </w:r>
      <w:r w:rsidRPr="00495262">
        <w:t xml:space="preserve">If the </w:t>
      </w:r>
      <w:r w:rsidRPr="00495262">
        <w:rPr>
          <w:rFonts w:hint="eastAsia"/>
          <w:i/>
        </w:rPr>
        <w:t>UE specific DRX</w:t>
      </w:r>
      <w:r w:rsidRPr="00495262">
        <w:rPr>
          <w:i/>
        </w:rPr>
        <w:t xml:space="preserve"> </w:t>
      </w:r>
      <w:r w:rsidRPr="00495262">
        <w:t xml:space="preserve">IE is included in the </w:t>
      </w:r>
      <w:r w:rsidRPr="00495262">
        <w:rPr>
          <w:lang w:eastAsia="en-GB"/>
        </w:rPr>
        <w:t xml:space="preserve">RAN </w:t>
      </w:r>
      <w:r w:rsidRPr="00495262">
        <w:t xml:space="preserve">PAGING message, the </w:t>
      </w:r>
      <w:r w:rsidRPr="00495262">
        <w:rPr>
          <w:lang w:eastAsia="en-GB"/>
        </w:rPr>
        <w:t>NG-RAN node</w:t>
      </w:r>
      <w:r w:rsidRPr="00495262">
        <w:rPr>
          <w:vertAlign w:val="subscript"/>
          <w:lang w:eastAsia="en-GB"/>
        </w:rPr>
        <w:t>2</w:t>
      </w:r>
      <w:r w:rsidRPr="00495262">
        <w:rPr>
          <w:lang w:eastAsia="en-GB"/>
        </w:rPr>
        <w:t xml:space="preserve"> </w:t>
      </w:r>
      <w:r w:rsidRPr="00495262">
        <w:t>shall, if supported, use it according to TS 36.304 [</w:t>
      </w:r>
      <w:r w:rsidRPr="00495262">
        <w:rPr>
          <w:lang w:val="en-US"/>
        </w:rPr>
        <w:t>34</w:t>
      </w:r>
      <w:r w:rsidRPr="00495262">
        <w:t>].</w:t>
      </w:r>
    </w:p>
    <w:p w14:paraId="5B172CE0" w14:textId="77777777" w:rsidR="00C935A0" w:rsidRPr="00FD0425" w:rsidRDefault="00C935A0" w:rsidP="00C935A0">
      <w:pPr>
        <w:pStyle w:val="Heading4"/>
      </w:pPr>
      <w:bookmarkStart w:id="548" w:name="_Toc74151143"/>
      <w:bookmarkStart w:id="549" w:name="_Toc81321751"/>
      <w:r w:rsidRPr="00FD0425">
        <w:t>8.2.5.3</w:t>
      </w:r>
      <w:r w:rsidRPr="00FD0425">
        <w:tab/>
        <w:t>Unsuccessful Operation</w:t>
      </w:r>
      <w:bookmarkEnd w:id="538"/>
      <w:bookmarkEnd w:id="539"/>
      <w:bookmarkEnd w:id="540"/>
      <w:bookmarkEnd w:id="541"/>
      <w:bookmarkEnd w:id="542"/>
      <w:bookmarkEnd w:id="543"/>
      <w:bookmarkEnd w:id="544"/>
      <w:bookmarkEnd w:id="545"/>
      <w:bookmarkEnd w:id="546"/>
      <w:bookmarkEnd w:id="547"/>
      <w:bookmarkEnd w:id="548"/>
      <w:bookmarkEnd w:id="549"/>
    </w:p>
    <w:p w14:paraId="232171A2" w14:textId="77777777" w:rsidR="00C935A0" w:rsidRPr="00FD0425" w:rsidRDefault="00C935A0" w:rsidP="00C935A0">
      <w:pPr>
        <w:rPr>
          <w:rFonts w:hint="eastAsia"/>
          <w:lang w:eastAsia="zh-CN"/>
        </w:rPr>
      </w:pPr>
      <w:r w:rsidRPr="00FD0425">
        <w:rPr>
          <w:rFonts w:hint="eastAsia"/>
          <w:lang w:eastAsia="zh-CN"/>
        </w:rPr>
        <w:t>Not applicable.</w:t>
      </w:r>
    </w:p>
    <w:p w14:paraId="551108AD" w14:textId="77777777" w:rsidR="00C935A0" w:rsidRPr="00FD0425" w:rsidRDefault="00C935A0" w:rsidP="00C935A0">
      <w:pPr>
        <w:pStyle w:val="Heading4"/>
      </w:pPr>
      <w:bookmarkStart w:id="550" w:name="_Toc20955072"/>
      <w:bookmarkStart w:id="551" w:name="_Toc29991259"/>
      <w:bookmarkStart w:id="552" w:name="_Toc36555659"/>
      <w:bookmarkStart w:id="553" w:name="_Toc44497322"/>
      <w:bookmarkStart w:id="554" w:name="_Toc45107710"/>
      <w:bookmarkStart w:id="555" w:name="_Toc45901330"/>
      <w:bookmarkStart w:id="556" w:name="_Toc51850409"/>
      <w:bookmarkStart w:id="557" w:name="_Toc56693412"/>
      <w:bookmarkStart w:id="558" w:name="_Toc64446955"/>
      <w:bookmarkStart w:id="559" w:name="_Toc66286449"/>
      <w:bookmarkStart w:id="560" w:name="_Toc74151144"/>
      <w:bookmarkStart w:id="561" w:name="_Toc81321752"/>
      <w:r w:rsidRPr="00FD0425">
        <w:t>8.2.5.4</w:t>
      </w:r>
      <w:r w:rsidRPr="00FD0425">
        <w:tab/>
        <w:t>Abnormal Condition</w:t>
      </w:r>
      <w:bookmarkEnd w:id="550"/>
      <w:bookmarkEnd w:id="551"/>
      <w:bookmarkEnd w:id="552"/>
      <w:bookmarkEnd w:id="553"/>
      <w:bookmarkEnd w:id="554"/>
      <w:bookmarkEnd w:id="555"/>
      <w:bookmarkEnd w:id="556"/>
      <w:bookmarkEnd w:id="557"/>
      <w:bookmarkEnd w:id="558"/>
      <w:bookmarkEnd w:id="559"/>
      <w:bookmarkEnd w:id="560"/>
      <w:bookmarkEnd w:id="561"/>
    </w:p>
    <w:p w14:paraId="0986B0DD" w14:textId="77777777" w:rsidR="00C935A0" w:rsidRPr="00FD0425" w:rsidRDefault="00C935A0" w:rsidP="00C935A0">
      <w:pPr>
        <w:rPr>
          <w:rFonts w:hint="eastAsia"/>
          <w:lang w:eastAsia="zh-CN"/>
        </w:rPr>
      </w:pPr>
      <w:r w:rsidRPr="00FD0425">
        <w:rPr>
          <w:lang w:eastAsia="zh-CN"/>
        </w:rPr>
        <w:t>Void</w:t>
      </w:r>
      <w:r w:rsidRPr="00FD0425">
        <w:rPr>
          <w:rFonts w:hint="eastAsia"/>
          <w:lang w:eastAsia="zh-CN"/>
        </w:rPr>
        <w:t>.</w:t>
      </w:r>
    </w:p>
    <w:p w14:paraId="0F3BC3DD" w14:textId="77777777" w:rsidR="00C935A0" w:rsidRPr="00FD0425" w:rsidRDefault="00C935A0" w:rsidP="00C935A0">
      <w:pPr>
        <w:pStyle w:val="Heading3"/>
      </w:pPr>
      <w:bookmarkStart w:id="562" w:name="_Toc20955073"/>
      <w:bookmarkStart w:id="563" w:name="_Toc29991260"/>
      <w:bookmarkStart w:id="564" w:name="_Toc36555660"/>
      <w:bookmarkStart w:id="565" w:name="_Toc44497323"/>
      <w:bookmarkStart w:id="566" w:name="_Toc45107711"/>
      <w:bookmarkStart w:id="567" w:name="_Toc45901331"/>
      <w:bookmarkStart w:id="568" w:name="_Toc51850410"/>
      <w:bookmarkStart w:id="569" w:name="_Toc56693413"/>
      <w:bookmarkStart w:id="570" w:name="_Toc64446956"/>
      <w:bookmarkStart w:id="571" w:name="_Toc66286450"/>
      <w:bookmarkStart w:id="572" w:name="_Toc74151145"/>
      <w:bookmarkStart w:id="573" w:name="_Toc81321753"/>
      <w:r w:rsidRPr="00FD0425">
        <w:t>8.2.6</w:t>
      </w:r>
      <w:r w:rsidRPr="00FD0425">
        <w:tab/>
        <w:t>XN-U Address Indication</w:t>
      </w:r>
      <w:bookmarkEnd w:id="562"/>
      <w:bookmarkEnd w:id="563"/>
      <w:bookmarkEnd w:id="564"/>
      <w:bookmarkEnd w:id="565"/>
      <w:bookmarkEnd w:id="566"/>
      <w:bookmarkEnd w:id="567"/>
      <w:bookmarkEnd w:id="568"/>
      <w:bookmarkEnd w:id="569"/>
      <w:bookmarkEnd w:id="570"/>
      <w:bookmarkEnd w:id="571"/>
      <w:bookmarkEnd w:id="572"/>
      <w:bookmarkEnd w:id="573"/>
    </w:p>
    <w:p w14:paraId="02D5A3E5" w14:textId="77777777" w:rsidR="00C935A0" w:rsidRPr="00FD0425" w:rsidRDefault="00C935A0" w:rsidP="00C935A0">
      <w:pPr>
        <w:pStyle w:val="Heading4"/>
      </w:pPr>
      <w:bookmarkStart w:id="574" w:name="_Toc20955074"/>
      <w:bookmarkStart w:id="575" w:name="_Toc29991261"/>
      <w:bookmarkStart w:id="576" w:name="_Toc36555661"/>
      <w:bookmarkStart w:id="577" w:name="_Toc44497324"/>
      <w:bookmarkStart w:id="578" w:name="_Toc45107712"/>
      <w:bookmarkStart w:id="579" w:name="_Toc45901332"/>
      <w:bookmarkStart w:id="580" w:name="_Toc51850411"/>
      <w:bookmarkStart w:id="581" w:name="_Toc56693414"/>
      <w:bookmarkStart w:id="582" w:name="_Toc64446957"/>
      <w:bookmarkStart w:id="583" w:name="_Toc66286451"/>
      <w:bookmarkStart w:id="584" w:name="_Toc74151146"/>
      <w:bookmarkStart w:id="585" w:name="_Toc81321754"/>
      <w:r w:rsidRPr="00FD0425">
        <w:t>8.2.6.1</w:t>
      </w:r>
      <w:r w:rsidRPr="00FD0425">
        <w:tab/>
        <w:t>General</w:t>
      </w:r>
      <w:bookmarkEnd w:id="574"/>
      <w:bookmarkEnd w:id="575"/>
      <w:bookmarkEnd w:id="576"/>
      <w:bookmarkEnd w:id="577"/>
      <w:bookmarkEnd w:id="578"/>
      <w:bookmarkEnd w:id="579"/>
      <w:bookmarkEnd w:id="580"/>
      <w:bookmarkEnd w:id="581"/>
      <w:bookmarkEnd w:id="582"/>
      <w:bookmarkEnd w:id="583"/>
      <w:bookmarkEnd w:id="584"/>
      <w:bookmarkEnd w:id="585"/>
    </w:p>
    <w:p w14:paraId="58FD3AEB" w14:textId="77777777" w:rsidR="00C935A0" w:rsidRPr="00FD0425" w:rsidRDefault="00C935A0" w:rsidP="00C935A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05CA2218" w14:textId="77777777" w:rsidR="00C935A0" w:rsidRPr="00FD0425" w:rsidRDefault="00C935A0" w:rsidP="00C935A0">
      <w:r w:rsidRPr="00FD0425">
        <w:t>For MR-DC with 5GC, the Xn-U</w:t>
      </w:r>
      <w:r>
        <w:t xml:space="preserve"> </w:t>
      </w:r>
      <w:r w:rsidRPr="00FD0425">
        <w:t xml:space="preserve">Address Indication procedure is used to provide </w:t>
      </w:r>
      <w:r>
        <w:rPr>
          <w:lang w:eastAsia="en-GB"/>
        </w:rPr>
        <w:t xml:space="preserve">data </w:t>
      </w:r>
      <w:r w:rsidRPr="00FD0425">
        <w:t xml:space="preserve">forwarding </w:t>
      </w:r>
      <w:r>
        <w:rPr>
          <w:lang w:eastAsia="en-GB"/>
        </w:rPr>
        <w:t>related information,</w:t>
      </w:r>
      <w:r w:rsidRPr="00C2008C">
        <w:rPr>
          <w:lang w:eastAsia="en-GB"/>
        </w:rPr>
        <w:t xml:space="preserve"> </w:t>
      </w:r>
      <w:r w:rsidRPr="00FD0425">
        <w:t>and Xn-U bearer address information for completion of setup of SN terminated bearers from the M-NG-RAN node to the S-NG-RAN node as specified in TS 37.340 [8],</w:t>
      </w:r>
    </w:p>
    <w:p w14:paraId="368A993C"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7E255435" w14:textId="77777777" w:rsidR="00C935A0" w:rsidRPr="00FD0425" w:rsidRDefault="00C935A0" w:rsidP="00C935A0">
      <w:pPr>
        <w:pStyle w:val="Heading4"/>
      </w:pPr>
      <w:bookmarkStart w:id="586" w:name="_Toc20955075"/>
      <w:bookmarkStart w:id="587" w:name="_Toc29991262"/>
      <w:bookmarkStart w:id="588" w:name="_Toc36555662"/>
      <w:bookmarkStart w:id="589" w:name="_Toc44497325"/>
      <w:bookmarkStart w:id="590" w:name="_Toc45107713"/>
      <w:bookmarkStart w:id="591" w:name="_Toc45901333"/>
      <w:bookmarkStart w:id="592" w:name="_Toc51850412"/>
      <w:bookmarkStart w:id="593" w:name="_Toc56693415"/>
      <w:bookmarkStart w:id="594" w:name="_Toc64446958"/>
      <w:bookmarkStart w:id="595" w:name="_Toc66286452"/>
      <w:bookmarkStart w:id="596" w:name="_Toc74151147"/>
      <w:bookmarkStart w:id="597" w:name="_Toc81321755"/>
      <w:r w:rsidRPr="00FD0425">
        <w:t>8.2.6.2</w:t>
      </w:r>
      <w:r w:rsidRPr="00FD0425">
        <w:tab/>
        <w:t>Successful Operation</w:t>
      </w:r>
      <w:bookmarkEnd w:id="586"/>
      <w:bookmarkEnd w:id="587"/>
      <w:bookmarkEnd w:id="588"/>
      <w:bookmarkEnd w:id="589"/>
      <w:bookmarkEnd w:id="590"/>
      <w:bookmarkEnd w:id="591"/>
      <w:bookmarkEnd w:id="592"/>
      <w:bookmarkEnd w:id="593"/>
      <w:bookmarkEnd w:id="594"/>
      <w:bookmarkEnd w:id="595"/>
      <w:bookmarkEnd w:id="596"/>
      <w:bookmarkEnd w:id="597"/>
    </w:p>
    <w:p w14:paraId="791C650B" w14:textId="77777777" w:rsidR="00C935A0" w:rsidRPr="00FD0425" w:rsidRDefault="00C935A0" w:rsidP="00C935A0">
      <w:pPr>
        <w:pStyle w:val="TH"/>
        <w:rPr>
          <w:lang w:eastAsia="zh-CN"/>
        </w:rPr>
      </w:pPr>
      <w:r w:rsidRPr="00FD0425">
        <w:object w:dxaOrig="6840" w:dyaOrig="2520" w14:anchorId="33E050EA">
          <v:shape id="_x0000_i1032" type="#_x0000_t75" style="width:342pt;height:126pt" o:ole="">
            <v:imagedata r:id="rId27" o:title=""/>
          </v:shape>
          <o:OLEObject Type="Embed" ProgID="Visio.Drawing.15" ShapeID="_x0000_i1032" DrawAspect="Content" ObjectID="_1695839482" r:id="rId28"/>
        </w:object>
      </w:r>
    </w:p>
    <w:p w14:paraId="515D577F" w14:textId="77777777" w:rsidR="00C935A0" w:rsidRPr="00FD0425" w:rsidRDefault="00C935A0" w:rsidP="00C935A0">
      <w:pPr>
        <w:pStyle w:val="TF"/>
      </w:pPr>
      <w:r w:rsidRPr="00FD0425">
        <w:t>Figure 8.2.6</w:t>
      </w:r>
      <w:r w:rsidRPr="00FD0425">
        <w:rPr>
          <w:lang w:eastAsia="zh-CN"/>
        </w:rPr>
        <w:t>.2-1</w:t>
      </w:r>
      <w:r w:rsidRPr="00FD0425">
        <w:t>: Xn-U Address Indication, successful operation for UE context retrieval</w:t>
      </w:r>
    </w:p>
    <w:p w14:paraId="04F290C3" w14:textId="77777777" w:rsidR="00C935A0" w:rsidRPr="00FD0425" w:rsidRDefault="00C935A0" w:rsidP="00C935A0">
      <w:pPr>
        <w:pStyle w:val="TH"/>
        <w:rPr>
          <w:lang w:eastAsia="zh-CN"/>
        </w:rPr>
      </w:pPr>
      <w:r w:rsidRPr="00FD0425">
        <w:object w:dxaOrig="7056" w:dyaOrig="2304" w14:anchorId="3F8D0171">
          <v:shape id="_x0000_i1033" type="#_x0000_t75" style="width:352.8pt;height:115.2pt" o:ole="">
            <v:imagedata r:id="rId29" o:title=""/>
          </v:shape>
          <o:OLEObject Type="Embed" ProgID="Visio.Drawing.15" ShapeID="_x0000_i1033" DrawAspect="Content" ObjectID="_1695839483" r:id="rId30"/>
        </w:object>
      </w:r>
    </w:p>
    <w:p w14:paraId="68A83259" w14:textId="77777777" w:rsidR="00C935A0" w:rsidRPr="00FD0425" w:rsidRDefault="00C935A0" w:rsidP="00C935A0">
      <w:pPr>
        <w:pStyle w:val="TF"/>
      </w:pPr>
      <w:r w:rsidRPr="00FD0425">
        <w:t>Figure 8.2.6</w:t>
      </w:r>
      <w:r w:rsidRPr="00FD0425">
        <w:rPr>
          <w:lang w:eastAsia="zh-CN"/>
        </w:rPr>
        <w:t>.2-2</w:t>
      </w:r>
      <w:r w:rsidRPr="00FD0425">
        <w:t>: Xn-U Address Indication, successful operation for MR-DC with 5GC</w:t>
      </w:r>
    </w:p>
    <w:p w14:paraId="17A0724D" w14:textId="77777777" w:rsidR="00C935A0" w:rsidRPr="00FD0425" w:rsidRDefault="00C935A0" w:rsidP="00C935A0">
      <w:pPr>
        <w:rPr>
          <w:b/>
        </w:rPr>
      </w:pPr>
      <w:r w:rsidRPr="00FD0425">
        <w:rPr>
          <w:b/>
          <w:lang w:eastAsia="zh-CN"/>
        </w:rPr>
        <w:t>UE Context Retrieval</w:t>
      </w:r>
    </w:p>
    <w:p w14:paraId="014DB204" w14:textId="77777777" w:rsidR="00C935A0" w:rsidRPr="00FD0425" w:rsidRDefault="00C935A0" w:rsidP="00C935A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CB30637" w14:textId="77777777" w:rsidR="00C935A0" w:rsidRPr="00FD0425" w:rsidRDefault="00C935A0" w:rsidP="00C935A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1B023FC1" w14:textId="77777777" w:rsidR="00C935A0" w:rsidRPr="00FD0425" w:rsidRDefault="00C935A0" w:rsidP="00C935A0">
      <w:r w:rsidRPr="00FD0425">
        <w:t>Upon reception of the XN-U ADDRESS INDICATION message, the old NG-RAN node should forward pending user data to the indicated TNL addresses.</w:t>
      </w:r>
    </w:p>
    <w:p w14:paraId="405490F0" w14:textId="77777777" w:rsidR="00C935A0" w:rsidRPr="00FD0425" w:rsidRDefault="00C935A0" w:rsidP="00C935A0">
      <w:pPr>
        <w:rPr>
          <w:b/>
          <w:lang w:eastAsia="zh-CN"/>
        </w:rPr>
      </w:pPr>
      <w:r w:rsidRPr="00FD0425">
        <w:rPr>
          <w:b/>
          <w:lang w:eastAsia="zh-CN"/>
        </w:rPr>
        <w:t>MR-DC with 5GC</w:t>
      </w:r>
    </w:p>
    <w:p w14:paraId="074923C4" w14:textId="77777777" w:rsidR="00C935A0" w:rsidRPr="00FD0425" w:rsidRDefault="00C935A0" w:rsidP="00C935A0">
      <w:r w:rsidRPr="00FD0425">
        <w:rPr>
          <w:lang w:eastAsia="zh-CN"/>
        </w:rPr>
        <w:t>The Xn-U Address Indication procedure is initiated by the M-NG-RAN node.</w:t>
      </w:r>
      <w:r w:rsidRPr="00FD0425">
        <w:t xml:space="preserve"> </w:t>
      </w:r>
    </w:p>
    <w:p w14:paraId="1BEDC676" w14:textId="77777777" w:rsidR="00C935A0" w:rsidRPr="00FD0425" w:rsidRDefault="00C935A0" w:rsidP="00C935A0">
      <w:r w:rsidRPr="00FD0425">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flow label fields for the </w:t>
      </w:r>
      <w:r w:rsidRPr="00FD0425">
        <w:t>delivery of user data to the indicated TNL address.</w:t>
      </w:r>
    </w:p>
    <w:p w14:paraId="0BE34F73" w14:textId="77777777" w:rsidR="00C935A0" w:rsidRPr="00FD0425" w:rsidRDefault="00C935A0" w:rsidP="00C935A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A6B9332" w14:textId="77777777" w:rsidR="00C935A0" w:rsidRDefault="00C935A0" w:rsidP="00C935A0">
      <w:pPr>
        <w:rPr>
          <w:lang w:eastAsia="en-GB"/>
        </w:rPr>
      </w:pPr>
      <w:bookmarkStart w:id="598" w:name="_Toc20955076"/>
      <w:bookmarkStart w:id="599" w:name="_Toc29991263"/>
      <w:bookmarkStart w:id="600"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7BFAA347" w14:textId="77777777" w:rsidR="00C935A0" w:rsidRPr="003B282A" w:rsidRDefault="00C935A0" w:rsidP="00C935A0">
      <w:r>
        <w:rPr>
          <w:lang w:eastAsia="en-GB"/>
        </w:rPr>
        <w:t xml:space="preserve">If the XN-U ADDRESS </w:t>
      </w:r>
      <w:r w:rsidRPr="00651515">
        <w:rPr>
          <w:lang w:eastAsia="en-GB"/>
        </w:rPr>
        <w:t xml:space="preserve">INDICATION message includes the </w:t>
      </w:r>
      <w:r>
        <w:rPr>
          <w:i/>
          <w:iCs/>
          <w:lang w:eastAsia="en-GB"/>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rPr>
          <w:lang w:eastAsia="en-GB"/>
        </w:rP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5956CAE2" w14:textId="77777777" w:rsidR="00C935A0" w:rsidRPr="00FD0425" w:rsidRDefault="00C935A0" w:rsidP="00C935A0">
      <w:pPr>
        <w:pStyle w:val="Heading4"/>
      </w:pPr>
      <w:bookmarkStart w:id="601" w:name="_Toc44497326"/>
      <w:bookmarkStart w:id="602" w:name="_Toc45107714"/>
      <w:bookmarkStart w:id="603" w:name="_Toc45901334"/>
      <w:bookmarkStart w:id="604" w:name="_Toc51850413"/>
      <w:bookmarkStart w:id="605" w:name="_Toc56693416"/>
      <w:bookmarkStart w:id="606" w:name="_Toc64446959"/>
      <w:bookmarkStart w:id="607" w:name="_Toc66286453"/>
      <w:bookmarkStart w:id="608" w:name="_Toc74151148"/>
      <w:bookmarkStart w:id="609" w:name="_Toc81321756"/>
      <w:r w:rsidRPr="00FD0425">
        <w:t>8.2.6.3</w:t>
      </w:r>
      <w:r w:rsidRPr="00FD0425">
        <w:tab/>
        <w:t>Unsuccessful Operation</w:t>
      </w:r>
      <w:bookmarkEnd w:id="598"/>
      <w:bookmarkEnd w:id="599"/>
      <w:bookmarkEnd w:id="600"/>
      <w:bookmarkEnd w:id="601"/>
      <w:bookmarkEnd w:id="602"/>
      <w:bookmarkEnd w:id="603"/>
      <w:bookmarkEnd w:id="604"/>
      <w:bookmarkEnd w:id="605"/>
      <w:bookmarkEnd w:id="606"/>
      <w:bookmarkEnd w:id="607"/>
      <w:bookmarkEnd w:id="608"/>
      <w:bookmarkEnd w:id="609"/>
    </w:p>
    <w:p w14:paraId="71B2361C" w14:textId="77777777" w:rsidR="00C935A0" w:rsidRPr="00FD0425" w:rsidRDefault="00C935A0" w:rsidP="00C935A0">
      <w:r w:rsidRPr="00FD0425">
        <w:t>Not applicable.</w:t>
      </w:r>
    </w:p>
    <w:p w14:paraId="5CD2D398" w14:textId="77777777" w:rsidR="00C935A0" w:rsidRPr="00FD0425" w:rsidRDefault="00C935A0" w:rsidP="00C935A0">
      <w:pPr>
        <w:pStyle w:val="Heading4"/>
      </w:pPr>
      <w:bookmarkStart w:id="610" w:name="_Toc20955077"/>
      <w:bookmarkStart w:id="611" w:name="_Toc29991264"/>
      <w:bookmarkStart w:id="612" w:name="_Toc36555664"/>
      <w:bookmarkStart w:id="613" w:name="_Toc44497327"/>
      <w:bookmarkStart w:id="614" w:name="_Toc45107715"/>
      <w:bookmarkStart w:id="615" w:name="_Toc45901335"/>
      <w:bookmarkStart w:id="616" w:name="_Toc51850414"/>
      <w:bookmarkStart w:id="617" w:name="_Toc56693417"/>
      <w:bookmarkStart w:id="618" w:name="_Toc64446960"/>
      <w:bookmarkStart w:id="619" w:name="_Toc66286454"/>
      <w:bookmarkStart w:id="620" w:name="_Toc74151149"/>
      <w:bookmarkStart w:id="621" w:name="_Toc81321757"/>
      <w:r w:rsidRPr="00FD0425">
        <w:t>8.2.6.4</w:t>
      </w:r>
      <w:r w:rsidRPr="00FD0425">
        <w:tab/>
        <w:t>Abnormal Conditions</w:t>
      </w:r>
      <w:bookmarkEnd w:id="610"/>
      <w:bookmarkEnd w:id="611"/>
      <w:bookmarkEnd w:id="612"/>
      <w:bookmarkEnd w:id="613"/>
      <w:bookmarkEnd w:id="614"/>
      <w:bookmarkEnd w:id="615"/>
      <w:bookmarkEnd w:id="616"/>
      <w:bookmarkEnd w:id="617"/>
      <w:bookmarkEnd w:id="618"/>
      <w:bookmarkEnd w:id="619"/>
      <w:bookmarkEnd w:id="620"/>
      <w:bookmarkEnd w:id="621"/>
    </w:p>
    <w:p w14:paraId="1F0C5F23" w14:textId="77777777" w:rsidR="00C935A0" w:rsidRPr="00FD0425" w:rsidRDefault="00C935A0" w:rsidP="00C935A0">
      <w:r w:rsidRPr="00FD0425">
        <w:t>Void.</w:t>
      </w:r>
    </w:p>
    <w:p w14:paraId="38AA914A" w14:textId="77777777" w:rsidR="00C935A0" w:rsidRPr="00FD0425" w:rsidRDefault="00C935A0" w:rsidP="00C935A0">
      <w:pPr>
        <w:pStyle w:val="Heading3"/>
      </w:pPr>
      <w:bookmarkStart w:id="622" w:name="_Toc20955078"/>
      <w:bookmarkStart w:id="623" w:name="_Toc29991265"/>
      <w:bookmarkStart w:id="624" w:name="_Toc36555665"/>
      <w:bookmarkStart w:id="625" w:name="_Toc44497328"/>
      <w:bookmarkStart w:id="626" w:name="_Toc45107716"/>
      <w:bookmarkStart w:id="627" w:name="_Toc45901336"/>
      <w:bookmarkStart w:id="628" w:name="_Toc51850415"/>
      <w:bookmarkStart w:id="629" w:name="_Toc56693418"/>
      <w:bookmarkStart w:id="630" w:name="_Toc64446961"/>
      <w:bookmarkStart w:id="631" w:name="_Toc66286455"/>
      <w:bookmarkStart w:id="632" w:name="_Toc74151150"/>
      <w:bookmarkStart w:id="633" w:name="_Toc81321758"/>
      <w:r w:rsidRPr="00FD0425">
        <w:t>8.2.7</w:t>
      </w:r>
      <w:r w:rsidRPr="00FD0425">
        <w:tab/>
        <w:t>UE Context Release</w:t>
      </w:r>
      <w:bookmarkEnd w:id="622"/>
      <w:bookmarkEnd w:id="623"/>
      <w:bookmarkEnd w:id="624"/>
      <w:bookmarkEnd w:id="625"/>
      <w:bookmarkEnd w:id="626"/>
      <w:bookmarkEnd w:id="627"/>
      <w:bookmarkEnd w:id="628"/>
      <w:bookmarkEnd w:id="629"/>
      <w:bookmarkEnd w:id="630"/>
      <w:bookmarkEnd w:id="631"/>
      <w:bookmarkEnd w:id="632"/>
      <w:bookmarkEnd w:id="633"/>
    </w:p>
    <w:p w14:paraId="029499FB" w14:textId="77777777" w:rsidR="00C935A0" w:rsidRPr="00FD0425" w:rsidRDefault="00C935A0" w:rsidP="00C935A0">
      <w:pPr>
        <w:pStyle w:val="Heading4"/>
      </w:pPr>
      <w:bookmarkStart w:id="634" w:name="_Toc20955079"/>
      <w:bookmarkStart w:id="635" w:name="_Toc29991266"/>
      <w:bookmarkStart w:id="636" w:name="_Toc36555666"/>
      <w:bookmarkStart w:id="637" w:name="_Toc44497329"/>
      <w:bookmarkStart w:id="638" w:name="_Toc45107717"/>
      <w:bookmarkStart w:id="639" w:name="_Toc45901337"/>
      <w:bookmarkStart w:id="640" w:name="_Toc51850416"/>
      <w:bookmarkStart w:id="641" w:name="_Toc56693419"/>
      <w:bookmarkStart w:id="642" w:name="_Toc64446962"/>
      <w:bookmarkStart w:id="643" w:name="_Toc66286456"/>
      <w:bookmarkStart w:id="644" w:name="_Toc74151151"/>
      <w:bookmarkStart w:id="645" w:name="_Toc81321759"/>
      <w:r w:rsidRPr="00FD0425">
        <w:t>8.2.7.1</w:t>
      </w:r>
      <w:r w:rsidRPr="00FD0425">
        <w:tab/>
        <w:t>General</w:t>
      </w:r>
      <w:bookmarkEnd w:id="634"/>
      <w:bookmarkEnd w:id="635"/>
      <w:bookmarkEnd w:id="636"/>
      <w:bookmarkEnd w:id="637"/>
      <w:bookmarkEnd w:id="638"/>
      <w:bookmarkEnd w:id="639"/>
      <w:bookmarkEnd w:id="640"/>
      <w:bookmarkEnd w:id="641"/>
      <w:bookmarkEnd w:id="642"/>
      <w:bookmarkEnd w:id="643"/>
      <w:bookmarkEnd w:id="644"/>
      <w:bookmarkEnd w:id="645"/>
    </w:p>
    <w:p w14:paraId="19E3DA59" w14:textId="77777777" w:rsidR="00C935A0" w:rsidRPr="00FD0425" w:rsidRDefault="00C935A0" w:rsidP="00C935A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53C4999" w14:textId="77777777" w:rsidR="00C935A0" w:rsidRPr="00FD0425" w:rsidRDefault="00C935A0" w:rsidP="00C935A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w:t>
      </w:r>
      <w:r w:rsidRPr="00FD0425">
        <w:rPr>
          <w:rFonts w:eastAsia="Geneva"/>
          <w:lang w:eastAsia="zh-CN"/>
        </w:rPr>
        <w:lastRenderedPageBreak/>
        <w:t xml:space="preserve">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04E04515" w14:textId="77777777" w:rsidR="00C935A0" w:rsidRPr="00FD0425" w:rsidRDefault="00C935A0" w:rsidP="00C935A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2AC6E995"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2BFBC063" w14:textId="77777777" w:rsidR="00C935A0" w:rsidRPr="00FD0425" w:rsidRDefault="00C935A0" w:rsidP="00C935A0">
      <w:pPr>
        <w:pStyle w:val="Heading4"/>
      </w:pPr>
      <w:bookmarkStart w:id="646" w:name="_Toc20955080"/>
      <w:bookmarkStart w:id="647" w:name="_Toc29991267"/>
      <w:bookmarkStart w:id="648" w:name="_Toc36555667"/>
      <w:bookmarkStart w:id="649" w:name="_Toc44497330"/>
      <w:bookmarkStart w:id="650" w:name="_Toc45107718"/>
      <w:bookmarkStart w:id="651" w:name="_Toc45901338"/>
      <w:bookmarkStart w:id="652" w:name="_Toc51850417"/>
      <w:bookmarkStart w:id="653" w:name="_Toc56693420"/>
      <w:bookmarkStart w:id="654" w:name="_Toc64446963"/>
      <w:bookmarkStart w:id="655" w:name="_Toc66286457"/>
      <w:bookmarkStart w:id="656" w:name="_Toc74151152"/>
      <w:bookmarkStart w:id="657" w:name="_Toc81321760"/>
      <w:r w:rsidRPr="00FD0425">
        <w:t>8.2.7.2</w:t>
      </w:r>
      <w:r w:rsidRPr="00FD0425">
        <w:tab/>
        <w:t>Successful Operation</w:t>
      </w:r>
      <w:bookmarkEnd w:id="646"/>
      <w:bookmarkEnd w:id="647"/>
      <w:bookmarkEnd w:id="648"/>
      <w:bookmarkEnd w:id="649"/>
      <w:bookmarkEnd w:id="650"/>
      <w:bookmarkEnd w:id="651"/>
      <w:bookmarkEnd w:id="652"/>
      <w:bookmarkEnd w:id="653"/>
      <w:bookmarkEnd w:id="654"/>
      <w:bookmarkEnd w:id="655"/>
      <w:bookmarkEnd w:id="656"/>
      <w:bookmarkEnd w:id="657"/>
    </w:p>
    <w:p w14:paraId="741065D6" w14:textId="77777777" w:rsidR="00C935A0" w:rsidRPr="00FD0425" w:rsidRDefault="00C935A0" w:rsidP="00C935A0">
      <w:pPr>
        <w:pStyle w:val="TH"/>
        <w:rPr>
          <w:lang w:eastAsia="zh-CN"/>
        </w:rPr>
      </w:pPr>
      <w:r w:rsidRPr="00FD0425">
        <w:object w:dxaOrig="6841" w:dyaOrig="2521" w14:anchorId="1F7D1D20">
          <v:shape id="_x0000_i1034" type="#_x0000_t75" style="width:342pt;height:126pt" o:ole="">
            <v:imagedata r:id="rId31" o:title=""/>
          </v:shape>
          <o:OLEObject Type="Embed" ProgID="Visio.Drawing.15" ShapeID="_x0000_i1034" DrawAspect="Content" ObjectID="_1695839484" r:id="rId32"/>
        </w:object>
      </w:r>
    </w:p>
    <w:p w14:paraId="341FB4B6" w14:textId="77777777" w:rsidR="00C935A0" w:rsidRPr="00FD0425" w:rsidRDefault="00C935A0" w:rsidP="00C935A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658" w:name="_Hlk534060063"/>
    <w:p w14:paraId="3F64683C" w14:textId="77777777" w:rsidR="00C935A0" w:rsidRPr="00FD0425" w:rsidRDefault="00C935A0" w:rsidP="00C935A0">
      <w:pPr>
        <w:pStyle w:val="TH"/>
        <w:rPr>
          <w:lang w:eastAsia="zh-CN"/>
        </w:rPr>
      </w:pPr>
      <w:r w:rsidRPr="00FD0425">
        <w:object w:dxaOrig="6840" w:dyaOrig="2529" w14:anchorId="1DD31CA2">
          <v:shape id="_x0000_i1035" type="#_x0000_t75" style="width:342pt;height:126.6pt" o:ole="">
            <v:imagedata r:id="rId33" o:title=""/>
          </v:shape>
          <o:OLEObject Type="Embed" ProgID="Visio.Drawing.15" ShapeID="_x0000_i1035" DrawAspect="Content" ObjectID="_1695839485" r:id="rId34"/>
        </w:object>
      </w:r>
    </w:p>
    <w:p w14:paraId="09FF8F88" w14:textId="77777777" w:rsidR="00C935A0" w:rsidRPr="00FD0425" w:rsidRDefault="00C935A0" w:rsidP="00C935A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2C31FDB1" w14:textId="77777777" w:rsidR="00C935A0" w:rsidRPr="00FD0425" w:rsidRDefault="00C935A0" w:rsidP="00C935A0">
      <w:pPr>
        <w:pStyle w:val="TH"/>
        <w:rPr>
          <w:lang w:eastAsia="zh-CN"/>
        </w:rPr>
      </w:pPr>
      <w:r w:rsidRPr="00FD0425">
        <w:object w:dxaOrig="6840" w:dyaOrig="2530" w14:anchorId="46FE3BAF">
          <v:shape id="_x0000_i1036" type="#_x0000_t75" style="width:342pt;height:126.6pt" o:ole="">
            <v:imagedata r:id="rId35" o:title=""/>
          </v:shape>
          <o:OLEObject Type="Embed" ProgID="Visio.Drawing.15" ShapeID="_x0000_i1036" DrawAspect="Content" ObjectID="_1695839486" r:id="rId36"/>
        </w:object>
      </w:r>
      <w:bookmarkEnd w:id="658"/>
    </w:p>
    <w:p w14:paraId="14DE4C5D" w14:textId="77777777" w:rsidR="00C935A0" w:rsidRPr="00FD0425" w:rsidRDefault="00C935A0" w:rsidP="00C935A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2F245631" w14:textId="77777777" w:rsidR="00C935A0" w:rsidRPr="00FD0425" w:rsidRDefault="00C935A0" w:rsidP="00C935A0">
      <w:pPr>
        <w:rPr>
          <w:b/>
          <w:lang w:eastAsia="zh-CN"/>
        </w:rPr>
      </w:pPr>
      <w:r w:rsidRPr="00FD0425">
        <w:rPr>
          <w:b/>
          <w:lang w:eastAsia="zh-CN"/>
        </w:rPr>
        <w:t>Handover</w:t>
      </w:r>
    </w:p>
    <w:p w14:paraId="200B5771" w14:textId="77777777" w:rsidR="00C935A0" w:rsidRPr="00FD0425" w:rsidRDefault="00C935A0" w:rsidP="00C935A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6E264205" w14:textId="77777777" w:rsidR="00C935A0" w:rsidRPr="00FD0425" w:rsidRDefault="00C935A0" w:rsidP="00C935A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4CBFADF4" w14:textId="77777777" w:rsidR="00C935A0" w:rsidRPr="00FD0425" w:rsidRDefault="00C935A0" w:rsidP="00C935A0">
      <w:pPr>
        <w:rPr>
          <w:b/>
          <w:lang w:eastAsia="zh-CN"/>
        </w:rPr>
      </w:pPr>
      <w:r w:rsidRPr="00FD0425">
        <w:rPr>
          <w:b/>
          <w:lang w:eastAsia="zh-CN"/>
        </w:rPr>
        <w:t>Dual Connectivity</w:t>
      </w:r>
    </w:p>
    <w:p w14:paraId="70815875" w14:textId="77777777" w:rsidR="00C935A0" w:rsidRPr="00FD0425" w:rsidRDefault="00C935A0" w:rsidP="00C935A0">
      <w:pPr>
        <w:rPr>
          <w:lang w:eastAsia="zh-CN"/>
        </w:rPr>
      </w:pPr>
      <w:r w:rsidRPr="00FD0425">
        <w:rPr>
          <w:lang w:eastAsia="zh-CN"/>
        </w:rPr>
        <w:lastRenderedPageBreak/>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2D2B7325" w14:textId="77777777" w:rsidR="00C935A0" w:rsidRPr="00FD0425" w:rsidRDefault="00C935A0" w:rsidP="00C935A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76ED28FB" w14:textId="77777777" w:rsidR="00C935A0" w:rsidRPr="00FD0425" w:rsidRDefault="00C935A0" w:rsidP="00C935A0">
      <w:pPr>
        <w:rPr>
          <w:b/>
          <w:lang w:eastAsia="zh-CN"/>
        </w:rPr>
      </w:pPr>
      <w:r w:rsidRPr="00FD0425">
        <w:rPr>
          <w:b/>
          <w:lang w:eastAsia="zh-CN"/>
        </w:rPr>
        <w:t>UE Context Retrieval</w:t>
      </w:r>
    </w:p>
    <w:p w14:paraId="034A1D86" w14:textId="77777777" w:rsidR="00C935A0" w:rsidRPr="00FD0425" w:rsidRDefault="00C935A0" w:rsidP="00C935A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4D5B465E" w14:textId="77777777" w:rsidR="00C935A0" w:rsidRPr="00FD0425" w:rsidRDefault="00C935A0" w:rsidP="00C935A0">
      <w:pPr>
        <w:outlineLvl w:val="4"/>
        <w:rPr>
          <w:b/>
          <w:lang w:eastAsia="zh-CN"/>
        </w:rPr>
      </w:pPr>
      <w:r w:rsidRPr="00FD0425">
        <w:rPr>
          <w:b/>
          <w:lang w:eastAsia="zh-CN"/>
        </w:rPr>
        <w:t>Interaction with the M-NG-RAN node initiated S-NG-RAN node Release procedure:</w:t>
      </w:r>
    </w:p>
    <w:p w14:paraId="41A74FD4" w14:textId="77777777" w:rsidR="00C935A0" w:rsidRPr="00FD0425" w:rsidRDefault="00C935A0" w:rsidP="00C935A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4AAE5407" w14:textId="77777777" w:rsidR="00C935A0" w:rsidRPr="00FD0425" w:rsidRDefault="00C935A0" w:rsidP="00C935A0">
      <w:pPr>
        <w:pStyle w:val="Heading4"/>
      </w:pPr>
      <w:bookmarkStart w:id="659" w:name="_Toc20955081"/>
      <w:bookmarkStart w:id="660" w:name="_Toc29991268"/>
      <w:bookmarkStart w:id="661" w:name="_Toc36555668"/>
      <w:bookmarkStart w:id="662" w:name="_Toc44497331"/>
      <w:bookmarkStart w:id="663" w:name="_Toc45107719"/>
      <w:bookmarkStart w:id="664" w:name="_Toc45901339"/>
      <w:bookmarkStart w:id="665" w:name="_Toc51850418"/>
      <w:bookmarkStart w:id="666" w:name="_Toc56693421"/>
      <w:bookmarkStart w:id="667" w:name="_Toc64446964"/>
      <w:bookmarkStart w:id="668" w:name="_Toc66286458"/>
      <w:bookmarkStart w:id="669" w:name="_Toc74151153"/>
      <w:bookmarkStart w:id="670" w:name="_Toc81321761"/>
      <w:r w:rsidRPr="00FD0425">
        <w:t>8.2.7.3</w:t>
      </w:r>
      <w:r w:rsidRPr="00FD0425">
        <w:tab/>
        <w:t>Unsuccessful Operation</w:t>
      </w:r>
      <w:bookmarkEnd w:id="659"/>
      <w:bookmarkEnd w:id="660"/>
      <w:bookmarkEnd w:id="661"/>
      <w:bookmarkEnd w:id="662"/>
      <w:bookmarkEnd w:id="663"/>
      <w:bookmarkEnd w:id="664"/>
      <w:bookmarkEnd w:id="665"/>
      <w:bookmarkEnd w:id="666"/>
      <w:bookmarkEnd w:id="667"/>
      <w:bookmarkEnd w:id="668"/>
      <w:bookmarkEnd w:id="669"/>
      <w:bookmarkEnd w:id="670"/>
    </w:p>
    <w:p w14:paraId="1CDA6C7C" w14:textId="77777777" w:rsidR="00C935A0" w:rsidRPr="00FD0425" w:rsidRDefault="00C935A0" w:rsidP="00C935A0">
      <w:r w:rsidRPr="00FD0425">
        <w:t>Not applicable.</w:t>
      </w:r>
    </w:p>
    <w:p w14:paraId="02807FA8" w14:textId="77777777" w:rsidR="00C935A0" w:rsidRPr="00FD0425" w:rsidRDefault="00C935A0" w:rsidP="00C935A0">
      <w:pPr>
        <w:pStyle w:val="Heading4"/>
      </w:pPr>
      <w:bookmarkStart w:id="671" w:name="_Toc20955082"/>
      <w:bookmarkStart w:id="672" w:name="_Toc29991269"/>
      <w:bookmarkStart w:id="673" w:name="_Toc36555669"/>
      <w:bookmarkStart w:id="674" w:name="_Toc44497332"/>
      <w:bookmarkStart w:id="675" w:name="_Toc45107720"/>
      <w:bookmarkStart w:id="676" w:name="_Toc45901340"/>
      <w:bookmarkStart w:id="677" w:name="_Toc51850419"/>
      <w:bookmarkStart w:id="678" w:name="_Toc56693422"/>
      <w:bookmarkStart w:id="679" w:name="_Toc64446965"/>
      <w:bookmarkStart w:id="680" w:name="_Toc66286459"/>
      <w:bookmarkStart w:id="681" w:name="_Toc74151154"/>
      <w:bookmarkStart w:id="682" w:name="_Toc81321762"/>
      <w:r w:rsidRPr="00FD0425">
        <w:t>8.2.7.4</w:t>
      </w:r>
      <w:r w:rsidRPr="00FD0425">
        <w:tab/>
        <w:t>Abnormal Conditions</w:t>
      </w:r>
      <w:bookmarkEnd w:id="671"/>
      <w:bookmarkEnd w:id="672"/>
      <w:bookmarkEnd w:id="673"/>
      <w:bookmarkEnd w:id="674"/>
      <w:bookmarkEnd w:id="675"/>
      <w:bookmarkEnd w:id="676"/>
      <w:bookmarkEnd w:id="677"/>
      <w:bookmarkEnd w:id="678"/>
      <w:bookmarkEnd w:id="679"/>
      <w:bookmarkEnd w:id="680"/>
      <w:bookmarkEnd w:id="681"/>
      <w:bookmarkEnd w:id="682"/>
    </w:p>
    <w:p w14:paraId="16AE02C3" w14:textId="77777777" w:rsidR="00C935A0" w:rsidRPr="00FD0425" w:rsidRDefault="00C935A0" w:rsidP="00C935A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2CACA532" w14:textId="77777777" w:rsidR="00C935A0" w:rsidRPr="00FD0425" w:rsidRDefault="00C935A0" w:rsidP="00C935A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64A3C0A" w14:textId="77777777" w:rsidR="00C935A0" w:rsidRPr="00923F7F" w:rsidRDefault="00C935A0" w:rsidP="00C935A0">
      <w:pPr>
        <w:pStyle w:val="Heading3"/>
      </w:pPr>
      <w:bookmarkStart w:id="683" w:name="_Toc20955083"/>
      <w:bookmarkStart w:id="684" w:name="_Toc29991270"/>
      <w:bookmarkStart w:id="685" w:name="_Toc36555670"/>
      <w:bookmarkStart w:id="686" w:name="_Toc44497333"/>
      <w:bookmarkStart w:id="687" w:name="_Toc45107721"/>
      <w:bookmarkStart w:id="688" w:name="_Toc45901341"/>
      <w:bookmarkStart w:id="689" w:name="_Toc51850420"/>
      <w:bookmarkStart w:id="690" w:name="_Toc56693423"/>
      <w:bookmarkStart w:id="691" w:name="_Toc64446966"/>
      <w:bookmarkStart w:id="692" w:name="_Toc66286460"/>
      <w:bookmarkStart w:id="693" w:name="_Toc74151155"/>
      <w:bookmarkStart w:id="694" w:name="_Toc81321763"/>
      <w:r w:rsidRPr="00923F7F">
        <w:t>8.2.</w:t>
      </w:r>
      <w:r>
        <w:t>8</w:t>
      </w:r>
      <w:r w:rsidRPr="00923F7F">
        <w:tab/>
        <w:t xml:space="preserve">Handover </w:t>
      </w:r>
      <w:r>
        <w:t>Success</w:t>
      </w:r>
      <w:bookmarkEnd w:id="686"/>
      <w:bookmarkEnd w:id="687"/>
      <w:bookmarkEnd w:id="688"/>
      <w:bookmarkEnd w:id="689"/>
      <w:bookmarkEnd w:id="690"/>
      <w:bookmarkEnd w:id="691"/>
      <w:bookmarkEnd w:id="692"/>
      <w:bookmarkEnd w:id="693"/>
      <w:bookmarkEnd w:id="694"/>
    </w:p>
    <w:p w14:paraId="18EE3369" w14:textId="77777777" w:rsidR="00C935A0" w:rsidRPr="00923F7F" w:rsidRDefault="00C935A0" w:rsidP="00C935A0">
      <w:pPr>
        <w:pStyle w:val="Heading4"/>
      </w:pPr>
      <w:bookmarkStart w:id="695" w:name="_Toc5691801"/>
      <w:bookmarkStart w:id="696" w:name="_Toc44497334"/>
      <w:bookmarkStart w:id="697" w:name="_Toc45107722"/>
      <w:bookmarkStart w:id="698" w:name="_Toc45901342"/>
      <w:bookmarkStart w:id="699" w:name="_Toc51850421"/>
      <w:bookmarkStart w:id="700" w:name="_Toc56693424"/>
      <w:bookmarkStart w:id="701" w:name="_Toc64446967"/>
      <w:bookmarkStart w:id="702" w:name="_Toc66286461"/>
      <w:bookmarkStart w:id="703" w:name="_Toc74151156"/>
      <w:bookmarkStart w:id="704" w:name="_Toc81321764"/>
      <w:r w:rsidRPr="00923F7F">
        <w:t>8.2.</w:t>
      </w:r>
      <w:r>
        <w:t>8</w:t>
      </w:r>
      <w:r w:rsidRPr="00923F7F">
        <w:t>.1</w:t>
      </w:r>
      <w:r w:rsidRPr="00923F7F">
        <w:tab/>
        <w:t>General</w:t>
      </w:r>
      <w:bookmarkEnd w:id="695"/>
      <w:bookmarkEnd w:id="696"/>
      <w:bookmarkEnd w:id="697"/>
      <w:bookmarkEnd w:id="698"/>
      <w:bookmarkEnd w:id="699"/>
      <w:bookmarkEnd w:id="700"/>
      <w:bookmarkEnd w:id="701"/>
      <w:bookmarkEnd w:id="702"/>
      <w:bookmarkEnd w:id="703"/>
      <w:bookmarkEnd w:id="704"/>
    </w:p>
    <w:p w14:paraId="05370CA7" w14:textId="77777777" w:rsidR="00C935A0" w:rsidRPr="00923F7F" w:rsidRDefault="00C935A0" w:rsidP="00C935A0">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2BED1D6A" w14:textId="77777777" w:rsidR="00C935A0" w:rsidRPr="00923F7F" w:rsidRDefault="00C935A0" w:rsidP="00C935A0">
      <w:r w:rsidRPr="00923F7F">
        <w:t xml:space="preserve">The procedure uses </w:t>
      </w:r>
      <w:r w:rsidRPr="00923F7F">
        <w:rPr>
          <w:lang w:eastAsia="zh-CN"/>
        </w:rPr>
        <w:t>UE-associated signalling</w:t>
      </w:r>
      <w:r w:rsidRPr="00923F7F">
        <w:t>.</w:t>
      </w:r>
    </w:p>
    <w:p w14:paraId="428E2E92" w14:textId="77777777" w:rsidR="00C935A0" w:rsidRPr="00923F7F" w:rsidRDefault="00C935A0" w:rsidP="00C935A0">
      <w:pPr>
        <w:pStyle w:val="Heading4"/>
      </w:pPr>
      <w:bookmarkStart w:id="705" w:name="_Toc5691802"/>
      <w:bookmarkStart w:id="706" w:name="_Toc44497335"/>
      <w:bookmarkStart w:id="707" w:name="_Toc45107723"/>
      <w:bookmarkStart w:id="708" w:name="_Toc45901343"/>
      <w:bookmarkStart w:id="709" w:name="_Toc51850422"/>
      <w:bookmarkStart w:id="710" w:name="_Toc56693425"/>
      <w:bookmarkStart w:id="711" w:name="_Toc64446968"/>
      <w:bookmarkStart w:id="712" w:name="_Toc66286462"/>
      <w:bookmarkStart w:id="713" w:name="_Toc74151157"/>
      <w:bookmarkStart w:id="714" w:name="_Toc81321765"/>
      <w:r w:rsidRPr="00923F7F">
        <w:t>8.2.</w:t>
      </w:r>
      <w:r>
        <w:t>8</w:t>
      </w:r>
      <w:r w:rsidRPr="00923F7F">
        <w:t>.2</w:t>
      </w:r>
      <w:r w:rsidRPr="00923F7F">
        <w:tab/>
        <w:t>Successful Operation</w:t>
      </w:r>
      <w:bookmarkEnd w:id="705"/>
      <w:bookmarkEnd w:id="706"/>
      <w:bookmarkEnd w:id="707"/>
      <w:bookmarkEnd w:id="708"/>
      <w:bookmarkEnd w:id="709"/>
      <w:bookmarkEnd w:id="710"/>
      <w:bookmarkEnd w:id="711"/>
      <w:bookmarkEnd w:id="712"/>
      <w:bookmarkEnd w:id="713"/>
      <w:bookmarkEnd w:id="714"/>
    </w:p>
    <w:p w14:paraId="639D6051" w14:textId="77777777" w:rsidR="00C935A0" w:rsidRPr="00923F7F" w:rsidRDefault="00C935A0" w:rsidP="00C935A0">
      <w:pPr>
        <w:pStyle w:val="TH"/>
      </w:pPr>
      <w:r w:rsidRPr="00923F7F">
        <w:object w:dxaOrig="6826" w:dyaOrig="2521" w14:anchorId="22447155">
          <v:shape id="_x0000_i1037" type="#_x0000_t75" style="width:341.4pt;height:126pt" o:ole="">
            <v:imagedata r:id="rId37" o:title=""/>
          </v:shape>
          <o:OLEObject Type="Embed" ProgID="Visio.Drawing.15" ShapeID="_x0000_i1037" DrawAspect="Content" ObjectID="_1695839487" r:id="rId38"/>
        </w:object>
      </w:r>
    </w:p>
    <w:p w14:paraId="2784F5FE" w14:textId="77777777" w:rsidR="00C935A0" w:rsidRPr="00923F7F" w:rsidRDefault="00C935A0" w:rsidP="00C935A0">
      <w:pPr>
        <w:pStyle w:val="TF"/>
      </w:pPr>
      <w:r w:rsidRPr="00923F7F">
        <w:t>Figure 8.2.</w:t>
      </w:r>
      <w:r>
        <w:t>8</w:t>
      </w:r>
      <w:r w:rsidRPr="00923F7F">
        <w:t xml:space="preserve">.2-1: Handover </w:t>
      </w:r>
      <w:r>
        <w:t>Success</w:t>
      </w:r>
      <w:r w:rsidRPr="00923F7F">
        <w:t>, successful operation</w:t>
      </w:r>
    </w:p>
    <w:p w14:paraId="32DDE0B3" w14:textId="77777777" w:rsidR="00C935A0" w:rsidRDefault="00C935A0" w:rsidP="00C935A0">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0501FB30" w14:textId="77777777" w:rsidR="00C935A0" w:rsidRDefault="00C935A0" w:rsidP="00C935A0">
      <w:r>
        <w:t>If late data forwarding was configured for this UE, the source NG-RAN node shall start data forwarding using the tunnel information related to the global target cell ID provided in the HANDOVER SUCCESS message.</w:t>
      </w:r>
    </w:p>
    <w:p w14:paraId="380E10D8" w14:textId="77777777" w:rsidR="00C935A0" w:rsidRDefault="00C935A0" w:rsidP="00C935A0">
      <w:r>
        <w:lastRenderedPageBreak/>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0EA8EEFC" w14:textId="77777777" w:rsidR="00C935A0" w:rsidRDefault="00C935A0" w:rsidP="00C935A0">
      <w:pPr>
        <w:rPr>
          <w:lang w:val="sv-SE"/>
        </w:rPr>
      </w:pPr>
      <w:r>
        <w:rPr>
          <w:b/>
          <w:bCs/>
          <w:lang w:val="en-US"/>
        </w:rPr>
        <w:t>Interactions with other procedures</w:t>
      </w:r>
    </w:p>
    <w:p w14:paraId="01E4FC16" w14:textId="77777777" w:rsidR="00C935A0" w:rsidRDefault="00C935A0" w:rsidP="00C935A0">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48A796DB" w14:textId="77777777" w:rsidR="00C935A0" w:rsidRDefault="00C935A0" w:rsidP="00C935A0">
      <w:pPr>
        <w:rPr>
          <w:lang w:val="en-US"/>
        </w:rPr>
      </w:pPr>
      <w:bookmarkStart w:id="71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6053389C" w14:textId="77777777" w:rsidR="00C935A0" w:rsidRPr="00923F7F" w:rsidRDefault="00C935A0" w:rsidP="00C935A0">
      <w:pPr>
        <w:pStyle w:val="Heading4"/>
      </w:pPr>
      <w:bookmarkStart w:id="716" w:name="_Toc44497336"/>
      <w:bookmarkStart w:id="717" w:name="_Toc45107724"/>
      <w:bookmarkStart w:id="718" w:name="_Toc45901344"/>
      <w:bookmarkStart w:id="719" w:name="_Toc51850423"/>
      <w:bookmarkStart w:id="720" w:name="_Toc56693426"/>
      <w:bookmarkStart w:id="721" w:name="_Toc64446969"/>
      <w:bookmarkStart w:id="722" w:name="_Toc66286463"/>
      <w:bookmarkStart w:id="723" w:name="_Toc74151158"/>
      <w:bookmarkStart w:id="724" w:name="_Toc81321766"/>
      <w:r w:rsidRPr="00923F7F">
        <w:t>8.2.</w:t>
      </w:r>
      <w:r>
        <w:t>8</w:t>
      </w:r>
      <w:r w:rsidRPr="00923F7F">
        <w:t>.3</w:t>
      </w:r>
      <w:r w:rsidRPr="00923F7F">
        <w:tab/>
        <w:t>Unsuccessful Operation</w:t>
      </w:r>
      <w:bookmarkEnd w:id="715"/>
      <w:bookmarkEnd w:id="716"/>
      <w:bookmarkEnd w:id="717"/>
      <w:bookmarkEnd w:id="718"/>
      <w:bookmarkEnd w:id="719"/>
      <w:bookmarkEnd w:id="720"/>
      <w:bookmarkEnd w:id="721"/>
      <w:bookmarkEnd w:id="722"/>
      <w:bookmarkEnd w:id="723"/>
      <w:bookmarkEnd w:id="724"/>
    </w:p>
    <w:p w14:paraId="73AF9C79" w14:textId="77777777" w:rsidR="00C935A0" w:rsidRPr="00923F7F" w:rsidRDefault="00C935A0" w:rsidP="00C935A0">
      <w:r w:rsidRPr="00923F7F">
        <w:t>Not applicable.</w:t>
      </w:r>
    </w:p>
    <w:p w14:paraId="3312CC10" w14:textId="77777777" w:rsidR="00C935A0" w:rsidRPr="00923F7F" w:rsidRDefault="00C935A0" w:rsidP="00C935A0">
      <w:pPr>
        <w:pStyle w:val="Heading4"/>
      </w:pPr>
      <w:bookmarkStart w:id="725" w:name="_Toc5691804"/>
      <w:bookmarkStart w:id="726" w:name="_Toc44497337"/>
      <w:bookmarkStart w:id="727" w:name="_Toc45107725"/>
      <w:bookmarkStart w:id="728" w:name="_Toc45901345"/>
      <w:bookmarkStart w:id="729" w:name="_Toc51850424"/>
      <w:bookmarkStart w:id="730" w:name="_Toc56693427"/>
      <w:bookmarkStart w:id="731" w:name="_Toc64446970"/>
      <w:bookmarkStart w:id="732" w:name="_Toc66286464"/>
      <w:bookmarkStart w:id="733" w:name="_Toc74151159"/>
      <w:bookmarkStart w:id="734" w:name="_Toc81321767"/>
      <w:r w:rsidRPr="00923F7F">
        <w:t>8.2.</w:t>
      </w:r>
      <w:r>
        <w:t>8</w:t>
      </w:r>
      <w:r w:rsidRPr="00923F7F">
        <w:t>.4</w:t>
      </w:r>
      <w:r w:rsidRPr="00923F7F">
        <w:tab/>
        <w:t>Abnormal Conditions</w:t>
      </w:r>
      <w:bookmarkEnd w:id="725"/>
      <w:bookmarkEnd w:id="726"/>
      <w:bookmarkEnd w:id="727"/>
      <w:bookmarkEnd w:id="728"/>
      <w:bookmarkEnd w:id="729"/>
      <w:bookmarkEnd w:id="730"/>
      <w:bookmarkEnd w:id="731"/>
      <w:bookmarkEnd w:id="732"/>
      <w:bookmarkEnd w:id="733"/>
      <w:bookmarkEnd w:id="734"/>
    </w:p>
    <w:p w14:paraId="732B5042" w14:textId="77777777" w:rsidR="00C935A0" w:rsidRPr="00923F7F" w:rsidRDefault="00C935A0" w:rsidP="00C935A0">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FB2FAFF" w14:textId="77777777" w:rsidR="00C935A0" w:rsidRPr="00DC688F" w:rsidRDefault="00C935A0" w:rsidP="00C935A0">
      <w:pPr>
        <w:pStyle w:val="Heading3"/>
      </w:pPr>
      <w:bookmarkStart w:id="735" w:name="_Toc44497338"/>
      <w:bookmarkStart w:id="736" w:name="_Toc45107726"/>
      <w:bookmarkStart w:id="737" w:name="_Toc45901346"/>
      <w:bookmarkStart w:id="738" w:name="_Toc51850425"/>
      <w:bookmarkStart w:id="739" w:name="_Toc56693428"/>
      <w:bookmarkStart w:id="740" w:name="_Toc64446971"/>
      <w:bookmarkStart w:id="741" w:name="_Toc66286465"/>
      <w:bookmarkStart w:id="742" w:name="_Toc74151160"/>
      <w:bookmarkStart w:id="743" w:name="_Toc81321768"/>
      <w:r w:rsidRPr="00DC688F">
        <w:t>8.2.</w:t>
      </w:r>
      <w:r>
        <w:t>9</w:t>
      </w:r>
      <w:r w:rsidRPr="00DC688F">
        <w:tab/>
      </w:r>
      <w:r>
        <w:t xml:space="preserve">Conditional </w:t>
      </w:r>
      <w:r w:rsidRPr="00DC688F">
        <w:t>Handover Cancel</w:t>
      </w:r>
      <w:bookmarkEnd w:id="735"/>
      <w:bookmarkEnd w:id="736"/>
      <w:bookmarkEnd w:id="737"/>
      <w:bookmarkEnd w:id="738"/>
      <w:bookmarkEnd w:id="739"/>
      <w:bookmarkEnd w:id="740"/>
      <w:bookmarkEnd w:id="741"/>
      <w:bookmarkEnd w:id="742"/>
      <w:bookmarkEnd w:id="743"/>
    </w:p>
    <w:p w14:paraId="7053EEC3" w14:textId="77777777" w:rsidR="00C935A0" w:rsidRPr="00DC688F" w:rsidRDefault="00C935A0" w:rsidP="00C935A0">
      <w:pPr>
        <w:pStyle w:val="Heading4"/>
      </w:pPr>
      <w:bookmarkStart w:id="744" w:name="_Toc44497339"/>
      <w:bookmarkStart w:id="745" w:name="_Toc45107727"/>
      <w:bookmarkStart w:id="746" w:name="_Toc45901347"/>
      <w:bookmarkStart w:id="747" w:name="_Toc51850426"/>
      <w:bookmarkStart w:id="748" w:name="_Toc56693429"/>
      <w:bookmarkStart w:id="749" w:name="_Toc64446972"/>
      <w:bookmarkStart w:id="750" w:name="_Toc66286466"/>
      <w:bookmarkStart w:id="751" w:name="_Toc74151161"/>
      <w:bookmarkStart w:id="752" w:name="_Toc81321769"/>
      <w:r w:rsidRPr="00DC688F">
        <w:t>8.2.</w:t>
      </w:r>
      <w:r>
        <w:t>9</w:t>
      </w:r>
      <w:r w:rsidRPr="00DC688F">
        <w:t>.1</w:t>
      </w:r>
      <w:r w:rsidRPr="00DC688F">
        <w:tab/>
        <w:t>General</w:t>
      </w:r>
      <w:bookmarkEnd w:id="744"/>
      <w:bookmarkEnd w:id="745"/>
      <w:bookmarkEnd w:id="746"/>
      <w:bookmarkEnd w:id="747"/>
      <w:bookmarkEnd w:id="748"/>
      <w:bookmarkEnd w:id="749"/>
      <w:bookmarkEnd w:id="750"/>
      <w:bookmarkEnd w:id="751"/>
      <w:bookmarkEnd w:id="752"/>
    </w:p>
    <w:p w14:paraId="5EFB9EC8" w14:textId="77777777" w:rsidR="00C935A0" w:rsidRDefault="00C935A0" w:rsidP="00C935A0">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760746E1" w14:textId="77777777" w:rsidR="00C935A0" w:rsidRPr="00DC688F" w:rsidRDefault="00C935A0" w:rsidP="00C935A0">
      <w:r w:rsidRPr="00DC688F">
        <w:t xml:space="preserve">The procedure uses </w:t>
      </w:r>
      <w:r w:rsidRPr="00DC688F">
        <w:rPr>
          <w:lang w:eastAsia="zh-CN"/>
        </w:rPr>
        <w:t>UE-associated signalling</w:t>
      </w:r>
      <w:r w:rsidRPr="00DC688F">
        <w:t>.</w:t>
      </w:r>
    </w:p>
    <w:p w14:paraId="103718FB" w14:textId="77777777" w:rsidR="00C935A0" w:rsidRPr="00DC688F" w:rsidRDefault="00C935A0" w:rsidP="00C935A0">
      <w:pPr>
        <w:pStyle w:val="Heading4"/>
      </w:pPr>
      <w:bookmarkStart w:id="753" w:name="_Toc44497340"/>
      <w:bookmarkStart w:id="754" w:name="_Toc45107728"/>
      <w:bookmarkStart w:id="755" w:name="_Toc45901348"/>
      <w:bookmarkStart w:id="756" w:name="_Toc51850427"/>
      <w:bookmarkStart w:id="757" w:name="_Toc56693430"/>
      <w:bookmarkStart w:id="758" w:name="_Toc64446973"/>
      <w:bookmarkStart w:id="759" w:name="_Toc66286467"/>
      <w:bookmarkStart w:id="760" w:name="_Toc74151162"/>
      <w:bookmarkStart w:id="761" w:name="_Toc81321770"/>
      <w:r w:rsidRPr="00DC688F">
        <w:t>8.2.</w:t>
      </w:r>
      <w:r>
        <w:t>9</w:t>
      </w:r>
      <w:r w:rsidRPr="00DC688F">
        <w:t>.2</w:t>
      </w:r>
      <w:r w:rsidRPr="00DC688F">
        <w:tab/>
        <w:t>Successful Operation</w:t>
      </w:r>
      <w:bookmarkEnd w:id="753"/>
      <w:bookmarkEnd w:id="754"/>
      <w:bookmarkEnd w:id="755"/>
      <w:bookmarkEnd w:id="756"/>
      <w:bookmarkEnd w:id="757"/>
      <w:bookmarkEnd w:id="758"/>
      <w:bookmarkEnd w:id="759"/>
      <w:bookmarkEnd w:id="760"/>
      <w:bookmarkEnd w:id="761"/>
    </w:p>
    <w:p w14:paraId="2CC616BF" w14:textId="77777777" w:rsidR="00C935A0" w:rsidRPr="00DC688F" w:rsidRDefault="00C935A0" w:rsidP="00C935A0">
      <w:pPr>
        <w:pStyle w:val="TH"/>
      </w:pPr>
      <w:r w:rsidRPr="00DC688F">
        <w:object w:dxaOrig="6825" w:dyaOrig="2520" w14:anchorId="36BC8BAB">
          <v:shape id="_x0000_i1038" type="#_x0000_t75" style="width:341.4pt;height:126.6pt" o:ole="">
            <v:imagedata r:id="rId39" o:title=""/>
          </v:shape>
          <o:OLEObject Type="Embed" ProgID="Visio.Drawing.15" ShapeID="_x0000_i1038" DrawAspect="Content" ObjectID="_1695839488" r:id="rId40"/>
        </w:object>
      </w:r>
    </w:p>
    <w:p w14:paraId="466374C1" w14:textId="77777777" w:rsidR="00C935A0" w:rsidRPr="00A97E2C" w:rsidRDefault="00C935A0" w:rsidP="00C935A0">
      <w:pPr>
        <w:pStyle w:val="TF"/>
      </w:pPr>
      <w:r w:rsidRPr="00FC41F4">
        <w:t>Figure 8.2.9</w:t>
      </w:r>
      <w:r w:rsidRPr="00B47100">
        <w:t xml:space="preserve">.2-1: Conditional </w:t>
      </w:r>
      <w:r w:rsidRPr="00A97E2C">
        <w:t>Handover Cancel, successful operation</w:t>
      </w:r>
    </w:p>
    <w:p w14:paraId="7082E202" w14:textId="77777777" w:rsidR="00C935A0" w:rsidRDefault="00C935A0" w:rsidP="00C935A0">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68255505" w14:textId="77777777" w:rsidR="00C935A0" w:rsidRDefault="00C935A0" w:rsidP="00C935A0">
      <w:pPr>
        <w:rPr>
          <w:lang w:eastAsia="ja-JP"/>
        </w:rPr>
      </w:pPr>
      <w:r w:rsidRPr="00AA5DA2">
        <w:t xml:space="preserve">At the reception of the </w:t>
      </w:r>
      <w:r>
        <w:t xml:space="preserve">CONDITIONAL </w:t>
      </w:r>
      <w:r w:rsidRPr="00AA5DA2">
        <w:t xml:space="preserve">HANDOVER CANCEL message, the </w:t>
      </w:r>
      <w:bookmarkStart w:id="762" w:name="_Hlk18051067"/>
      <w:r>
        <w:t>source</w:t>
      </w:r>
      <w:r w:rsidRPr="00AA5DA2">
        <w:t xml:space="preserve"> </w:t>
      </w:r>
      <w:r w:rsidRPr="00DC688F">
        <w:t>NG-RAN node</w:t>
      </w:r>
      <w:r w:rsidRPr="00AA5DA2">
        <w:t xml:space="preserve"> shall </w:t>
      </w:r>
      <w:bookmarkEnd w:id="762"/>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763"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7B3B890A" w14:textId="77777777" w:rsidR="00C935A0" w:rsidRPr="00DC688F" w:rsidRDefault="00C935A0" w:rsidP="00C935A0">
      <w:pPr>
        <w:pStyle w:val="Heading4"/>
      </w:pPr>
      <w:bookmarkStart w:id="764" w:name="_Toc44497341"/>
      <w:bookmarkStart w:id="765" w:name="_Toc45107729"/>
      <w:bookmarkStart w:id="766" w:name="_Toc45901349"/>
      <w:bookmarkStart w:id="767" w:name="_Toc51850428"/>
      <w:bookmarkStart w:id="768" w:name="_Toc56693431"/>
      <w:bookmarkStart w:id="769" w:name="_Toc64446974"/>
      <w:bookmarkStart w:id="770" w:name="_Toc66286468"/>
      <w:bookmarkStart w:id="771" w:name="_Toc74151163"/>
      <w:bookmarkStart w:id="772" w:name="_Toc81321771"/>
      <w:bookmarkEnd w:id="763"/>
      <w:r w:rsidRPr="00DC688F">
        <w:t>8.2.</w:t>
      </w:r>
      <w:r>
        <w:t>9</w:t>
      </w:r>
      <w:r w:rsidRPr="00DC688F">
        <w:t>.3</w:t>
      </w:r>
      <w:r w:rsidRPr="00DC688F">
        <w:tab/>
        <w:t>Unsuccessful Operation</w:t>
      </w:r>
      <w:bookmarkEnd w:id="764"/>
      <w:bookmarkEnd w:id="765"/>
      <w:bookmarkEnd w:id="766"/>
      <w:bookmarkEnd w:id="767"/>
      <w:bookmarkEnd w:id="768"/>
      <w:bookmarkEnd w:id="769"/>
      <w:bookmarkEnd w:id="770"/>
      <w:bookmarkEnd w:id="771"/>
      <w:bookmarkEnd w:id="772"/>
    </w:p>
    <w:p w14:paraId="360537E0" w14:textId="77777777" w:rsidR="00C935A0" w:rsidRPr="00DC688F" w:rsidRDefault="00C935A0" w:rsidP="00C935A0">
      <w:r w:rsidRPr="00DC688F">
        <w:t>Not applicable.</w:t>
      </w:r>
    </w:p>
    <w:p w14:paraId="013D4DF1" w14:textId="77777777" w:rsidR="00C935A0" w:rsidRPr="00DC688F" w:rsidRDefault="00C935A0" w:rsidP="00C935A0">
      <w:pPr>
        <w:pStyle w:val="Heading4"/>
      </w:pPr>
      <w:bookmarkStart w:id="773" w:name="_Toc44497342"/>
      <w:bookmarkStart w:id="774" w:name="_Toc45107730"/>
      <w:bookmarkStart w:id="775" w:name="_Toc45901350"/>
      <w:bookmarkStart w:id="776" w:name="_Toc51850429"/>
      <w:bookmarkStart w:id="777" w:name="_Toc56693432"/>
      <w:bookmarkStart w:id="778" w:name="_Toc64446975"/>
      <w:bookmarkStart w:id="779" w:name="_Toc66286469"/>
      <w:bookmarkStart w:id="780" w:name="_Toc74151164"/>
      <w:bookmarkStart w:id="781" w:name="_Toc81321772"/>
      <w:r w:rsidRPr="00DC688F">
        <w:lastRenderedPageBreak/>
        <w:t>8.2.</w:t>
      </w:r>
      <w:r>
        <w:t>9</w:t>
      </w:r>
      <w:r w:rsidRPr="00DC688F">
        <w:t>.4</w:t>
      </w:r>
      <w:r w:rsidRPr="00DC688F">
        <w:tab/>
        <w:t>Abnormal Conditions</w:t>
      </w:r>
      <w:bookmarkEnd w:id="773"/>
      <w:bookmarkEnd w:id="774"/>
      <w:bookmarkEnd w:id="775"/>
      <w:bookmarkEnd w:id="776"/>
      <w:bookmarkEnd w:id="777"/>
      <w:bookmarkEnd w:id="778"/>
      <w:bookmarkEnd w:id="779"/>
      <w:bookmarkEnd w:id="780"/>
      <w:bookmarkEnd w:id="781"/>
    </w:p>
    <w:p w14:paraId="27E3C78E" w14:textId="77777777" w:rsidR="00C935A0" w:rsidRPr="00DC688F" w:rsidRDefault="00C935A0" w:rsidP="00C935A0">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686B647B" w14:textId="77777777" w:rsidR="00C935A0" w:rsidRDefault="00C935A0" w:rsidP="00C935A0">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7AFABC7A" w14:textId="77777777" w:rsidR="00C935A0" w:rsidRPr="002762DC" w:rsidRDefault="00C935A0" w:rsidP="00C935A0">
      <w:pPr>
        <w:pStyle w:val="Heading3"/>
      </w:pPr>
      <w:bookmarkStart w:id="782" w:name="_Toc20954135"/>
      <w:bookmarkStart w:id="783" w:name="_Toc44497343"/>
      <w:bookmarkStart w:id="784" w:name="_Toc45107731"/>
      <w:bookmarkStart w:id="785" w:name="_Toc45901351"/>
      <w:bookmarkStart w:id="786" w:name="_Toc51850430"/>
      <w:bookmarkStart w:id="787" w:name="_Toc56693433"/>
      <w:bookmarkStart w:id="788" w:name="_Toc64446976"/>
      <w:bookmarkStart w:id="789" w:name="_Toc66286470"/>
      <w:bookmarkStart w:id="790" w:name="_Toc74151165"/>
      <w:bookmarkStart w:id="791" w:name="_Toc81321773"/>
      <w:r w:rsidRPr="002762DC">
        <w:t>8.2.</w:t>
      </w:r>
      <w:r>
        <w:t>10</w:t>
      </w:r>
      <w:r w:rsidRPr="002762DC">
        <w:tab/>
      </w:r>
      <w:bookmarkEnd w:id="782"/>
      <w:r>
        <w:t>Early Status Transfer</w:t>
      </w:r>
      <w:bookmarkEnd w:id="783"/>
      <w:bookmarkEnd w:id="784"/>
      <w:bookmarkEnd w:id="785"/>
      <w:bookmarkEnd w:id="786"/>
      <w:bookmarkEnd w:id="787"/>
      <w:bookmarkEnd w:id="788"/>
      <w:bookmarkEnd w:id="789"/>
      <w:bookmarkEnd w:id="790"/>
      <w:bookmarkEnd w:id="791"/>
    </w:p>
    <w:p w14:paraId="001D8B29" w14:textId="77777777" w:rsidR="00C935A0" w:rsidRPr="002762DC" w:rsidRDefault="00C935A0" w:rsidP="00C935A0">
      <w:pPr>
        <w:pStyle w:val="Heading4"/>
      </w:pPr>
      <w:bookmarkStart w:id="792" w:name="_Toc20954136"/>
      <w:bookmarkStart w:id="793" w:name="_Toc44497344"/>
      <w:bookmarkStart w:id="794" w:name="_Toc45107732"/>
      <w:bookmarkStart w:id="795" w:name="_Toc45901352"/>
      <w:bookmarkStart w:id="796" w:name="_Toc51850431"/>
      <w:bookmarkStart w:id="797" w:name="_Toc56693434"/>
      <w:bookmarkStart w:id="798" w:name="_Toc64446977"/>
      <w:bookmarkStart w:id="799" w:name="_Toc66286471"/>
      <w:bookmarkStart w:id="800" w:name="_Toc74151166"/>
      <w:bookmarkStart w:id="801" w:name="_Toc81321774"/>
      <w:r w:rsidRPr="002762DC">
        <w:t>8.2.</w:t>
      </w:r>
      <w:r>
        <w:t>10</w:t>
      </w:r>
      <w:r w:rsidRPr="002762DC">
        <w:t>.1</w:t>
      </w:r>
      <w:r w:rsidRPr="002762DC">
        <w:tab/>
        <w:t>General</w:t>
      </w:r>
      <w:bookmarkEnd w:id="792"/>
      <w:bookmarkEnd w:id="793"/>
      <w:bookmarkEnd w:id="794"/>
      <w:bookmarkEnd w:id="795"/>
      <w:bookmarkEnd w:id="796"/>
      <w:bookmarkEnd w:id="797"/>
      <w:bookmarkEnd w:id="798"/>
      <w:bookmarkEnd w:id="799"/>
      <w:bookmarkEnd w:id="800"/>
      <w:bookmarkEnd w:id="801"/>
    </w:p>
    <w:p w14:paraId="08705AAC" w14:textId="77777777" w:rsidR="00C935A0" w:rsidRDefault="00C935A0" w:rsidP="00C935A0">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5953237E" w14:textId="77777777" w:rsidR="00C935A0" w:rsidRPr="006A485D" w:rsidRDefault="00C935A0" w:rsidP="00C935A0">
      <w:pPr>
        <w:rPr>
          <w:lang w:eastAsia="en-GB"/>
        </w:rPr>
      </w:pPr>
      <w:r w:rsidRPr="000C3757">
        <w:t xml:space="preserve">For </w:t>
      </w:r>
      <w:r>
        <w:t xml:space="preserve">MR-DC with 5GC, </w:t>
      </w:r>
      <w:r w:rsidRPr="000C3757">
        <w:t xml:space="preserve">the </w:t>
      </w:r>
      <w:r w:rsidRPr="00FA7C7F">
        <w:rPr>
          <w:lang w:eastAsia="en-GB"/>
        </w:rPr>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65858B07" w14:textId="77777777" w:rsidR="00C935A0" w:rsidRPr="002762DC" w:rsidRDefault="00C935A0" w:rsidP="00C935A0">
      <w:r w:rsidRPr="002762DC">
        <w:t xml:space="preserve">The procedure uses </w:t>
      </w:r>
      <w:r w:rsidRPr="002762DC">
        <w:rPr>
          <w:lang w:eastAsia="zh-CN"/>
        </w:rPr>
        <w:t>UE-associated signalling</w:t>
      </w:r>
      <w:r w:rsidRPr="002762DC">
        <w:t>.</w:t>
      </w:r>
    </w:p>
    <w:p w14:paraId="4F337C89" w14:textId="77777777" w:rsidR="00C935A0" w:rsidRPr="002762DC" w:rsidRDefault="00C935A0" w:rsidP="00C935A0">
      <w:pPr>
        <w:pStyle w:val="Heading4"/>
      </w:pPr>
      <w:bookmarkStart w:id="802" w:name="_Toc20954137"/>
      <w:bookmarkStart w:id="803" w:name="_Toc44497345"/>
      <w:bookmarkStart w:id="804" w:name="_Toc45107733"/>
      <w:bookmarkStart w:id="805" w:name="_Toc45901353"/>
      <w:bookmarkStart w:id="806" w:name="_Toc51850432"/>
      <w:bookmarkStart w:id="807" w:name="_Toc56693435"/>
      <w:bookmarkStart w:id="808" w:name="_Toc64446978"/>
      <w:bookmarkStart w:id="809" w:name="_Toc66286472"/>
      <w:bookmarkStart w:id="810" w:name="_Toc74151167"/>
      <w:bookmarkStart w:id="811" w:name="_Toc81321775"/>
      <w:r w:rsidRPr="002762DC">
        <w:t>8.2.</w:t>
      </w:r>
      <w:r>
        <w:t>10</w:t>
      </w:r>
      <w:r w:rsidRPr="002762DC">
        <w:t>.2</w:t>
      </w:r>
      <w:r w:rsidRPr="002762DC">
        <w:tab/>
        <w:t>Successful Operation</w:t>
      </w:r>
      <w:bookmarkEnd w:id="802"/>
      <w:bookmarkEnd w:id="803"/>
      <w:bookmarkEnd w:id="804"/>
      <w:bookmarkEnd w:id="805"/>
      <w:bookmarkEnd w:id="806"/>
      <w:bookmarkEnd w:id="807"/>
      <w:bookmarkEnd w:id="808"/>
      <w:bookmarkEnd w:id="809"/>
      <w:bookmarkEnd w:id="810"/>
      <w:bookmarkEnd w:id="811"/>
    </w:p>
    <w:p w14:paraId="053D6A51" w14:textId="77777777" w:rsidR="00C935A0" w:rsidRPr="007E6716" w:rsidRDefault="00C935A0" w:rsidP="00C935A0">
      <w:pPr>
        <w:pStyle w:val="TH"/>
      </w:pPr>
      <w:r w:rsidRPr="007E6716">
        <w:object w:dxaOrig="6840" w:dyaOrig="2520" w14:anchorId="7A46E507">
          <v:shape id="_x0000_i1039" type="#_x0000_t75" style="width:342.6pt;height:126pt" o:ole="">
            <v:imagedata r:id="rId41" o:title=""/>
          </v:shape>
          <o:OLEObject Type="Embed" ProgID="Visio.Drawing.15" ShapeID="_x0000_i1039" DrawAspect="Content" ObjectID="_1695839489" r:id="rId42"/>
        </w:object>
      </w:r>
    </w:p>
    <w:p w14:paraId="20245109" w14:textId="77777777" w:rsidR="00C935A0" w:rsidRPr="007E6716" w:rsidRDefault="00C935A0" w:rsidP="00C935A0">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2C45952C" w14:textId="77777777" w:rsidR="00C935A0" w:rsidRPr="007E6716" w:rsidRDefault="00C935A0" w:rsidP="00C935A0">
      <w:pPr>
        <w:pStyle w:val="TH"/>
      </w:pPr>
      <w:r w:rsidRPr="007E6716">
        <w:object w:dxaOrig="6826" w:dyaOrig="2521" w14:anchorId="0CCD2971">
          <v:shape id="_x0000_i1040" type="#_x0000_t75" style="width:342pt;height:126pt" o:ole="">
            <v:imagedata r:id="rId43" o:title=""/>
          </v:shape>
          <o:OLEObject Type="Embed" ProgID="Visio.Drawing.15" ShapeID="_x0000_i1040" DrawAspect="Content" ObjectID="_1695839490" r:id="rId44"/>
        </w:object>
      </w:r>
    </w:p>
    <w:p w14:paraId="047876BB" w14:textId="77777777" w:rsidR="00C935A0" w:rsidRPr="00F80EE5" w:rsidRDefault="00C935A0" w:rsidP="00C935A0">
      <w:pPr>
        <w:pStyle w:val="TF"/>
        <w:rPr>
          <w:b w:val="0"/>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1C6F8AD3" w14:textId="77777777" w:rsidR="00C935A0" w:rsidRPr="00FE135B" w:rsidRDefault="00C935A0" w:rsidP="00C935A0">
      <w:pPr>
        <w:rPr>
          <w:b/>
          <w:bCs/>
        </w:rPr>
      </w:pPr>
      <w:r>
        <w:rPr>
          <w:b/>
          <w:bCs/>
        </w:rPr>
        <w:t xml:space="preserve">From </w:t>
      </w:r>
      <w:r w:rsidRPr="00FE135B">
        <w:rPr>
          <w:b/>
          <w:bCs/>
        </w:rPr>
        <w:t xml:space="preserve">source NG-RAN node </w:t>
      </w:r>
      <w:r>
        <w:rPr>
          <w:b/>
          <w:bCs/>
          <w:lang w:eastAsia="en-GB"/>
        </w:rPr>
        <w:t>to</w:t>
      </w:r>
      <w:r w:rsidRPr="006A485D">
        <w:rPr>
          <w:b/>
          <w:bCs/>
          <w:lang w:eastAsia="en-GB"/>
        </w:rPr>
        <w:t xml:space="preserve"> </w:t>
      </w:r>
      <w:r w:rsidRPr="00FE135B">
        <w:rPr>
          <w:b/>
          <w:bCs/>
        </w:rPr>
        <w:t>target NG-RAN node</w:t>
      </w:r>
    </w:p>
    <w:p w14:paraId="7E2D7E8A" w14:textId="77777777" w:rsidR="00C935A0" w:rsidRPr="00905ACB" w:rsidRDefault="00C935A0" w:rsidP="00C935A0">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325C75AF" w14:textId="77777777" w:rsidR="00C935A0" w:rsidRDefault="00C935A0" w:rsidP="00C935A0">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201B96AA" w14:textId="77777777" w:rsidR="00C935A0" w:rsidRDefault="00C935A0" w:rsidP="00C935A0">
      <w:r w:rsidRPr="007E6716">
        <w:rPr>
          <w:rFonts w:eastAsia="Yu Mincho"/>
        </w:rPr>
        <w:lastRenderedPageBreak/>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5D6FB44C" w14:textId="77777777" w:rsidR="00C935A0" w:rsidRPr="007F1818" w:rsidRDefault="00C935A0" w:rsidP="00C935A0">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lang w:eastAsia="en-GB"/>
        </w:rPr>
        <w:t>, the source NG-RAN node for Conditional Handover</w:t>
      </w:r>
    </w:p>
    <w:p w14:paraId="2164BED3" w14:textId="77777777" w:rsidR="00C935A0" w:rsidRPr="008C7C9F" w:rsidRDefault="00C935A0" w:rsidP="00C935A0">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30F957C1" w14:textId="77777777" w:rsidR="00C935A0" w:rsidRPr="000720A8" w:rsidRDefault="00C935A0" w:rsidP="00C935A0">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68A85C4E" w14:textId="77777777" w:rsidR="00C935A0" w:rsidRPr="007E6716" w:rsidRDefault="00C935A0" w:rsidP="00C935A0">
      <w:pPr>
        <w:pStyle w:val="Heading4"/>
      </w:pPr>
      <w:bookmarkStart w:id="812" w:name="_Toc44497346"/>
      <w:bookmarkStart w:id="813" w:name="_Toc45107734"/>
      <w:bookmarkStart w:id="814" w:name="_Toc45901354"/>
      <w:bookmarkStart w:id="815" w:name="_Toc51850433"/>
      <w:bookmarkStart w:id="816" w:name="_Toc56693436"/>
      <w:bookmarkStart w:id="817" w:name="_Toc64446979"/>
      <w:bookmarkStart w:id="818" w:name="_Toc66286473"/>
      <w:bookmarkStart w:id="819" w:name="_Toc74151168"/>
      <w:bookmarkStart w:id="820" w:name="_Toc81321776"/>
      <w:r w:rsidRPr="007E6716">
        <w:t>8.2.</w:t>
      </w:r>
      <w:r>
        <w:t>10</w:t>
      </w:r>
      <w:r w:rsidRPr="007E6716">
        <w:t>.3</w:t>
      </w:r>
      <w:r w:rsidRPr="007E6716">
        <w:tab/>
        <w:t>Unsuccessful Operation</w:t>
      </w:r>
      <w:bookmarkEnd w:id="812"/>
      <w:bookmarkEnd w:id="813"/>
      <w:bookmarkEnd w:id="814"/>
      <w:bookmarkEnd w:id="815"/>
      <w:bookmarkEnd w:id="816"/>
      <w:bookmarkEnd w:id="817"/>
      <w:bookmarkEnd w:id="818"/>
      <w:bookmarkEnd w:id="819"/>
      <w:bookmarkEnd w:id="820"/>
    </w:p>
    <w:p w14:paraId="1DEA0A55" w14:textId="77777777" w:rsidR="00C935A0" w:rsidRPr="007E6716" w:rsidRDefault="00C935A0" w:rsidP="00C935A0">
      <w:r w:rsidRPr="007E6716">
        <w:t>Not applicable.</w:t>
      </w:r>
    </w:p>
    <w:p w14:paraId="369B2B3B" w14:textId="77777777" w:rsidR="00C935A0" w:rsidRPr="007E6716" w:rsidRDefault="00C935A0" w:rsidP="00C935A0">
      <w:pPr>
        <w:pStyle w:val="Heading4"/>
      </w:pPr>
      <w:bookmarkStart w:id="821" w:name="_Toc44497347"/>
      <w:bookmarkStart w:id="822" w:name="_Toc45107735"/>
      <w:bookmarkStart w:id="823" w:name="_Toc45901355"/>
      <w:bookmarkStart w:id="824" w:name="_Toc51850434"/>
      <w:bookmarkStart w:id="825" w:name="_Toc56693437"/>
      <w:bookmarkStart w:id="826" w:name="_Toc64446980"/>
      <w:bookmarkStart w:id="827" w:name="_Toc66286474"/>
      <w:bookmarkStart w:id="828" w:name="_Toc74151169"/>
      <w:bookmarkStart w:id="829" w:name="_Toc81321777"/>
      <w:r w:rsidRPr="007E6716">
        <w:t>8.2.</w:t>
      </w:r>
      <w:r>
        <w:t>10</w:t>
      </w:r>
      <w:r w:rsidRPr="007E6716">
        <w:t>.4</w:t>
      </w:r>
      <w:r w:rsidRPr="007E6716">
        <w:tab/>
        <w:t>Abnormal Conditions</w:t>
      </w:r>
      <w:bookmarkEnd w:id="821"/>
      <w:bookmarkEnd w:id="822"/>
      <w:bookmarkEnd w:id="823"/>
      <w:bookmarkEnd w:id="824"/>
      <w:bookmarkEnd w:id="825"/>
      <w:bookmarkEnd w:id="826"/>
      <w:bookmarkEnd w:id="827"/>
      <w:bookmarkEnd w:id="828"/>
      <w:bookmarkEnd w:id="829"/>
    </w:p>
    <w:p w14:paraId="79D653CB" w14:textId="77777777" w:rsidR="00C935A0" w:rsidRPr="002762DC" w:rsidRDefault="00C935A0" w:rsidP="00C935A0">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2E597906" w14:textId="77777777" w:rsidR="00C935A0" w:rsidRPr="00FD0425" w:rsidRDefault="00C935A0" w:rsidP="00C935A0">
      <w:pPr>
        <w:pStyle w:val="Heading2"/>
      </w:pPr>
      <w:bookmarkStart w:id="830" w:name="_Toc44497348"/>
      <w:bookmarkStart w:id="831" w:name="_Toc45107736"/>
      <w:bookmarkStart w:id="832" w:name="_Toc45901356"/>
      <w:bookmarkStart w:id="833" w:name="_Toc51850435"/>
      <w:bookmarkStart w:id="834" w:name="_Toc56693438"/>
      <w:bookmarkStart w:id="835" w:name="_Toc64446981"/>
      <w:bookmarkStart w:id="836" w:name="_Toc66286475"/>
      <w:bookmarkStart w:id="837" w:name="_Toc74151170"/>
      <w:bookmarkStart w:id="838" w:name="_Toc81321778"/>
      <w:r w:rsidRPr="00FD0425">
        <w:t>8.3</w:t>
      </w:r>
      <w:r w:rsidRPr="00FD0425">
        <w:tab/>
        <w:t>Procedures for Dual Connectivity</w:t>
      </w:r>
      <w:bookmarkEnd w:id="683"/>
      <w:bookmarkEnd w:id="684"/>
      <w:bookmarkEnd w:id="685"/>
      <w:bookmarkEnd w:id="830"/>
      <w:bookmarkEnd w:id="831"/>
      <w:bookmarkEnd w:id="832"/>
      <w:bookmarkEnd w:id="833"/>
      <w:bookmarkEnd w:id="834"/>
      <w:bookmarkEnd w:id="835"/>
      <w:bookmarkEnd w:id="836"/>
      <w:bookmarkEnd w:id="837"/>
      <w:bookmarkEnd w:id="838"/>
    </w:p>
    <w:p w14:paraId="3984B2C6" w14:textId="77777777" w:rsidR="00C935A0" w:rsidRPr="00FD0425" w:rsidRDefault="00C935A0" w:rsidP="00C935A0">
      <w:pPr>
        <w:pStyle w:val="Heading3"/>
      </w:pPr>
      <w:bookmarkStart w:id="839" w:name="_Toc20955084"/>
      <w:bookmarkStart w:id="840" w:name="_Toc29991271"/>
      <w:bookmarkStart w:id="841" w:name="_Toc36555671"/>
      <w:bookmarkStart w:id="842" w:name="_Toc44497349"/>
      <w:bookmarkStart w:id="843" w:name="_Toc45107737"/>
      <w:bookmarkStart w:id="844" w:name="_Toc45901357"/>
      <w:bookmarkStart w:id="845" w:name="_Toc51850436"/>
      <w:bookmarkStart w:id="846" w:name="_Toc56693439"/>
      <w:bookmarkStart w:id="847" w:name="_Toc64446982"/>
      <w:bookmarkStart w:id="848" w:name="_Toc66286476"/>
      <w:bookmarkStart w:id="849" w:name="_Toc74151171"/>
      <w:bookmarkStart w:id="850" w:name="_Toc81321779"/>
      <w:r w:rsidRPr="00FD0425">
        <w:t>8.3.1</w:t>
      </w:r>
      <w:r w:rsidRPr="00FD0425">
        <w:tab/>
        <w:t>S-NG-RAN node Addition Preparation</w:t>
      </w:r>
      <w:bookmarkEnd w:id="839"/>
      <w:bookmarkEnd w:id="840"/>
      <w:bookmarkEnd w:id="841"/>
      <w:bookmarkEnd w:id="842"/>
      <w:bookmarkEnd w:id="843"/>
      <w:bookmarkEnd w:id="844"/>
      <w:bookmarkEnd w:id="845"/>
      <w:bookmarkEnd w:id="846"/>
      <w:bookmarkEnd w:id="847"/>
      <w:bookmarkEnd w:id="848"/>
      <w:bookmarkEnd w:id="849"/>
      <w:bookmarkEnd w:id="850"/>
    </w:p>
    <w:p w14:paraId="32CB165F" w14:textId="77777777" w:rsidR="00C935A0" w:rsidRPr="00FD0425" w:rsidRDefault="00C935A0" w:rsidP="00C935A0">
      <w:pPr>
        <w:pStyle w:val="Heading4"/>
      </w:pPr>
      <w:bookmarkStart w:id="851" w:name="_Toc20955085"/>
      <w:bookmarkStart w:id="852" w:name="_Toc29991272"/>
      <w:bookmarkStart w:id="853" w:name="_Toc36555672"/>
      <w:bookmarkStart w:id="854" w:name="_Toc44497350"/>
      <w:bookmarkStart w:id="855" w:name="_Toc45107738"/>
      <w:bookmarkStart w:id="856" w:name="_Toc45901358"/>
      <w:bookmarkStart w:id="857" w:name="_Toc51850437"/>
      <w:bookmarkStart w:id="858" w:name="_Toc56693440"/>
      <w:bookmarkStart w:id="859" w:name="_Toc64446983"/>
      <w:bookmarkStart w:id="860" w:name="_Toc66286477"/>
      <w:bookmarkStart w:id="861" w:name="_Toc74151172"/>
      <w:bookmarkStart w:id="862" w:name="_Toc81321780"/>
      <w:r w:rsidRPr="00FD0425">
        <w:t>8.3.1.1</w:t>
      </w:r>
      <w:r w:rsidRPr="00FD0425">
        <w:tab/>
        <w:t>General</w:t>
      </w:r>
      <w:bookmarkEnd w:id="851"/>
      <w:bookmarkEnd w:id="852"/>
      <w:bookmarkEnd w:id="853"/>
      <w:bookmarkEnd w:id="854"/>
      <w:bookmarkEnd w:id="855"/>
      <w:bookmarkEnd w:id="856"/>
      <w:bookmarkEnd w:id="857"/>
      <w:bookmarkEnd w:id="858"/>
      <w:bookmarkEnd w:id="859"/>
      <w:bookmarkEnd w:id="860"/>
      <w:bookmarkEnd w:id="861"/>
      <w:bookmarkEnd w:id="862"/>
    </w:p>
    <w:p w14:paraId="3425F615" w14:textId="77777777" w:rsidR="00C935A0" w:rsidRPr="00FD0425" w:rsidRDefault="00C935A0" w:rsidP="00C935A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F5E469E" w14:textId="77777777" w:rsidR="00C935A0" w:rsidRPr="00FD0425" w:rsidRDefault="00C935A0" w:rsidP="00C935A0">
      <w:r w:rsidRPr="00FD0425">
        <w:t>The procedure uses UE-associated signalling.</w:t>
      </w:r>
    </w:p>
    <w:p w14:paraId="4EC7DDB6" w14:textId="77777777" w:rsidR="00C935A0" w:rsidRPr="00FD0425" w:rsidRDefault="00C935A0" w:rsidP="00C935A0">
      <w:pPr>
        <w:pStyle w:val="Heading4"/>
      </w:pPr>
      <w:bookmarkStart w:id="863" w:name="_Toc20955086"/>
      <w:bookmarkStart w:id="864" w:name="_Toc29991273"/>
      <w:bookmarkStart w:id="865" w:name="_Toc36555673"/>
      <w:bookmarkStart w:id="866" w:name="_Toc44497351"/>
      <w:bookmarkStart w:id="867" w:name="_Toc45107739"/>
      <w:bookmarkStart w:id="868" w:name="_Toc45901359"/>
      <w:bookmarkStart w:id="869" w:name="_Toc51850438"/>
      <w:bookmarkStart w:id="870" w:name="_Toc56693441"/>
      <w:bookmarkStart w:id="871" w:name="_Toc64446984"/>
      <w:bookmarkStart w:id="872" w:name="_Toc66286478"/>
      <w:bookmarkStart w:id="873" w:name="_Toc74151173"/>
      <w:bookmarkStart w:id="874" w:name="_Toc81321781"/>
      <w:r w:rsidRPr="00FD0425">
        <w:t>8.3.1.2</w:t>
      </w:r>
      <w:r w:rsidRPr="00FD0425">
        <w:tab/>
        <w:t>Successful Operation</w:t>
      </w:r>
      <w:bookmarkEnd w:id="863"/>
      <w:bookmarkEnd w:id="864"/>
      <w:bookmarkEnd w:id="865"/>
      <w:bookmarkEnd w:id="866"/>
      <w:bookmarkEnd w:id="867"/>
      <w:bookmarkEnd w:id="868"/>
      <w:bookmarkEnd w:id="869"/>
      <w:bookmarkEnd w:id="870"/>
      <w:bookmarkEnd w:id="871"/>
      <w:bookmarkEnd w:id="872"/>
      <w:bookmarkEnd w:id="873"/>
      <w:bookmarkEnd w:id="874"/>
    </w:p>
    <w:p w14:paraId="64915F70" w14:textId="77777777" w:rsidR="00C935A0" w:rsidRPr="00FD0425" w:rsidRDefault="00C935A0" w:rsidP="00C935A0">
      <w:pPr>
        <w:pStyle w:val="TH"/>
      </w:pPr>
      <w:r w:rsidRPr="00FD0425">
        <w:object w:dxaOrig="7050" w:dyaOrig="2295" w14:anchorId="76243940">
          <v:shape id="_x0000_i1041" type="#_x0000_t75" style="width:352.8pt;height:114.6pt" o:ole="">
            <v:imagedata r:id="rId45" o:title=""/>
          </v:shape>
          <o:OLEObject Type="Embed" ProgID="Visio.Drawing.15" ShapeID="_x0000_i1041" DrawAspect="Content" ObjectID="_1695839491" r:id="rId46"/>
        </w:object>
      </w:r>
    </w:p>
    <w:p w14:paraId="3807411A" w14:textId="77777777" w:rsidR="00C935A0" w:rsidRPr="00FD0425" w:rsidRDefault="00C935A0" w:rsidP="00C935A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9594E20" w14:textId="77777777" w:rsidR="00C935A0" w:rsidRPr="00FD0425" w:rsidRDefault="00C935A0" w:rsidP="00C935A0">
      <w:r w:rsidRPr="00FD0425">
        <w:t xml:space="preserve">The M-NG-RAN node initiates the procedure by sending the S-NODE </w:t>
      </w:r>
      <w:r w:rsidRPr="00FD0425">
        <w:rPr>
          <w:lang w:eastAsia="zh-CN"/>
        </w:rPr>
        <w:t>ADDITION</w:t>
      </w:r>
      <w:r w:rsidRPr="00FD0425">
        <w:t xml:space="preserve"> REQUEST message to the S-NG-RAN node.</w:t>
      </w:r>
    </w:p>
    <w:p w14:paraId="4216E6A2" w14:textId="77777777" w:rsidR="00C935A0" w:rsidRPr="00FD0425" w:rsidRDefault="00C935A0" w:rsidP="00C935A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39AB9DC" w14:textId="77777777" w:rsidR="00C935A0" w:rsidRPr="00FD0425" w:rsidRDefault="00C935A0" w:rsidP="00C935A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1D8DAB4" w14:textId="77777777" w:rsidR="00C935A0" w:rsidRPr="00FD0425" w:rsidRDefault="00C935A0" w:rsidP="00C935A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74B048E" w14:textId="77777777" w:rsidR="00C935A0" w:rsidRDefault="00C935A0" w:rsidP="00C935A0">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3FA9B44" w14:textId="77777777" w:rsidR="00C935A0" w:rsidRPr="00FD0425" w:rsidRDefault="00C935A0" w:rsidP="00C935A0">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70237E2E" w14:textId="77777777" w:rsidR="00C935A0" w:rsidRPr="002545F3" w:rsidRDefault="00C935A0" w:rsidP="00C935A0">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1CAC9BEE" w14:textId="77777777" w:rsidR="00C935A0" w:rsidRPr="00FD0425" w:rsidRDefault="00C935A0" w:rsidP="00C935A0">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4E6BE9F" w14:textId="77777777" w:rsidR="00C935A0" w:rsidRPr="00FD0425" w:rsidRDefault="00C935A0" w:rsidP="00C935A0">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432BA657" w14:textId="77777777" w:rsidR="00C935A0" w:rsidRPr="00FD0425" w:rsidRDefault="00C935A0" w:rsidP="00C935A0">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7C992381" w14:textId="77777777" w:rsidR="00C935A0" w:rsidRPr="00FD0425" w:rsidRDefault="00C935A0" w:rsidP="00C935A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19F40C25" w14:textId="77777777" w:rsidR="00C935A0" w:rsidRDefault="00C935A0" w:rsidP="00C935A0">
      <w:pPr>
        <w:rPr>
          <w:rFonts w:eastAsia="SimSun"/>
        </w:rPr>
      </w:pPr>
      <w:r>
        <w:rPr>
          <w:rFonts w:eastAsia="SimSun"/>
        </w:rPr>
        <w:t>Redundant transmission:</w:t>
      </w:r>
    </w:p>
    <w:p w14:paraId="428299B8" w14:textId="77777777" w:rsidR="00C935A0" w:rsidRPr="007D44E5" w:rsidRDefault="00C935A0" w:rsidP="00C935A0">
      <w:pPr>
        <w:pStyle w:val="B1"/>
        <w:rPr>
          <w:rFonts w:eastAsia="SimSun"/>
          <w:lang w:eastAsia="zh-CN"/>
        </w:rPr>
      </w:pPr>
      <w:r>
        <w:rPr>
          <w:rFonts w:eastAsia="SimSun"/>
        </w:rPr>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274FFD1D" w14:textId="77777777" w:rsidR="00C935A0" w:rsidRPr="007D44E5" w:rsidRDefault="00C935A0" w:rsidP="00C935A0">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42AE1023" w14:textId="77777777" w:rsidR="00C935A0" w:rsidRPr="003160FF" w:rsidRDefault="00C935A0" w:rsidP="00C935A0">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2AADD6F3" w14:textId="77777777" w:rsidR="00C935A0" w:rsidRDefault="00C935A0" w:rsidP="00C935A0">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6A1BDFA6" w14:textId="77777777" w:rsidR="00C935A0" w:rsidRDefault="00C935A0" w:rsidP="00C935A0">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4A5FC60F" w14:textId="77777777" w:rsidR="00C935A0" w:rsidRPr="00FD0425" w:rsidRDefault="00C935A0" w:rsidP="00C935A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573E16B9" w14:textId="77777777" w:rsidR="00C935A0" w:rsidRPr="00FD0425" w:rsidRDefault="00C935A0" w:rsidP="00C935A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03FA98EB" w14:textId="77777777" w:rsidR="00C935A0" w:rsidRPr="00FD0425" w:rsidRDefault="00C935A0" w:rsidP="00C935A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3FC91D74" w14:textId="77777777" w:rsidR="00C935A0" w:rsidRPr="00FD0425" w:rsidRDefault="00C935A0" w:rsidP="00C935A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17BB9D1" w14:textId="77777777" w:rsidR="00C935A0" w:rsidRPr="00FD0425" w:rsidRDefault="00C935A0" w:rsidP="00C935A0">
      <w:pPr>
        <w:rPr>
          <w:rFonts w:hint="eastAsia"/>
          <w:snapToGrid w:val="0"/>
          <w:lang w:eastAsia="zh-CN"/>
        </w:rPr>
      </w:pPr>
      <w:r w:rsidRPr="00FD0425">
        <w:rPr>
          <w:snapToGrid w:val="0"/>
          <w:lang w:eastAsia="zh-CN"/>
        </w:rPr>
        <w:lastRenderedPageBreak/>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2945621" w14:textId="77777777" w:rsidR="00C935A0" w:rsidRPr="00FD0425" w:rsidRDefault="00C935A0" w:rsidP="00C935A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FB8E33E" w14:textId="77777777" w:rsidR="00C935A0" w:rsidRPr="00FD0425" w:rsidRDefault="00C935A0" w:rsidP="00C935A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62F27E4A" w14:textId="77777777" w:rsidR="00C935A0" w:rsidRPr="00FD0425" w:rsidRDefault="00C935A0" w:rsidP="00C935A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0BE3C2A4" w14:textId="77777777" w:rsidR="00C935A0" w:rsidRPr="00FD0425" w:rsidRDefault="00C935A0" w:rsidP="00C935A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3BAEB451" w14:textId="77777777" w:rsidR="00C935A0" w:rsidRPr="00FD0425" w:rsidRDefault="00C935A0" w:rsidP="00C935A0">
      <w:pPr>
        <w:rPr>
          <w:snapToGrid w:val="0"/>
        </w:rPr>
      </w:pPr>
      <w:bookmarkStart w:id="875" w:name="_Hlk534060231"/>
      <w:r w:rsidRPr="00FD0425">
        <w:rPr>
          <w:snapToGrid w:val="0"/>
        </w:rPr>
        <w:t>For each bearer for which allocation of the PDCP entity is requested at the S-NG-RAN node:</w:t>
      </w:r>
    </w:p>
    <w:p w14:paraId="38485DBE" w14:textId="77777777" w:rsidR="00C935A0" w:rsidRPr="00FD0425" w:rsidRDefault="00C935A0" w:rsidP="00C935A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4B412574" w14:textId="77777777" w:rsidR="00C935A0" w:rsidRPr="00FD0425" w:rsidRDefault="00C935A0" w:rsidP="00C935A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875"/>
    <w:p w14:paraId="1D46AE68" w14:textId="77777777" w:rsidR="00C935A0" w:rsidRPr="00FD0425" w:rsidRDefault="00C935A0" w:rsidP="00C935A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B9D8866" w14:textId="77777777" w:rsidR="00C935A0" w:rsidRPr="00FD0425" w:rsidRDefault="00C935A0" w:rsidP="00C935A0">
      <w:pPr>
        <w:pStyle w:val="B1"/>
        <w:rPr>
          <w:snapToGrid w:val="0"/>
        </w:rPr>
      </w:pPr>
      <w:r w:rsidRPr="00FD0425">
        <w:rPr>
          <w:snapToGrid w:val="0"/>
        </w:rPr>
        <w:t>For each bearer for which the PDCP entity is at the M-NG-RAN node:</w:t>
      </w:r>
    </w:p>
    <w:p w14:paraId="258688DF" w14:textId="77777777" w:rsidR="00C935A0" w:rsidRPr="00FD0425" w:rsidRDefault="00C935A0" w:rsidP="00C935A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353DA85B" w14:textId="77777777" w:rsidR="00C935A0" w:rsidRPr="00FD0425" w:rsidRDefault="00C935A0" w:rsidP="00C935A0">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197080A1" w14:textId="77777777" w:rsidR="00C935A0" w:rsidRPr="00FD0425" w:rsidRDefault="00C935A0" w:rsidP="00C935A0">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0C03649A" w14:textId="77777777" w:rsidR="00C935A0" w:rsidRPr="0017375D" w:rsidRDefault="00C935A0" w:rsidP="00C935A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79371FB0" w14:textId="77777777" w:rsidR="00C935A0" w:rsidRPr="00FD0425" w:rsidRDefault="00C935A0" w:rsidP="00C935A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2C7A889" w14:textId="77777777" w:rsidR="00C935A0" w:rsidRPr="00FD0425" w:rsidRDefault="00C935A0" w:rsidP="00C935A0">
      <w:pPr>
        <w:pStyle w:val="B1"/>
      </w:pPr>
      <w:r w:rsidRPr="00FD0425">
        <w:lastRenderedPageBreak/>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50996483" w14:textId="77777777" w:rsidR="00C935A0" w:rsidRPr="00FD0425" w:rsidRDefault="00C935A0" w:rsidP="00C935A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27B1E024" w14:textId="77777777" w:rsidR="00C935A0" w:rsidRPr="00FD0425" w:rsidRDefault="00C935A0" w:rsidP="00C935A0">
      <w:r w:rsidRPr="00FD0425">
        <w:t>Upon reception of the S-NODE ADDITION REQUEST ACKNOWLEDGE message the M-NG-RAN node shall stop the timer TXn</w:t>
      </w:r>
      <w:r w:rsidRPr="00FD0425">
        <w:rPr>
          <w:vertAlign w:val="subscript"/>
        </w:rPr>
        <w:t>DCprep</w:t>
      </w:r>
      <w:r w:rsidRPr="00FD0425">
        <w:t>.</w:t>
      </w:r>
    </w:p>
    <w:p w14:paraId="6DF083CA" w14:textId="77777777" w:rsidR="00C935A0" w:rsidRPr="00FD0425" w:rsidRDefault="00C935A0" w:rsidP="00C935A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EFCDDDC" w14:textId="77777777" w:rsidR="00C935A0" w:rsidRPr="00FD0425" w:rsidRDefault="00C935A0" w:rsidP="00C935A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5D815F8" w14:textId="77777777" w:rsidR="00C935A0" w:rsidRPr="00FD0425" w:rsidRDefault="00C935A0" w:rsidP="00C935A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DCF84CA" w14:textId="77777777" w:rsidR="00C935A0" w:rsidRPr="00FD0425" w:rsidRDefault="00C935A0" w:rsidP="00C935A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2D260DFA" w14:textId="77777777" w:rsidR="00C935A0" w:rsidRPr="00FD0425" w:rsidRDefault="00C935A0" w:rsidP="00C935A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7F30C6F" w14:textId="77777777" w:rsidR="00C935A0" w:rsidRPr="00FD0425" w:rsidRDefault="00C935A0" w:rsidP="00C935A0">
      <w:r w:rsidRPr="00FD0425">
        <w:rPr>
          <w:bCs/>
          <w:lang w:eastAsia="ja-JP"/>
        </w:rPr>
        <w:t xml:space="preserve">If the S-NODE ADDITION REQUEST message contains the </w:t>
      </w:r>
      <w:bookmarkStart w:id="876"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876"/>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3230C548" w14:textId="77777777" w:rsidR="00C935A0" w:rsidRPr="00FD0425" w:rsidRDefault="00C935A0" w:rsidP="00C935A0">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140D3586" w14:textId="77777777" w:rsidR="00C935A0" w:rsidRPr="00FD0425" w:rsidRDefault="00C935A0" w:rsidP="00C935A0">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877" w:name="_Hlk4425499"/>
      <w:r w:rsidRPr="00FD0425">
        <w:rPr>
          <w:rFonts w:eastAsia="Calibri Light"/>
        </w:rPr>
        <w:t xml:space="preserve">the DRBs that it establishes for </w:t>
      </w:r>
      <w:bookmarkEnd w:id="877"/>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59CB0B67" w14:textId="77777777" w:rsidR="00C935A0" w:rsidRPr="00FD0425" w:rsidRDefault="00C935A0" w:rsidP="00C935A0">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5D815152" w14:textId="77777777" w:rsidR="00C935A0" w:rsidRPr="00FD0425" w:rsidRDefault="00C935A0" w:rsidP="00C935A0">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4519AE00" w14:textId="77777777" w:rsidR="00C935A0" w:rsidRPr="00FD0425" w:rsidRDefault="00C935A0" w:rsidP="00C935A0">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05350F78" w14:textId="77777777" w:rsidR="00C935A0" w:rsidRPr="00FD0425" w:rsidRDefault="00C935A0" w:rsidP="00C935A0">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5F9F1D6C" w14:textId="77777777" w:rsidR="00C935A0" w:rsidRPr="00FD0425" w:rsidRDefault="00C935A0" w:rsidP="00C935A0">
      <w:pPr>
        <w:rPr>
          <w:snapToGrid w:val="0"/>
        </w:rPr>
      </w:pPr>
      <w:r w:rsidRPr="00FD0425">
        <w:rPr>
          <w:rFonts w:cs="Arial"/>
          <w:lang w:eastAsia="ja-JP"/>
        </w:rPr>
        <w:lastRenderedPageBreak/>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7638A63A" w14:textId="01E3C1BB" w:rsidR="00C935A0" w:rsidRDefault="00C935A0" w:rsidP="00C935A0">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ins w:id="878" w:author="Ericsson User" w:date="2021-10-15T21:08:00Z">
        <w:r w:rsidR="00CC6790">
          <w:rPr>
            <w:snapToGrid w:val="0"/>
          </w:rPr>
          <w:t xml:space="preserve">node </w:t>
        </w:r>
      </w:ins>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764DF1C8" w14:textId="77777777" w:rsidR="00C935A0" w:rsidRDefault="00C935A0" w:rsidP="00C935A0">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27418975" w14:textId="77777777" w:rsidR="00C935A0" w:rsidRDefault="00C935A0" w:rsidP="00C935A0">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18431477" w14:textId="77777777" w:rsidR="00C935A0" w:rsidRPr="002502BE" w:rsidRDefault="00C935A0" w:rsidP="00C935A0">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6074CD3B" w14:textId="77777777" w:rsidR="00C935A0" w:rsidRPr="00FD0425" w:rsidRDefault="00C935A0" w:rsidP="00C935A0">
      <w:pPr>
        <w:rPr>
          <w:b/>
        </w:rPr>
      </w:pPr>
      <w:r w:rsidRPr="00FD0425">
        <w:rPr>
          <w:b/>
        </w:rPr>
        <w:t>Interactions with the S-NG-RAN node Reconfiguration Completion procedure:</w:t>
      </w:r>
    </w:p>
    <w:p w14:paraId="7BF22C84" w14:textId="77777777" w:rsidR="00C935A0" w:rsidRPr="00FD0425" w:rsidRDefault="00C935A0" w:rsidP="00C935A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4A2CD3A" w14:textId="77777777" w:rsidR="00C935A0" w:rsidRPr="00FD0425" w:rsidRDefault="00C935A0" w:rsidP="00C935A0">
      <w:pPr>
        <w:rPr>
          <w:b/>
          <w:lang w:eastAsia="zh-CN"/>
        </w:rPr>
      </w:pPr>
      <w:r w:rsidRPr="00FD0425">
        <w:rPr>
          <w:b/>
          <w:lang w:eastAsia="zh-CN"/>
        </w:rPr>
        <w:t>Interaction with the Activity Notification procedure</w:t>
      </w:r>
    </w:p>
    <w:p w14:paraId="44A7D48E" w14:textId="77777777" w:rsidR="00C935A0" w:rsidRPr="00FD0425" w:rsidRDefault="00C935A0" w:rsidP="00C935A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592250C" w14:textId="77777777" w:rsidR="00C935A0" w:rsidRPr="00FD0425" w:rsidRDefault="00C935A0" w:rsidP="00C935A0">
      <w:pPr>
        <w:pStyle w:val="Heading4"/>
      </w:pPr>
      <w:bookmarkStart w:id="879" w:name="_Toc20955087"/>
      <w:bookmarkStart w:id="880" w:name="_Toc29991274"/>
      <w:bookmarkStart w:id="881" w:name="_Toc36555674"/>
      <w:bookmarkStart w:id="882" w:name="_Toc44497352"/>
      <w:bookmarkStart w:id="883" w:name="_Toc45107740"/>
      <w:bookmarkStart w:id="884" w:name="_Toc45901360"/>
      <w:bookmarkStart w:id="885" w:name="_Toc51850439"/>
      <w:bookmarkStart w:id="886" w:name="_Toc56693442"/>
      <w:bookmarkStart w:id="887" w:name="_Toc64446985"/>
      <w:bookmarkStart w:id="888" w:name="_Toc66286479"/>
      <w:bookmarkStart w:id="889" w:name="_Toc74151174"/>
      <w:bookmarkStart w:id="890" w:name="_Toc81321782"/>
      <w:r w:rsidRPr="00FD0425">
        <w:t>8.3.1.3</w:t>
      </w:r>
      <w:r w:rsidRPr="00FD0425">
        <w:tab/>
        <w:t>Unsuccessful Operation</w:t>
      </w:r>
      <w:bookmarkEnd w:id="879"/>
      <w:bookmarkEnd w:id="880"/>
      <w:bookmarkEnd w:id="881"/>
      <w:bookmarkEnd w:id="882"/>
      <w:bookmarkEnd w:id="883"/>
      <w:bookmarkEnd w:id="884"/>
      <w:bookmarkEnd w:id="885"/>
      <w:bookmarkEnd w:id="886"/>
      <w:bookmarkEnd w:id="887"/>
      <w:bookmarkEnd w:id="888"/>
      <w:bookmarkEnd w:id="889"/>
      <w:bookmarkEnd w:id="890"/>
    </w:p>
    <w:p w14:paraId="02A438EC" w14:textId="77777777" w:rsidR="00C935A0" w:rsidRPr="00FD0425" w:rsidRDefault="00C935A0" w:rsidP="00C935A0">
      <w:pPr>
        <w:pStyle w:val="TH"/>
      </w:pPr>
      <w:r w:rsidRPr="00FD0425">
        <w:object w:dxaOrig="7050" w:dyaOrig="2295" w14:anchorId="35BB9D1B">
          <v:shape id="_x0000_i1042" type="#_x0000_t75" style="width:352.8pt;height:114.6pt" o:ole="">
            <v:imagedata r:id="rId47" o:title=""/>
          </v:shape>
          <o:OLEObject Type="Embed" ProgID="Visio.Drawing.15" ShapeID="_x0000_i1042" DrawAspect="Content" ObjectID="_1695839492" r:id="rId48"/>
        </w:object>
      </w:r>
    </w:p>
    <w:p w14:paraId="71285713" w14:textId="77777777" w:rsidR="00C935A0" w:rsidRPr="00FD0425" w:rsidRDefault="00C935A0" w:rsidP="00C935A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33A16D97" w14:textId="77777777" w:rsidR="00C935A0" w:rsidRPr="00FD0425" w:rsidRDefault="00C935A0" w:rsidP="00C935A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52F603CF" w14:textId="77777777" w:rsidR="00C935A0" w:rsidRPr="00FD0425" w:rsidRDefault="00C935A0" w:rsidP="00C935A0">
      <w:pPr>
        <w:pStyle w:val="Heading4"/>
      </w:pPr>
      <w:bookmarkStart w:id="891" w:name="_Toc20955088"/>
      <w:bookmarkStart w:id="892" w:name="_Toc29991275"/>
      <w:bookmarkStart w:id="893" w:name="_Toc36555675"/>
      <w:bookmarkStart w:id="894" w:name="_Toc44497353"/>
      <w:bookmarkStart w:id="895" w:name="_Toc45107741"/>
      <w:bookmarkStart w:id="896" w:name="_Toc45901361"/>
      <w:bookmarkStart w:id="897" w:name="_Toc51850440"/>
      <w:bookmarkStart w:id="898" w:name="_Toc56693443"/>
      <w:bookmarkStart w:id="899" w:name="_Toc64446986"/>
      <w:bookmarkStart w:id="900" w:name="_Toc66286480"/>
      <w:bookmarkStart w:id="901" w:name="_Toc74151175"/>
      <w:bookmarkStart w:id="902" w:name="_Toc81321783"/>
      <w:r w:rsidRPr="00FD0425">
        <w:lastRenderedPageBreak/>
        <w:t>8.3.1.4</w:t>
      </w:r>
      <w:r w:rsidRPr="00FD0425">
        <w:tab/>
        <w:t>Abnormal Conditions</w:t>
      </w:r>
      <w:bookmarkEnd w:id="891"/>
      <w:bookmarkEnd w:id="892"/>
      <w:bookmarkEnd w:id="893"/>
      <w:bookmarkEnd w:id="894"/>
      <w:bookmarkEnd w:id="895"/>
      <w:bookmarkEnd w:id="896"/>
      <w:bookmarkEnd w:id="897"/>
      <w:bookmarkEnd w:id="898"/>
      <w:bookmarkEnd w:id="899"/>
      <w:bookmarkEnd w:id="900"/>
      <w:bookmarkEnd w:id="901"/>
      <w:bookmarkEnd w:id="902"/>
    </w:p>
    <w:p w14:paraId="42FD00C1" w14:textId="77777777" w:rsidR="00C935A0" w:rsidRPr="00FD0425" w:rsidRDefault="00C935A0" w:rsidP="00C935A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7F12BCCF" w14:textId="77777777" w:rsidR="00C935A0" w:rsidRPr="00FD0425" w:rsidRDefault="00C935A0" w:rsidP="00C935A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0CE24318" w14:textId="77777777" w:rsidR="00C935A0" w:rsidRPr="00FD0425" w:rsidRDefault="00C935A0" w:rsidP="00C935A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5F34A6CA" w14:textId="77777777" w:rsidR="00C935A0" w:rsidRPr="00FD0425" w:rsidRDefault="00C935A0" w:rsidP="00C935A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01EF80A2" w14:textId="77777777" w:rsidR="00C935A0" w:rsidRPr="00FD0425" w:rsidRDefault="00C935A0" w:rsidP="00C935A0">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5C2673E2" w14:textId="77777777" w:rsidR="00C935A0" w:rsidRPr="00FD0425" w:rsidRDefault="00C935A0" w:rsidP="00C935A0">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4A388550" w14:textId="77777777" w:rsidR="00C935A0" w:rsidRPr="00FD0425" w:rsidRDefault="00C935A0" w:rsidP="00C935A0">
      <w:pPr>
        <w:rPr>
          <w:b/>
          <w:lang w:eastAsia="zh-CN"/>
        </w:rPr>
      </w:pPr>
      <w:r w:rsidRPr="00FD0425">
        <w:rPr>
          <w:b/>
          <w:lang w:eastAsia="zh-CN"/>
        </w:rPr>
        <w:t>Interaction with the M-NG-RAN node initiated S-NG-RAN node Release procedure:</w:t>
      </w:r>
    </w:p>
    <w:p w14:paraId="755F213B" w14:textId="77777777" w:rsidR="00C935A0" w:rsidRPr="00FD0425" w:rsidRDefault="00C935A0" w:rsidP="00C935A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D8AC619" w14:textId="77777777" w:rsidR="00C935A0" w:rsidRPr="00FD0425" w:rsidRDefault="00C935A0" w:rsidP="00C935A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2FDE9C0D" w14:textId="77777777" w:rsidR="00C935A0" w:rsidRPr="00FD0425" w:rsidRDefault="00C935A0" w:rsidP="00C935A0">
      <w:pPr>
        <w:outlineLvl w:val="4"/>
        <w:rPr>
          <w:b/>
        </w:rPr>
      </w:pPr>
      <w:r w:rsidRPr="00FD0425">
        <w:rPr>
          <w:b/>
        </w:rPr>
        <w:t>Interactions with the S-NG-RAN node Reconfiguration Completion and S-NG-RAN node initiated S-NG-RAN node Release procedure:</w:t>
      </w:r>
    </w:p>
    <w:p w14:paraId="0A1578F1" w14:textId="77777777" w:rsidR="00C935A0" w:rsidRPr="00FD0425" w:rsidRDefault="00C935A0" w:rsidP="00C935A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4CD5D56" w14:textId="77777777" w:rsidR="00C935A0" w:rsidRPr="00FD0425" w:rsidRDefault="00C935A0" w:rsidP="00C935A0">
      <w:pPr>
        <w:pStyle w:val="Heading3"/>
      </w:pPr>
      <w:bookmarkStart w:id="903" w:name="_Toc20955089"/>
      <w:bookmarkStart w:id="904" w:name="_Toc29991276"/>
      <w:bookmarkStart w:id="905" w:name="_Toc36555676"/>
      <w:bookmarkStart w:id="906" w:name="_Toc44497354"/>
      <w:bookmarkStart w:id="907" w:name="_Toc45107742"/>
      <w:bookmarkStart w:id="908" w:name="_Toc45901362"/>
      <w:bookmarkStart w:id="909" w:name="_Toc51850441"/>
      <w:bookmarkStart w:id="910" w:name="_Toc56693444"/>
      <w:bookmarkStart w:id="911" w:name="_Toc64446987"/>
      <w:bookmarkStart w:id="912" w:name="_Toc66286481"/>
      <w:bookmarkStart w:id="913" w:name="_Toc74151176"/>
      <w:bookmarkStart w:id="914" w:name="_Toc81321784"/>
      <w:r w:rsidRPr="00FD0425">
        <w:t>8.3.2</w:t>
      </w:r>
      <w:r w:rsidRPr="00FD0425">
        <w:tab/>
        <w:t>S-NG-RAN node Reconfiguration Completion</w:t>
      </w:r>
      <w:bookmarkEnd w:id="903"/>
      <w:bookmarkEnd w:id="904"/>
      <w:bookmarkEnd w:id="905"/>
      <w:bookmarkEnd w:id="906"/>
      <w:bookmarkEnd w:id="907"/>
      <w:bookmarkEnd w:id="908"/>
      <w:bookmarkEnd w:id="909"/>
      <w:bookmarkEnd w:id="910"/>
      <w:bookmarkEnd w:id="911"/>
      <w:bookmarkEnd w:id="912"/>
      <w:bookmarkEnd w:id="913"/>
      <w:bookmarkEnd w:id="914"/>
    </w:p>
    <w:p w14:paraId="05829765" w14:textId="77777777" w:rsidR="00C935A0" w:rsidRPr="00FD0425" w:rsidRDefault="00C935A0" w:rsidP="00C935A0">
      <w:pPr>
        <w:pStyle w:val="Heading4"/>
      </w:pPr>
      <w:bookmarkStart w:id="915" w:name="_Toc20955090"/>
      <w:bookmarkStart w:id="916" w:name="_Toc29991277"/>
      <w:bookmarkStart w:id="917" w:name="_Toc36555677"/>
      <w:bookmarkStart w:id="918" w:name="_Toc44497355"/>
      <w:bookmarkStart w:id="919" w:name="_Toc45107743"/>
      <w:bookmarkStart w:id="920" w:name="_Toc45901363"/>
      <w:bookmarkStart w:id="921" w:name="_Toc51850442"/>
      <w:bookmarkStart w:id="922" w:name="_Toc56693445"/>
      <w:bookmarkStart w:id="923" w:name="_Toc64446988"/>
      <w:bookmarkStart w:id="924" w:name="_Toc66286482"/>
      <w:bookmarkStart w:id="925" w:name="_Toc74151177"/>
      <w:bookmarkStart w:id="926" w:name="_Toc81321785"/>
      <w:r w:rsidRPr="00FD0425">
        <w:t>8.3.2.1</w:t>
      </w:r>
      <w:r w:rsidRPr="00FD0425">
        <w:tab/>
        <w:t>General</w:t>
      </w:r>
      <w:bookmarkEnd w:id="915"/>
      <w:bookmarkEnd w:id="916"/>
      <w:bookmarkEnd w:id="917"/>
      <w:bookmarkEnd w:id="918"/>
      <w:bookmarkEnd w:id="919"/>
      <w:bookmarkEnd w:id="920"/>
      <w:bookmarkEnd w:id="921"/>
      <w:bookmarkEnd w:id="922"/>
      <w:bookmarkEnd w:id="923"/>
      <w:bookmarkEnd w:id="924"/>
      <w:bookmarkEnd w:id="925"/>
      <w:bookmarkEnd w:id="926"/>
    </w:p>
    <w:p w14:paraId="7DF6A793" w14:textId="77777777" w:rsidR="00C935A0" w:rsidRPr="00FD0425" w:rsidRDefault="00C935A0" w:rsidP="00C935A0">
      <w:r w:rsidRPr="00FD0425">
        <w:t>The purpose of the S-NG-RAN node Reconfiguration Completion procedure is to provide information to the S-NG-RAN node whether the requested configuration was successfully applied by the UE.</w:t>
      </w:r>
    </w:p>
    <w:p w14:paraId="7A87A0D8"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403274C8" w14:textId="77777777" w:rsidR="00C935A0" w:rsidRPr="00FD0425" w:rsidRDefault="00C935A0" w:rsidP="00C935A0">
      <w:pPr>
        <w:pStyle w:val="Heading4"/>
      </w:pPr>
      <w:bookmarkStart w:id="927" w:name="_Toc20955091"/>
      <w:bookmarkStart w:id="928" w:name="_Toc29991278"/>
      <w:bookmarkStart w:id="929" w:name="_Toc36555678"/>
      <w:bookmarkStart w:id="930" w:name="_Toc44497356"/>
      <w:bookmarkStart w:id="931" w:name="_Toc45107744"/>
      <w:bookmarkStart w:id="932" w:name="_Toc45901364"/>
      <w:bookmarkStart w:id="933" w:name="_Toc51850443"/>
      <w:bookmarkStart w:id="934" w:name="_Toc56693446"/>
      <w:bookmarkStart w:id="935" w:name="_Toc64446989"/>
      <w:bookmarkStart w:id="936" w:name="_Toc66286483"/>
      <w:bookmarkStart w:id="937" w:name="_Toc74151178"/>
      <w:bookmarkStart w:id="938" w:name="_Toc81321786"/>
      <w:r w:rsidRPr="00FD0425">
        <w:lastRenderedPageBreak/>
        <w:t>8.3.2.2</w:t>
      </w:r>
      <w:r w:rsidRPr="00FD0425">
        <w:tab/>
        <w:t>Successful Operation</w:t>
      </w:r>
      <w:bookmarkEnd w:id="927"/>
      <w:bookmarkEnd w:id="928"/>
      <w:bookmarkEnd w:id="929"/>
      <w:bookmarkEnd w:id="930"/>
      <w:bookmarkEnd w:id="931"/>
      <w:bookmarkEnd w:id="932"/>
      <w:bookmarkEnd w:id="933"/>
      <w:bookmarkEnd w:id="934"/>
      <w:bookmarkEnd w:id="935"/>
      <w:bookmarkEnd w:id="936"/>
      <w:bookmarkEnd w:id="937"/>
      <w:bookmarkEnd w:id="938"/>
    </w:p>
    <w:p w14:paraId="6AB6EF4D" w14:textId="77777777" w:rsidR="00C935A0" w:rsidRPr="00FD0425" w:rsidRDefault="00C935A0" w:rsidP="00C935A0">
      <w:pPr>
        <w:pStyle w:val="TH"/>
        <w:rPr>
          <w:rFonts w:eastAsia="SimSun"/>
        </w:rPr>
      </w:pPr>
      <w:r w:rsidRPr="00FD0425">
        <w:object w:dxaOrig="7050" w:dyaOrig="2295" w14:anchorId="7986F277">
          <v:shape id="_x0000_i1043" type="#_x0000_t75" style="width:352.8pt;height:114.6pt" o:ole="">
            <v:imagedata r:id="rId49" o:title=""/>
          </v:shape>
          <o:OLEObject Type="Embed" ProgID="Visio.Drawing.15" ShapeID="_x0000_i1043" DrawAspect="Content" ObjectID="_1695839493" r:id="rId50"/>
        </w:object>
      </w:r>
    </w:p>
    <w:p w14:paraId="0707443A" w14:textId="77777777" w:rsidR="00C935A0" w:rsidRPr="00FD0425" w:rsidRDefault="00C935A0" w:rsidP="00C935A0">
      <w:pPr>
        <w:pStyle w:val="TF"/>
      </w:pPr>
      <w:r w:rsidRPr="00FD0425">
        <w:t>Figure 8.3.2.2-1: S-NG-RAN node Reconfiguration Complete procedure, successful operation.</w:t>
      </w:r>
    </w:p>
    <w:p w14:paraId="3CD12416" w14:textId="77777777" w:rsidR="00C935A0" w:rsidRPr="00FD0425" w:rsidRDefault="00C935A0" w:rsidP="00C935A0">
      <w:r w:rsidRPr="00FD0425">
        <w:t>The M-NG-RAN node initiates the procedure by sending the S-NODE RECONFIGURATION COMPLETE message to the S-NG-RAN node.</w:t>
      </w:r>
    </w:p>
    <w:p w14:paraId="3E62309E" w14:textId="77777777" w:rsidR="00C935A0" w:rsidRPr="00FD0425" w:rsidRDefault="00C935A0" w:rsidP="00C935A0">
      <w:r w:rsidRPr="00FD0425">
        <w:t>The S-NODE RECONFIGURATION COMPLETE message may contain information that</w:t>
      </w:r>
    </w:p>
    <w:p w14:paraId="57EFE1F5" w14:textId="77777777" w:rsidR="00C935A0" w:rsidRPr="00FD0425" w:rsidRDefault="00C935A0" w:rsidP="00C935A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28BC5590" w14:textId="77777777" w:rsidR="00C935A0" w:rsidRPr="00FD0425" w:rsidRDefault="00C935A0" w:rsidP="00C935A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5C2B3BD2" w14:textId="77777777" w:rsidR="00C935A0" w:rsidRPr="00FD0425" w:rsidRDefault="00C935A0" w:rsidP="00C935A0">
      <w:r w:rsidRPr="00FD0425">
        <w:t>Upon reception of the S-NODE RECONFIGURATION COMPLETE message the S-NG-RAN node shall stop the timer TXn</w:t>
      </w:r>
      <w:r w:rsidRPr="00FD0425">
        <w:rPr>
          <w:vertAlign w:val="subscript"/>
        </w:rPr>
        <w:t>DCoverall</w:t>
      </w:r>
      <w:r w:rsidRPr="00FD0425">
        <w:t>.</w:t>
      </w:r>
    </w:p>
    <w:p w14:paraId="01A2BE36" w14:textId="77777777" w:rsidR="00C935A0" w:rsidRPr="00FD0425" w:rsidRDefault="00C935A0" w:rsidP="00C935A0">
      <w:pPr>
        <w:pStyle w:val="Heading4"/>
      </w:pPr>
      <w:bookmarkStart w:id="939" w:name="_Toc20955092"/>
      <w:bookmarkStart w:id="940" w:name="_Toc29991279"/>
      <w:bookmarkStart w:id="941" w:name="_Toc36555679"/>
      <w:bookmarkStart w:id="942" w:name="_Toc44497357"/>
      <w:bookmarkStart w:id="943" w:name="_Toc45107745"/>
      <w:bookmarkStart w:id="944" w:name="_Toc45901365"/>
      <w:bookmarkStart w:id="945" w:name="_Toc51850444"/>
      <w:bookmarkStart w:id="946" w:name="_Toc56693447"/>
      <w:bookmarkStart w:id="947" w:name="_Toc64446990"/>
      <w:bookmarkStart w:id="948" w:name="_Toc66286484"/>
      <w:bookmarkStart w:id="949" w:name="_Toc74151179"/>
      <w:bookmarkStart w:id="950" w:name="_Toc81321787"/>
      <w:r w:rsidRPr="00FD0425">
        <w:t>8.3.2.3</w:t>
      </w:r>
      <w:r w:rsidRPr="00FD0425">
        <w:tab/>
        <w:t>Abnormal Conditions</w:t>
      </w:r>
      <w:bookmarkEnd w:id="939"/>
      <w:bookmarkEnd w:id="940"/>
      <w:bookmarkEnd w:id="941"/>
      <w:bookmarkEnd w:id="942"/>
      <w:bookmarkEnd w:id="943"/>
      <w:bookmarkEnd w:id="944"/>
      <w:bookmarkEnd w:id="945"/>
      <w:bookmarkEnd w:id="946"/>
      <w:bookmarkEnd w:id="947"/>
      <w:bookmarkEnd w:id="948"/>
      <w:bookmarkEnd w:id="949"/>
      <w:bookmarkEnd w:id="950"/>
    </w:p>
    <w:p w14:paraId="5B67C5B4" w14:textId="77777777" w:rsidR="00C935A0" w:rsidRPr="00FD0425" w:rsidRDefault="00C935A0" w:rsidP="00C935A0">
      <w:r w:rsidRPr="00FD0425">
        <w:t>Void.</w:t>
      </w:r>
    </w:p>
    <w:p w14:paraId="37186B0D" w14:textId="77777777" w:rsidR="00C935A0" w:rsidRPr="00FD0425" w:rsidRDefault="00C935A0" w:rsidP="00C935A0">
      <w:pPr>
        <w:pStyle w:val="Heading3"/>
      </w:pPr>
      <w:bookmarkStart w:id="951" w:name="_Toc20955093"/>
      <w:bookmarkStart w:id="952" w:name="_Toc29991280"/>
      <w:bookmarkStart w:id="953" w:name="_Toc36555680"/>
      <w:bookmarkStart w:id="954" w:name="_Toc44497358"/>
      <w:bookmarkStart w:id="955" w:name="_Toc45107746"/>
      <w:bookmarkStart w:id="956" w:name="_Toc45901366"/>
      <w:bookmarkStart w:id="957" w:name="_Toc51850445"/>
      <w:bookmarkStart w:id="958" w:name="_Toc56693448"/>
      <w:bookmarkStart w:id="959" w:name="_Toc64446991"/>
      <w:bookmarkStart w:id="960" w:name="_Toc66286485"/>
      <w:bookmarkStart w:id="961" w:name="_Toc74151180"/>
      <w:bookmarkStart w:id="962" w:name="_Toc81321788"/>
      <w:r w:rsidRPr="00FD0425">
        <w:t>8.3.3</w:t>
      </w:r>
      <w:r w:rsidRPr="00FD0425">
        <w:tab/>
        <w:t>M-NG-RAN node initiated S-NG-RAN node Modification Preparation</w:t>
      </w:r>
      <w:bookmarkEnd w:id="951"/>
      <w:bookmarkEnd w:id="952"/>
      <w:bookmarkEnd w:id="953"/>
      <w:bookmarkEnd w:id="954"/>
      <w:bookmarkEnd w:id="955"/>
      <w:bookmarkEnd w:id="956"/>
      <w:bookmarkEnd w:id="957"/>
      <w:bookmarkEnd w:id="958"/>
      <w:bookmarkEnd w:id="959"/>
      <w:bookmarkEnd w:id="960"/>
      <w:bookmarkEnd w:id="961"/>
      <w:bookmarkEnd w:id="962"/>
    </w:p>
    <w:p w14:paraId="3ECF9CCD" w14:textId="77777777" w:rsidR="00C935A0" w:rsidRPr="00FD0425" w:rsidRDefault="00C935A0" w:rsidP="00C935A0">
      <w:pPr>
        <w:pStyle w:val="Heading4"/>
      </w:pPr>
      <w:bookmarkStart w:id="963" w:name="_Toc20955094"/>
      <w:bookmarkStart w:id="964" w:name="_Toc29991281"/>
      <w:bookmarkStart w:id="965" w:name="_Toc36555681"/>
      <w:bookmarkStart w:id="966" w:name="_Toc44497359"/>
      <w:bookmarkStart w:id="967" w:name="_Toc45107747"/>
      <w:bookmarkStart w:id="968" w:name="_Toc45901367"/>
      <w:bookmarkStart w:id="969" w:name="_Toc51850446"/>
      <w:bookmarkStart w:id="970" w:name="_Toc56693449"/>
      <w:bookmarkStart w:id="971" w:name="_Toc64446992"/>
      <w:bookmarkStart w:id="972" w:name="_Toc66286486"/>
      <w:bookmarkStart w:id="973" w:name="_Toc74151181"/>
      <w:bookmarkStart w:id="974" w:name="_Toc81321789"/>
      <w:r w:rsidRPr="00FD0425">
        <w:t>8.3.3.1</w:t>
      </w:r>
      <w:r w:rsidRPr="00FD0425">
        <w:tab/>
        <w:t>General</w:t>
      </w:r>
      <w:bookmarkEnd w:id="963"/>
      <w:bookmarkEnd w:id="964"/>
      <w:bookmarkEnd w:id="965"/>
      <w:bookmarkEnd w:id="966"/>
      <w:bookmarkEnd w:id="967"/>
      <w:bookmarkEnd w:id="968"/>
      <w:bookmarkEnd w:id="969"/>
      <w:bookmarkEnd w:id="970"/>
      <w:bookmarkEnd w:id="971"/>
      <w:bookmarkEnd w:id="972"/>
      <w:bookmarkEnd w:id="973"/>
      <w:bookmarkEnd w:id="974"/>
    </w:p>
    <w:p w14:paraId="3DBF3E76" w14:textId="77777777" w:rsidR="00C935A0" w:rsidRPr="00FD0425" w:rsidRDefault="00C935A0" w:rsidP="00C935A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CC1479"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6C3A5D77" w14:textId="77777777" w:rsidR="00C935A0" w:rsidRPr="00FD0425" w:rsidRDefault="00C935A0" w:rsidP="00C935A0">
      <w:pPr>
        <w:pStyle w:val="Heading4"/>
      </w:pPr>
      <w:bookmarkStart w:id="975" w:name="_Toc20955095"/>
      <w:bookmarkStart w:id="976" w:name="_Toc29991282"/>
      <w:bookmarkStart w:id="977" w:name="_Toc36555682"/>
      <w:bookmarkStart w:id="978" w:name="_Toc44497360"/>
      <w:bookmarkStart w:id="979" w:name="_Toc45107748"/>
      <w:bookmarkStart w:id="980" w:name="_Toc45901368"/>
      <w:bookmarkStart w:id="981" w:name="_Toc51850447"/>
      <w:bookmarkStart w:id="982" w:name="_Toc56693450"/>
      <w:bookmarkStart w:id="983" w:name="_Toc64446993"/>
      <w:bookmarkStart w:id="984" w:name="_Toc66286487"/>
      <w:bookmarkStart w:id="985" w:name="_Toc74151182"/>
      <w:bookmarkStart w:id="986" w:name="_Toc81321790"/>
      <w:r w:rsidRPr="00FD0425">
        <w:t>8.3.3.2</w:t>
      </w:r>
      <w:r w:rsidRPr="00FD0425">
        <w:tab/>
        <w:t>Successful Operation</w:t>
      </w:r>
      <w:bookmarkEnd w:id="975"/>
      <w:bookmarkEnd w:id="976"/>
      <w:bookmarkEnd w:id="977"/>
      <w:bookmarkEnd w:id="978"/>
      <w:bookmarkEnd w:id="979"/>
      <w:bookmarkEnd w:id="980"/>
      <w:bookmarkEnd w:id="981"/>
      <w:bookmarkEnd w:id="982"/>
      <w:bookmarkEnd w:id="983"/>
      <w:bookmarkEnd w:id="984"/>
      <w:bookmarkEnd w:id="985"/>
      <w:bookmarkEnd w:id="986"/>
    </w:p>
    <w:p w14:paraId="162093A5" w14:textId="77777777" w:rsidR="00C935A0" w:rsidRPr="00FD0425" w:rsidRDefault="00C935A0" w:rsidP="00C935A0">
      <w:pPr>
        <w:pStyle w:val="TH"/>
        <w:rPr>
          <w:rFonts w:eastAsia="SimSun"/>
        </w:rPr>
      </w:pPr>
      <w:r w:rsidRPr="00FD0425">
        <w:object w:dxaOrig="7050" w:dyaOrig="2295" w14:anchorId="4910C161">
          <v:shape id="_x0000_i1044" type="#_x0000_t75" style="width:352.8pt;height:114.6pt" o:ole="">
            <v:imagedata r:id="rId51" o:title=""/>
          </v:shape>
          <o:OLEObject Type="Embed" ProgID="Visio.Drawing.15" ShapeID="_x0000_i1044" DrawAspect="Content" ObjectID="_1695839494" r:id="rId52"/>
        </w:object>
      </w:r>
    </w:p>
    <w:p w14:paraId="7ACCECB1" w14:textId="77777777" w:rsidR="00C935A0" w:rsidRPr="00FD0425" w:rsidRDefault="00C935A0" w:rsidP="00C935A0">
      <w:pPr>
        <w:pStyle w:val="TF"/>
        <w:rPr>
          <w:lang w:eastAsia="ja-JP"/>
        </w:rPr>
      </w:pPr>
      <w:r w:rsidRPr="00FD0425">
        <w:t>Figure 8.3.3.2-1: M-NG-RAN node initiated S-NG-RAN node Modification Preparation, successful operation</w:t>
      </w:r>
    </w:p>
    <w:p w14:paraId="22A134A5" w14:textId="77777777" w:rsidR="00C935A0" w:rsidRPr="00FD0425" w:rsidRDefault="00C935A0" w:rsidP="00C935A0">
      <w:r w:rsidRPr="00FD0425">
        <w:t>The M-NG-RAN node initiates the procedure by sending the S-NODE MODIFICATION REQUEST message to the S-NG-RAN node.</w:t>
      </w:r>
    </w:p>
    <w:p w14:paraId="1D6D589D" w14:textId="77777777" w:rsidR="00C935A0" w:rsidRPr="00FD0425" w:rsidRDefault="00C935A0" w:rsidP="00C935A0">
      <w:r w:rsidRPr="00FD0425">
        <w:lastRenderedPageBreak/>
        <w:t>When the M-NG-RAN node sends the S-NODE MODIFICATION REQUEST message, it shall start the timer TXn</w:t>
      </w:r>
      <w:r w:rsidRPr="00FD0425">
        <w:rPr>
          <w:vertAlign w:val="subscript"/>
        </w:rPr>
        <w:t>DCprep</w:t>
      </w:r>
      <w:r w:rsidRPr="00FD0425">
        <w:t>.</w:t>
      </w:r>
    </w:p>
    <w:p w14:paraId="06ED3B22" w14:textId="77777777" w:rsidR="00C935A0" w:rsidRPr="00FD0425" w:rsidRDefault="00C935A0" w:rsidP="00C935A0">
      <w:r w:rsidRPr="00FD0425">
        <w:t>The S-NODE MODIFICATION REQUEST message may contain</w:t>
      </w:r>
    </w:p>
    <w:p w14:paraId="56022E63" w14:textId="77777777" w:rsidR="00C935A0" w:rsidRPr="00FD0425" w:rsidRDefault="00C935A0" w:rsidP="00C935A0">
      <w:pPr>
        <w:pStyle w:val="B1"/>
      </w:pPr>
      <w:r w:rsidRPr="00FD0425">
        <w:t>-</w:t>
      </w:r>
      <w:r w:rsidRPr="00FD0425">
        <w:tab/>
        <w:t xml:space="preserve">within the </w:t>
      </w:r>
      <w:r w:rsidRPr="00FD0425">
        <w:rPr>
          <w:i/>
        </w:rPr>
        <w:t>UE Context Information</w:t>
      </w:r>
      <w:r w:rsidRPr="00FD0425">
        <w:t xml:space="preserve"> IE;</w:t>
      </w:r>
    </w:p>
    <w:p w14:paraId="2CBA7E28" w14:textId="77777777" w:rsidR="00C935A0" w:rsidRPr="00FD0425" w:rsidRDefault="00C935A0" w:rsidP="00C935A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0986977B" w14:textId="77777777" w:rsidR="00C935A0" w:rsidRPr="00FD0425" w:rsidRDefault="00C935A0" w:rsidP="00C935A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0B6E0016" w14:textId="77777777" w:rsidR="00C935A0" w:rsidRPr="00FD0425" w:rsidRDefault="00C935A0" w:rsidP="00C935A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605FA87" w14:textId="77777777" w:rsidR="00C935A0" w:rsidRPr="00FD0425" w:rsidRDefault="00C935A0" w:rsidP="00C935A0">
      <w:pPr>
        <w:pStyle w:val="B2"/>
      </w:pPr>
      <w:r w:rsidRPr="00FD0425">
        <w:t>-</w:t>
      </w:r>
      <w:r w:rsidRPr="00FD0425">
        <w:tab/>
        <w:t xml:space="preserve">the </w:t>
      </w:r>
      <w:r w:rsidRPr="00FD0425">
        <w:rPr>
          <w:i/>
        </w:rPr>
        <w:t>S-NG-RAN node Security Key</w:t>
      </w:r>
      <w:r w:rsidRPr="00FD0425">
        <w:t xml:space="preserve"> IE;</w:t>
      </w:r>
    </w:p>
    <w:p w14:paraId="7E68B8CC" w14:textId="77777777" w:rsidR="00C935A0" w:rsidRPr="00FD0425" w:rsidRDefault="00C935A0" w:rsidP="00C935A0">
      <w:pPr>
        <w:pStyle w:val="B2"/>
      </w:pPr>
      <w:r w:rsidRPr="00FD0425">
        <w:t>-</w:t>
      </w:r>
      <w:r w:rsidRPr="00FD0425">
        <w:tab/>
        <w:t xml:space="preserve">the </w:t>
      </w:r>
      <w:r w:rsidRPr="00FD0425">
        <w:rPr>
          <w:i/>
        </w:rPr>
        <w:t>S-NG-RAN node UE Aggregate Maximum Bit Rate</w:t>
      </w:r>
      <w:r w:rsidRPr="00FD0425">
        <w:t xml:space="preserve"> IE;</w:t>
      </w:r>
    </w:p>
    <w:p w14:paraId="12866D50" w14:textId="77777777" w:rsidR="00C935A0" w:rsidRPr="00FD0425" w:rsidRDefault="00C935A0" w:rsidP="00C935A0">
      <w:pPr>
        <w:pStyle w:val="B1"/>
      </w:pPr>
      <w:r w:rsidRPr="00FD0425">
        <w:t>-</w:t>
      </w:r>
      <w:r w:rsidRPr="00FD0425">
        <w:tab/>
        <w:t xml:space="preserve">the </w:t>
      </w:r>
      <w:r w:rsidRPr="00FD0425">
        <w:rPr>
          <w:i/>
          <w:lang w:eastAsia="ja-JP"/>
        </w:rPr>
        <w:t>M-NG-RAN node to S-NG-RAN node Container</w:t>
      </w:r>
      <w:r w:rsidRPr="00FD0425">
        <w:t xml:space="preserve"> IE;</w:t>
      </w:r>
    </w:p>
    <w:p w14:paraId="4A1C4BA3" w14:textId="77777777" w:rsidR="00C935A0" w:rsidRPr="00FD0425" w:rsidRDefault="00C935A0" w:rsidP="00C935A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3A8E812F" w14:textId="77777777" w:rsidR="00C935A0" w:rsidRPr="00FD0425" w:rsidRDefault="00C935A0" w:rsidP="00C935A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07FEC12B" w14:textId="77777777" w:rsidR="00C935A0" w:rsidRPr="00FD0425" w:rsidRDefault="00C935A0" w:rsidP="00C935A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534540F9" w14:textId="77777777" w:rsidR="00C935A0" w:rsidRPr="00FD0425" w:rsidRDefault="00C935A0" w:rsidP="00C935A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22DA6CB2" w14:textId="77777777" w:rsidR="00C935A0" w:rsidRPr="00FD0425" w:rsidRDefault="00C935A0" w:rsidP="00C935A0">
      <w:pPr>
        <w:pStyle w:val="B1"/>
      </w:pPr>
      <w:r w:rsidRPr="00FD0425">
        <w:t>-</w:t>
      </w:r>
      <w:r w:rsidRPr="00FD0425">
        <w:tab/>
        <w:t xml:space="preserve">the </w:t>
      </w:r>
      <w:r w:rsidRPr="00FD0425">
        <w:rPr>
          <w:i/>
        </w:rPr>
        <w:t>Requested fast MCG recovery via SRB3 IE</w:t>
      </w:r>
      <w:r w:rsidRPr="00FD0425">
        <w:t>;</w:t>
      </w:r>
    </w:p>
    <w:p w14:paraId="3088B325" w14:textId="77777777" w:rsidR="00C935A0" w:rsidRPr="00FD0425" w:rsidRDefault="00C935A0" w:rsidP="00C935A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74D5B0D" w14:textId="77777777" w:rsidR="00C935A0" w:rsidRPr="00FD0425" w:rsidRDefault="00C935A0" w:rsidP="00C935A0">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3DAAB593" w14:textId="77777777" w:rsidR="00C935A0" w:rsidRPr="00FD0425" w:rsidRDefault="00C935A0" w:rsidP="00C935A0">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5904968D" w14:textId="77777777" w:rsidR="00C935A0" w:rsidRPr="00FD0425" w:rsidRDefault="00C935A0" w:rsidP="00C935A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108A5F" w14:textId="77777777" w:rsidR="00C935A0" w:rsidRPr="00FD0425" w:rsidRDefault="00C935A0" w:rsidP="00C935A0">
      <w:pPr>
        <w:rPr>
          <w:rFonts w:eastAsia="SimSun" w:hint="eastAsia"/>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35992E9C" w14:textId="77777777" w:rsidR="00C935A0" w:rsidRPr="00FD0425" w:rsidRDefault="00C935A0" w:rsidP="00C935A0">
      <w:pPr>
        <w:pStyle w:val="B1"/>
        <w:rPr>
          <w:rFonts w:hint="eastAsia"/>
        </w:rPr>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509DF72E" w14:textId="77777777" w:rsidR="00C935A0" w:rsidRPr="00FD0425" w:rsidRDefault="00C935A0" w:rsidP="00C935A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572077C0" w14:textId="77777777" w:rsidR="00C935A0" w:rsidRPr="00FD0425" w:rsidRDefault="00C935A0" w:rsidP="00C935A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139EEB00" w14:textId="77777777" w:rsidR="00C935A0" w:rsidRPr="00FD0425" w:rsidRDefault="00C935A0" w:rsidP="00C935A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2AA2834" w14:textId="77777777" w:rsidR="00C935A0" w:rsidRPr="00FD0425" w:rsidRDefault="00C935A0" w:rsidP="00C935A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4D53E7C" w14:textId="77777777" w:rsidR="00C935A0" w:rsidRPr="00FD0425" w:rsidRDefault="00C935A0" w:rsidP="00C935A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3CB14F4" w14:textId="77777777" w:rsidR="00C935A0" w:rsidRPr="00FD0425" w:rsidRDefault="00C935A0" w:rsidP="00C935A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0EFC2CA" w14:textId="77777777" w:rsidR="00C935A0" w:rsidRPr="00FD0425" w:rsidRDefault="00C935A0" w:rsidP="00C935A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 xml:space="preserve">NR </w:t>
      </w:r>
      <w:r w:rsidRPr="00FD0425">
        <w:rPr>
          <w:i/>
        </w:rPr>
        <w:lastRenderedPageBreak/>
        <w:t>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9107350" w14:textId="77777777" w:rsidR="00C935A0" w:rsidRPr="00FD0425" w:rsidRDefault="00C935A0" w:rsidP="00C935A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572472D1" w14:textId="77777777" w:rsidR="00C935A0" w:rsidRPr="00FD0425" w:rsidRDefault="00C935A0" w:rsidP="00C935A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C55AE75" w14:textId="77777777" w:rsidR="00C935A0" w:rsidRPr="00FD0425" w:rsidRDefault="00C935A0" w:rsidP="00C935A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E12774C" w14:textId="77777777" w:rsidR="00C935A0" w:rsidRPr="002545F3" w:rsidRDefault="00C935A0" w:rsidP="00C935A0">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57792AC" w14:textId="77777777" w:rsidR="00C935A0" w:rsidRPr="00FD0425" w:rsidRDefault="00C935A0" w:rsidP="00C935A0">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42B842" w14:textId="77777777" w:rsidR="00C935A0" w:rsidRPr="00FD0425" w:rsidRDefault="00C935A0" w:rsidP="00C935A0">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05A3ABC6" w14:textId="77777777" w:rsidR="00C935A0" w:rsidRPr="00FD0425" w:rsidRDefault="00C935A0" w:rsidP="00C935A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017EB4" w14:textId="77777777" w:rsidR="00C935A0" w:rsidRPr="00FD0425" w:rsidRDefault="00C935A0" w:rsidP="00C935A0">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B66ACF0" w14:textId="77777777" w:rsidR="00C935A0" w:rsidRPr="00FD0425" w:rsidRDefault="00C935A0" w:rsidP="00C935A0">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4D053C3E" w14:textId="77777777" w:rsidR="00C935A0" w:rsidRPr="00FD0425" w:rsidRDefault="00C935A0" w:rsidP="00C935A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5CE4F42F" w14:textId="77777777" w:rsidR="00C935A0" w:rsidRPr="00FD0425" w:rsidRDefault="00C935A0" w:rsidP="00C935A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6788ADC" w14:textId="77777777" w:rsidR="00C935A0" w:rsidRPr="00FD0425" w:rsidRDefault="00C935A0" w:rsidP="00C935A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69740751" w14:textId="77777777" w:rsidR="00C935A0" w:rsidRPr="00FD0425" w:rsidRDefault="00C935A0" w:rsidP="00C935A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w:t>
      </w:r>
      <w:r w:rsidRPr="00FD0425">
        <w:lastRenderedPageBreak/>
        <w:t>ACKNOWLEDGE message. The the</w:t>
      </w:r>
      <w:r w:rsidRPr="00FD0425">
        <w:rPr>
          <w:i/>
        </w:rPr>
        <w:t xml:space="preserve"> RLC Mode</w:t>
      </w:r>
      <w:r w:rsidRPr="00FD0425">
        <w:t xml:space="preserve"> IE indicates the RLC mode that the S-NG-RAN node uses for the DRB.</w:t>
      </w:r>
    </w:p>
    <w:p w14:paraId="23498FC2" w14:textId="77777777" w:rsidR="00C935A0" w:rsidRPr="00FD0425" w:rsidRDefault="00C935A0" w:rsidP="00C935A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81CDD71" w14:textId="77777777" w:rsidR="00C935A0" w:rsidRPr="00FD0425" w:rsidRDefault="00C935A0" w:rsidP="00C935A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66681B54" w14:textId="77777777" w:rsidR="00C935A0" w:rsidRPr="00FD0425" w:rsidRDefault="00C935A0" w:rsidP="00C935A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ED5934" w14:textId="77777777" w:rsidR="00C935A0" w:rsidRDefault="00C935A0" w:rsidP="00C935A0">
      <w:pPr>
        <w:rPr>
          <w:rFonts w:eastAsia="SimSun"/>
        </w:rPr>
      </w:pPr>
      <w:r>
        <w:rPr>
          <w:rFonts w:eastAsia="SimSun"/>
        </w:rPr>
        <w:t>Redundant transmission:</w:t>
      </w:r>
    </w:p>
    <w:p w14:paraId="26840B1D" w14:textId="77777777" w:rsidR="00C935A0" w:rsidRPr="007D44E5" w:rsidRDefault="00C935A0" w:rsidP="00C935A0">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32AB2E9A" w14:textId="77777777" w:rsidR="00C935A0" w:rsidRPr="007D44E5" w:rsidRDefault="00C935A0" w:rsidP="00C935A0">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6C27A654" w14:textId="77777777" w:rsidR="00C935A0" w:rsidRPr="00BC5435" w:rsidRDefault="00C935A0" w:rsidP="00C935A0">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4824E34B" w14:textId="77777777" w:rsidR="00C935A0" w:rsidRPr="00946B5C" w:rsidRDefault="00C935A0" w:rsidP="00C935A0">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A309AF9" w14:textId="77777777" w:rsidR="00C935A0" w:rsidRDefault="00C935A0" w:rsidP="00C935A0">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45B61D6C" w14:textId="77777777" w:rsidR="00C935A0" w:rsidRPr="006905DC" w:rsidRDefault="00C935A0" w:rsidP="00C935A0">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76937F57" w14:textId="77777777" w:rsidR="00C935A0" w:rsidRPr="00FD0425" w:rsidRDefault="00C935A0" w:rsidP="00C935A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138914E9" w14:textId="77777777" w:rsidR="00C935A0" w:rsidRPr="00FD0425" w:rsidRDefault="00C935A0" w:rsidP="00C935A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CF3DC21" w14:textId="77777777" w:rsidR="00C935A0" w:rsidRPr="00FD0425" w:rsidRDefault="00C935A0" w:rsidP="00C935A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2509B49" w14:textId="77777777" w:rsidR="00C935A0" w:rsidRPr="00FD0425" w:rsidRDefault="00C935A0" w:rsidP="00C935A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961E2F5" w14:textId="77777777" w:rsidR="00C935A0" w:rsidRPr="00FD0425" w:rsidRDefault="00C935A0" w:rsidP="00C935A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w:t>
      </w:r>
      <w:r w:rsidRPr="00FD0425">
        <w:rPr>
          <w:i/>
        </w:rPr>
        <w:lastRenderedPageBreak/>
        <w:t>NG-RAN node to M-NG-RAN node Container</w:t>
      </w:r>
      <w:r w:rsidRPr="00FD0425">
        <w:t xml:space="preserve"> IE, the M-NG-RAN node is then defined to have a Prepared S-NG-RAN node Modification for that Xn UE-associated signalling.</w:t>
      </w:r>
    </w:p>
    <w:p w14:paraId="6B4CCDFC" w14:textId="77777777" w:rsidR="00C935A0" w:rsidRPr="00FD0425" w:rsidRDefault="00C935A0" w:rsidP="00C935A0">
      <w:pPr>
        <w:rPr>
          <w:rFonts w:eastAsia="SimSun" w:hint="eastAsia"/>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7C872C7D" w14:textId="77777777" w:rsidR="00C935A0" w:rsidRPr="00FD0425" w:rsidRDefault="00C935A0" w:rsidP="00C935A0">
      <w:r w:rsidRPr="00FD0425">
        <w:t>For each bearer for which allocation of the PDCP entity is requested at the S-NG-RAN node:</w:t>
      </w:r>
    </w:p>
    <w:p w14:paraId="68C29FA2" w14:textId="77777777" w:rsidR="00C935A0" w:rsidRPr="00FD0425" w:rsidRDefault="00C935A0" w:rsidP="00C935A0">
      <w:pPr>
        <w:pStyle w:val="B1"/>
      </w:pPr>
      <w:bookmarkStart w:id="987" w:name="_Hlk534060780"/>
      <w:r w:rsidRPr="00FD0425">
        <w:t>-</w:t>
      </w:r>
      <w:r w:rsidRPr="00FD0425">
        <w:tab/>
      </w:r>
      <w:bookmarkEnd w:id="987"/>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0D72FD2B" w14:textId="77777777" w:rsidR="00C935A0" w:rsidRPr="00FD0425" w:rsidRDefault="00C935A0" w:rsidP="00C935A0">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F672301" w14:textId="77777777" w:rsidR="00C935A0" w:rsidRPr="00FD0425" w:rsidRDefault="00C935A0" w:rsidP="00C935A0">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02B6A2AD" w14:textId="77777777" w:rsidR="00C935A0" w:rsidRPr="00FD0425" w:rsidRDefault="00C935A0" w:rsidP="00C935A0">
      <w:pPr>
        <w:rPr>
          <w:rFonts w:hint="eastAsia"/>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338B7B00" w14:textId="530A57AD" w:rsidR="00C935A0" w:rsidRDefault="00C935A0" w:rsidP="00C935A0">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ins w:id="988" w:author="Ericsson User" w:date="2021-10-15T21:08:00Z">
        <w:r w:rsidR="00CC6790">
          <w:rPr>
            <w:snapToGrid w:val="0"/>
            <w:lang w:eastAsia="ja-JP"/>
          </w:rPr>
          <w:t xml:space="preserve">node </w:t>
        </w:r>
      </w:ins>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8FA72AB" w14:textId="77777777" w:rsidR="00C935A0" w:rsidRPr="00FD0425" w:rsidRDefault="00C935A0" w:rsidP="00C935A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B0DAF10" w14:textId="77777777" w:rsidR="00C935A0" w:rsidRPr="00FD0425" w:rsidRDefault="00C935A0" w:rsidP="00C935A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01C158" w14:textId="77777777" w:rsidR="00C935A0" w:rsidRPr="00FD0425" w:rsidRDefault="00C935A0" w:rsidP="00C935A0">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9632038" w14:textId="77777777" w:rsidR="00C935A0" w:rsidRPr="00FD0425" w:rsidRDefault="00C935A0" w:rsidP="00C935A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AD7B041" w14:textId="77777777" w:rsidR="00C935A0" w:rsidRPr="00FD0425" w:rsidRDefault="00C935A0" w:rsidP="00C935A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7F917205" w14:textId="77777777" w:rsidR="00C935A0" w:rsidRPr="00FD0425" w:rsidRDefault="00C935A0" w:rsidP="00C935A0">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9D023CE" w14:textId="77777777" w:rsidR="00C935A0" w:rsidRPr="00FD0425" w:rsidRDefault="00C935A0" w:rsidP="00C935A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 xml:space="preserve">for the indicated DRB. </w:t>
      </w:r>
      <w:r w:rsidRPr="00FD0425">
        <w:rPr>
          <w:lang w:eastAsia="zh-CN"/>
        </w:rPr>
        <w:lastRenderedPageBreak/>
        <w:t>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10FA3E3A" w14:textId="77777777" w:rsidR="00C935A0" w:rsidRPr="00FD0425" w:rsidRDefault="00C935A0" w:rsidP="00C935A0">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B31E6DF" w14:textId="77777777" w:rsidR="00C935A0" w:rsidRPr="00FD0425" w:rsidRDefault="00C935A0" w:rsidP="00C935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7472F4DE" w14:textId="77777777" w:rsidR="00C935A0" w:rsidRPr="00FD0425" w:rsidRDefault="00C935A0" w:rsidP="00C935A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7928CC3A" w14:textId="77777777" w:rsidR="00C935A0" w:rsidRPr="00FD0425" w:rsidRDefault="00C935A0" w:rsidP="00C935A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2D2FB659" w14:textId="77777777" w:rsidR="00C935A0" w:rsidRPr="00FD0425" w:rsidRDefault="00C935A0" w:rsidP="00C935A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A732FC1" w14:textId="77777777" w:rsidR="00C935A0" w:rsidRPr="00FD0425" w:rsidRDefault="00C935A0" w:rsidP="00C935A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FFBB429" w14:textId="77777777" w:rsidR="00C935A0" w:rsidRPr="00FD0425" w:rsidRDefault="00C935A0" w:rsidP="00C935A0">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063B79D1" w14:textId="77777777" w:rsidR="00C935A0" w:rsidRPr="00FD0425" w:rsidRDefault="00C935A0" w:rsidP="00C935A0">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32BCF023" w14:textId="77777777" w:rsidR="00C935A0" w:rsidRPr="00FD0425" w:rsidRDefault="00C935A0" w:rsidP="00C935A0">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155544CF" w14:textId="77777777" w:rsidR="00C935A0" w:rsidRPr="00FD0425" w:rsidRDefault="00C935A0" w:rsidP="00C935A0">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033D87BA" w14:textId="77777777" w:rsidR="00C935A0" w:rsidRPr="00FD0425" w:rsidRDefault="00C935A0" w:rsidP="00C935A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A8CABD5" w14:textId="77777777" w:rsidR="00C935A0" w:rsidRPr="00FD0425" w:rsidRDefault="00C935A0" w:rsidP="00C935A0">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A8EC3D" w14:textId="77777777" w:rsidR="00C935A0" w:rsidRPr="00FD0425" w:rsidRDefault="00C935A0" w:rsidP="00C935A0">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87BB32E" w14:textId="77777777" w:rsidR="00C935A0" w:rsidRPr="00FD0425" w:rsidRDefault="00C935A0" w:rsidP="00C935A0">
      <w:r w:rsidRPr="00FD0425">
        <w:rPr>
          <w:rFonts w:hint="eastAsia"/>
          <w:lang w:eastAsia="zh-CN"/>
        </w:rPr>
        <w:lastRenderedPageBreak/>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C95CF70" w14:textId="77777777" w:rsidR="00C935A0" w:rsidRPr="00FD0425" w:rsidRDefault="00C935A0" w:rsidP="00C935A0">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1A43F2D3" w14:textId="438070A6" w:rsidR="00C935A0" w:rsidRPr="00FD0425" w:rsidRDefault="00C935A0" w:rsidP="00C935A0">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ins w:id="989" w:author="Ericsson User" w:date="2021-10-15T21:09:00Z">
        <w:r w:rsidR="00CC6790">
          <w:rPr>
            <w:rFonts w:cs="Arial"/>
          </w:rPr>
          <w:t xml:space="preserve">node </w:t>
        </w:r>
      </w:ins>
      <w:r w:rsidRPr="00FD0425">
        <w:rPr>
          <w:rFonts w:cs="Arial"/>
        </w:rPr>
        <w:t>shall reconfigure the default DRB into a normal DRB if it has configured the default DRB before.</w:t>
      </w:r>
    </w:p>
    <w:p w14:paraId="3BC75B4D" w14:textId="77777777" w:rsidR="00C935A0" w:rsidRDefault="00C935A0" w:rsidP="00C935A0">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A0659DC" w14:textId="77777777" w:rsidR="00C935A0" w:rsidRDefault="00C935A0" w:rsidP="00C935A0">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0B2324E" w14:textId="77777777" w:rsidR="00C935A0" w:rsidRPr="00FD0425" w:rsidRDefault="00C935A0" w:rsidP="00C935A0">
      <w:pPr>
        <w:rPr>
          <w:rFonts w:cs="Arial" w:hint="eastAsia"/>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1F408499" w14:textId="77777777" w:rsidR="00C935A0" w:rsidRPr="001B3CF9" w:rsidRDefault="00C935A0" w:rsidP="00C935A0">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092BA625" w14:textId="77777777" w:rsidR="00C935A0" w:rsidRPr="003C058C" w:rsidRDefault="00C935A0" w:rsidP="00C935A0">
      <w:pPr>
        <w:rPr>
          <w:rFonts w:hint="eastAsia"/>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6A9194A2" w14:textId="77777777" w:rsidR="00C935A0" w:rsidRDefault="00C935A0" w:rsidP="00C935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6DFFF7B8" w14:textId="77777777" w:rsidR="00C935A0" w:rsidRDefault="00C935A0" w:rsidP="00C935A0">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0FCF4B21" w14:textId="77777777" w:rsidR="00C935A0" w:rsidRDefault="00C935A0" w:rsidP="00C935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 xml:space="preserve">shall, if supported, use it to set DSCP and/or flow label </w:t>
      </w:r>
      <w:r w:rsidRPr="004E3F94">
        <w:lastRenderedPageBreak/>
        <w:t>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1E81D914" w14:textId="77777777" w:rsidR="00C935A0" w:rsidRPr="00FD0425" w:rsidRDefault="00C935A0" w:rsidP="00C935A0">
      <w:pPr>
        <w:rPr>
          <w:b/>
        </w:rPr>
      </w:pPr>
      <w:r w:rsidRPr="00FD0425">
        <w:rPr>
          <w:b/>
        </w:rPr>
        <w:t>Interactions with the S-NG-RAN node Reconfiguration Completion procedure:</w:t>
      </w:r>
    </w:p>
    <w:p w14:paraId="76718E8F" w14:textId="77777777" w:rsidR="00C935A0" w:rsidRPr="00FD0425" w:rsidRDefault="00C935A0" w:rsidP="00C935A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7D76E9EC" w14:textId="77777777" w:rsidR="00C935A0" w:rsidRPr="00FD0425" w:rsidRDefault="00C935A0" w:rsidP="00C935A0">
      <w:pPr>
        <w:rPr>
          <w:b/>
          <w:lang w:eastAsia="zh-CN"/>
        </w:rPr>
      </w:pPr>
      <w:r w:rsidRPr="00FD0425">
        <w:rPr>
          <w:b/>
          <w:lang w:eastAsia="zh-CN"/>
        </w:rPr>
        <w:t>Interaction with the Activity Notification procedure</w:t>
      </w:r>
    </w:p>
    <w:p w14:paraId="55F90B2E" w14:textId="77777777" w:rsidR="00C935A0" w:rsidRPr="00FD0425" w:rsidRDefault="00C935A0" w:rsidP="00C935A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4E2EB4B5" w14:textId="77777777" w:rsidR="00C935A0" w:rsidRPr="00FD0425" w:rsidRDefault="00C935A0" w:rsidP="00C935A0">
      <w:pPr>
        <w:rPr>
          <w:b/>
          <w:lang w:eastAsia="zh-CN"/>
        </w:rPr>
      </w:pPr>
      <w:r w:rsidRPr="00FD0425">
        <w:rPr>
          <w:b/>
          <w:lang w:eastAsia="zh-CN"/>
        </w:rPr>
        <w:t>Interaction with the Xn-U Address Indication procedure</w:t>
      </w:r>
    </w:p>
    <w:p w14:paraId="70D76B27" w14:textId="77777777" w:rsidR="00C935A0" w:rsidRPr="00FD0425" w:rsidRDefault="00C935A0" w:rsidP="00C935A0">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336AA7C" w14:textId="77777777" w:rsidR="00C935A0" w:rsidRPr="00FD0425" w:rsidRDefault="00C935A0" w:rsidP="00C935A0">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33371F81" w14:textId="77777777" w:rsidR="00C935A0" w:rsidRDefault="00C935A0" w:rsidP="00C935A0">
      <w:pPr>
        <w:rPr>
          <w:b/>
          <w:bCs/>
        </w:rPr>
      </w:pPr>
      <w:bookmarkStart w:id="990" w:name="_Toc20955096"/>
      <w:bookmarkStart w:id="991" w:name="_Toc29991283"/>
      <w:bookmarkStart w:id="992" w:name="_Toc36555683"/>
      <w:r>
        <w:rPr>
          <w:b/>
          <w:bCs/>
        </w:rPr>
        <w:t>Interactions with the S-NG-RAN node initiated S-NG-RAN node Modification:</w:t>
      </w:r>
    </w:p>
    <w:p w14:paraId="64C06423" w14:textId="77777777" w:rsidR="00C935A0" w:rsidRDefault="00C935A0" w:rsidP="00C935A0">
      <w:pPr>
        <w:rPr>
          <w:rFonts w:hint="eastAsia"/>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43CE8F78" w14:textId="77777777" w:rsidR="00C935A0" w:rsidRPr="00FD0425" w:rsidRDefault="00C935A0" w:rsidP="00C935A0">
      <w:pPr>
        <w:pStyle w:val="Heading4"/>
      </w:pPr>
      <w:bookmarkStart w:id="993" w:name="_Toc44497361"/>
      <w:bookmarkStart w:id="994" w:name="_Toc45107749"/>
      <w:bookmarkStart w:id="995" w:name="_Toc45901369"/>
      <w:bookmarkStart w:id="996" w:name="_Toc51850448"/>
      <w:bookmarkStart w:id="997" w:name="_Toc56693451"/>
      <w:bookmarkStart w:id="998" w:name="_Toc64446994"/>
      <w:bookmarkStart w:id="999" w:name="_Toc66286488"/>
      <w:bookmarkStart w:id="1000" w:name="_Toc74151183"/>
      <w:bookmarkStart w:id="1001" w:name="_Toc81321791"/>
      <w:r w:rsidRPr="00FD0425">
        <w:t>8.3.3.3</w:t>
      </w:r>
      <w:r w:rsidRPr="00FD0425">
        <w:tab/>
        <w:t>Unsuccessful Operation</w:t>
      </w:r>
      <w:bookmarkEnd w:id="990"/>
      <w:bookmarkEnd w:id="991"/>
      <w:bookmarkEnd w:id="992"/>
      <w:bookmarkEnd w:id="993"/>
      <w:bookmarkEnd w:id="994"/>
      <w:bookmarkEnd w:id="995"/>
      <w:bookmarkEnd w:id="996"/>
      <w:bookmarkEnd w:id="997"/>
      <w:bookmarkEnd w:id="998"/>
      <w:bookmarkEnd w:id="999"/>
      <w:bookmarkEnd w:id="1000"/>
      <w:bookmarkEnd w:id="1001"/>
    </w:p>
    <w:p w14:paraId="6662D8FD" w14:textId="77777777" w:rsidR="00C935A0" w:rsidRPr="00FD0425" w:rsidRDefault="00C935A0" w:rsidP="00C935A0">
      <w:pPr>
        <w:pStyle w:val="TH"/>
        <w:rPr>
          <w:rFonts w:eastAsia="SimSun"/>
        </w:rPr>
      </w:pPr>
      <w:r w:rsidRPr="00FD0425">
        <w:object w:dxaOrig="7050" w:dyaOrig="2295" w14:anchorId="22D793B6">
          <v:shape id="_x0000_i1045" type="#_x0000_t75" style="width:352.8pt;height:114.6pt" o:ole="">
            <v:imagedata r:id="rId53" o:title=""/>
          </v:shape>
          <o:OLEObject Type="Embed" ProgID="Visio.Drawing.15" ShapeID="_x0000_i1045" DrawAspect="Content" ObjectID="_1695839495" r:id="rId54"/>
        </w:object>
      </w:r>
    </w:p>
    <w:p w14:paraId="792B5F69" w14:textId="77777777" w:rsidR="00C935A0" w:rsidRPr="00FD0425" w:rsidRDefault="00C935A0" w:rsidP="00C935A0">
      <w:pPr>
        <w:pStyle w:val="TF"/>
        <w:rPr>
          <w:lang w:eastAsia="ja-JP"/>
        </w:rPr>
      </w:pPr>
      <w:r w:rsidRPr="00FD0425">
        <w:t>Figure 8.3.3.3-1: M-NG-RAN node initiated S-NG-RAN node Modification Preparation, unsuccessful operation</w:t>
      </w:r>
    </w:p>
    <w:p w14:paraId="0FF848DE" w14:textId="77777777" w:rsidR="00C935A0" w:rsidRPr="00FD0425" w:rsidRDefault="00C935A0" w:rsidP="00C935A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43101ABB" w14:textId="77777777" w:rsidR="00C935A0" w:rsidRPr="00FD0425" w:rsidRDefault="00C935A0" w:rsidP="00C935A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BDE469B" w14:textId="77777777" w:rsidR="00C935A0" w:rsidRPr="00FD0425" w:rsidRDefault="00C935A0" w:rsidP="00C935A0">
      <w:pPr>
        <w:pStyle w:val="Heading4"/>
      </w:pPr>
      <w:bookmarkStart w:id="1002" w:name="_Toc20955097"/>
      <w:bookmarkStart w:id="1003" w:name="_Toc29991284"/>
      <w:bookmarkStart w:id="1004" w:name="_Toc36555684"/>
      <w:bookmarkStart w:id="1005" w:name="_Toc44497362"/>
      <w:bookmarkStart w:id="1006" w:name="_Toc45107750"/>
      <w:bookmarkStart w:id="1007" w:name="_Toc45901370"/>
      <w:bookmarkStart w:id="1008" w:name="_Toc51850449"/>
      <w:bookmarkStart w:id="1009" w:name="_Toc56693452"/>
      <w:bookmarkStart w:id="1010" w:name="_Toc64446995"/>
      <w:bookmarkStart w:id="1011" w:name="_Toc66286489"/>
      <w:bookmarkStart w:id="1012" w:name="_Toc74151184"/>
      <w:bookmarkStart w:id="1013" w:name="_Toc81321792"/>
      <w:r w:rsidRPr="00FD0425">
        <w:lastRenderedPageBreak/>
        <w:t>8.3.3.4</w:t>
      </w:r>
      <w:r w:rsidRPr="00FD0425">
        <w:tab/>
        <w:t>Abnormal Conditions</w:t>
      </w:r>
      <w:bookmarkEnd w:id="1002"/>
      <w:bookmarkEnd w:id="1003"/>
      <w:bookmarkEnd w:id="1004"/>
      <w:bookmarkEnd w:id="1005"/>
      <w:bookmarkEnd w:id="1006"/>
      <w:bookmarkEnd w:id="1007"/>
      <w:bookmarkEnd w:id="1008"/>
      <w:bookmarkEnd w:id="1009"/>
      <w:bookmarkEnd w:id="1010"/>
      <w:bookmarkEnd w:id="1011"/>
      <w:bookmarkEnd w:id="1012"/>
      <w:bookmarkEnd w:id="1013"/>
    </w:p>
    <w:p w14:paraId="79479DDE" w14:textId="77777777" w:rsidR="00C935A0" w:rsidRPr="00FD0425" w:rsidRDefault="00C935A0" w:rsidP="00C935A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804DA0" w14:textId="77777777" w:rsidR="00C935A0" w:rsidRPr="00FD0425" w:rsidRDefault="00C935A0" w:rsidP="00C935A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142ED642" w14:textId="77777777" w:rsidR="00C935A0" w:rsidRPr="00FD0425" w:rsidRDefault="00C935A0" w:rsidP="00C935A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63DE615D" w14:textId="77777777" w:rsidR="00C935A0" w:rsidRPr="00FD0425" w:rsidRDefault="00C935A0" w:rsidP="00C935A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654A203F" w14:textId="77777777" w:rsidR="00C935A0" w:rsidRPr="00FD0425" w:rsidRDefault="00C935A0" w:rsidP="00C935A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67C40D91" w14:textId="77777777" w:rsidR="00C935A0" w:rsidRPr="00FD0425" w:rsidRDefault="00C935A0" w:rsidP="00C935A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6749571B" w14:textId="77777777" w:rsidR="00C935A0" w:rsidRPr="00740EFB" w:rsidRDefault="00C935A0" w:rsidP="00C935A0">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039F8213" w14:textId="77777777" w:rsidR="00C935A0" w:rsidRPr="00FD0425" w:rsidRDefault="00C935A0" w:rsidP="00C935A0">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194DCF86" w14:textId="77777777" w:rsidR="00C935A0" w:rsidRPr="00FD0425" w:rsidRDefault="00C935A0" w:rsidP="00C935A0">
      <w:pPr>
        <w:rPr>
          <w:b/>
          <w:lang w:eastAsia="zh-CN"/>
        </w:rPr>
      </w:pPr>
      <w:r w:rsidRPr="00FD0425">
        <w:rPr>
          <w:b/>
          <w:lang w:eastAsia="zh-CN"/>
        </w:rPr>
        <w:t>Interactions with the S-NG-RAN node Reconfiguration Completion and S-NG-RAN node initiated S-NG-RAN node Release procedure:</w:t>
      </w:r>
    </w:p>
    <w:p w14:paraId="591EF922" w14:textId="77777777" w:rsidR="00C935A0" w:rsidRPr="00FD0425" w:rsidRDefault="00C935A0" w:rsidP="00C935A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144862B3" w14:textId="77777777" w:rsidR="00C935A0" w:rsidRPr="00FD0425" w:rsidRDefault="00C935A0" w:rsidP="00C935A0">
      <w:pPr>
        <w:rPr>
          <w:b/>
          <w:lang w:eastAsia="zh-CN"/>
        </w:rPr>
      </w:pPr>
      <w:r w:rsidRPr="00FD0425">
        <w:rPr>
          <w:b/>
          <w:lang w:eastAsia="zh-CN"/>
        </w:rPr>
        <w:t>Interaction with the S-NG-RAN node initiated S-NG-RAN node Modification Preparation procedure:</w:t>
      </w:r>
    </w:p>
    <w:p w14:paraId="37FF1C3C" w14:textId="77777777" w:rsidR="00C935A0" w:rsidRPr="00FD0425" w:rsidRDefault="00C935A0" w:rsidP="00C935A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50EAEDE8" w14:textId="77777777" w:rsidR="00C935A0" w:rsidRPr="00FD0425" w:rsidRDefault="00C935A0" w:rsidP="00C935A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5FB5BB64" w14:textId="77777777" w:rsidR="00C935A0" w:rsidRPr="00FD0425" w:rsidRDefault="00C935A0" w:rsidP="00C935A0">
      <w:pPr>
        <w:rPr>
          <w:b/>
          <w:lang w:eastAsia="zh-CN"/>
        </w:rPr>
      </w:pPr>
      <w:r w:rsidRPr="00FD0425">
        <w:rPr>
          <w:b/>
          <w:lang w:eastAsia="zh-CN"/>
        </w:rPr>
        <w:t>Interaction with the M-NG-RAN node initiated S-NG-RAN node Release procedure:</w:t>
      </w:r>
    </w:p>
    <w:p w14:paraId="59E2CA90" w14:textId="77777777" w:rsidR="00C935A0" w:rsidRPr="00FD0425" w:rsidRDefault="00C935A0" w:rsidP="00C935A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1CAFB" w14:textId="77777777" w:rsidR="00C935A0" w:rsidRPr="00FD0425" w:rsidRDefault="00C935A0" w:rsidP="00C935A0">
      <w:r w:rsidRPr="00FD0425">
        <w:lastRenderedPageBreak/>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4A54E2C3" w14:textId="77777777" w:rsidR="00C935A0" w:rsidRPr="00FD0425" w:rsidRDefault="00C935A0" w:rsidP="00C935A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358C3C1D" w14:textId="77777777" w:rsidR="00C935A0" w:rsidRPr="00FD0425" w:rsidRDefault="00C935A0" w:rsidP="00C935A0">
      <w:pPr>
        <w:pStyle w:val="Heading3"/>
      </w:pPr>
      <w:bookmarkStart w:id="1014" w:name="_Toc20955098"/>
      <w:bookmarkStart w:id="1015" w:name="_Toc29991285"/>
      <w:bookmarkStart w:id="1016" w:name="_Toc36555685"/>
      <w:bookmarkStart w:id="1017" w:name="_Toc44497363"/>
      <w:bookmarkStart w:id="1018" w:name="_Toc45107751"/>
      <w:bookmarkStart w:id="1019" w:name="_Toc45901371"/>
      <w:bookmarkStart w:id="1020" w:name="_Toc51850450"/>
      <w:bookmarkStart w:id="1021" w:name="_Toc56693453"/>
      <w:bookmarkStart w:id="1022" w:name="_Toc64446996"/>
      <w:bookmarkStart w:id="1023" w:name="_Toc66286490"/>
      <w:bookmarkStart w:id="1024" w:name="_Toc74151185"/>
      <w:bookmarkStart w:id="1025" w:name="_Toc81321793"/>
      <w:r w:rsidRPr="00FD0425">
        <w:t>8.3.4</w:t>
      </w:r>
      <w:r w:rsidRPr="00FD0425">
        <w:tab/>
        <w:t>S-NG-RAN node initiated S-NG-RAN node Modification</w:t>
      </w:r>
      <w:bookmarkEnd w:id="1014"/>
      <w:bookmarkEnd w:id="1015"/>
      <w:bookmarkEnd w:id="1016"/>
      <w:bookmarkEnd w:id="1017"/>
      <w:bookmarkEnd w:id="1018"/>
      <w:bookmarkEnd w:id="1019"/>
      <w:bookmarkEnd w:id="1020"/>
      <w:bookmarkEnd w:id="1021"/>
      <w:bookmarkEnd w:id="1022"/>
      <w:bookmarkEnd w:id="1023"/>
      <w:bookmarkEnd w:id="1024"/>
      <w:bookmarkEnd w:id="1025"/>
    </w:p>
    <w:p w14:paraId="5FEB063D" w14:textId="77777777" w:rsidR="00C935A0" w:rsidRPr="00FD0425" w:rsidRDefault="00C935A0" w:rsidP="00C935A0">
      <w:pPr>
        <w:pStyle w:val="Heading4"/>
      </w:pPr>
      <w:bookmarkStart w:id="1026" w:name="_Toc20955099"/>
      <w:bookmarkStart w:id="1027" w:name="_Toc29991286"/>
      <w:bookmarkStart w:id="1028" w:name="_Toc36555686"/>
      <w:bookmarkStart w:id="1029" w:name="_Toc44497364"/>
      <w:bookmarkStart w:id="1030" w:name="_Toc45107752"/>
      <w:bookmarkStart w:id="1031" w:name="_Toc45901372"/>
      <w:bookmarkStart w:id="1032" w:name="_Toc51850451"/>
      <w:bookmarkStart w:id="1033" w:name="_Toc56693454"/>
      <w:bookmarkStart w:id="1034" w:name="_Toc64446997"/>
      <w:bookmarkStart w:id="1035" w:name="_Toc66286491"/>
      <w:bookmarkStart w:id="1036" w:name="_Toc74151186"/>
      <w:bookmarkStart w:id="1037" w:name="_Toc81321794"/>
      <w:r w:rsidRPr="00FD0425">
        <w:t>8.3.4.1</w:t>
      </w:r>
      <w:r w:rsidRPr="00FD0425">
        <w:tab/>
        <w:t>General</w:t>
      </w:r>
      <w:bookmarkEnd w:id="1026"/>
      <w:bookmarkEnd w:id="1027"/>
      <w:bookmarkEnd w:id="1028"/>
      <w:bookmarkEnd w:id="1029"/>
      <w:bookmarkEnd w:id="1030"/>
      <w:bookmarkEnd w:id="1031"/>
      <w:bookmarkEnd w:id="1032"/>
      <w:bookmarkEnd w:id="1033"/>
      <w:bookmarkEnd w:id="1034"/>
      <w:bookmarkEnd w:id="1035"/>
      <w:bookmarkEnd w:id="1036"/>
      <w:bookmarkEnd w:id="1037"/>
    </w:p>
    <w:p w14:paraId="565B4CF7" w14:textId="77777777" w:rsidR="00C935A0" w:rsidRPr="00FD0425" w:rsidRDefault="00C935A0" w:rsidP="00C935A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07A494C6"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4FEC18C4" w14:textId="77777777" w:rsidR="00C935A0" w:rsidRPr="00FD0425" w:rsidRDefault="00C935A0" w:rsidP="00C935A0">
      <w:pPr>
        <w:pStyle w:val="Heading4"/>
      </w:pPr>
      <w:bookmarkStart w:id="1038" w:name="_Toc20955100"/>
      <w:bookmarkStart w:id="1039" w:name="_Toc29991287"/>
      <w:bookmarkStart w:id="1040" w:name="_Toc36555687"/>
      <w:bookmarkStart w:id="1041" w:name="_Toc44497365"/>
      <w:bookmarkStart w:id="1042" w:name="_Toc45107753"/>
      <w:bookmarkStart w:id="1043" w:name="_Toc45901373"/>
      <w:bookmarkStart w:id="1044" w:name="_Toc51850452"/>
      <w:bookmarkStart w:id="1045" w:name="_Toc56693455"/>
      <w:bookmarkStart w:id="1046" w:name="_Toc64446998"/>
      <w:bookmarkStart w:id="1047" w:name="_Toc66286492"/>
      <w:bookmarkStart w:id="1048" w:name="_Toc74151187"/>
      <w:bookmarkStart w:id="1049" w:name="_Toc81321795"/>
      <w:r w:rsidRPr="00FD0425">
        <w:t>8.3.4.2</w:t>
      </w:r>
      <w:r w:rsidRPr="00FD0425">
        <w:tab/>
        <w:t>Successful Operation</w:t>
      </w:r>
      <w:bookmarkEnd w:id="1038"/>
      <w:bookmarkEnd w:id="1039"/>
      <w:bookmarkEnd w:id="1040"/>
      <w:bookmarkEnd w:id="1041"/>
      <w:bookmarkEnd w:id="1042"/>
      <w:bookmarkEnd w:id="1043"/>
      <w:bookmarkEnd w:id="1044"/>
      <w:bookmarkEnd w:id="1045"/>
      <w:bookmarkEnd w:id="1046"/>
      <w:bookmarkEnd w:id="1047"/>
      <w:bookmarkEnd w:id="1048"/>
      <w:bookmarkEnd w:id="1049"/>
    </w:p>
    <w:p w14:paraId="2F7EF0D2" w14:textId="77777777" w:rsidR="00C935A0" w:rsidRPr="00FD0425" w:rsidRDefault="00C935A0" w:rsidP="00C935A0">
      <w:pPr>
        <w:pStyle w:val="TH"/>
        <w:rPr>
          <w:rFonts w:eastAsia="SimSun"/>
        </w:rPr>
      </w:pPr>
      <w:r w:rsidRPr="00FD0425">
        <w:object w:dxaOrig="7050" w:dyaOrig="2295" w14:anchorId="434A6F0E">
          <v:shape id="_x0000_i1046" type="#_x0000_t75" style="width:352.8pt;height:114.6pt" o:ole="">
            <v:imagedata r:id="rId55" o:title=""/>
          </v:shape>
          <o:OLEObject Type="Embed" ProgID="Visio.Drawing.15" ShapeID="_x0000_i1046" DrawAspect="Content" ObjectID="_1695839496" r:id="rId56"/>
        </w:object>
      </w:r>
    </w:p>
    <w:p w14:paraId="33E9650F" w14:textId="77777777" w:rsidR="00C935A0" w:rsidRPr="00FD0425" w:rsidRDefault="00C935A0" w:rsidP="00C935A0">
      <w:pPr>
        <w:pStyle w:val="TF"/>
      </w:pPr>
      <w:r w:rsidRPr="00FD0425">
        <w:t>Figure 8.3.4.2-1: S-NG-RAN node initiated S-NG-RAN node Modification, successful operation.</w:t>
      </w:r>
    </w:p>
    <w:p w14:paraId="1BD6AFD7" w14:textId="77777777" w:rsidR="00C935A0" w:rsidRPr="00FD0425" w:rsidRDefault="00C935A0" w:rsidP="00C935A0">
      <w:r w:rsidRPr="00FD0425">
        <w:t>The S-NG-RAN node initiates the procedure by sending the S-NODE MODIFICATION REQUIRED message to the M-NG-RAN node.</w:t>
      </w:r>
    </w:p>
    <w:p w14:paraId="16249836" w14:textId="77777777" w:rsidR="00C935A0" w:rsidRPr="00FD0425" w:rsidRDefault="00C935A0" w:rsidP="00C935A0">
      <w:r w:rsidRPr="00FD0425">
        <w:t>When the S-NG-RAN node sends the S-NODE MODIFICATION REQUIRED message, it shall start the timer TXn</w:t>
      </w:r>
      <w:r w:rsidRPr="00FD0425">
        <w:rPr>
          <w:vertAlign w:val="subscript"/>
        </w:rPr>
        <w:t>DCoverall.</w:t>
      </w:r>
    </w:p>
    <w:p w14:paraId="14EFFF93" w14:textId="77777777" w:rsidR="00C935A0" w:rsidRPr="00FD0425" w:rsidRDefault="00C935A0" w:rsidP="00C935A0">
      <w:r w:rsidRPr="00FD0425">
        <w:t>The S-NODE MODIFICATION REQUIRED message may contain</w:t>
      </w:r>
    </w:p>
    <w:p w14:paraId="562C6778" w14:textId="77777777" w:rsidR="00C935A0" w:rsidRPr="00FD0425" w:rsidRDefault="00C935A0" w:rsidP="00C935A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008A41DC" w14:textId="77777777" w:rsidR="00C935A0" w:rsidRPr="00FD0425" w:rsidRDefault="00C935A0" w:rsidP="00C935A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530D518A" w14:textId="77777777" w:rsidR="00C935A0" w:rsidRPr="00FD0425" w:rsidRDefault="00C935A0" w:rsidP="00C935A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40FDF2F3" w14:textId="77777777" w:rsidR="00C935A0" w:rsidRPr="00FD0425" w:rsidRDefault="00C935A0" w:rsidP="00C935A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695E3515" w14:textId="77777777" w:rsidR="00C935A0" w:rsidRPr="00FD0425" w:rsidRDefault="00C935A0" w:rsidP="00C935A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5E275A8B" w14:textId="77777777" w:rsidR="00C935A0" w:rsidRPr="00FD0425" w:rsidRDefault="00C935A0" w:rsidP="00C935A0">
      <w:pPr>
        <w:pStyle w:val="B1"/>
      </w:pPr>
      <w:r w:rsidRPr="00FD0425">
        <w:t>-</w:t>
      </w:r>
      <w:r w:rsidRPr="00FD0425">
        <w:tab/>
        <w:t xml:space="preserve">the </w:t>
      </w:r>
      <w:r w:rsidRPr="00FD0425">
        <w:rPr>
          <w:i/>
        </w:rPr>
        <w:t xml:space="preserve">Required Number of DRB IDs </w:t>
      </w:r>
      <w:r w:rsidRPr="00FD0425">
        <w:t>IE;</w:t>
      </w:r>
    </w:p>
    <w:p w14:paraId="26C96043" w14:textId="77777777" w:rsidR="00C935A0" w:rsidRPr="00FD0425" w:rsidRDefault="00C935A0" w:rsidP="00C935A0">
      <w:pPr>
        <w:pStyle w:val="B1"/>
      </w:pPr>
      <w:r w:rsidRPr="00FD0425">
        <w:t>-</w:t>
      </w:r>
      <w:r w:rsidRPr="00FD0425">
        <w:tab/>
        <w:t xml:space="preserve">the </w:t>
      </w:r>
      <w:r w:rsidRPr="00FD0425">
        <w:rPr>
          <w:i/>
        </w:rPr>
        <w:t xml:space="preserve">QoS Flow Mapping Indication </w:t>
      </w:r>
      <w:r w:rsidRPr="00FD0425">
        <w:t>IE;</w:t>
      </w:r>
    </w:p>
    <w:p w14:paraId="167EB50C" w14:textId="77777777" w:rsidR="00C935A0" w:rsidRPr="00FD0425" w:rsidRDefault="00C935A0" w:rsidP="00C935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15F44482" w14:textId="77777777" w:rsidR="00C935A0" w:rsidRPr="00FD0425" w:rsidRDefault="00C935A0" w:rsidP="00C935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56F4FD13" w14:textId="77777777" w:rsidR="00C935A0" w:rsidRPr="00FD0425" w:rsidRDefault="00C935A0" w:rsidP="00C935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w:t>
      </w:r>
      <w:r w:rsidRPr="00FD0425">
        <w:lastRenderedPageBreak/>
        <w:t xml:space="preserve">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F9DB78B" w14:textId="77777777" w:rsidR="00C935A0" w:rsidRPr="00FD0425" w:rsidRDefault="00C935A0" w:rsidP="00C935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309709B7" w14:textId="77777777" w:rsidR="00C935A0" w:rsidRPr="00FD0425" w:rsidRDefault="00C935A0" w:rsidP="00C935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D5C907E" w14:textId="77777777" w:rsidR="00C935A0" w:rsidRPr="00FD0425" w:rsidRDefault="00C935A0" w:rsidP="00C935A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31FF189" w14:textId="77777777" w:rsidR="00C935A0" w:rsidRPr="00FD0425" w:rsidRDefault="00C935A0" w:rsidP="00C935A0">
      <w:pPr>
        <w:rPr>
          <w:rFonts w:hint="eastAsia"/>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0B8204B7" w14:textId="77777777" w:rsidR="00C935A0" w:rsidRPr="00FD0425" w:rsidRDefault="00C935A0" w:rsidP="00C935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15FBA232" w14:textId="77777777" w:rsidR="00C935A0" w:rsidRPr="00FD0425" w:rsidRDefault="00C935A0" w:rsidP="00C935A0">
      <w:pPr>
        <w:rPr>
          <w:rFonts w:hint="eastAsia"/>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718A171A" w14:textId="77777777" w:rsidR="00C935A0" w:rsidRPr="00FD0425" w:rsidRDefault="00C935A0" w:rsidP="00C935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59A53076" w14:textId="77777777" w:rsidR="00C935A0" w:rsidRPr="00FD0425" w:rsidRDefault="00C935A0" w:rsidP="00C935A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31410DFD" w14:textId="77777777" w:rsidR="00C935A0" w:rsidRPr="00FD0425" w:rsidRDefault="00C935A0" w:rsidP="00C935A0">
      <w:r w:rsidRPr="00FD0425">
        <w:t>Upon reception of the S-NODE MODIFICATION CONFIRM message the S-NG-RAN node shall stop the timer TXn</w:t>
      </w:r>
      <w:r w:rsidRPr="00FD0425">
        <w:rPr>
          <w:vertAlign w:val="subscript"/>
        </w:rPr>
        <w:t>DCoverall</w:t>
      </w:r>
      <w:r w:rsidRPr="00FD0425">
        <w:t>.</w:t>
      </w:r>
    </w:p>
    <w:p w14:paraId="27C264B3" w14:textId="77777777" w:rsidR="00C935A0" w:rsidRPr="00FD0425" w:rsidRDefault="00C935A0" w:rsidP="00C935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679DECEF" w14:textId="77777777" w:rsidR="00C935A0" w:rsidRPr="00FD0425" w:rsidRDefault="00C935A0" w:rsidP="00C935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309778B9" w14:textId="77777777" w:rsidR="00C935A0" w:rsidRPr="00FD0425" w:rsidRDefault="00C935A0" w:rsidP="00C935A0">
      <w:r w:rsidRPr="00FD0425">
        <w:lastRenderedPageBreak/>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3DFF1A43" w14:textId="77777777" w:rsidR="00C935A0" w:rsidRPr="00FD0425" w:rsidRDefault="00C935A0" w:rsidP="00C935A0">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9F59FF" w14:textId="77777777" w:rsidR="00C935A0" w:rsidRPr="00FD0425" w:rsidRDefault="00C935A0" w:rsidP="00C935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24C8DCA" w14:textId="77777777" w:rsidR="00C935A0" w:rsidRPr="00FD0425" w:rsidRDefault="00C935A0" w:rsidP="00C935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DE8457E" w14:textId="77777777" w:rsidR="00C935A0" w:rsidRPr="00687BF0" w:rsidRDefault="00C935A0" w:rsidP="00C935A0">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22BEB4B6" w14:textId="77777777" w:rsidR="00C935A0" w:rsidRDefault="00C935A0" w:rsidP="00C935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t xml:space="preserve">REQUIRED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09277DF7" w14:textId="77777777" w:rsidR="00C935A0" w:rsidRDefault="00C935A0" w:rsidP="00C935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4B182A05" w14:textId="77777777" w:rsidR="00C935A0" w:rsidRPr="00FD0425" w:rsidRDefault="00C935A0" w:rsidP="00C935A0">
      <w:pPr>
        <w:rPr>
          <w:b/>
          <w:lang w:eastAsia="zh-CN"/>
        </w:rPr>
      </w:pPr>
      <w:r w:rsidRPr="00FD0425">
        <w:rPr>
          <w:b/>
          <w:lang w:eastAsia="zh-CN"/>
        </w:rPr>
        <w:t>Interaction with the M-NG-RAN node initiated S-NG-RAN node Modification Preparation procedure:</w:t>
      </w:r>
    </w:p>
    <w:p w14:paraId="7910F1FB" w14:textId="77777777" w:rsidR="00C935A0" w:rsidRPr="00FD0425" w:rsidRDefault="00C935A0" w:rsidP="00C935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A20272B" w14:textId="77777777" w:rsidR="00C935A0" w:rsidRDefault="00C935A0" w:rsidP="00C935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5E8B4F32" w14:textId="77777777" w:rsidR="00C935A0" w:rsidRPr="00FD0425" w:rsidRDefault="00C935A0" w:rsidP="00C935A0">
      <w:pPr>
        <w:pStyle w:val="Heading4"/>
      </w:pPr>
      <w:bookmarkStart w:id="1050" w:name="_Toc51850453"/>
      <w:bookmarkStart w:id="1051" w:name="_Toc56693456"/>
      <w:bookmarkStart w:id="1052" w:name="_Toc64446999"/>
      <w:bookmarkStart w:id="1053" w:name="_Toc66286493"/>
      <w:bookmarkStart w:id="1054" w:name="_Toc74151188"/>
      <w:bookmarkStart w:id="1055" w:name="_Toc81321796"/>
      <w:r w:rsidRPr="00FD0425">
        <w:t>8.3.4.3</w:t>
      </w:r>
      <w:r w:rsidRPr="00FD0425">
        <w:tab/>
        <w:t>Unsuccessful Operation</w:t>
      </w:r>
      <w:bookmarkEnd w:id="1050"/>
      <w:bookmarkEnd w:id="1051"/>
      <w:bookmarkEnd w:id="1052"/>
      <w:bookmarkEnd w:id="1053"/>
      <w:bookmarkEnd w:id="1054"/>
      <w:bookmarkEnd w:id="1055"/>
    </w:p>
    <w:p w14:paraId="216A224F" w14:textId="77777777" w:rsidR="00C935A0" w:rsidRDefault="00C935A0" w:rsidP="00C935A0"/>
    <w:p w14:paraId="7FB2EED0" w14:textId="77777777" w:rsidR="00C935A0" w:rsidRPr="00FD0425" w:rsidRDefault="00C935A0" w:rsidP="00C935A0">
      <w:pPr>
        <w:pStyle w:val="TH"/>
        <w:rPr>
          <w:rFonts w:eastAsia="SimSun"/>
        </w:rPr>
      </w:pPr>
      <w:r w:rsidRPr="00FD0425">
        <w:object w:dxaOrig="7050" w:dyaOrig="2295" w14:anchorId="19933FEF">
          <v:shape id="_x0000_i1047" type="#_x0000_t75" style="width:352.8pt;height:114.6pt" o:ole="">
            <v:imagedata r:id="rId57" o:title=""/>
          </v:shape>
          <o:OLEObject Type="Embed" ProgID="Visio.Drawing.15" ShapeID="_x0000_i1047" DrawAspect="Content" ObjectID="_1695839497" r:id="rId58"/>
        </w:object>
      </w:r>
    </w:p>
    <w:p w14:paraId="0E8091A9" w14:textId="77777777" w:rsidR="00C935A0" w:rsidRPr="00FD0425" w:rsidRDefault="00C935A0" w:rsidP="00C935A0">
      <w:pPr>
        <w:pStyle w:val="TF"/>
      </w:pPr>
      <w:r w:rsidRPr="00FD0425">
        <w:t>Figure 8.3.4.3-1: S-NG-RAN node initiated S-NG-RAN node Modification, unsuccessful operation.</w:t>
      </w:r>
    </w:p>
    <w:p w14:paraId="7560A9AD" w14:textId="77777777" w:rsidR="00C935A0" w:rsidRPr="00FD0425" w:rsidRDefault="00C935A0" w:rsidP="00C935A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185A5546" w14:textId="77777777" w:rsidR="00C935A0" w:rsidRPr="00FD0425" w:rsidRDefault="00C935A0" w:rsidP="00C935A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5C8628FB" w14:textId="77777777" w:rsidR="00C935A0" w:rsidRPr="00FD0425" w:rsidRDefault="00C935A0" w:rsidP="00C935A0">
      <w:r w:rsidRPr="00FD0425">
        <w:t xml:space="preserve">The M-NG-RAN node may also provide configuration information in the </w:t>
      </w:r>
      <w:r w:rsidRPr="00FD0425">
        <w:rPr>
          <w:i/>
          <w:lang w:eastAsia="zh-CN"/>
        </w:rPr>
        <w:t>M-NG-RAN node to S-NG-RAN node Container</w:t>
      </w:r>
      <w:r w:rsidRPr="00FD0425">
        <w:t xml:space="preserve"> IE.</w:t>
      </w:r>
    </w:p>
    <w:p w14:paraId="21DF1B1F" w14:textId="77777777" w:rsidR="00C935A0" w:rsidRPr="00FD0425" w:rsidRDefault="00C935A0" w:rsidP="00C935A0">
      <w:pPr>
        <w:pStyle w:val="Heading4"/>
      </w:pPr>
      <w:bookmarkStart w:id="1056" w:name="_Toc20955102"/>
      <w:bookmarkStart w:id="1057" w:name="_Toc29991289"/>
      <w:bookmarkStart w:id="1058" w:name="_Toc36555689"/>
      <w:bookmarkStart w:id="1059" w:name="_Toc44497367"/>
      <w:bookmarkStart w:id="1060" w:name="_Toc45107755"/>
      <w:bookmarkStart w:id="1061" w:name="_Toc45901375"/>
      <w:bookmarkStart w:id="1062" w:name="_Toc51850454"/>
      <w:bookmarkStart w:id="1063" w:name="_Toc56693457"/>
      <w:bookmarkStart w:id="1064" w:name="_Toc64447000"/>
      <w:bookmarkStart w:id="1065" w:name="_Toc66286494"/>
      <w:bookmarkStart w:id="1066" w:name="_Toc74151189"/>
      <w:bookmarkStart w:id="1067" w:name="_Toc81321797"/>
      <w:r w:rsidRPr="00FD0425">
        <w:lastRenderedPageBreak/>
        <w:t>8.3.4.4</w:t>
      </w:r>
      <w:r w:rsidRPr="00FD0425">
        <w:tab/>
        <w:t>Abnormal Conditions</w:t>
      </w:r>
      <w:bookmarkEnd w:id="1056"/>
      <w:bookmarkEnd w:id="1057"/>
      <w:bookmarkEnd w:id="1058"/>
      <w:bookmarkEnd w:id="1059"/>
      <w:bookmarkEnd w:id="1060"/>
      <w:bookmarkEnd w:id="1061"/>
      <w:bookmarkEnd w:id="1062"/>
      <w:bookmarkEnd w:id="1063"/>
      <w:bookmarkEnd w:id="1064"/>
      <w:bookmarkEnd w:id="1065"/>
      <w:bookmarkEnd w:id="1066"/>
      <w:bookmarkEnd w:id="1067"/>
    </w:p>
    <w:p w14:paraId="07204A5C" w14:textId="77777777" w:rsidR="00C935A0" w:rsidRPr="00FD0425" w:rsidRDefault="00C935A0" w:rsidP="00C935A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7CD15394" w14:textId="77777777" w:rsidR="00C935A0" w:rsidRPr="00FD0425" w:rsidRDefault="00C935A0" w:rsidP="00C935A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058062C2" w14:textId="77777777" w:rsidR="00C935A0" w:rsidRPr="00FD0425" w:rsidRDefault="00C935A0" w:rsidP="00C935A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959680C" w14:textId="77777777" w:rsidR="00C935A0" w:rsidRPr="00FD0425" w:rsidRDefault="00C935A0" w:rsidP="00C935A0">
      <w:pPr>
        <w:rPr>
          <w:b/>
          <w:lang w:eastAsia="zh-CN"/>
        </w:rPr>
      </w:pPr>
      <w:r w:rsidRPr="00FD0425">
        <w:rPr>
          <w:b/>
          <w:lang w:eastAsia="zh-CN"/>
        </w:rPr>
        <w:t>Interaction with the S-NG-RAN node initiated S-NG-RAN node Release procedure:</w:t>
      </w:r>
    </w:p>
    <w:p w14:paraId="65F95758" w14:textId="77777777" w:rsidR="00C935A0" w:rsidRPr="00FD0425" w:rsidRDefault="00C935A0" w:rsidP="00C935A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2998B3A5" w14:textId="77777777" w:rsidR="00C935A0" w:rsidRPr="00FD0425" w:rsidRDefault="00C935A0" w:rsidP="00C935A0">
      <w:pPr>
        <w:rPr>
          <w:b/>
          <w:lang w:eastAsia="zh-CN"/>
        </w:rPr>
      </w:pPr>
      <w:r w:rsidRPr="00FD0425">
        <w:rPr>
          <w:b/>
          <w:lang w:eastAsia="zh-CN"/>
        </w:rPr>
        <w:t>Interaction with the M-NG-RAN node initiated S-NG-RAN node Modification Preparation procedure:</w:t>
      </w:r>
    </w:p>
    <w:p w14:paraId="62309143" w14:textId="77777777" w:rsidR="00C935A0" w:rsidRPr="00FD0425" w:rsidRDefault="00C935A0" w:rsidP="00C935A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7C41ACC0" w14:textId="77777777" w:rsidR="00C935A0" w:rsidRPr="00FD0425" w:rsidRDefault="00C935A0" w:rsidP="00C935A0">
      <w:pPr>
        <w:pStyle w:val="B1"/>
        <w:rPr>
          <w:lang w:eastAsia="zh-CN"/>
        </w:rPr>
      </w:pPr>
      <w:r w:rsidRPr="00FD0425">
        <w:rPr>
          <w:lang w:eastAsia="zh-CN"/>
        </w:rPr>
        <w:t>-</w:t>
      </w:r>
      <w:r w:rsidRPr="00FD0425">
        <w:rPr>
          <w:lang w:eastAsia="zh-CN"/>
        </w:rPr>
        <w:tab/>
        <w:t>regard the S-NG-RAN node initiated S-NG-RAN node Modification Procedure as being failed;</w:t>
      </w:r>
    </w:p>
    <w:p w14:paraId="7E8D33CA" w14:textId="77777777" w:rsidR="00C935A0" w:rsidRPr="00FD0425" w:rsidRDefault="00C935A0" w:rsidP="00C935A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0A08B7E9" w14:textId="77777777" w:rsidR="00C935A0" w:rsidRPr="00FD0425" w:rsidRDefault="00C935A0" w:rsidP="00C935A0">
      <w:pPr>
        <w:pStyle w:val="B1"/>
        <w:rPr>
          <w:lang w:eastAsia="zh-CN"/>
        </w:rPr>
      </w:pPr>
      <w:r w:rsidRPr="00FD0425">
        <w:rPr>
          <w:lang w:eastAsia="zh-CN"/>
        </w:rPr>
        <w:t>-</w:t>
      </w:r>
      <w:r w:rsidRPr="00FD0425">
        <w:rPr>
          <w:lang w:eastAsia="zh-CN"/>
        </w:rPr>
        <w:tab/>
        <w:t>be prepared to receive the S-NODE MODIFICATION REFUSE message from the M-NG-RAN node and;</w:t>
      </w:r>
    </w:p>
    <w:p w14:paraId="0B840BF0" w14:textId="77777777" w:rsidR="00C935A0" w:rsidRPr="00FD0425" w:rsidRDefault="00C935A0" w:rsidP="00C935A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63CAA2B1" w14:textId="77777777" w:rsidR="00C935A0" w:rsidRPr="00FD0425" w:rsidRDefault="00C935A0" w:rsidP="00C935A0">
      <w:pPr>
        <w:rPr>
          <w:b/>
          <w:lang w:eastAsia="zh-CN"/>
        </w:rPr>
      </w:pPr>
      <w:r w:rsidRPr="00FD0425">
        <w:rPr>
          <w:b/>
          <w:lang w:eastAsia="zh-CN"/>
        </w:rPr>
        <w:t>Interaction with the M-NG-RAN node initiated handover procedure:</w:t>
      </w:r>
    </w:p>
    <w:p w14:paraId="6FD05C74" w14:textId="77777777" w:rsidR="00C935A0" w:rsidRPr="00FD0425" w:rsidRDefault="00C935A0" w:rsidP="00C935A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777CD85" w14:textId="77777777" w:rsidR="00C935A0" w:rsidRPr="00FD0425" w:rsidRDefault="00C935A0" w:rsidP="00C935A0">
      <w:pPr>
        <w:pStyle w:val="Heading3"/>
      </w:pPr>
      <w:bookmarkStart w:id="1068" w:name="_Toc20955103"/>
      <w:bookmarkStart w:id="1069" w:name="_Toc29991290"/>
      <w:bookmarkStart w:id="1070" w:name="_Toc36555690"/>
      <w:bookmarkStart w:id="1071" w:name="_Toc44497368"/>
      <w:bookmarkStart w:id="1072" w:name="_Toc45107756"/>
      <w:bookmarkStart w:id="1073" w:name="_Toc45901376"/>
      <w:bookmarkStart w:id="1074" w:name="_Toc51850455"/>
      <w:bookmarkStart w:id="1075" w:name="_Toc56693458"/>
      <w:bookmarkStart w:id="1076" w:name="_Toc64447001"/>
      <w:bookmarkStart w:id="1077" w:name="_Toc66286495"/>
      <w:bookmarkStart w:id="1078" w:name="_Toc74151190"/>
      <w:bookmarkStart w:id="1079" w:name="_Toc81321798"/>
      <w:r w:rsidRPr="00FD0425">
        <w:t>8.3.5</w:t>
      </w:r>
      <w:r w:rsidRPr="00FD0425">
        <w:tab/>
        <w:t>S-NG-RAN node initiated S-NG-RAN node Change</w:t>
      </w:r>
      <w:bookmarkEnd w:id="1068"/>
      <w:bookmarkEnd w:id="1069"/>
      <w:bookmarkEnd w:id="1070"/>
      <w:bookmarkEnd w:id="1071"/>
      <w:bookmarkEnd w:id="1072"/>
      <w:bookmarkEnd w:id="1073"/>
      <w:bookmarkEnd w:id="1074"/>
      <w:bookmarkEnd w:id="1075"/>
      <w:bookmarkEnd w:id="1076"/>
      <w:bookmarkEnd w:id="1077"/>
      <w:bookmarkEnd w:id="1078"/>
      <w:bookmarkEnd w:id="1079"/>
    </w:p>
    <w:p w14:paraId="3A143910" w14:textId="77777777" w:rsidR="00C935A0" w:rsidRPr="00FD0425" w:rsidRDefault="00C935A0" w:rsidP="00C935A0">
      <w:pPr>
        <w:pStyle w:val="Heading4"/>
      </w:pPr>
      <w:bookmarkStart w:id="1080" w:name="_Toc20955104"/>
      <w:bookmarkStart w:id="1081" w:name="_Toc29991291"/>
      <w:bookmarkStart w:id="1082" w:name="_Toc36555691"/>
      <w:bookmarkStart w:id="1083" w:name="_Toc44497369"/>
      <w:bookmarkStart w:id="1084" w:name="_Toc45107757"/>
      <w:bookmarkStart w:id="1085" w:name="_Toc45901377"/>
      <w:bookmarkStart w:id="1086" w:name="_Toc51850456"/>
      <w:bookmarkStart w:id="1087" w:name="_Toc56693459"/>
      <w:bookmarkStart w:id="1088" w:name="_Toc64447002"/>
      <w:bookmarkStart w:id="1089" w:name="_Toc66286496"/>
      <w:bookmarkStart w:id="1090" w:name="_Toc74151191"/>
      <w:bookmarkStart w:id="1091" w:name="_Toc81321799"/>
      <w:r w:rsidRPr="00FD0425">
        <w:t>8.3.5.1</w:t>
      </w:r>
      <w:r w:rsidRPr="00FD0425">
        <w:tab/>
        <w:t>General</w:t>
      </w:r>
      <w:bookmarkEnd w:id="1080"/>
      <w:bookmarkEnd w:id="1081"/>
      <w:bookmarkEnd w:id="1082"/>
      <w:bookmarkEnd w:id="1083"/>
      <w:bookmarkEnd w:id="1084"/>
      <w:bookmarkEnd w:id="1085"/>
      <w:bookmarkEnd w:id="1086"/>
      <w:bookmarkEnd w:id="1087"/>
      <w:bookmarkEnd w:id="1088"/>
      <w:bookmarkEnd w:id="1089"/>
      <w:bookmarkEnd w:id="1090"/>
      <w:bookmarkEnd w:id="1091"/>
    </w:p>
    <w:p w14:paraId="34DDFB2C" w14:textId="77777777" w:rsidR="00C935A0" w:rsidRPr="00FD0425" w:rsidRDefault="00C935A0" w:rsidP="00C935A0">
      <w:pPr>
        <w:rPr>
          <w:lang w:eastAsia="zh-CN"/>
        </w:rPr>
      </w:pPr>
      <w:r w:rsidRPr="00FD0425">
        <w:rPr>
          <w:lang w:eastAsia="zh-CN"/>
        </w:rPr>
        <w:t>This procedure is used by the S-NG-RAN node to trigger the change of the S-NG-RAN node</w:t>
      </w:r>
      <w:r w:rsidRPr="00FD0425">
        <w:rPr>
          <w:rFonts w:eastAsia="SimSun"/>
          <w:lang w:eastAsia="zh-CN"/>
        </w:rPr>
        <w:t>.</w:t>
      </w:r>
    </w:p>
    <w:p w14:paraId="42F99117"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7B3FEB7B" w14:textId="77777777" w:rsidR="00C935A0" w:rsidRPr="00FD0425" w:rsidRDefault="00C935A0" w:rsidP="00C935A0">
      <w:pPr>
        <w:pStyle w:val="Heading4"/>
      </w:pPr>
      <w:bookmarkStart w:id="1092" w:name="_Toc20955105"/>
      <w:bookmarkStart w:id="1093" w:name="_Toc29991292"/>
      <w:bookmarkStart w:id="1094" w:name="_Toc36555692"/>
      <w:bookmarkStart w:id="1095" w:name="_Toc44497370"/>
      <w:bookmarkStart w:id="1096" w:name="_Toc45107758"/>
      <w:bookmarkStart w:id="1097" w:name="_Toc45901378"/>
      <w:bookmarkStart w:id="1098" w:name="_Toc51850457"/>
      <w:bookmarkStart w:id="1099" w:name="_Toc56693460"/>
      <w:bookmarkStart w:id="1100" w:name="_Toc64447003"/>
      <w:bookmarkStart w:id="1101" w:name="_Toc66286497"/>
      <w:bookmarkStart w:id="1102" w:name="_Toc74151192"/>
      <w:bookmarkStart w:id="1103" w:name="_Toc81321800"/>
      <w:r w:rsidRPr="00FD0425">
        <w:lastRenderedPageBreak/>
        <w:t>8.3.5.2</w:t>
      </w:r>
      <w:r w:rsidRPr="00FD0425">
        <w:tab/>
        <w:t>Successful Operation</w:t>
      </w:r>
      <w:bookmarkEnd w:id="1092"/>
      <w:bookmarkEnd w:id="1093"/>
      <w:bookmarkEnd w:id="1094"/>
      <w:bookmarkEnd w:id="1095"/>
      <w:bookmarkEnd w:id="1096"/>
      <w:bookmarkEnd w:id="1097"/>
      <w:bookmarkEnd w:id="1098"/>
      <w:bookmarkEnd w:id="1099"/>
      <w:bookmarkEnd w:id="1100"/>
      <w:bookmarkEnd w:id="1101"/>
      <w:bookmarkEnd w:id="1102"/>
      <w:bookmarkEnd w:id="1103"/>
    </w:p>
    <w:p w14:paraId="5E39BC80" w14:textId="77777777" w:rsidR="00C935A0" w:rsidRPr="00FD0425" w:rsidRDefault="00C935A0" w:rsidP="00C935A0">
      <w:pPr>
        <w:pStyle w:val="TH"/>
        <w:rPr>
          <w:rFonts w:eastAsia="SimSun"/>
        </w:rPr>
      </w:pPr>
      <w:r w:rsidRPr="00FD0425">
        <w:object w:dxaOrig="7050" w:dyaOrig="2295" w14:anchorId="4108711E">
          <v:shape id="_x0000_i1048" type="#_x0000_t75" style="width:352.8pt;height:114.6pt" o:ole="">
            <v:imagedata r:id="rId59" o:title=""/>
          </v:shape>
          <o:OLEObject Type="Embed" ProgID="Visio.Drawing.15" ShapeID="_x0000_i1048" DrawAspect="Content" ObjectID="_1695839498" r:id="rId60"/>
        </w:object>
      </w:r>
    </w:p>
    <w:p w14:paraId="68016D37" w14:textId="77777777" w:rsidR="00C935A0" w:rsidRPr="00FD0425" w:rsidRDefault="00C935A0" w:rsidP="00C935A0">
      <w:pPr>
        <w:pStyle w:val="TF"/>
      </w:pPr>
      <w:r w:rsidRPr="00FD0425">
        <w:t>Figure 8.3.5.2-1: S-NG-RAN node initiated S-NG-RAN node Change, successful operation.</w:t>
      </w:r>
    </w:p>
    <w:p w14:paraId="19C7B458" w14:textId="77777777" w:rsidR="00C935A0" w:rsidRPr="00FD0425" w:rsidRDefault="00C935A0" w:rsidP="00C935A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1D5E53E3" w14:textId="77777777" w:rsidR="00C935A0" w:rsidRPr="00FD0425" w:rsidRDefault="00C935A0" w:rsidP="00C935A0">
      <w:r w:rsidRPr="00FD0425">
        <w:t>The S-NODE CHANGE REQUIRED message may contain</w:t>
      </w:r>
    </w:p>
    <w:p w14:paraId="46C4DC9E" w14:textId="77777777" w:rsidR="00C935A0" w:rsidRPr="00FD0425" w:rsidRDefault="00C935A0" w:rsidP="00C935A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950793C" w14:textId="77777777" w:rsidR="00C935A0" w:rsidRPr="00FD0425" w:rsidRDefault="00C935A0" w:rsidP="00C935A0">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6F47B27C" w14:textId="77777777" w:rsidR="00C935A0" w:rsidRPr="00FD0425" w:rsidRDefault="00C935A0" w:rsidP="00C935A0">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C972806" w14:textId="77777777" w:rsidR="00C935A0" w:rsidRPr="00FD0425" w:rsidRDefault="00C935A0" w:rsidP="00C935A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3DE73417" w14:textId="77777777" w:rsidR="00C935A0" w:rsidRPr="00FD0425" w:rsidRDefault="00C935A0" w:rsidP="00C935A0">
      <w:pPr>
        <w:pStyle w:val="Heading4"/>
      </w:pPr>
      <w:bookmarkStart w:id="1104" w:name="_Toc20955106"/>
      <w:bookmarkStart w:id="1105" w:name="_Toc29991293"/>
      <w:bookmarkStart w:id="1106" w:name="_Toc36555693"/>
      <w:bookmarkStart w:id="1107" w:name="_Toc44497371"/>
      <w:bookmarkStart w:id="1108" w:name="_Toc45107759"/>
      <w:bookmarkStart w:id="1109" w:name="_Toc45901379"/>
      <w:bookmarkStart w:id="1110" w:name="_Toc51850458"/>
      <w:bookmarkStart w:id="1111" w:name="_Toc56693461"/>
      <w:bookmarkStart w:id="1112" w:name="_Toc64447004"/>
      <w:bookmarkStart w:id="1113" w:name="_Toc66286498"/>
      <w:bookmarkStart w:id="1114" w:name="_Toc74151193"/>
      <w:bookmarkStart w:id="1115" w:name="_Toc81321801"/>
      <w:r w:rsidRPr="00FD0425">
        <w:t>8.3.5.3</w:t>
      </w:r>
      <w:r w:rsidRPr="00FD0425">
        <w:tab/>
        <w:t>Unsuccessful Operation</w:t>
      </w:r>
      <w:bookmarkEnd w:id="1104"/>
      <w:bookmarkEnd w:id="1105"/>
      <w:bookmarkEnd w:id="1106"/>
      <w:bookmarkEnd w:id="1107"/>
      <w:bookmarkEnd w:id="1108"/>
      <w:bookmarkEnd w:id="1109"/>
      <w:bookmarkEnd w:id="1110"/>
      <w:bookmarkEnd w:id="1111"/>
      <w:bookmarkEnd w:id="1112"/>
      <w:bookmarkEnd w:id="1113"/>
      <w:bookmarkEnd w:id="1114"/>
      <w:bookmarkEnd w:id="1115"/>
    </w:p>
    <w:p w14:paraId="69C61BE3" w14:textId="77777777" w:rsidR="00C935A0" w:rsidRPr="00FD0425" w:rsidRDefault="00C935A0" w:rsidP="00C935A0">
      <w:pPr>
        <w:pStyle w:val="TH"/>
        <w:rPr>
          <w:rFonts w:eastAsia="SimSun"/>
        </w:rPr>
      </w:pPr>
      <w:r w:rsidRPr="00FD0425">
        <w:object w:dxaOrig="7050" w:dyaOrig="2295" w14:anchorId="7BE855B3">
          <v:shape id="_x0000_i1049" type="#_x0000_t75" style="width:352.8pt;height:114.6pt" o:ole="">
            <v:imagedata r:id="rId61" o:title=""/>
          </v:shape>
          <o:OLEObject Type="Embed" ProgID="Visio.Drawing.15" ShapeID="_x0000_i1049" DrawAspect="Content" ObjectID="_1695839499" r:id="rId62"/>
        </w:object>
      </w:r>
    </w:p>
    <w:p w14:paraId="7028C2E1" w14:textId="77777777" w:rsidR="00C935A0" w:rsidRPr="00FD0425" w:rsidRDefault="00C935A0" w:rsidP="00C935A0">
      <w:pPr>
        <w:pStyle w:val="TF"/>
      </w:pPr>
      <w:r w:rsidRPr="00FD0425">
        <w:t>Figure 8.3.5.3-1: S-NG-RAN node initiated S-NG-RAN node Change, unsuccessful operation.</w:t>
      </w:r>
    </w:p>
    <w:p w14:paraId="66C935C3" w14:textId="77777777" w:rsidR="00C935A0" w:rsidRPr="00FD0425" w:rsidRDefault="00C935A0" w:rsidP="00C935A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502055C7" w14:textId="77777777" w:rsidR="00C935A0" w:rsidRPr="00FD0425" w:rsidRDefault="00C935A0" w:rsidP="00C935A0">
      <w:pPr>
        <w:pStyle w:val="Heading4"/>
      </w:pPr>
      <w:bookmarkStart w:id="1116" w:name="_Toc20955107"/>
      <w:bookmarkStart w:id="1117" w:name="_Toc29991294"/>
      <w:bookmarkStart w:id="1118" w:name="_Toc36555694"/>
      <w:bookmarkStart w:id="1119" w:name="_Toc44497372"/>
      <w:bookmarkStart w:id="1120" w:name="_Toc45107760"/>
      <w:bookmarkStart w:id="1121" w:name="_Toc45901380"/>
      <w:bookmarkStart w:id="1122" w:name="_Toc51850459"/>
      <w:bookmarkStart w:id="1123" w:name="_Toc56693462"/>
      <w:bookmarkStart w:id="1124" w:name="_Toc64447005"/>
      <w:bookmarkStart w:id="1125" w:name="_Toc66286499"/>
      <w:bookmarkStart w:id="1126" w:name="_Toc74151194"/>
      <w:bookmarkStart w:id="1127" w:name="_Toc81321802"/>
      <w:r w:rsidRPr="00FD0425">
        <w:t>8.3.5.4</w:t>
      </w:r>
      <w:r w:rsidRPr="00FD0425">
        <w:tab/>
        <w:t>Abnormal Conditions</w:t>
      </w:r>
      <w:bookmarkEnd w:id="1116"/>
      <w:bookmarkEnd w:id="1117"/>
      <w:bookmarkEnd w:id="1118"/>
      <w:bookmarkEnd w:id="1119"/>
      <w:bookmarkEnd w:id="1120"/>
      <w:bookmarkEnd w:id="1121"/>
      <w:bookmarkEnd w:id="1122"/>
      <w:bookmarkEnd w:id="1123"/>
      <w:bookmarkEnd w:id="1124"/>
      <w:bookmarkEnd w:id="1125"/>
      <w:bookmarkEnd w:id="1126"/>
      <w:bookmarkEnd w:id="1127"/>
    </w:p>
    <w:p w14:paraId="03878844" w14:textId="77777777" w:rsidR="00C935A0" w:rsidRPr="00FD0425" w:rsidRDefault="00C935A0" w:rsidP="00C935A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01834B6F" w14:textId="77777777" w:rsidR="00C935A0" w:rsidRPr="00FD0425" w:rsidRDefault="00C935A0" w:rsidP="00C935A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24F193AE" w14:textId="77777777" w:rsidR="00C935A0" w:rsidRPr="00FD0425" w:rsidRDefault="00C935A0" w:rsidP="00C935A0">
      <w:pPr>
        <w:rPr>
          <w:b/>
          <w:lang w:eastAsia="zh-CN"/>
        </w:rPr>
      </w:pPr>
      <w:r w:rsidRPr="00FD0425">
        <w:rPr>
          <w:b/>
          <w:lang w:eastAsia="zh-CN"/>
        </w:rPr>
        <w:lastRenderedPageBreak/>
        <w:t>Interaction with the M-NG-RAN node initiated Handover Preparation procedure:</w:t>
      </w:r>
    </w:p>
    <w:p w14:paraId="62BB3015" w14:textId="77777777" w:rsidR="00C935A0" w:rsidRPr="00FD0425" w:rsidRDefault="00C935A0" w:rsidP="00C935A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23091F9" w14:textId="77777777" w:rsidR="00C935A0" w:rsidRPr="00FD0425" w:rsidRDefault="00C935A0" w:rsidP="00C935A0">
      <w:pPr>
        <w:rPr>
          <w:b/>
          <w:lang w:eastAsia="zh-CN"/>
        </w:rPr>
      </w:pPr>
      <w:r w:rsidRPr="00FD0425">
        <w:rPr>
          <w:b/>
          <w:lang w:eastAsia="zh-CN"/>
        </w:rPr>
        <w:t>Interaction with the S-NG-RAN node initiated S-NG-RAN node Release procedure:</w:t>
      </w:r>
    </w:p>
    <w:p w14:paraId="5C5CD4AC" w14:textId="77777777" w:rsidR="00C935A0" w:rsidRPr="00FD0425" w:rsidRDefault="00C935A0" w:rsidP="00C935A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7057B4CE" w14:textId="77777777" w:rsidR="00C935A0" w:rsidRPr="00FD0425" w:rsidRDefault="00C935A0" w:rsidP="00C935A0">
      <w:pPr>
        <w:pStyle w:val="Heading3"/>
      </w:pPr>
      <w:bookmarkStart w:id="1128" w:name="_Toc20955108"/>
      <w:bookmarkStart w:id="1129" w:name="_Toc29991295"/>
      <w:bookmarkStart w:id="1130" w:name="_Toc36555695"/>
      <w:bookmarkStart w:id="1131" w:name="_Toc44497373"/>
      <w:bookmarkStart w:id="1132" w:name="_Toc45107761"/>
      <w:bookmarkStart w:id="1133" w:name="_Toc45901381"/>
      <w:bookmarkStart w:id="1134" w:name="_Toc51850460"/>
      <w:bookmarkStart w:id="1135" w:name="_Toc56693463"/>
      <w:bookmarkStart w:id="1136" w:name="_Toc64447006"/>
      <w:bookmarkStart w:id="1137" w:name="_Toc66286500"/>
      <w:bookmarkStart w:id="1138" w:name="_Toc74151195"/>
      <w:bookmarkStart w:id="1139" w:name="_Toc81321803"/>
      <w:r w:rsidRPr="00FD0425">
        <w:t>8.3.6</w:t>
      </w:r>
      <w:r w:rsidRPr="00FD0425">
        <w:tab/>
        <w:t>M-NG-RAN node initiated S-NG-RAN node Release</w:t>
      </w:r>
      <w:bookmarkEnd w:id="1128"/>
      <w:bookmarkEnd w:id="1129"/>
      <w:bookmarkEnd w:id="1130"/>
      <w:bookmarkEnd w:id="1131"/>
      <w:bookmarkEnd w:id="1132"/>
      <w:bookmarkEnd w:id="1133"/>
      <w:bookmarkEnd w:id="1134"/>
      <w:bookmarkEnd w:id="1135"/>
      <w:bookmarkEnd w:id="1136"/>
      <w:bookmarkEnd w:id="1137"/>
      <w:bookmarkEnd w:id="1138"/>
      <w:bookmarkEnd w:id="1139"/>
    </w:p>
    <w:p w14:paraId="6FC0395F" w14:textId="77777777" w:rsidR="00C935A0" w:rsidRPr="00FD0425" w:rsidRDefault="00C935A0" w:rsidP="00C935A0">
      <w:pPr>
        <w:pStyle w:val="Heading4"/>
      </w:pPr>
      <w:bookmarkStart w:id="1140" w:name="_Toc20955109"/>
      <w:bookmarkStart w:id="1141" w:name="_Toc29991296"/>
      <w:bookmarkStart w:id="1142" w:name="_Toc36555696"/>
      <w:bookmarkStart w:id="1143" w:name="_Toc44497374"/>
      <w:bookmarkStart w:id="1144" w:name="_Toc45107762"/>
      <w:bookmarkStart w:id="1145" w:name="_Toc45901382"/>
      <w:bookmarkStart w:id="1146" w:name="_Toc51850461"/>
      <w:bookmarkStart w:id="1147" w:name="_Toc56693464"/>
      <w:bookmarkStart w:id="1148" w:name="_Toc64447007"/>
      <w:bookmarkStart w:id="1149" w:name="_Toc66286501"/>
      <w:bookmarkStart w:id="1150" w:name="_Toc74151196"/>
      <w:bookmarkStart w:id="1151" w:name="_Toc81321804"/>
      <w:r w:rsidRPr="00FD0425">
        <w:t>8.3.6.1</w:t>
      </w:r>
      <w:r w:rsidRPr="00FD0425">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3C65D923" w14:textId="77777777" w:rsidR="00C935A0" w:rsidRPr="00FD0425" w:rsidRDefault="00C935A0" w:rsidP="00C935A0">
      <w:pPr>
        <w:rPr>
          <w:lang w:eastAsia="zh-CN"/>
        </w:rPr>
      </w:pPr>
      <w:r w:rsidRPr="00FD0425">
        <w:t>The M-NG-RAN node initiated S-NG-RAN node Release procedure is triggered by the M-NG-RAN node to initiate the release of the resources for a specific UE.</w:t>
      </w:r>
    </w:p>
    <w:p w14:paraId="2A47F5A6" w14:textId="77777777" w:rsidR="00C935A0" w:rsidRPr="00FD0425" w:rsidRDefault="00C935A0" w:rsidP="00C935A0">
      <w:r w:rsidRPr="00FD0425">
        <w:t xml:space="preserve">The procedure uses </w:t>
      </w:r>
      <w:r w:rsidRPr="00FD0425">
        <w:rPr>
          <w:lang w:eastAsia="zh-CN"/>
        </w:rPr>
        <w:t>UE-associated signalling</w:t>
      </w:r>
      <w:r w:rsidRPr="00FD0425">
        <w:t>.</w:t>
      </w:r>
    </w:p>
    <w:p w14:paraId="25A7A44B" w14:textId="77777777" w:rsidR="00C935A0" w:rsidRPr="00FD0425" w:rsidRDefault="00C935A0" w:rsidP="00C935A0">
      <w:pPr>
        <w:pStyle w:val="Heading4"/>
      </w:pPr>
      <w:bookmarkStart w:id="1152" w:name="_Toc20955110"/>
      <w:bookmarkStart w:id="1153" w:name="_Toc29991297"/>
      <w:bookmarkStart w:id="1154" w:name="_Toc36555697"/>
      <w:bookmarkStart w:id="1155" w:name="_Toc44497375"/>
      <w:bookmarkStart w:id="1156" w:name="_Toc45107763"/>
      <w:bookmarkStart w:id="1157" w:name="_Toc45901383"/>
      <w:bookmarkStart w:id="1158" w:name="_Toc51850462"/>
      <w:bookmarkStart w:id="1159" w:name="_Toc56693465"/>
      <w:bookmarkStart w:id="1160" w:name="_Toc64447008"/>
      <w:bookmarkStart w:id="1161" w:name="_Toc66286502"/>
      <w:bookmarkStart w:id="1162" w:name="_Toc74151197"/>
      <w:bookmarkStart w:id="1163" w:name="_Toc81321805"/>
      <w:r w:rsidRPr="00FD0425">
        <w:t>8.3.6.2</w:t>
      </w:r>
      <w:r w:rsidRPr="00FD0425">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p>
    <w:p w14:paraId="2B56938F" w14:textId="77777777" w:rsidR="00C935A0" w:rsidRPr="00FD0425" w:rsidRDefault="00C935A0" w:rsidP="00C935A0">
      <w:pPr>
        <w:pStyle w:val="TH"/>
        <w:rPr>
          <w:rFonts w:cs="Arial"/>
          <w:lang w:eastAsia="zh-CN"/>
        </w:rPr>
      </w:pPr>
      <w:r w:rsidRPr="00FD0425">
        <w:object w:dxaOrig="7050" w:dyaOrig="2295" w14:anchorId="1B2CB103">
          <v:shape id="_x0000_i1050" type="#_x0000_t75" style="width:352.8pt;height:114.6pt" o:ole="">
            <v:imagedata r:id="rId63" o:title=""/>
          </v:shape>
          <o:OLEObject Type="Embed" ProgID="Visio.Drawing.15" ShapeID="_x0000_i1050" DrawAspect="Content" ObjectID="_1695839500" r:id="rId64"/>
        </w:object>
      </w:r>
    </w:p>
    <w:p w14:paraId="3367A546" w14:textId="77777777" w:rsidR="00C935A0" w:rsidRPr="00FD0425" w:rsidRDefault="00C935A0" w:rsidP="00C935A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2A3C3D7B" w14:textId="77777777" w:rsidR="00C935A0" w:rsidRPr="00FD0425" w:rsidRDefault="00C935A0" w:rsidP="00C935A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640F635C" w14:textId="77777777" w:rsidR="00C935A0" w:rsidRPr="00FD0425" w:rsidRDefault="00C935A0" w:rsidP="00C935A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3D63ABCB" w14:textId="77777777" w:rsidR="00C935A0" w:rsidRPr="00FD0425" w:rsidRDefault="00C935A0" w:rsidP="00C935A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33C26FC0" w14:textId="77777777" w:rsidR="00C935A0" w:rsidRPr="00FD0425" w:rsidRDefault="00C935A0" w:rsidP="00C935A0">
      <w:r w:rsidRPr="00FD0425">
        <w:rPr>
          <w:lang w:eastAsia="zh-CN"/>
        </w:rPr>
        <w:t>If the S-NG-RAN node confirms the request to release S-NG-RAN node resources, it shall send the S-NODE RELEASE REQUEST ACKNOWLEDGE message to the M-NG-RAN node.</w:t>
      </w:r>
    </w:p>
    <w:p w14:paraId="4545ECE5" w14:textId="77777777" w:rsidR="00C935A0" w:rsidRPr="00FD0425" w:rsidRDefault="00C935A0" w:rsidP="00C935A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269DE65C" w14:textId="77777777" w:rsidR="00C935A0" w:rsidRPr="00FD0425" w:rsidRDefault="00C935A0" w:rsidP="00C935A0">
      <w:pPr>
        <w:rPr>
          <w:b/>
          <w:lang w:eastAsia="zh-CN"/>
        </w:rPr>
      </w:pPr>
      <w:r w:rsidRPr="00FD0425">
        <w:rPr>
          <w:b/>
          <w:lang w:eastAsia="zh-CN"/>
        </w:rPr>
        <w:t>Interaction with the Xn-U Address Indication procedure</w:t>
      </w:r>
    </w:p>
    <w:p w14:paraId="129B10BF" w14:textId="77777777" w:rsidR="00C935A0" w:rsidRDefault="00C935A0" w:rsidP="00C935A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61DE2123" w14:textId="77777777" w:rsidR="00C935A0" w:rsidRPr="00FD0425" w:rsidRDefault="00C935A0" w:rsidP="00C935A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21AA2CEF" w14:textId="77777777" w:rsidR="00C935A0" w:rsidRPr="00FD0425" w:rsidRDefault="00C935A0" w:rsidP="00C935A0">
      <w:r w:rsidRPr="00FD0425">
        <w:lastRenderedPageBreak/>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88A91E9" w14:textId="77777777" w:rsidR="00C935A0" w:rsidRPr="00FD0425" w:rsidRDefault="00C935A0" w:rsidP="00C935A0">
      <w:pPr>
        <w:pStyle w:val="Heading4"/>
      </w:pPr>
      <w:bookmarkStart w:id="1164" w:name="_Toc20955111"/>
      <w:bookmarkStart w:id="1165" w:name="_Toc29991298"/>
      <w:bookmarkStart w:id="1166" w:name="_Toc36555698"/>
      <w:bookmarkStart w:id="1167" w:name="_Toc44497376"/>
      <w:bookmarkStart w:id="1168" w:name="_Toc45107764"/>
      <w:bookmarkStart w:id="1169" w:name="_Toc45901384"/>
      <w:bookmarkStart w:id="1170" w:name="_Toc51850463"/>
      <w:bookmarkStart w:id="1171" w:name="_Toc56693466"/>
      <w:bookmarkStart w:id="1172" w:name="_Toc64447009"/>
      <w:bookmarkStart w:id="1173" w:name="_Toc66286503"/>
      <w:bookmarkStart w:id="1174" w:name="_Toc74151198"/>
      <w:bookmarkStart w:id="1175" w:name="_Toc81321806"/>
      <w:r w:rsidRPr="00FD0425">
        <w:t>8.3.6.3</w:t>
      </w:r>
      <w:r w:rsidRPr="00FD0425">
        <w:tab/>
        <w:t>Unsuccessful Operation</w:t>
      </w:r>
      <w:bookmarkEnd w:id="1164"/>
      <w:bookmarkEnd w:id="1165"/>
      <w:bookmarkEnd w:id="1166"/>
      <w:bookmarkEnd w:id="1167"/>
      <w:bookmarkEnd w:id="1168"/>
      <w:bookmarkEnd w:id="1169"/>
      <w:bookmarkEnd w:id="1170"/>
      <w:bookmarkEnd w:id="1171"/>
      <w:bookmarkEnd w:id="1172"/>
      <w:bookmarkEnd w:id="1173"/>
      <w:bookmarkEnd w:id="1174"/>
      <w:bookmarkEnd w:id="1175"/>
    </w:p>
    <w:p w14:paraId="170C5D41" w14:textId="77777777" w:rsidR="00C935A0" w:rsidRPr="00FD0425" w:rsidRDefault="00C935A0" w:rsidP="00C935A0">
      <w:pPr>
        <w:pStyle w:val="TH"/>
        <w:rPr>
          <w:rFonts w:cs="Arial"/>
          <w:lang w:eastAsia="zh-CN"/>
        </w:rPr>
      </w:pPr>
      <w:r w:rsidRPr="00FD0425">
        <w:object w:dxaOrig="7050" w:dyaOrig="2295" w14:anchorId="1C8F72AB">
          <v:shape id="_x0000_i1051" type="#_x0000_t75" style="width:352.8pt;height:114.6pt" o:ole="">
            <v:imagedata r:id="rId65" o:title=""/>
          </v:shape>
          <o:OLEObject Type="Embed" ProgID="Visio.Drawing.15" ShapeID="_x0000_i1051" DrawAspect="Content" ObjectID="_1695839501" r:id="rId66"/>
        </w:object>
      </w:r>
    </w:p>
    <w:p w14:paraId="506256A3" w14:textId="77777777" w:rsidR="00C935A0" w:rsidRPr="00FD0425" w:rsidRDefault="00C935A0" w:rsidP="00C935A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67A284C1" w14:textId="77777777" w:rsidR="00C935A0" w:rsidRPr="00FD0425" w:rsidRDefault="00C935A0" w:rsidP="00C935A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60CBBC46" w14:textId="77777777" w:rsidR="00C935A0" w:rsidRPr="00FD0425" w:rsidRDefault="00C935A0" w:rsidP="00C935A0">
      <w:pPr>
        <w:pStyle w:val="Heading4"/>
      </w:pPr>
      <w:bookmarkStart w:id="1176" w:name="_Toc20955112"/>
      <w:bookmarkStart w:id="1177" w:name="_Toc29991299"/>
      <w:bookmarkStart w:id="1178" w:name="_Toc36555699"/>
      <w:bookmarkStart w:id="1179" w:name="_Toc44497377"/>
      <w:bookmarkStart w:id="1180" w:name="_Toc45107765"/>
      <w:bookmarkStart w:id="1181" w:name="_Toc45901385"/>
      <w:bookmarkStart w:id="1182" w:name="_Toc51850464"/>
      <w:bookmarkStart w:id="1183" w:name="_Toc56693467"/>
      <w:bookmarkStart w:id="1184" w:name="_Toc64447010"/>
      <w:bookmarkStart w:id="1185" w:name="_Toc66286504"/>
      <w:bookmarkStart w:id="1186" w:name="_Toc74151199"/>
      <w:bookmarkStart w:id="1187" w:name="_Toc81321807"/>
      <w:r w:rsidRPr="00FD0425">
        <w:t>8.3.6.4</w:t>
      </w:r>
      <w:r w:rsidRPr="00FD0425">
        <w:tab/>
        <w:t>Abnormal Conditions</w:t>
      </w:r>
      <w:bookmarkEnd w:id="1176"/>
      <w:bookmarkEnd w:id="1177"/>
      <w:bookmarkEnd w:id="1178"/>
      <w:bookmarkEnd w:id="1179"/>
      <w:bookmarkEnd w:id="1180"/>
      <w:bookmarkEnd w:id="1181"/>
      <w:bookmarkEnd w:id="1182"/>
      <w:bookmarkEnd w:id="1183"/>
      <w:bookmarkEnd w:id="1184"/>
      <w:bookmarkEnd w:id="1185"/>
      <w:bookmarkEnd w:id="1186"/>
      <w:bookmarkEnd w:id="1187"/>
    </w:p>
    <w:p w14:paraId="0302B34F" w14:textId="77777777" w:rsidR="00C935A0" w:rsidRPr="00FD0425" w:rsidRDefault="00C935A0" w:rsidP="00C935A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19A58411" w14:textId="77777777" w:rsidR="00C935A0" w:rsidRPr="00FD0425" w:rsidRDefault="00C935A0" w:rsidP="00C935A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DC833A7" w14:textId="77777777" w:rsidR="00C935A0" w:rsidRPr="00FD0425" w:rsidRDefault="00C935A0" w:rsidP="00C935A0">
      <w:pPr>
        <w:rPr>
          <w:b/>
        </w:rPr>
      </w:pPr>
      <w:r w:rsidRPr="00FD0425">
        <w:rPr>
          <w:b/>
        </w:rPr>
        <w:t>Interactions with the UE Context Release procedure:</w:t>
      </w:r>
    </w:p>
    <w:p w14:paraId="04727659" w14:textId="77777777" w:rsidR="00C935A0" w:rsidRPr="00FD0425" w:rsidRDefault="00C935A0" w:rsidP="00C935A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632DE5E" w14:textId="77777777" w:rsidR="00C935A0" w:rsidRPr="00FD0425" w:rsidRDefault="00C935A0" w:rsidP="00C935A0">
      <w:pPr>
        <w:pStyle w:val="Heading3"/>
      </w:pPr>
      <w:bookmarkStart w:id="1188" w:name="_Toc20955113"/>
      <w:bookmarkStart w:id="1189" w:name="_Toc29991300"/>
      <w:bookmarkStart w:id="1190" w:name="_Toc36555700"/>
      <w:bookmarkStart w:id="1191" w:name="_Toc44497378"/>
      <w:bookmarkStart w:id="1192" w:name="_Toc45107766"/>
      <w:bookmarkStart w:id="1193" w:name="_Toc45901386"/>
      <w:bookmarkStart w:id="1194" w:name="_Toc51850465"/>
      <w:bookmarkStart w:id="1195" w:name="_Toc56693468"/>
      <w:bookmarkStart w:id="1196" w:name="_Toc64447011"/>
      <w:bookmarkStart w:id="1197" w:name="_Toc66286505"/>
      <w:bookmarkStart w:id="1198" w:name="_Toc74151200"/>
      <w:bookmarkStart w:id="1199" w:name="_Toc81321808"/>
      <w:r w:rsidRPr="00FD0425">
        <w:t>8.3.7</w:t>
      </w:r>
      <w:r w:rsidRPr="00FD0425">
        <w:tab/>
        <w:t>S-NG-RAN node initiated S-NG-RAN node Release</w:t>
      </w:r>
      <w:bookmarkEnd w:id="1188"/>
      <w:bookmarkEnd w:id="1189"/>
      <w:bookmarkEnd w:id="1190"/>
      <w:bookmarkEnd w:id="1191"/>
      <w:bookmarkEnd w:id="1192"/>
      <w:bookmarkEnd w:id="1193"/>
      <w:bookmarkEnd w:id="1194"/>
      <w:bookmarkEnd w:id="1195"/>
      <w:bookmarkEnd w:id="1196"/>
      <w:bookmarkEnd w:id="1197"/>
      <w:bookmarkEnd w:id="1198"/>
      <w:bookmarkEnd w:id="1199"/>
    </w:p>
    <w:p w14:paraId="5889922A" w14:textId="77777777" w:rsidR="00C935A0" w:rsidRPr="00FD0425" w:rsidRDefault="00C935A0" w:rsidP="00C935A0">
      <w:pPr>
        <w:pStyle w:val="Heading4"/>
      </w:pPr>
      <w:bookmarkStart w:id="1200" w:name="_Toc20955114"/>
      <w:bookmarkStart w:id="1201" w:name="_Toc29991301"/>
      <w:bookmarkStart w:id="1202" w:name="_Toc36555701"/>
      <w:bookmarkStart w:id="1203" w:name="_Toc44497379"/>
      <w:bookmarkStart w:id="1204" w:name="_Toc45107767"/>
      <w:bookmarkStart w:id="1205" w:name="_Toc45901387"/>
      <w:bookmarkStart w:id="1206" w:name="_Toc51850466"/>
      <w:bookmarkStart w:id="1207" w:name="_Toc56693469"/>
      <w:bookmarkStart w:id="1208" w:name="_Toc64447012"/>
      <w:bookmarkStart w:id="1209" w:name="_Toc66286506"/>
      <w:bookmarkStart w:id="1210" w:name="_Toc74151201"/>
      <w:bookmarkStart w:id="1211" w:name="_Toc81321809"/>
      <w:r w:rsidRPr="00FD0425">
        <w:t>8.3.7.1</w:t>
      </w:r>
      <w:r w:rsidRPr="00FD0425">
        <w:tab/>
        <w:t>General</w:t>
      </w:r>
      <w:bookmarkEnd w:id="1200"/>
      <w:bookmarkEnd w:id="1201"/>
      <w:bookmarkEnd w:id="1202"/>
      <w:bookmarkEnd w:id="1203"/>
      <w:bookmarkEnd w:id="1204"/>
      <w:bookmarkEnd w:id="1205"/>
      <w:bookmarkEnd w:id="1206"/>
      <w:bookmarkEnd w:id="1207"/>
      <w:bookmarkEnd w:id="1208"/>
      <w:bookmarkEnd w:id="1209"/>
      <w:bookmarkEnd w:id="1210"/>
      <w:bookmarkEnd w:id="1211"/>
    </w:p>
    <w:p w14:paraId="30B9432E" w14:textId="77777777" w:rsidR="00C935A0" w:rsidRPr="00FD0425" w:rsidRDefault="00C935A0" w:rsidP="00C935A0">
      <w:r w:rsidRPr="00FD0425">
        <w:t>This procedure is triggered by the S-NG-RAN node to initiate the release of the resources for a specific UE.</w:t>
      </w:r>
    </w:p>
    <w:p w14:paraId="4E530118" w14:textId="77777777" w:rsidR="00C935A0" w:rsidRPr="00FD0425" w:rsidRDefault="00C935A0" w:rsidP="00C935A0">
      <w:r w:rsidRPr="00FD0425">
        <w:t xml:space="preserve">The procedure uses </w:t>
      </w:r>
      <w:r w:rsidRPr="00FD0425">
        <w:rPr>
          <w:lang w:eastAsia="zh-CN"/>
        </w:rPr>
        <w:t>UE-associated signalling</w:t>
      </w:r>
      <w:r w:rsidRPr="00FD0425">
        <w:t>.</w:t>
      </w:r>
    </w:p>
    <w:p w14:paraId="615DD733" w14:textId="77777777" w:rsidR="00C935A0" w:rsidRPr="00FD0425" w:rsidRDefault="00C935A0" w:rsidP="00C935A0">
      <w:pPr>
        <w:pStyle w:val="Heading4"/>
      </w:pPr>
      <w:bookmarkStart w:id="1212" w:name="_Toc20955115"/>
      <w:bookmarkStart w:id="1213" w:name="_Toc29991302"/>
      <w:bookmarkStart w:id="1214" w:name="_Toc36555702"/>
      <w:bookmarkStart w:id="1215" w:name="_Toc44497380"/>
      <w:bookmarkStart w:id="1216" w:name="_Toc45107768"/>
      <w:bookmarkStart w:id="1217" w:name="_Toc45901388"/>
      <w:bookmarkStart w:id="1218" w:name="_Toc51850467"/>
      <w:bookmarkStart w:id="1219" w:name="_Toc56693470"/>
      <w:bookmarkStart w:id="1220" w:name="_Toc64447013"/>
      <w:bookmarkStart w:id="1221" w:name="_Toc66286507"/>
      <w:bookmarkStart w:id="1222" w:name="_Toc74151202"/>
      <w:bookmarkStart w:id="1223" w:name="_Toc81321810"/>
      <w:r w:rsidRPr="00FD0425">
        <w:t>8.3.7.2</w:t>
      </w:r>
      <w:r w:rsidRPr="00FD0425">
        <w:tab/>
        <w:t>Successful Operation</w:t>
      </w:r>
      <w:bookmarkEnd w:id="1212"/>
      <w:bookmarkEnd w:id="1213"/>
      <w:bookmarkEnd w:id="1214"/>
      <w:bookmarkEnd w:id="1215"/>
      <w:bookmarkEnd w:id="1216"/>
      <w:bookmarkEnd w:id="1217"/>
      <w:bookmarkEnd w:id="1218"/>
      <w:bookmarkEnd w:id="1219"/>
      <w:bookmarkEnd w:id="1220"/>
      <w:bookmarkEnd w:id="1221"/>
      <w:bookmarkEnd w:id="1222"/>
      <w:bookmarkEnd w:id="1223"/>
    </w:p>
    <w:p w14:paraId="6815A56D" w14:textId="77777777" w:rsidR="00C935A0" w:rsidRPr="00FD0425" w:rsidRDefault="00C935A0" w:rsidP="00C935A0">
      <w:pPr>
        <w:pStyle w:val="TH"/>
      </w:pPr>
      <w:r w:rsidRPr="00FD0425">
        <w:object w:dxaOrig="7050" w:dyaOrig="2295" w14:anchorId="462ED4E6">
          <v:shape id="_x0000_i1052" type="#_x0000_t75" style="width:352.8pt;height:114.6pt" o:ole="">
            <v:imagedata r:id="rId67" o:title=""/>
          </v:shape>
          <o:OLEObject Type="Embed" ProgID="Visio.Drawing.15" ShapeID="_x0000_i1052" DrawAspect="Content" ObjectID="_1695839502" r:id="rId68"/>
        </w:object>
      </w:r>
    </w:p>
    <w:p w14:paraId="21784800" w14:textId="77777777" w:rsidR="00C935A0" w:rsidRPr="00FD0425" w:rsidRDefault="00C935A0" w:rsidP="00C935A0">
      <w:pPr>
        <w:pStyle w:val="TF"/>
      </w:pPr>
      <w:r w:rsidRPr="00FD0425">
        <w:t>Figure 8.3.7.2-1: S-NG-RAN node initiated S-NG-RAN node Release, successful operation.</w:t>
      </w:r>
    </w:p>
    <w:p w14:paraId="1E6EF614" w14:textId="77777777" w:rsidR="00C935A0" w:rsidRPr="00FD0425" w:rsidRDefault="00C935A0" w:rsidP="00C935A0">
      <w:pPr>
        <w:rPr>
          <w:lang w:eastAsia="zh-CN"/>
        </w:rPr>
      </w:pPr>
      <w:r w:rsidRPr="00FD0425">
        <w:t>The S-NG-RAN node initiates the procedure by sending the S-NODE RELEASE REQUIRED message to the M-NG-RAN node.</w:t>
      </w:r>
    </w:p>
    <w:p w14:paraId="21E31B15" w14:textId="77777777" w:rsidR="00C935A0" w:rsidRPr="00FD0425" w:rsidRDefault="00C935A0" w:rsidP="00C935A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2092C8DA" w14:textId="77777777" w:rsidR="00C935A0" w:rsidRPr="00FD0425" w:rsidRDefault="00C935A0" w:rsidP="00C935A0">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A300CF7" w14:textId="77777777" w:rsidR="00C935A0" w:rsidRPr="00FD0425" w:rsidRDefault="00C935A0" w:rsidP="00C935A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606E3B4B" w14:textId="77777777" w:rsidR="00C935A0" w:rsidRPr="00FD0425" w:rsidRDefault="00C935A0" w:rsidP="00C935A0">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7FE584BC" w14:textId="77777777" w:rsidR="00C935A0" w:rsidRPr="00FD0425" w:rsidRDefault="00C935A0" w:rsidP="00C935A0">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3220DFE" w14:textId="77777777" w:rsidR="00C935A0" w:rsidRPr="00FD0425" w:rsidRDefault="00C935A0" w:rsidP="00C935A0">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6C7FA01D" w14:textId="77777777" w:rsidR="00C935A0" w:rsidRPr="00FD0425" w:rsidRDefault="00C935A0" w:rsidP="00C935A0">
      <w:pPr>
        <w:pStyle w:val="Heading4"/>
      </w:pPr>
      <w:bookmarkStart w:id="1224" w:name="_Toc20955116"/>
      <w:bookmarkStart w:id="1225" w:name="_Toc29991303"/>
      <w:bookmarkStart w:id="1226" w:name="_Toc36555703"/>
      <w:bookmarkStart w:id="1227" w:name="_Toc44497381"/>
      <w:bookmarkStart w:id="1228" w:name="_Toc45107769"/>
      <w:bookmarkStart w:id="1229" w:name="_Toc45901389"/>
      <w:bookmarkStart w:id="1230" w:name="_Toc51850468"/>
      <w:bookmarkStart w:id="1231" w:name="_Toc56693471"/>
      <w:bookmarkStart w:id="1232" w:name="_Toc64447014"/>
      <w:bookmarkStart w:id="1233" w:name="_Toc66286508"/>
      <w:bookmarkStart w:id="1234" w:name="_Toc74151203"/>
      <w:bookmarkStart w:id="1235" w:name="_Toc81321811"/>
      <w:r w:rsidRPr="00FD0425">
        <w:t>8.3.7.3</w:t>
      </w:r>
      <w:r w:rsidRPr="00FD0425">
        <w:tab/>
        <w:t>Unsuccessful Operation</w:t>
      </w:r>
      <w:bookmarkEnd w:id="1224"/>
      <w:bookmarkEnd w:id="1225"/>
      <w:bookmarkEnd w:id="1226"/>
      <w:bookmarkEnd w:id="1227"/>
      <w:bookmarkEnd w:id="1228"/>
      <w:bookmarkEnd w:id="1229"/>
      <w:bookmarkEnd w:id="1230"/>
      <w:bookmarkEnd w:id="1231"/>
      <w:bookmarkEnd w:id="1232"/>
      <w:bookmarkEnd w:id="1233"/>
      <w:bookmarkEnd w:id="1234"/>
      <w:bookmarkEnd w:id="1235"/>
    </w:p>
    <w:p w14:paraId="772E6661" w14:textId="77777777" w:rsidR="00C935A0" w:rsidRPr="00FD0425" w:rsidRDefault="00C935A0" w:rsidP="00C935A0">
      <w:pPr>
        <w:rPr>
          <w:lang w:eastAsia="zh-CN"/>
        </w:rPr>
      </w:pPr>
      <w:r w:rsidRPr="00FD0425">
        <w:rPr>
          <w:lang w:eastAsia="zh-CN"/>
        </w:rPr>
        <w:t>Not applicable.</w:t>
      </w:r>
    </w:p>
    <w:p w14:paraId="4A1A7C2B" w14:textId="77777777" w:rsidR="00C935A0" w:rsidRPr="00FD0425" w:rsidRDefault="00C935A0" w:rsidP="00C935A0">
      <w:pPr>
        <w:pStyle w:val="Heading4"/>
      </w:pPr>
      <w:bookmarkStart w:id="1236" w:name="_Toc20955117"/>
      <w:bookmarkStart w:id="1237" w:name="_Toc29991304"/>
      <w:bookmarkStart w:id="1238" w:name="_Toc36555704"/>
      <w:bookmarkStart w:id="1239" w:name="_Toc44497382"/>
      <w:bookmarkStart w:id="1240" w:name="_Toc45107770"/>
      <w:bookmarkStart w:id="1241" w:name="_Toc45901390"/>
      <w:bookmarkStart w:id="1242" w:name="_Toc51850469"/>
      <w:bookmarkStart w:id="1243" w:name="_Toc56693472"/>
      <w:bookmarkStart w:id="1244" w:name="_Toc64447015"/>
      <w:bookmarkStart w:id="1245" w:name="_Toc66286509"/>
      <w:bookmarkStart w:id="1246" w:name="_Toc74151204"/>
      <w:bookmarkStart w:id="1247" w:name="_Toc81321812"/>
      <w:r w:rsidRPr="00FD0425">
        <w:t>8.3.7.4</w:t>
      </w:r>
      <w:r w:rsidRPr="00FD0425">
        <w:tab/>
        <w:t>Abnormal Conditions</w:t>
      </w:r>
      <w:bookmarkEnd w:id="1236"/>
      <w:bookmarkEnd w:id="1237"/>
      <w:bookmarkEnd w:id="1238"/>
      <w:bookmarkEnd w:id="1239"/>
      <w:bookmarkEnd w:id="1240"/>
      <w:bookmarkEnd w:id="1241"/>
      <w:bookmarkEnd w:id="1242"/>
      <w:bookmarkEnd w:id="1243"/>
      <w:bookmarkEnd w:id="1244"/>
      <w:bookmarkEnd w:id="1245"/>
      <w:bookmarkEnd w:id="1246"/>
      <w:bookmarkEnd w:id="1247"/>
    </w:p>
    <w:p w14:paraId="751A4ADF" w14:textId="77777777" w:rsidR="00C935A0" w:rsidRPr="00FD0425" w:rsidRDefault="00C935A0" w:rsidP="00C935A0">
      <w:pPr>
        <w:rPr>
          <w:lang w:eastAsia="zh-CN"/>
        </w:rPr>
      </w:pPr>
      <w:r w:rsidRPr="00FD0425">
        <w:t>Void.</w:t>
      </w:r>
    </w:p>
    <w:p w14:paraId="0CB73145" w14:textId="77777777" w:rsidR="00C935A0" w:rsidRPr="00FD0425" w:rsidRDefault="00C935A0" w:rsidP="00C935A0">
      <w:pPr>
        <w:pStyle w:val="Heading3"/>
      </w:pPr>
      <w:bookmarkStart w:id="1248" w:name="_Toc20955118"/>
      <w:bookmarkStart w:id="1249" w:name="_Toc29991305"/>
      <w:bookmarkStart w:id="1250" w:name="_Toc36555705"/>
      <w:bookmarkStart w:id="1251" w:name="_Toc44497383"/>
      <w:bookmarkStart w:id="1252" w:name="_Toc45107771"/>
      <w:bookmarkStart w:id="1253" w:name="_Toc45901391"/>
      <w:bookmarkStart w:id="1254" w:name="_Toc51850470"/>
      <w:bookmarkStart w:id="1255" w:name="_Toc56693473"/>
      <w:bookmarkStart w:id="1256" w:name="_Toc64447016"/>
      <w:bookmarkStart w:id="1257" w:name="_Toc66286510"/>
      <w:bookmarkStart w:id="1258" w:name="_Toc74151205"/>
      <w:bookmarkStart w:id="1259" w:name="_Toc81321813"/>
      <w:r w:rsidRPr="00FD0425">
        <w:t>8.3.8</w:t>
      </w:r>
      <w:r w:rsidRPr="00FD0425">
        <w:tab/>
        <w:t>S-NG-RAN node Counter Check</w:t>
      </w:r>
      <w:bookmarkEnd w:id="1248"/>
      <w:bookmarkEnd w:id="1249"/>
      <w:bookmarkEnd w:id="1250"/>
      <w:bookmarkEnd w:id="1251"/>
      <w:bookmarkEnd w:id="1252"/>
      <w:bookmarkEnd w:id="1253"/>
      <w:bookmarkEnd w:id="1254"/>
      <w:bookmarkEnd w:id="1255"/>
      <w:bookmarkEnd w:id="1256"/>
      <w:bookmarkEnd w:id="1257"/>
      <w:bookmarkEnd w:id="1258"/>
      <w:bookmarkEnd w:id="1259"/>
    </w:p>
    <w:p w14:paraId="6AE9D90A" w14:textId="77777777" w:rsidR="00C935A0" w:rsidRPr="00FD0425" w:rsidRDefault="00C935A0" w:rsidP="00C935A0">
      <w:pPr>
        <w:pStyle w:val="Heading4"/>
      </w:pPr>
      <w:bookmarkStart w:id="1260" w:name="_Toc20955119"/>
      <w:bookmarkStart w:id="1261" w:name="_Toc29991306"/>
      <w:bookmarkStart w:id="1262" w:name="_Toc36555706"/>
      <w:bookmarkStart w:id="1263" w:name="_Toc44497384"/>
      <w:bookmarkStart w:id="1264" w:name="_Toc45107772"/>
      <w:bookmarkStart w:id="1265" w:name="_Toc45901392"/>
      <w:bookmarkStart w:id="1266" w:name="_Toc51850471"/>
      <w:bookmarkStart w:id="1267" w:name="_Toc56693474"/>
      <w:bookmarkStart w:id="1268" w:name="_Toc64447017"/>
      <w:bookmarkStart w:id="1269" w:name="_Toc66286511"/>
      <w:bookmarkStart w:id="1270" w:name="_Toc74151206"/>
      <w:bookmarkStart w:id="1271" w:name="_Toc81321814"/>
      <w:r w:rsidRPr="00FD0425">
        <w:t>8.3.8.1</w:t>
      </w:r>
      <w:r w:rsidRPr="00FD0425">
        <w:tab/>
        <w:t>General</w:t>
      </w:r>
      <w:bookmarkEnd w:id="1260"/>
      <w:bookmarkEnd w:id="1261"/>
      <w:bookmarkEnd w:id="1262"/>
      <w:bookmarkEnd w:id="1263"/>
      <w:bookmarkEnd w:id="1264"/>
      <w:bookmarkEnd w:id="1265"/>
      <w:bookmarkEnd w:id="1266"/>
      <w:bookmarkEnd w:id="1267"/>
      <w:bookmarkEnd w:id="1268"/>
      <w:bookmarkEnd w:id="1269"/>
      <w:bookmarkEnd w:id="1270"/>
      <w:bookmarkEnd w:id="1271"/>
    </w:p>
    <w:p w14:paraId="28383E95" w14:textId="77777777" w:rsidR="00C935A0" w:rsidRPr="00FD0425" w:rsidRDefault="00C935A0" w:rsidP="00C935A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10C5ADFA" w14:textId="77777777" w:rsidR="00C935A0" w:rsidRPr="00FD0425" w:rsidRDefault="00C935A0" w:rsidP="00C935A0">
      <w:r w:rsidRPr="00FD0425">
        <w:t xml:space="preserve">The procedure uses </w:t>
      </w:r>
      <w:r w:rsidRPr="00FD0425">
        <w:rPr>
          <w:lang w:eastAsia="zh-CN"/>
        </w:rPr>
        <w:t>UE-associated signalling</w:t>
      </w:r>
      <w:r w:rsidRPr="00FD0425">
        <w:t>.</w:t>
      </w:r>
    </w:p>
    <w:p w14:paraId="0AB00D1E" w14:textId="77777777" w:rsidR="00C935A0" w:rsidRPr="00FD0425" w:rsidRDefault="00C935A0" w:rsidP="00C935A0">
      <w:pPr>
        <w:pStyle w:val="Heading4"/>
      </w:pPr>
      <w:bookmarkStart w:id="1272" w:name="_Toc20955120"/>
      <w:bookmarkStart w:id="1273" w:name="_Toc29991307"/>
      <w:bookmarkStart w:id="1274" w:name="_Toc36555707"/>
      <w:bookmarkStart w:id="1275" w:name="_Toc44497385"/>
      <w:bookmarkStart w:id="1276" w:name="_Toc45107773"/>
      <w:bookmarkStart w:id="1277" w:name="_Toc45901393"/>
      <w:bookmarkStart w:id="1278" w:name="_Toc51850472"/>
      <w:bookmarkStart w:id="1279" w:name="_Toc56693475"/>
      <w:bookmarkStart w:id="1280" w:name="_Toc64447018"/>
      <w:bookmarkStart w:id="1281" w:name="_Toc66286512"/>
      <w:bookmarkStart w:id="1282" w:name="_Toc74151207"/>
      <w:bookmarkStart w:id="1283" w:name="_Toc81321815"/>
      <w:r w:rsidRPr="00FD0425">
        <w:t>8.3.8.2</w:t>
      </w:r>
      <w:r w:rsidRPr="00FD0425">
        <w:tab/>
        <w:t>Successful Operation</w:t>
      </w:r>
      <w:bookmarkEnd w:id="1272"/>
      <w:bookmarkEnd w:id="1273"/>
      <w:bookmarkEnd w:id="1274"/>
      <w:bookmarkEnd w:id="1275"/>
      <w:bookmarkEnd w:id="1276"/>
      <w:bookmarkEnd w:id="1277"/>
      <w:bookmarkEnd w:id="1278"/>
      <w:bookmarkEnd w:id="1279"/>
      <w:bookmarkEnd w:id="1280"/>
      <w:bookmarkEnd w:id="1281"/>
      <w:bookmarkEnd w:id="1282"/>
      <w:bookmarkEnd w:id="1283"/>
    </w:p>
    <w:p w14:paraId="1EF3DB58" w14:textId="77777777" w:rsidR="00C935A0" w:rsidRPr="00FD0425" w:rsidRDefault="00C935A0" w:rsidP="00C935A0">
      <w:pPr>
        <w:pStyle w:val="TH"/>
      </w:pPr>
      <w:r w:rsidRPr="00FD0425">
        <w:object w:dxaOrig="7060" w:dyaOrig="2300" w14:anchorId="0DAA6009">
          <v:shape id="_x0000_i1053" type="#_x0000_t75" style="width:352.8pt;height:115.2pt" o:ole="">
            <v:imagedata r:id="rId69" o:title=""/>
          </v:shape>
          <o:OLEObject Type="Embed" ProgID="Visio.Drawing.15" ShapeID="_x0000_i1053" DrawAspect="Content" ObjectID="_1695839503" r:id="rId70"/>
        </w:object>
      </w:r>
    </w:p>
    <w:p w14:paraId="0C326F3A" w14:textId="77777777" w:rsidR="00C935A0" w:rsidRPr="00FD0425" w:rsidRDefault="00C935A0" w:rsidP="00C935A0">
      <w:pPr>
        <w:pStyle w:val="TF"/>
      </w:pPr>
      <w:r w:rsidRPr="00FD0425">
        <w:t>Figure 8.3.8.2-1: S-NG-RAN node Counter Check procedure, successful operation.</w:t>
      </w:r>
    </w:p>
    <w:p w14:paraId="05E1B6A7" w14:textId="77777777" w:rsidR="00C935A0" w:rsidRPr="00FD0425" w:rsidRDefault="00C935A0" w:rsidP="00C935A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F28C915" w14:textId="77777777" w:rsidR="00C935A0" w:rsidRPr="00FD0425" w:rsidRDefault="00C935A0" w:rsidP="00C935A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1AB70F1C" w14:textId="77777777" w:rsidR="00C935A0" w:rsidRPr="00FD0425" w:rsidRDefault="00C935A0" w:rsidP="00C935A0">
      <w:pPr>
        <w:pStyle w:val="Heading4"/>
      </w:pPr>
      <w:bookmarkStart w:id="1284" w:name="_Toc20955121"/>
      <w:bookmarkStart w:id="1285" w:name="_Toc29991308"/>
      <w:bookmarkStart w:id="1286" w:name="_Toc36555708"/>
      <w:bookmarkStart w:id="1287" w:name="_Toc44497386"/>
      <w:bookmarkStart w:id="1288" w:name="_Toc45107774"/>
      <w:bookmarkStart w:id="1289" w:name="_Toc45901394"/>
      <w:bookmarkStart w:id="1290" w:name="_Toc51850473"/>
      <w:bookmarkStart w:id="1291" w:name="_Toc56693476"/>
      <w:bookmarkStart w:id="1292" w:name="_Toc64447019"/>
      <w:bookmarkStart w:id="1293" w:name="_Toc66286513"/>
      <w:bookmarkStart w:id="1294" w:name="_Toc74151208"/>
      <w:bookmarkStart w:id="1295" w:name="_Toc81321816"/>
      <w:r w:rsidRPr="00FD0425">
        <w:t>8.3.8.3</w:t>
      </w:r>
      <w:r w:rsidRPr="00FD0425">
        <w:tab/>
        <w:t>Unsuccessful Operation</w:t>
      </w:r>
      <w:bookmarkEnd w:id="1284"/>
      <w:bookmarkEnd w:id="1285"/>
      <w:bookmarkEnd w:id="1286"/>
      <w:bookmarkEnd w:id="1287"/>
      <w:bookmarkEnd w:id="1288"/>
      <w:bookmarkEnd w:id="1289"/>
      <w:bookmarkEnd w:id="1290"/>
      <w:bookmarkEnd w:id="1291"/>
      <w:bookmarkEnd w:id="1292"/>
      <w:bookmarkEnd w:id="1293"/>
      <w:bookmarkEnd w:id="1294"/>
      <w:bookmarkEnd w:id="1295"/>
    </w:p>
    <w:p w14:paraId="7BCB6EE6" w14:textId="77777777" w:rsidR="00C935A0" w:rsidRPr="00FD0425" w:rsidRDefault="00C935A0" w:rsidP="00C935A0">
      <w:r w:rsidRPr="00FD0425">
        <w:t>Not applicable.</w:t>
      </w:r>
    </w:p>
    <w:p w14:paraId="466A6391" w14:textId="77777777" w:rsidR="00C935A0" w:rsidRPr="00FD0425" w:rsidRDefault="00C935A0" w:rsidP="00C935A0">
      <w:pPr>
        <w:pStyle w:val="Heading4"/>
      </w:pPr>
      <w:bookmarkStart w:id="1296" w:name="_Toc20955122"/>
      <w:bookmarkStart w:id="1297" w:name="_Toc29991309"/>
      <w:bookmarkStart w:id="1298" w:name="_Toc36555709"/>
      <w:bookmarkStart w:id="1299" w:name="_Toc44497387"/>
      <w:bookmarkStart w:id="1300" w:name="_Toc45107775"/>
      <w:bookmarkStart w:id="1301" w:name="_Toc45901395"/>
      <w:bookmarkStart w:id="1302" w:name="_Toc51850474"/>
      <w:bookmarkStart w:id="1303" w:name="_Toc56693477"/>
      <w:bookmarkStart w:id="1304" w:name="_Toc64447020"/>
      <w:bookmarkStart w:id="1305" w:name="_Toc66286514"/>
      <w:bookmarkStart w:id="1306" w:name="_Toc74151209"/>
      <w:bookmarkStart w:id="1307" w:name="_Toc81321817"/>
      <w:r w:rsidRPr="00FD0425">
        <w:lastRenderedPageBreak/>
        <w:t>8.3.8.4</w:t>
      </w:r>
      <w:r w:rsidRPr="00FD0425">
        <w:tab/>
        <w:t>Abnormal Conditions</w:t>
      </w:r>
      <w:bookmarkEnd w:id="1296"/>
      <w:bookmarkEnd w:id="1297"/>
      <w:bookmarkEnd w:id="1298"/>
      <w:bookmarkEnd w:id="1299"/>
      <w:bookmarkEnd w:id="1300"/>
      <w:bookmarkEnd w:id="1301"/>
      <w:bookmarkEnd w:id="1302"/>
      <w:bookmarkEnd w:id="1303"/>
      <w:bookmarkEnd w:id="1304"/>
      <w:bookmarkEnd w:id="1305"/>
      <w:bookmarkEnd w:id="1306"/>
      <w:bookmarkEnd w:id="1307"/>
    </w:p>
    <w:p w14:paraId="7A7A8ECF" w14:textId="77777777" w:rsidR="00C935A0" w:rsidRPr="00FD0425" w:rsidRDefault="00C935A0" w:rsidP="00C935A0">
      <w:r w:rsidRPr="00FD0425">
        <w:t>Void.</w:t>
      </w:r>
    </w:p>
    <w:p w14:paraId="4AC592EF" w14:textId="77777777" w:rsidR="00C935A0" w:rsidRPr="00FD0425" w:rsidRDefault="00C935A0" w:rsidP="00C935A0">
      <w:pPr>
        <w:pStyle w:val="Heading3"/>
      </w:pPr>
      <w:bookmarkStart w:id="1308" w:name="_Toc20955123"/>
      <w:bookmarkStart w:id="1309" w:name="_Toc29991310"/>
      <w:bookmarkStart w:id="1310" w:name="_Toc36555710"/>
      <w:bookmarkStart w:id="1311" w:name="_Toc44497388"/>
      <w:bookmarkStart w:id="1312" w:name="_Toc45107776"/>
      <w:bookmarkStart w:id="1313" w:name="_Toc45901396"/>
      <w:bookmarkStart w:id="1314" w:name="_Toc51850475"/>
      <w:bookmarkStart w:id="1315" w:name="_Toc56693478"/>
      <w:bookmarkStart w:id="1316" w:name="_Toc64447021"/>
      <w:bookmarkStart w:id="1317" w:name="_Toc66286515"/>
      <w:bookmarkStart w:id="1318" w:name="_Toc74151210"/>
      <w:bookmarkStart w:id="1319" w:name="_Toc81321818"/>
      <w:r w:rsidRPr="00FD0425">
        <w:t>8.3.9</w:t>
      </w:r>
      <w:r w:rsidRPr="00FD0425">
        <w:tab/>
        <w:t>RRC Transfer</w:t>
      </w:r>
      <w:bookmarkEnd w:id="1308"/>
      <w:bookmarkEnd w:id="1309"/>
      <w:bookmarkEnd w:id="1310"/>
      <w:bookmarkEnd w:id="1311"/>
      <w:bookmarkEnd w:id="1312"/>
      <w:bookmarkEnd w:id="1313"/>
      <w:bookmarkEnd w:id="1314"/>
      <w:bookmarkEnd w:id="1315"/>
      <w:bookmarkEnd w:id="1316"/>
      <w:bookmarkEnd w:id="1317"/>
      <w:bookmarkEnd w:id="1318"/>
      <w:bookmarkEnd w:id="1319"/>
    </w:p>
    <w:p w14:paraId="18A2BEDB" w14:textId="77777777" w:rsidR="00C935A0" w:rsidRPr="00FD0425" w:rsidRDefault="00C935A0" w:rsidP="00C935A0">
      <w:pPr>
        <w:pStyle w:val="Heading4"/>
      </w:pPr>
      <w:bookmarkStart w:id="1320" w:name="_Toc20955124"/>
      <w:bookmarkStart w:id="1321" w:name="_Toc29991311"/>
      <w:bookmarkStart w:id="1322" w:name="_Toc36555711"/>
      <w:bookmarkStart w:id="1323" w:name="_Toc44497389"/>
      <w:bookmarkStart w:id="1324" w:name="_Toc45107777"/>
      <w:bookmarkStart w:id="1325" w:name="_Toc45901397"/>
      <w:bookmarkStart w:id="1326" w:name="_Toc51850476"/>
      <w:bookmarkStart w:id="1327" w:name="_Toc56693479"/>
      <w:bookmarkStart w:id="1328" w:name="_Toc64447022"/>
      <w:bookmarkStart w:id="1329" w:name="_Toc66286516"/>
      <w:bookmarkStart w:id="1330" w:name="_Toc74151211"/>
      <w:bookmarkStart w:id="1331" w:name="_Toc81321819"/>
      <w:r w:rsidRPr="00FD0425">
        <w:t>8.3.9.1</w:t>
      </w:r>
      <w:r w:rsidRPr="00FD0425">
        <w:tab/>
        <w:t>General</w:t>
      </w:r>
      <w:bookmarkEnd w:id="1320"/>
      <w:bookmarkEnd w:id="1321"/>
      <w:bookmarkEnd w:id="1322"/>
      <w:bookmarkEnd w:id="1323"/>
      <w:bookmarkEnd w:id="1324"/>
      <w:bookmarkEnd w:id="1325"/>
      <w:bookmarkEnd w:id="1326"/>
      <w:bookmarkEnd w:id="1327"/>
      <w:bookmarkEnd w:id="1328"/>
      <w:bookmarkEnd w:id="1329"/>
      <w:bookmarkEnd w:id="1330"/>
      <w:bookmarkEnd w:id="1331"/>
    </w:p>
    <w:p w14:paraId="36809DD8" w14:textId="77777777" w:rsidR="00C935A0" w:rsidRPr="00FD0425" w:rsidRDefault="00C935A0" w:rsidP="00C935A0">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F34297A" w14:textId="77777777" w:rsidR="00C935A0" w:rsidRPr="00FD0425" w:rsidRDefault="00C935A0" w:rsidP="00C935A0">
      <w:r w:rsidRPr="00FD0425">
        <w:t>The procedure is also used to enable transfer one of the following messages from the M-NG-RAN-NODE to the S-NG-RAN-NODE, when received from the UE:</w:t>
      </w:r>
    </w:p>
    <w:p w14:paraId="0F282E80" w14:textId="77777777" w:rsidR="00C935A0" w:rsidRPr="00FD0425" w:rsidRDefault="00C935A0" w:rsidP="00C935A0">
      <w:pPr>
        <w:pStyle w:val="B1"/>
      </w:pPr>
      <w:r w:rsidRPr="00FD0425">
        <w:t>-</w:t>
      </w:r>
      <w:r w:rsidRPr="00FD0425">
        <w:tab/>
        <w:t>the NR RRC message container with the NR measurements;</w:t>
      </w:r>
    </w:p>
    <w:p w14:paraId="138C9DAC" w14:textId="77777777" w:rsidR="00C935A0" w:rsidRPr="00FD0425" w:rsidRDefault="00C935A0" w:rsidP="00C935A0">
      <w:pPr>
        <w:pStyle w:val="B1"/>
      </w:pPr>
      <w:r w:rsidRPr="00FD0425">
        <w:t>-</w:t>
      </w:r>
      <w:r w:rsidRPr="00FD0425">
        <w:tab/>
        <w:t>the E-UTRA RRC message container with the E-UTRA measurements;</w:t>
      </w:r>
    </w:p>
    <w:p w14:paraId="148999AB" w14:textId="77777777" w:rsidR="00C935A0" w:rsidRPr="00FD0425" w:rsidRDefault="00C935A0" w:rsidP="00C935A0">
      <w:pPr>
        <w:pStyle w:val="B1"/>
      </w:pPr>
      <w:r w:rsidRPr="00FD0425">
        <w:t>-</w:t>
      </w:r>
      <w:r w:rsidRPr="00FD0425">
        <w:tab/>
        <w:t>the NR RRC message container with the NR failure information</w:t>
      </w:r>
      <w:r>
        <w:t>;</w:t>
      </w:r>
    </w:p>
    <w:p w14:paraId="7DD8E1DA" w14:textId="77777777" w:rsidR="00C935A0" w:rsidRDefault="00C935A0" w:rsidP="00C935A0">
      <w:pPr>
        <w:pStyle w:val="B1"/>
      </w:pPr>
      <w:r>
        <w:t>-</w:t>
      </w:r>
      <w:r>
        <w:tab/>
        <w:t xml:space="preserve">the NR RRC message container with the </w:t>
      </w:r>
      <w:r w:rsidRPr="00D90F55">
        <w:rPr>
          <w:i/>
        </w:rPr>
        <w:t>RRCReconfigurationComplete</w:t>
      </w:r>
      <w:r>
        <w:t xml:space="preserve"> message;</w:t>
      </w:r>
    </w:p>
    <w:p w14:paraId="045D52E6" w14:textId="77777777" w:rsidR="00C935A0" w:rsidRPr="00FD0425" w:rsidRDefault="00C935A0" w:rsidP="00C935A0">
      <w:pPr>
        <w:pStyle w:val="B1"/>
      </w:pPr>
      <w:r w:rsidRPr="00FD0425">
        <w:t>-</w:t>
      </w:r>
      <w:r w:rsidRPr="00FD0425">
        <w:tab/>
        <w:t xml:space="preserve">the NR RRC message container with the </w:t>
      </w:r>
      <w:r>
        <w:t xml:space="preserve">UE assistance </w:t>
      </w:r>
      <w:r w:rsidRPr="00FD0425">
        <w:t>information.</w:t>
      </w:r>
    </w:p>
    <w:p w14:paraId="0B41E7D9" w14:textId="77777777" w:rsidR="00C935A0" w:rsidRPr="00FD0425" w:rsidRDefault="00C935A0" w:rsidP="00C935A0">
      <w:r w:rsidRPr="00FD0425">
        <w:t xml:space="preserve">The procedure uses </w:t>
      </w:r>
      <w:r w:rsidRPr="00FD0425">
        <w:rPr>
          <w:lang w:eastAsia="zh-CN"/>
        </w:rPr>
        <w:t>UE-associated signalling</w:t>
      </w:r>
      <w:r w:rsidRPr="00FD0425">
        <w:t>.</w:t>
      </w:r>
    </w:p>
    <w:p w14:paraId="7A681C56" w14:textId="77777777" w:rsidR="00C935A0" w:rsidRPr="00FD0425" w:rsidRDefault="00C935A0" w:rsidP="00C935A0">
      <w:pPr>
        <w:pStyle w:val="Heading4"/>
      </w:pPr>
      <w:bookmarkStart w:id="1332" w:name="_Toc20955125"/>
      <w:bookmarkStart w:id="1333" w:name="_Toc29991312"/>
      <w:bookmarkStart w:id="1334" w:name="_Toc36555712"/>
      <w:bookmarkStart w:id="1335" w:name="_Toc44497390"/>
      <w:bookmarkStart w:id="1336" w:name="_Toc45107778"/>
      <w:bookmarkStart w:id="1337" w:name="_Toc45901398"/>
      <w:bookmarkStart w:id="1338" w:name="_Toc51850477"/>
      <w:bookmarkStart w:id="1339" w:name="_Toc56693480"/>
      <w:bookmarkStart w:id="1340" w:name="_Toc64447023"/>
      <w:bookmarkStart w:id="1341" w:name="_Toc66286517"/>
      <w:bookmarkStart w:id="1342" w:name="_Toc74151212"/>
      <w:bookmarkStart w:id="1343" w:name="_Toc81321820"/>
      <w:r w:rsidRPr="00FD0425">
        <w:t>8.3.9.2</w:t>
      </w:r>
      <w:r w:rsidRPr="00FD0425">
        <w:tab/>
        <w:t>Successful Operation</w:t>
      </w:r>
      <w:bookmarkEnd w:id="1332"/>
      <w:bookmarkEnd w:id="1333"/>
      <w:bookmarkEnd w:id="1334"/>
      <w:bookmarkEnd w:id="1335"/>
      <w:bookmarkEnd w:id="1336"/>
      <w:bookmarkEnd w:id="1337"/>
      <w:bookmarkEnd w:id="1338"/>
      <w:bookmarkEnd w:id="1339"/>
      <w:bookmarkEnd w:id="1340"/>
      <w:bookmarkEnd w:id="1341"/>
      <w:bookmarkEnd w:id="1342"/>
      <w:bookmarkEnd w:id="1343"/>
    </w:p>
    <w:p w14:paraId="07140B67" w14:textId="77777777" w:rsidR="00C935A0" w:rsidRPr="00FD0425" w:rsidRDefault="00C935A0" w:rsidP="00C935A0">
      <w:pPr>
        <w:pStyle w:val="TH"/>
      </w:pPr>
      <w:r w:rsidRPr="00FD0425">
        <w:object w:dxaOrig="6735" w:dyaOrig="2430" w14:anchorId="5C3302FF">
          <v:shape id="_x0000_i1054" type="#_x0000_t75" style="width:336.6pt;height:121.8pt" o:ole="">
            <v:imagedata r:id="rId71" o:title=""/>
          </v:shape>
          <o:OLEObject Type="Embed" ProgID="Visio.Drawing.15" ShapeID="_x0000_i1054" DrawAspect="Content" ObjectID="_1695839504" r:id="rId72"/>
        </w:object>
      </w:r>
    </w:p>
    <w:p w14:paraId="27062125" w14:textId="77777777" w:rsidR="00C935A0" w:rsidRPr="00FD0425" w:rsidRDefault="00C935A0" w:rsidP="00C935A0">
      <w:pPr>
        <w:pStyle w:val="TF"/>
      </w:pPr>
      <w:r w:rsidRPr="00FD0425">
        <w:t>Figure 8.3.9.2-1: RRC Transfer procedure, successful operation.</w:t>
      </w:r>
    </w:p>
    <w:p w14:paraId="31326128" w14:textId="77777777" w:rsidR="00C935A0" w:rsidRPr="00FD0425" w:rsidRDefault="00C935A0" w:rsidP="00C935A0">
      <w:r w:rsidRPr="00FD0425">
        <w:t>The M-NG-RAN-NODE initiates the procedure by sending the RRC TRANSFER message to the S-NG-RAN-NODE or the S-NG-RAN-NODE initiates the procedure by sending the RRC TRANSFER message to the M-NG-RAN-NODE.</w:t>
      </w:r>
    </w:p>
    <w:p w14:paraId="74C617C4" w14:textId="77777777" w:rsidR="00C935A0" w:rsidRPr="00FD0425" w:rsidRDefault="00C935A0" w:rsidP="00C935A0">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1344"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1344"/>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E8AAB0B" w14:textId="77777777" w:rsidR="00C935A0" w:rsidRPr="00FD0425" w:rsidRDefault="00C935A0" w:rsidP="00C935A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58D0B41D" w14:textId="77777777" w:rsidR="00C935A0" w:rsidRPr="00FD0425" w:rsidRDefault="00C935A0" w:rsidP="00C935A0">
      <w:pPr>
        <w:pStyle w:val="Heading4"/>
      </w:pPr>
      <w:bookmarkStart w:id="1345" w:name="_Toc20955126"/>
      <w:bookmarkStart w:id="1346" w:name="_Toc29991313"/>
      <w:bookmarkStart w:id="1347" w:name="_Toc36555713"/>
      <w:bookmarkStart w:id="1348" w:name="_Toc44497391"/>
      <w:bookmarkStart w:id="1349" w:name="_Toc45107779"/>
      <w:bookmarkStart w:id="1350" w:name="_Toc45901399"/>
      <w:bookmarkStart w:id="1351" w:name="_Toc51850478"/>
      <w:bookmarkStart w:id="1352" w:name="_Toc56693481"/>
      <w:bookmarkStart w:id="1353" w:name="_Toc64447024"/>
      <w:bookmarkStart w:id="1354" w:name="_Toc66286518"/>
      <w:bookmarkStart w:id="1355" w:name="_Toc74151213"/>
      <w:bookmarkStart w:id="1356" w:name="_Toc81321821"/>
      <w:r w:rsidRPr="00FD0425">
        <w:t>8.3.9.3</w:t>
      </w:r>
      <w:r w:rsidRPr="00FD0425">
        <w:tab/>
        <w:t>Unsuccessful Operation</w:t>
      </w:r>
      <w:bookmarkEnd w:id="1345"/>
      <w:bookmarkEnd w:id="1346"/>
      <w:bookmarkEnd w:id="1347"/>
      <w:bookmarkEnd w:id="1348"/>
      <w:bookmarkEnd w:id="1349"/>
      <w:bookmarkEnd w:id="1350"/>
      <w:bookmarkEnd w:id="1351"/>
      <w:bookmarkEnd w:id="1352"/>
      <w:bookmarkEnd w:id="1353"/>
      <w:bookmarkEnd w:id="1354"/>
      <w:bookmarkEnd w:id="1355"/>
      <w:bookmarkEnd w:id="1356"/>
    </w:p>
    <w:p w14:paraId="599AA4C2" w14:textId="77777777" w:rsidR="00C935A0" w:rsidRPr="00FD0425" w:rsidRDefault="00C935A0" w:rsidP="00C935A0">
      <w:r w:rsidRPr="00FD0425">
        <w:t>Not applicable.</w:t>
      </w:r>
    </w:p>
    <w:p w14:paraId="1CAF99B8" w14:textId="77777777" w:rsidR="00C935A0" w:rsidRPr="00FD0425" w:rsidRDefault="00C935A0" w:rsidP="00C935A0">
      <w:pPr>
        <w:pStyle w:val="Heading4"/>
      </w:pPr>
      <w:bookmarkStart w:id="1357" w:name="_Toc20955127"/>
      <w:bookmarkStart w:id="1358" w:name="_Toc29991314"/>
      <w:bookmarkStart w:id="1359" w:name="_Toc36555714"/>
      <w:bookmarkStart w:id="1360" w:name="_Toc44497392"/>
      <w:bookmarkStart w:id="1361" w:name="_Toc45107780"/>
      <w:bookmarkStart w:id="1362" w:name="_Toc45901400"/>
      <w:bookmarkStart w:id="1363" w:name="_Toc51850479"/>
      <w:bookmarkStart w:id="1364" w:name="_Toc56693482"/>
      <w:bookmarkStart w:id="1365" w:name="_Toc64447025"/>
      <w:bookmarkStart w:id="1366" w:name="_Toc66286519"/>
      <w:bookmarkStart w:id="1367" w:name="_Toc74151214"/>
      <w:bookmarkStart w:id="1368" w:name="_Toc81321822"/>
      <w:r w:rsidRPr="00FD0425">
        <w:lastRenderedPageBreak/>
        <w:t>8.3.9.4</w:t>
      </w:r>
      <w:r w:rsidRPr="00FD0425">
        <w:tab/>
        <w:t>Abnormal Conditions</w:t>
      </w:r>
      <w:bookmarkEnd w:id="1357"/>
      <w:bookmarkEnd w:id="1358"/>
      <w:bookmarkEnd w:id="1359"/>
      <w:bookmarkEnd w:id="1360"/>
      <w:bookmarkEnd w:id="1361"/>
      <w:bookmarkEnd w:id="1362"/>
      <w:bookmarkEnd w:id="1363"/>
      <w:bookmarkEnd w:id="1364"/>
      <w:bookmarkEnd w:id="1365"/>
      <w:bookmarkEnd w:id="1366"/>
      <w:bookmarkEnd w:id="1367"/>
      <w:bookmarkEnd w:id="1368"/>
    </w:p>
    <w:p w14:paraId="17A8E942" w14:textId="77777777" w:rsidR="00C935A0" w:rsidRPr="00FD0425" w:rsidRDefault="00C935A0" w:rsidP="00C935A0">
      <w:r w:rsidRPr="00FD0425">
        <w:t>In case of the split SRBs, the receiving node may ignore the message, if the M-NG-RAN-NODE has not indicated possibility of RRC transfer at the bearer setup.</w:t>
      </w:r>
    </w:p>
    <w:p w14:paraId="46095268" w14:textId="77777777" w:rsidR="00C935A0" w:rsidRPr="00FD0425" w:rsidRDefault="00C935A0" w:rsidP="00C935A0">
      <w:pPr>
        <w:pStyle w:val="Heading3"/>
      </w:pPr>
      <w:bookmarkStart w:id="1369" w:name="_Hlk512617667"/>
      <w:bookmarkStart w:id="1370" w:name="_Toc20955128"/>
      <w:bookmarkStart w:id="1371" w:name="_Toc29991315"/>
      <w:bookmarkStart w:id="1372" w:name="_Toc36555715"/>
      <w:bookmarkStart w:id="1373" w:name="_Toc44497393"/>
      <w:bookmarkStart w:id="1374" w:name="_Toc45107781"/>
      <w:bookmarkStart w:id="1375" w:name="_Toc45901401"/>
      <w:bookmarkStart w:id="1376" w:name="_Toc51850480"/>
      <w:bookmarkStart w:id="1377" w:name="_Toc56693483"/>
      <w:bookmarkStart w:id="1378" w:name="_Toc64447026"/>
      <w:bookmarkStart w:id="1379" w:name="_Toc66286520"/>
      <w:bookmarkStart w:id="1380" w:name="_Toc74151215"/>
      <w:bookmarkStart w:id="1381" w:name="_Toc81321823"/>
      <w:r w:rsidRPr="00FD0425">
        <w:t>8.3.10</w:t>
      </w:r>
      <w:r w:rsidRPr="00FD0425">
        <w:tab/>
        <w:t>Notification Control Indication</w:t>
      </w:r>
      <w:bookmarkEnd w:id="1370"/>
      <w:bookmarkEnd w:id="1371"/>
      <w:bookmarkEnd w:id="1372"/>
      <w:bookmarkEnd w:id="1373"/>
      <w:bookmarkEnd w:id="1374"/>
      <w:bookmarkEnd w:id="1375"/>
      <w:bookmarkEnd w:id="1376"/>
      <w:bookmarkEnd w:id="1377"/>
      <w:bookmarkEnd w:id="1378"/>
      <w:bookmarkEnd w:id="1379"/>
      <w:bookmarkEnd w:id="1380"/>
      <w:bookmarkEnd w:id="1381"/>
    </w:p>
    <w:p w14:paraId="6EAB39EB" w14:textId="77777777" w:rsidR="00C935A0" w:rsidRPr="00FD0425" w:rsidRDefault="00C935A0" w:rsidP="00C935A0">
      <w:pPr>
        <w:pStyle w:val="Heading4"/>
      </w:pPr>
      <w:bookmarkStart w:id="1382" w:name="_Toc20955129"/>
      <w:bookmarkStart w:id="1383" w:name="_Toc29991316"/>
      <w:bookmarkStart w:id="1384" w:name="_Toc36555716"/>
      <w:bookmarkStart w:id="1385" w:name="_Toc44497394"/>
      <w:bookmarkStart w:id="1386" w:name="_Toc45107782"/>
      <w:bookmarkStart w:id="1387" w:name="_Toc45901402"/>
      <w:bookmarkStart w:id="1388" w:name="_Toc51850481"/>
      <w:bookmarkStart w:id="1389" w:name="_Toc56693484"/>
      <w:bookmarkStart w:id="1390" w:name="_Toc64447027"/>
      <w:bookmarkStart w:id="1391" w:name="_Toc66286521"/>
      <w:bookmarkStart w:id="1392" w:name="_Toc74151216"/>
      <w:bookmarkStart w:id="1393" w:name="_Toc81321824"/>
      <w:r w:rsidRPr="00FD0425">
        <w:t>8.3.10.1</w:t>
      </w:r>
      <w:r w:rsidRPr="00FD0425">
        <w:tab/>
        <w:t>General</w:t>
      </w:r>
      <w:bookmarkEnd w:id="1382"/>
      <w:bookmarkEnd w:id="1383"/>
      <w:bookmarkEnd w:id="1384"/>
      <w:bookmarkEnd w:id="1385"/>
      <w:bookmarkEnd w:id="1386"/>
      <w:bookmarkEnd w:id="1387"/>
      <w:bookmarkEnd w:id="1388"/>
      <w:bookmarkEnd w:id="1389"/>
      <w:bookmarkEnd w:id="1390"/>
      <w:bookmarkEnd w:id="1391"/>
      <w:bookmarkEnd w:id="1392"/>
      <w:bookmarkEnd w:id="1393"/>
    </w:p>
    <w:p w14:paraId="39D9D9EB" w14:textId="77777777" w:rsidR="00C935A0" w:rsidRPr="00FD0425" w:rsidRDefault="00C935A0" w:rsidP="00C935A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7589D56C" w14:textId="77777777" w:rsidR="00C935A0" w:rsidRPr="00FD0425" w:rsidRDefault="00C935A0" w:rsidP="00C935A0">
      <w:r w:rsidRPr="00FD0425">
        <w:t xml:space="preserve">The procedure uses </w:t>
      </w:r>
      <w:r w:rsidRPr="00FD0425">
        <w:rPr>
          <w:rFonts w:eastAsia="SimSun"/>
          <w:lang w:eastAsia="zh-CN"/>
        </w:rPr>
        <w:t>UE-associated signalling</w:t>
      </w:r>
      <w:r w:rsidRPr="00FD0425">
        <w:t>.</w:t>
      </w:r>
    </w:p>
    <w:p w14:paraId="43CD9442" w14:textId="77777777" w:rsidR="00C935A0" w:rsidRPr="00FD0425" w:rsidRDefault="00C935A0" w:rsidP="00C935A0">
      <w:pPr>
        <w:pStyle w:val="Heading4"/>
      </w:pPr>
      <w:bookmarkStart w:id="1394" w:name="_Toc20955130"/>
      <w:bookmarkStart w:id="1395" w:name="_Toc29991317"/>
      <w:bookmarkStart w:id="1396" w:name="_Toc36555717"/>
      <w:bookmarkStart w:id="1397" w:name="_Toc44497395"/>
      <w:bookmarkStart w:id="1398" w:name="_Toc45107783"/>
      <w:bookmarkStart w:id="1399" w:name="_Toc45901403"/>
      <w:bookmarkStart w:id="1400" w:name="_Toc51850482"/>
      <w:bookmarkStart w:id="1401" w:name="_Toc56693485"/>
      <w:bookmarkStart w:id="1402" w:name="_Toc64447028"/>
      <w:bookmarkStart w:id="1403" w:name="_Toc66286522"/>
      <w:bookmarkStart w:id="1404" w:name="_Toc74151217"/>
      <w:bookmarkStart w:id="1405" w:name="_Toc81321825"/>
      <w:r w:rsidRPr="00FD0425">
        <w:t>8.3.10.2</w:t>
      </w:r>
      <w:r w:rsidRPr="00FD0425">
        <w:tab/>
        <w:t>Successful Operation – M-NG-RAN node initiated</w:t>
      </w:r>
      <w:bookmarkEnd w:id="1394"/>
      <w:bookmarkEnd w:id="1395"/>
      <w:bookmarkEnd w:id="1396"/>
      <w:bookmarkEnd w:id="1397"/>
      <w:bookmarkEnd w:id="1398"/>
      <w:bookmarkEnd w:id="1399"/>
      <w:bookmarkEnd w:id="1400"/>
      <w:bookmarkEnd w:id="1401"/>
      <w:bookmarkEnd w:id="1402"/>
      <w:bookmarkEnd w:id="1403"/>
      <w:bookmarkEnd w:id="1404"/>
      <w:bookmarkEnd w:id="1405"/>
    </w:p>
    <w:p w14:paraId="40BD83EA" w14:textId="77777777" w:rsidR="00C935A0" w:rsidRPr="00FD0425" w:rsidRDefault="00C935A0" w:rsidP="00C935A0">
      <w:pPr>
        <w:pStyle w:val="TH"/>
        <w:rPr>
          <w:rFonts w:eastAsia="SimSun"/>
        </w:rPr>
      </w:pPr>
      <w:r w:rsidRPr="00FD0425">
        <w:object w:dxaOrig="7050" w:dyaOrig="2295" w14:anchorId="2C06E6A6">
          <v:shape id="_x0000_i1055" type="#_x0000_t75" style="width:352.8pt;height:114.6pt" o:ole="">
            <v:imagedata r:id="rId73" o:title=""/>
          </v:shape>
          <o:OLEObject Type="Embed" ProgID="Visio.Drawing.15" ShapeID="_x0000_i1055" DrawAspect="Content" ObjectID="_1695839505" r:id="rId74"/>
        </w:object>
      </w:r>
    </w:p>
    <w:p w14:paraId="417A7CFA" w14:textId="77777777" w:rsidR="00C935A0" w:rsidRPr="00FD0425" w:rsidRDefault="00C935A0" w:rsidP="00C935A0">
      <w:pPr>
        <w:pStyle w:val="TF"/>
      </w:pPr>
      <w:r w:rsidRPr="00FD0425">
        <w:t>Figure 8.3.10.2-1: Notification Control Indication procedure, M-NG-RAN node initiated, successful operation.</w:t>
      </w:r>
    </w:p>
    <w:p w14:paraId="13195BEA" w14:textId="77777777" w:rsidR="00C935A0" w:rsidRPr="00FD0425" w:rsidRDefault="00C935A0" w:rsidP="00C935A0">
      <w:r w:rsidRPr="00FD0425">
        <w:t>The M-NG-RAN node initiates the procedure by sending the NOTIFICATION CONTROL INDICATION message to the S-NG-RAN node.</w:t>
      </w:r>
    </w:p>
    <w:p w14:paraId="4EE7D25C" w14:textId="77777777" w:rsidR="00C935A0" w:rsidRPr="00FD0425" w:rsidRDefault="00C935A0" w:rsidP="00C935A0">
      <w:r w:rsidRPr="00FD0425">
        <w:t>This procedure is triggered to notify the S-NG-RAN node for SN-terminated bearers, that resources requested from the M-NG-RAN node can either not fulfil the GFBR anymore or that the GFBR can be fulfilled again, as specified in TS 37.340 [8].</w:t>
      </w:r>
      <w:r w:rsidRPr="00444CDC">
        <w:rPr>
          <w:rFonts w:ascii="Arial" w:eastAsia="MS Mincho" w:hAnsi="Arial"/>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E7DEFA9" w14:textId="77777777" w:rsidR="00C935A0" w:rsidRPr="00FD0425" w:rsidRDefault="00C935A0" w:rsidP="00C935A0">
      <w:pPr>
        <w:pStyle w:val="Heading4"/>
      </w:pPr>
      <w:bookmarkStart w:id="1406" w:name="_Toc20955131"/>
      <w:bookmarkStart w:id="1407" w:name="_Toc29991318"/>
      <w:bookmarkStart w:id="1408" w:name="_Toc36555718"/>
      <w:bookmarkStart w:id="1409" w:name="_Toc44497396"/>
      <w:bookmarkStart w:id="1410" w:name="_Toc45107784"/>
      <w:bookmarkStart w:id="1411" w:name="_Toc45901404"/>
      <w:bookmarkStart w:id="1412" w:name="_Toc51850483"/>
      <w:bookmarkStart w:id="1413" w:name="_Toc56693486"/>
      <w:bookmarkStart w:id="1414" w:name="_Toc64447029"/>
      <w:bookmarkStart w:id="1415" w:name="_Toc66286523"/>
      <w:bookmarkStart w:id="1416" w:name="_Toc74151218"/>
      <w:bookmarkStart w:id="1417" w:name="_Toc81321826"/>
      <w:r w:rsidRPr="00FD0425">
        <w:t>8.3.10.3</w:t>
      </w:r>
      <w:r w:rsidRPr="00FD0425">
        <w:tab/>
        <w:t>Successful Operation – S-NG-RAN node initiated</w:t>
      </w:r>
      <w:bookmarkEnd w:id="1406"/>
      <w:bookmarkEnd w:id="1407"/>
      <w:bookmarkEnd w:id="1408"/>
      <w:bookmarkEnd w:id="1409"/>
      <w:bookmarkEnd w:id="1410"/>
      <w:bookmarkEnd w:id="1411"/>
      <w:bookmarkEnd w:id="1412"/>
      <w:bookmarkEnd w:id="1413"/>
      <w:bookmarkEnd w:id="1414"/>
      <w:bookmarkEnd w:id="1415"/>
      <w:bookmarkEnd w:id="1416"/>
      <w:bookmarkEnd w:id="1417"/>
    </w:p>
    <w:p w14:paraId="305FF0E0" w14:textId="77777777" w:rsidR="00C935A0" w:rsidRPr="00FD0425" w:rsidRDefault="00C935A0" w:rsidP="00C935A0">
      <w:pPr>
        <w:pStyle w:val="TH"/>
        <w:rPr>
          <w:rFonts w:eastAsia="SimSun"/>
        </w:rPr>
      </w:pPr>
      <w:r w:rsidRPr="00FD0425">
        <w:object w:dxaOrig="7050" w:dyaOrig="2295" w14:anchorId="1FCB4B5E">
          <v:shape id="_x0000_i1056" type="#_x0000_t75" style="width:352.8pt;height:114.6pt" o:ole="">
            <v:imagedata r:id="rId75" o:title=""/>
          </v:shape>
          <o:OLEObject Type="Embed" ProgID="Visio.Drawing.15" ShapeID="_x0000_i1056" DrawAspect="Content" ObjectID="_1695839506" r:id="rId76"/>
        </w:object>
      </w:r>
    </w:p>
    <w:p w14:paraId="6BA889FA" w14:textId="77777777" w:rsidR="00C935A0" w:rsidRPr="00FD0425" w:rsidRDefault="00C935A0" w:rsidP="00C935A0">
      <w:pPr>
        <w:pStyle w:val="TF"/>
      </w:pPr>
      <w:r w:rsidRPr="00FD0425">
        <w:t>Figure 8.3.10.3-1: Notification Control Indication procedure, S-NG-RAN node initiated, successful operation.</w:t>
      </w:r>
    </w:p>
    <w:p w14:paraId="3BC23C66" w14:textId="77777777" w:rsidR="00C935A0" w:rsidRPr="00FD0425" w:rsidRDefault="00C935A0" w:rsidP="00C935A0">
      <w:r w:rsidRPr="00FD0425">
        <w:t>The S-NG-RAN node initiates the procedure by sending the NOTIFICATION CONTROL INDICATION message to the M-NG-RAN node.</w:t>
      </w:r>
    </w:p>
    <w:p w14:paraId="2593E335" w14:textId="77777777" w:rsidR="00C935A0" w:rsidRPr="00FD0425" w:rsidRDefault="00C935A0" w:rsidP="00C935A0">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35802D0A" w14:textId="77777777" w:rsidR="00C935A0" w:rsidRPr="00FD0425" w:rsidRDefault="00C935A0" w:rsidP="00C935A0">
      <w:r w:rsidRPr="00FD0425">
        <w:lastRenderedPageBreak/>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114CA8BC" w14:textId="77777777" w:rsidR="00C935A0" w:rsidRPr="00FD0425" w:rsidRDefault="00C935A0" w:rsidP="00C935A0">
      <w:pPr>
        <w:pStyle w:val="Heading4"/>
      </w:pPr>
      <w:bookmarkStart w:id="1418" w:name="_Toc20955132"/>
      <w:bookmarkStart w:id="1419" w:name="_Toc29991319"/>
      <w:bookmarkStart w:id="1420" w:name="_Toc36555719"/>
      <w:bookmarkStart w:id="1421" w:name="_Toc44497397"/>
      <w:bookmarkStart w:id="1422" w:name="_Toc45107785"/>
      <w:bookmarkStart w:id="1423" w:name="_Toc45901405"/>
      <w:bookmarkStart w:id="1424" w:name="_Toc51850484"/>
      <w:bookmarkStart w:id="1425" w:name="_Toc56693487"/>
      <w:bookmarkStart w:id="1426" w:name="_Toc64447030"/>
      <w:bookmarkStart w:id="1427" w:name="_Toc66286524"/>
      <w:bookmarkStart w:id="1428" w:name="_Toc74151219"/>
      <w:bookmarkStart w:id="1429" w:name="_Toc81321827"/>
      <w:r w:rsidRPr="00FD0425">
        <w:t>8.3.10.4</w:t>
      </w:r>
      <w:r w:rsidRPr="00FD0425">
        <w:tab/>
        <w:t>Abnormal Conditions</w:t>
      </w:r>
      <w:bookmarkEnd w:id="1418"/>
      <w:bookmarkEnd w:id="1419"/>
      <w:bookmarkEnd w:id="1420"/>
      <w:bookmarkEnd w:id="1421"/>
      <w:bookmarkEnd w:id="1422"/>
      <w:bookmarkEnd w:id="1423"/>
      <w:bookmarkEnd w:id="1424"/>
      <w:bookmarkEnd w:id="1425"/>
      <w:bookmarkEnd w:id="1426"/>
      <w:bookmarkEnd w:id="1427"/>
      <w:bookmarkEnd w:id="1428"/>
      <w:bookmarkEnd w:id="1429"/>
    </w:p>
    <w:p w14:paraId="44F1EE71" w14:textId="77777777" w:rsidR="00C935A0" w:rsidRPr="00FD0425" w:rsidRDefault="00C935A0" w:rsidP="00C935A0">
      <w:r w:rsidRPr="00FD0425">
        <w:t>Void.</w:t>
      </w:r>
    </w:p>
    <w:p w14:paraId="10553D18" w14:textId="77777777" w:rsidR="00C935A0" w:rsidRPr="00FD0425" w:rsidRDefault="00C935A0" w:rsidP="00C935A0">
      <w:pPr>
        <w:pStyle w:val="Heading3"/>
      </w:pPr>
      <w:bookmarkStart w:id="1430" w:name="_Toc20955133"/>
      <w:bookmarkStart w:id="1431" w:name="_Toc29991320"/>
      <w:bookmarkStart w:id="1432" w:name="_Toc36555720"/>
      <w:bookmarkStart w:id="1433" w:name="_Toc44497398"/>
      <w:bookmarkStart w:id="1434" w:name="_Toc45107786"/>
      <w:bookmarkStart w:id="1435" w:name="_Toc45901406"/>
      <w:bookmarkStart w:id="1436" w:name="_Toc51850485"/>
      <w:bookmarkStart w:id="1437" w:name="_Toc56693488"/>
      <w:bookmarkStart w:id="1438" w:name="_Toc64447031"/>
      <w:bookmarkStart w:id="1439" w:name="_Toc66286525"/>
      <w:bookmarkStart w:id="1440" w:name="_Toc74151220"/>
      <w:bookmarkStart w:id="1441" w:name="_Toc81321828"/>
      <w:r w:rsidRPr="00FD0425">
        <w:t>8.3.11</w:t>
      </w:r>
      <w:r w:rsidRPr="00FD0425">
        <w:tab/>
        <w:t>Activity Notification</w:t>
      </w:r>
      <w:bookmarkEnd w:id="1430"/>
      <w:bookmarkEnd w:id="1431"/>
      <w:bookmarkEnd w:id="1432"/>
      <w:bookmarkEnd w:id="1433"/>
      <w:bookmarkEnd w:id="1434"/>
      <w:bookmarkEnd w:id="1435"/>
      <w:bookmarkEnd w:id="1436"/>
      <w:bookmarkEnd w:id="1437"/>
      <w:bookmarkEnd w:id="1438"/>
      <w:bookmarkEnd w:id="1439"/>
      <w:bookmarkEnd w:id="1440"/>
      <w:bookmarkEnd w:id="1441"/>
    </w:p>
    <w:p w14:paraId="3115859B" w14:textId="77777777" w:rsidR="00C935A0" w:rsidRPr="00FD0425" w:rsidRDefault="00C935A0" w:rsidP="00C935A0">
      <w:pPr>
        <w:pStyle w:val="Heading4"/>
      </w:pPr>
      <w:bookmarkStart w:id="1442" w:name="_Toc20955134"/>
      <w:bookmarkStart w:id="1443" w:name="_Toc29991321"/>
      <w:bookmarkStart w:id="1444" w:name="_Toc36555721"/>
      <w:bookmarkStart w:id="1445" w:name="_Toc44497399"/>
      <w:bookmarkStart w:id="1446" w:name="_Toc45107787"/>
      <w:bookmarkStart w:id="1447" w:name="_Toc45901407"/>
      <w:bookmarkStart w:id="1448" w:name="_Toc51850486"/>
      <w:bookmarkStart w:id="1449" w:name="_Toc56693489"/>
      <w:bookmarkStart w:id="1450" w:name="_Toc64447032"/>
      <w:bookmarkStart w:id="1451" w:name="_Toc66286526"/>
      <w:bookmarkStart w:id="1452" w:name="_Toc74151221"/>
      <w:bookmarkStart w:id="1453" w:name="_Toc81321829"/>
      <w:r w:rsidRPr="00FD0425">
        <w:t>8.3.11.1</w:t>
      </w:r>
      <w:r w:rsidRPr="00FD0425">
        <w:tab/>
        <w:t>General</w:t>
      </w:r>
      <w:bookmarkEnd w:id="1442"/>
      <w:bookmarkEnd w:id="1443"/>
      <w:bookmarkEnd w:id="1444"/>
      <w:bookmarkEnd w:id="1445"/>
      <w:bookmarkEnd w:id="1446"/>
      <w:bookmarkEnd w:id="1447"/>
      <w:bookmarkEnd w:id="1448"/>
      <w:bookmarkEnd w:id="1449"/>
      <w:bookmarkEnd w:id="1450"/>
      <w:bookmarkEnd w:id="1451"/>
      <w:bookmarkEnd w:id="1452"/>
      <w:bookmarkEnd w:id="1453"/>
    </w:p>
    <w:p w14:paraId="21B35484" w14:textId="77777777" w:rsidR="00C935A0" w:rsidRPr="00FD0425" w:rsidRDefault="00C935A0" w:rsidP="00C935A0">
      <w:r w:rsidRPr="00FD0425">
        <w:t xml:space="preserve">The purpose of the Activity Notification procedure is to allow an NG-RAN node to send notification to another NG-RAN node concerning: </w:t>
      </w:r>
    </w:p>
    <w:p w14:paraId="77BE112F" w14:textId="77777777" w:rsidR="00C935A0" w:rsidRPr="00FD0425" w:rsidRDefault="00C935A0" w:rsidP="00C935A0">
      <w:pPr>
        <w:pStyle w:val="B1"/>
      </w:pPr>
      <w:r w:rsidRPr="00FD0425">
        <w:t>-</w:t>
      </w:r>
      <w:r w:rsidRPr="00FD0425">
        <w:tab/>
        <w:t>user data traffic activity for the UE, or</w:t>
      </w:r>
    </w:p>
    <w:p w14:paraId="51A631FB" w14:textId="77777777" w:rsidR="00C935A0" w:rsidRPr="00FD0425" w:rsidRDefault="00C935A0" w:rsidP="00C935A0">
      <w:pPr>
        <w:pStyle w:val="B1"/>
      </w:pPr>
      <w:r w:rsidRPr="00FD0425">
        <w:t>-</w:t>
      </w:r>
      <w:r w:rsidRPr="00FD0425">
        <w:tab/>
        <w:t>user data traffic activity of already established QoS flows or PDU sessions, or</w:t>
      </w:r>
    </w:p>
    <w:p w14:paraId="6FD85867" w14:textId="77777777" w:rsidR="00C935A0" w:rsidRPr="00FD0425" w:rsidRDefault="00C935A0" w:rsidP="00C935A0">
      <w:pPr>
        <w:pStyle w:val="B1"/>
      </w:pPr>
      <w:r w:rsidRPr="00FD0425">
        <w:t>-</w:t>
      </w:r>
      <w:r w:rsidRPr="00FD0425">
        <w:tab/>
        <w:t>RAN Paging failure.</w:t>
      </w:r>
    </w:p>
    <w:p w14:paraId="59C448AC" w14:textId="77777777" w:rsidR="00C935A0" w:rsidRPr="00FD0425" w:rsidRDefault="00C935A0" w:rsidP="00C935A0">
      <w:r w:rsidRPr="00FD0425">
        <w:t>The procedure uses UE-associated signalling.</w:t>
      </w:r>
    </w:p>
    <w:p w14:paraId="5A24E5FE" w14:textId="77777777" w:rsidR="00C935A0" w:rsidRPr="00FD0425" w:rsidRDefault="00C935A0" w:rsidP="00C935A0">
      <w:pPr>
        <w:pStyle w:val="Heading4"/>
      </w:pPr>
      <w:bookmarkStart w:id="1454" w:name="_Toc20955135"/>
      <w:bookmarkStart w:id="1455" w:name="_Toc29991322"/>
      <w:bookmarkStart w:id="1456" w:name="_Toc36555722"/>
      <w:bookmarkStart w:id="1457" w:name="_Toc44497400"/>
      <w:bookmarkStart w:id="1458" w:name="_Toc45107788"/>
      <w:bookmarkStart w:id="1459" w:name="_Toc45901408"/>
      <w:bookmarkStart w:id="1460" w:name="_Toc51850487"/>
      <w:bookmarkStart w:id="1461" w:name="_Toc56693490"/>
      <w:bookmarkStart w:id="1462" w:name="_Toc64447033"/>
      <w:bookmarkStart w:id="1463" w:name="_Toc66286527"/>
      <w:bookmarkStart w:id="1464" w:name="_Toc74151222"/>
      <w:bookmarkStart w:id="1465" w:name="_Toc81321830"/>
      <w:r w:rsidRPr="00FD0425">
        <w:t>8.3.11.2</w:t>
      </w:r>
      <w:r w:rsidRPr="00FD0425">
        <w:tab/>
        <w:t>Successful Operation</w:t>
      </w:r>
      <w:bookmarkEnd w:id="1454"/>
      <w:bookmarkEnd w:id="1455"/>
      <w:bookmarkEnd w:id="1456"/>
      <w:bookmarkEnd w:id="1457"/>
      <w:bookmarkEnd w:id="1458"/>
      <w:bookmarkEnd w:id="1459"/>
      <w:bookmarkEnd w:id="1460"/>
      <w:bookmarkEnd w:id="1461"/>
      <w:bookmarkEnd w:id="1462"/>
      <w:bookmarkEnd w:id="1463"/>
      <w:bookmarkEnd w:id="1464"/>
      <w:bookmarkEnd w:id="1465"/>
    </w:p>
    <w:p w14:paraId="5498369C" w14:textId="77777777" w:rsidR="00C935A0" w:rsidRPr="00FD0425" w:rsidRDefault="00C935A0" w:rsidP="00C935A0">
      <w:pPr>
        <w:pStyle w:val="TH"/>
      </w:pPr>
      <w:r w:rsidRPr="00FD0425">
        <w:object w:dxaOrig="6870" w:dyaOrig="2400" w14:anchorId="55171F8D">
          <v:shape id="_x0000_i1057" type="#_x0000_t75" style="width:342.6pt;height:120pt" o:ole="">
            <v:imagedata r:id="rId77" o:title=""/>
          </v:shape>
          <o:OLEObject Type="Embed" ProgID="Visio.Drawing.11" ShapeID="_x0000_i1057" DrawAspect="Content" ObjectID="_1695839507" r:id="rId78"/>
        </w:object>
      </w:r>
    </w:p>
    <w:p w14:paraId="6E73E9BE" w14:textId="77777777" w:rsidR="00C935A0" w:rsidRPr="00FD0425" w:rsidRDefault="00C935A0" w:rsidP="00C935A0">
      <w:pPr>
        <w:pStyle w:val="TF"/>
      </w:pPr>
      <w:r w:rsidRPr="00FD0425">
        <w:t>Figure 8.3.11.2-1: Activity Notification</w:t>
      </w:r>
    </w:p>
    <w:p w14:paraId="6FDB0D84" w14:textId="77777777" w:rsidR="00C935A0" w:rsidRPr="00FD0425" w:rsidRDefault="00C935A0" w:rsidP="00C935A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1A26595" w14:textId="77777777" w:rsidR="00C935A0" w:rsidRPr="00FD0425" w:rsidRDefault="00C935A0" w:rsidP="00C935A0">
      <w:r w:rsidRPr="00FD0425">
        <w:t>The ACTIVITY NOTIFICATION</w:t>
      </w:r>
      <w:r w:rsidRPr="00FD0425">
        <w:rPr>
          <w:rFonts w:eastAsia="SimSun"/>
          <w:lang w:eastAsia="zh-CN"/>
        </w:rPr>
        <w:t xml:space="preserve"> </w:t>
      </w:r>
      <w:r w:rsidRPr="00FD0425">
        <w:t>message may contain one or more of the below:</w:t>
      </w:r>
    </w:p>
    <w:p w14:paraId="0E1FDCE0" w14:textId="77777777" w:rsidR="00C935A0" w:rsidRPr="00FD0425" w:rsidRDefault="00C935A0" w:rsidP="00C935A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77692562" w14:textId="77777777" w:rsidR="00C935A0" w:rsidRPr="00FD0425" w:rsidRDefault="00C935A0" w:rsidP="00C935A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17CC20A8" w14:textId="77777777" w:rsidR="00C935A0" w:rsidRPr="00FD0425" w:rsidRDefault="00C935A0" w:rsidP="00C935A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0D0D90D8" w14:textId="77777777" w:rsidR="00C935A0" w:rsidRPr="00FD0425" w:rsidRDefault="00C935A0" w:rsidP="00C935A0">
      <w:pPr>
        <w:pStyle w:val="B1"/>
      </w:pPr>
      <w:r w:rsidRPr="00FD0425">
        <w:t>-</w:t>
      </w:r>
      <w:r w:rsidRPr="00FD0425">
        <w:tab/>
        <w:t>notification of RAN Paging failure.</w:t>
      </w:r>
    </w:p>
    <w:p w14:paraId="5C7A70B4" w14:textId="77777777" w:rsidR="00C935A0" w:rsidRPr="00FD0425" w:rsidRDefault="00C935A0" w:rsidP="00C935A0">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1466" w:name="OLE_LINK52"/>
      <w:bookmarkStart w:id="1467" w:name="OLE_LINK53"/>
      <w:r w:rsidRPr="00FD0425">
        <w:t>NG-RAN node</w:t>
      </w:r>
      <w:r w:rsidRPr="00FD0425">
        <w:rPr>
          <w:vertAlign w:val="subscript"/>
        </w:rPr>
        <w:t>2</w:t>
      </w:r>
      <w:bookmarkEnd w:id="1466"/>
      <w:bookmarkEnd w:id="1467"/>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t>the UE context is unchange</w:t>
      </w:r>
      <w:r w:rsidRPr="00FD0425">
        <w:rPr>
          <w:lang w:eastAsia="zh-CN"/>
        </w:rPr>
        <w:t>d.</w:t>
      </w:r>
    </w:p>
    <w:p w14:paraId="6042991B" w14:textId="77777777" w:rsidR="00C935A0" w:rsidRPr="00FD0425" w:rsidRDefault="00C935A0" w:rsidP="00C935A0">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5F89A57" w14:textId="77777777" w:rsidR="00C935A0" w:rsidRPr="00FD0425" w:rsidRDefault="00C935A0" w:rsidP="00C935A0">
      <w:pPr>
        <w:pStyle w:val="Heading4"/>
      </w:pPr>
      <w:bookmarkStart w:id="1468" w:name="_Toc20955136"/>
      <w:bookmarkStart w:id="1469" w:name="_Toc29991323"/>
      <w:bookmarkStart w:id="1470" w:name="_Toc36555723"/>
      <w:bookmarkStart w:id="1471" w:name="_Toc44497401"/>
      <w:bookmarkStart w:id="1472" w:name="_Toc45107789"/>
      <w:bookmarkStart w:id="1473" w:name="_Toc45901409"/>
      <w:bookmarkStart w:id="1474" w:name="_Toc51850488"/>
      <w:bookmarkStart w:id="1475" w:name="_Toc56693491"/>
      <w:bookmarkStart w:id="1476" w:name="_Toc64447034"/>
      <w:bookmarkStart w:id="1477" w:name="_Toc66286528"/>
      <w:bookmarkStart w:id="1478" w:name="_Toc74151223"/>
      <w:bookmarkStart w:id="1479" w:name="_Toc81321831"/>
      <w:r w:rsidRPr="00FD0425">
        <w:t>8.3.11.3</w:t>
      </w:r>
      <w:r w:rsidRPr="00FD0425">
        <w:tab/>
        <w:t>Abnormal Conditions</w:t>
      </w:r>
      <w:bookmarkEnd w:id="1468"/>
      <w:bookmarkEnd w:id="1469"/>
      <w:bookmarkEnd w:id="1470"/>
      <w:bookmarkEnd w:id="1471"/>
      <w:bookmarkEnd w:id="1472"/>
      <w:bookmarkEnd w:id="1473"/>
      <w:bookmarkEnd w:id="1474"/>
      <w:bookmarkEnd w:id="1475"/>
      <w:bookmarkEnd w:id="1476"/>
      <w:bookmarkEnd w:id="1477"/>
      <w:bookmarkEnd w:id="1478"/>
      <w:bookmarkEnd w:id="1479"/>
    </w:p>
    <w:p w14:paraId="5D45ED45" w14:textId="77777777" w:rsidR="00C935A0" w:rsidRPr="00FD0425" w:rsidRDefault="00C935A0" w:rsidP="00C935A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5EAC5F09" w14:textId="77777777" w:rsidR="00C935A0" w:rsidRPr="00FD0425" w:rsidRDefault="00C935A0" w:rsidP="00C935A0">
      <w:pPr>
        <w:pStyle w:val="Heading3"/>
      </w:pPr>
      <w:bookmarkStart w:id="1480" w:name="_Hlk507760297"/>
      <w:bookmarkStart w:id="1481" w:name="_Toc20955137"/>
      <w:bookmarkStart w:id="1482" w:name="_Toc29991324"/>
      <w:bookmarkStart w:id="1483" w:name="_Toc36555724"/>
      <w:bookmarkStart w:id="1484" w:name="_Toc44497402"/>
      <w:bookmarkStart w:id="1485" w:name="_Toc45107790"/>
      <w:bookmarkStart w:id="1486" w:name="_Toc45901410"/>
      <w:bookmarkStart w:id="1487" w:name="_Toc51850489"/>
      <w:bookmarkStart w:id="1488" w:name="_Toc56693492"/>
      <w:bookmarkStart w:id="1489" w:name="_Toc64447035"/>
      <w:bookmarkStart w:id="1490" w:name="_Toc66286529"/>
      <w:bookmarkStart w:id="1491" w:name="_Toc74151224"/>
      <w:bookmarkStart w:id="1492" w:name="_Toc81321832"/>
      <w:r w:rsidRPr="00FD0425">
        <w:lastRenderedPageBreak/>
        <w:t>8.3.12</w:t>
      </w:r>
      <w:r w:rsidRPr="00FD0425">
        <w:tab/>
        <w:t>E-UTRA – NR Cell Resource Coordination</w:t>
      </w:r>
      <w:bookmarkEnd w:id="1481"/>
      <w:bookmarkEnd w:id="1482"/>
      <w:bookmarkEnd w:id="1483"/>
      <w:bookmarkEnd w:id="1484"/>
      <w:bookmarkEnd w:id="1485"/>
      <w:bookmarkEnd w:id="1486"/>
      <w:bookmarkEnd w:id="1487"/>
      <w:bookmarkEnd w:id="1488"/>
      <w:bookmarkEnd w:id="1489"/>
      <w:bookmarkEnd w:id="1490"/>
      <w:bookmarkEnd w:id="1491"/>
      <w:bookmarkEnd w:id="1492"/>
    </w:p>
    <w:p w14:paraId="15C6B67C" w14:textId="77777777" w:rsidR="00C935A0" w:rsidRPr="00FD0425" w:rsidRDefault="00C935A0" w:rsidP="00C935A0">
      <w:pPr>
        <w:pStyle w:val="Heading4"/>
        <w:rPr>
          <w:lang w:val="en-US"/>
        </w:rPr>
      </w:pPr>
      <w:bookmarkStart w:id="1493" w:name="_Toc20955138"/>
      <w:bookmarkStart w:id="1494" w:name="_Toc29991325"/>
      <w:bookmarkStart w:id="1495" w:name="_Toc36555725"/>
      <w:bookmarkStart w:id="1496" w:name="_Toc44497403"/>
      <w:bookmarkStart w:id="1497" w:name="_Toc45107791"/>
      <w:bookmarkStart w:id="1498" w:name="_Toc45901411"/>
      <w:bookmarkStart w:id="1499" w:name="_Toc51850490"/>
      <w:bookmarkStart w:id="1500" w:name="_Toc56693493"/>
      <w:bookmarkStart w:id="1501" w:name="_Toc64447036"/>
      <w:bookmarkStart w:id="1502" w:name="_Toc66286530"/>
      <w:bookmarkStart w:id="1503" w:name="_Toc74151225"/>
      <w:bookmarkStart w:id="1504" w:name="_Toc81321833"/>
      <w:r w:rsidRPr="00FD0425">
        <w:rPr>
          <w:lang w:val="en-US"/>
        </w:rPr>
        <w:t>8.3.12.1</w:t>
      </w:r>
      <w:r w:rsidRPr="00FD0425">
        <w:rPr>
          <w:lang w:val="en-US"/>
        </w:rPr>
        <w:tab/>
        <w:t>General</w:t>
      </w:r>
      <w:bookmarkEnd w:id="1493"/>
      <w:bookmarkEnd w:id="1494"/>
      <w:bookmarkEnd w:id="1495"/>
      <w:bookmarkEnd w:id="1496"/>
      <w:bookmarkEnd w:id="1497"/>
      <w:bookmarkEnd w:id="1498"/>
      <w:bookmarkEnd w:id="1499"/>
      <w:bookmarkEnd w:id="1500"/>
      <w:bookmarkEnd w:id="1501"/>
      <w:bookmarkEnd w:id="1502"/>
      <w:bookmarkEnd w:id="1503"/>
      <w:bookmarkEnd w:id="1504"/>
    </w:p>
    <w:p w14:paraId="03538133" w14:textId="77777777" w:rsidR="00C935A0" w:rsidRPr="00FD0425" w:rsidRDefault="00C935A0" w:rsidP="00C935A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35904650" w14:textId="77777777" w:rsidR="00C935A0" w:rsidRPr="00FD0425" w:rsidRDefault="00C935A0" w:rsidP="00C935A0">
      <w:r w:rsidRPr="00FD0425">
        <w:t xml:space="preserve">The procedure uses </w:t>
      </w:r>
      <w:r w:rsidRPr="00FD0425">
        <w:rPr>
          <w:lang w:eastAsia="zh-CN"/>
        </w:rPr>
        <w:t>non-UE-associated signalling</w:t>
      </w:r>
      <w:r w:rsidRPr="00FD0425">
        <w:t>.</w:t>
      </w:r>
    </w:p>
    <w:p w14:paraId="7AE63B29" w14:textId="77777777" w:rsidR="00C935A0" w:rsidRPr="00FD0425" w:rsidRDefault="00C935A0" w:rsidP="00C935A0">
      <w:pPr>
        <w:pStyle w:val="Heading4"/>
      </w:pPr>
      <w:bookmarkStart w:id="1505" w:name="_Toc20955139"/>
      <w:bookmarkStart w:id="1506" w:name="_Toc29991326"/>
      <w:bookmarkStart w:id="1507" w:name="_Toc36555726"/>
      <w:bookmarkStart w:id="1508" w:name="_Toc44497404"/>
      <w:bookmarkStart w:id="1509" w:name="_Toc45107792"/>
      <w:bookmarkStart w:id="1510" w:name="_Toc45901412"/>
      <w:bookmarkStart w:id="1511" w:name="_Toc51850491"/>
      <w:bookmarkStart w:id="1512" w:name="_Toc56693494"/>
      <w:bookmarkStart w:id="1513" w:name="_Toc64447037"/>
      <w:bookmarkStart w:id="1514" w:name="_Toc66286531"/>
      <w:bookmarkStart w:id="1515" w:name="_Toc74151226"/>
      <w:bookmarkStart w:id="1516" w:name="_Toc81321834"/>
      <w:r w:rsidRPr="00FD0425">
        <w:rPr>
          <w:lang w:val="en-US"/>
        </w:rPr>
        <w:t>8.3.12.2</w:t>
      </w:r>
      <w:r w:rsidRPr="00FD0425">
        <w:rPr>
          <w:lang w:val="en-US"/>
        </w:rPr>
        <w:tab/>
      </w:r>
      <w:r w:rsidRPr="00FD0425">
        <w:t>Successful Operation</w:t>
      </w:r>
      <w:bookmarkEnd w:id="1505"/>
      <w:bookmarkEnd w:id="1506"/>
      <w:bookmarkEnd w:id="1507"/>
      <w:bookmarkEnd w:id="1508"/>
      <w:bookmarkEnd w:id="1509"/>
      <w:bookmarkEnd w:id="1510"/>
      <w:bookmarkEnd w:id="1511"/>
      <w:bookmarkEnd w:id="1512"/>
      <w:bookmarkEnd w:id="1513"/>
      <w:bookmarkEnd w:id="1514"/>
      <w:bookmarkEnd w:id="1515"/>
      <w:bookmarkEnd w:id="1516"/>
    </w:p>
    <w:p w14:paraId="6D788B67" w14:textId="77777777" w:rsidR="00C935A0" w:rsidRPr="00FD0425" w:rsidRDefault="00C935A0" w:rsidP="00C935A0">
      <w:pPr>
        <w:pStyle w:val="TH"/>
      </w:pPr>
      <w:r w:rsidRPr="00FD0425">
        <w:rPr>
          <w:rFonts w:ascii="Times New Roman" w:hAnsi="Times New Roman"/>
        </w:rPr>
        <w:object w:dxaOrig="5664" w:dyaOrig="2352" w14:anchorId="73224C38">
          <v:shape id="_x0000_i1058" type="#_x0000_t75" style="width:283.2pt;height:117.6pt" o:ole="">
            <v:imagedata r:id="rId79" o:title=""/>
          </v:shape>
          <o:OLEObject Type="Embed" ProgID="Word.Picture.8" ShapeID="_x0000_i1058" DrawAspect="Content" ObjectID="_1695839508" r:id="rId80"/>
        </w:object>
      </w:r>
    </w:p>
    <w:p w14:paraId="4488E3D5" w14:textId="77777777" w:rsidR="00C935A0" w:rsidRPr="00FD0425" w:rsidRDefault="00C935A0" w:rsidP="00C935A0">
      <w:pPr>
        <w:pStyle w:val="TF"/>
      </w:pPr>
      <w:r w:rsidRPr="00FD0425">
        <w:t>Figure 8.3.12.2-1: ng-eNB-initiated E-UTRA – NR Cell Resource Coordination request, successful operation</w:t>
      </w:r>
    </w:p>
    <w:p w14:paraId="52992E21" w14:textId="77777777" w:rsidR="00C935A0" w:rsidRPr="00FD0425" w:rsidRDefault="00C935A0" w:rsidP="00C935A0">
      <w:pPr>
        <w:pStyle w:val="TH"/>
      </w:pPr>
      <w:r w:rsidRPr="00FD0425">
        <w:rPr>
          <w:rFonts w:ascii="Times New Roman" w:hAnsi="Times New Roman"/>
        </w:rPr>
        <w:object w:dxaOrig="5664" w:dyaOrig="2352" w14:anchorId="05D3050C">
          <v:shape id="_x0000_i1059" type="#_x0000_t75" style="width:283.2pt;height:117.6pt" o:ole="">
            <v:imagedata r:id="rId81" o:title=""/>
          </v:shape>
          <o:OLEObject Type="Embed" ProgID="Word.Picture.8" ShapeID="_x0000_i1059" DrawAspect="Content" ObjectID="_1695839509" r:id="rId82"/>
        </w:object>
      </w:r>
    </w:p>
    <w:p w14:paraId="598B9A54" w14:textId="77777777" w:rsidR="00C935A0" w:rsidRPr="00FD0425" w:rsidRDefault="00C935A0" w:rsidP="00C935A0">
      <w:pPr>
        <w:pStyle w:val="TF"/>
      </w:pPr>
      <w:r w:rsidRPr="00FD0425">
        <w:t>Figure 8.3.12.2-2: gNB-initiated E-UTRA – NR Cell Resource Coordination request, successful operation</w:t>
      </w:r>
    </w:p>
    <w:bookmarkEnd w:id="1480"/>
    <w:p w14:paraId="5BAC6966" w14:textId="77777777" w:rsidR="00C935A0" w:rsidRPr="00FD0425" w:rsidRDefault="00C935A0" w:rsidP="00C935A0">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544294" w14:textId="77777777" w:rsidR="00C935A0" w:rsidRPr="00FD0425" w:rsidRDefault="00C935A0" w:rsidP="00C935A0">
      <w:pPr>
        <w:rPr>
          <w:b/>
          <w:lang w:eastAsia="zh-CN"/>
        </w:rPr>
      </w:pPr>
      <w:r w:rsidRPr="00FD0425">
        <w:rPr>
          <w:b/>
          <w:lang w:eastAsia="zh-CN"/>
        </w:rPr>
        <w:t>ng-eNB initiated E-UTRA – NR Cell Resource Coordination:</w:t>
      </w:r>
    </w:p>
    <w:p w14:paraId="3B8AD70C" w14:textId="77777777" w:rsidR="00C935A0" w:rsidRPr="00FD0425" w:rsidRDefault="00C935A0" w:rsidP="00C935A0">
      <w:r w:rsidRPr="00FD0425">
        <w:t>An ng-eNB initiates the procedure by sending the E-UTRA –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5868B270" w14:textId="77777777" w:rsidR="00C935A0" w:rsidRPr="00FD0425" w:rsidRDefault="00C935A0" w:rsidP="00C935A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3925B10" w14:textId="77777777" w:rsidR="00C935A0" w:rsidRPr="00FD0425" w:rsidRDefault="00C935A0" w:rsidP="00C935A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0BC4FA0" w14:textId="77777777" w:rsidR="00C935A0" w:rsidRPr="00FD0425" w:rsidRDefault="00C935A0" w:rsidP="00C935A0">
      <w:r w:rsidRPr="00FD0425">
        <w:lastRenderedPageBreak/>
        <w:t xml:space="preserve">An gNB initiates the procedure by sending the E-UTRA – NR CELL RESOURCE COORDINATION REQUEST message to an ng-eNB. The ng-eNB replies with the E-UTRA – NR CELL RESOURCE COORDINATION RESPONSE message. </w:t>
      </w:r>
    </w:p>
    <w:p w14:paraId="33478CA9" w14:textId="77777777" w:rsidR="00C935A0" w:rsidRPr="00FD0425" w:rsidRDefault="00C935A0" w:rsidP="00C935A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5AEBF992" w14:textId="77777777" w:rsidR="00C935A0" w:rsidRPr="00FD0425" w:rsidRDefault="00C935A0" w:rsidP="00C935A0">
      <w:pPr>
        <w:pStyle w:val="Heading3"/>
        <w:rPr>
          <w:lang w:eastAsia="zh-CN"/>
        </w:rPr>
      </w:pPr>
      <w:bookmarkStart w:id="1517" w:name="_Toc20955140"/>
      <w:bookmarkStart w:id="1518" w:name="_Toc29991327"/>
      <w:bookmarkStart w:id="1519" w:name="_Toc36555727"/>
      <w:bookmarkStart w:id="1520" w:name="_Toc44497405"/>
      <w:bookmarkStart w:id="1521" w:name="_Toc45107793"/>
      <w:bookmarkStart w:id="1522" w:name="_Toc45901413"/>
      <w:bookmarkStart w:id="1523" w:name="_Toc51850492"/>
      <w:bookmarkStart w:id="1524" w:name="_Toc56693495"/>
      <w:bookmarkStart w:id="1525" w:name="_Toc64447038"/>
      <w:bookmarkStart w:id="1526" w:name="_Toc66286532"/>
      <w:bookmarkStart w:id="1527" w:name="_Toc74151227"/>
      <w:bookmarkStart w:id="1528" w:name="_Toc81321835"/>
      <w:r w:rsidRPr="00FD0425">
        <w:t>8.3.13</w:t>
      </w:r>
      <w:r w:rsidRPr="00FD0425">
        <w:tab/>
        <w:t>Secondary RAT Data Usage Report</w:t>
      </w:r>
      <w:bookmarkEnd w:id="1517"/>
      <w:bookmarkEnd w:id="1518"/>
      <w:bookmarkEnd w:id="1519"/>
      <w:bookmarkEnd w:id="1520"/>
      <w:bookmarkEnd w:id="1521"/>
      <w:bookmarkEnd w:id="1522"/>
      <w:bookmarkEnd w:id="1523"/>
      <w:bookmarkEnd w:id="1524"/>
      <w:bookmarkEnd w:id="1525"/>
      <w:bookmarkEnd w:id="1526"/>
      <w:bookmarkEnd w:id="1527"/>
      <w:bookmarkEnd w:id="1528"/>
    </w:p>
    <w:p w14:paraId="29D24F80" w14:textId="77777777" w:rsidR="00C935A0" w:rsidRPr="00FD0425" w:rsidRDefault="00C935A0" w:rsidP="00C935A0">
      <w:pPr>
        <w:pStyle w:val="Heading4"/>
      </w:pPr>
      <w:bookmarkStart w:id="1529" w:name="_Toc20955141"/>
      <w:bookmarkStart w:id="1530" w:name="_Toc29991328"/>
      <w:bookmarkStart w:id="1531" w:name="_Toc36555728"/>
      <w:bookmarkStart w:id="1532" w:name="_Toc44497406"/>
      <w:bookmarkStart w:id="1533" w:name="_Toc45107794"/>
      <w:bookmarkStart w:id="1534" w:name="_Toc45901414"/>
      <w:bookmarkStart w:id="1535" w:name="_Toc51850493"/>
      <w:bookmarkStart w:id="1536" w:name="_Toc56693496"/>
      <w:bookmarkStart w:id="1537" w:name="_Toc64447039"/>
      <w:bookmarkStart w:id="1538" w:name="_Toc66286533"/>
      <w:bookmarkStart w:id="1539" w:name="_Toc74151228"/>
      <w:bookmarkStart w:id="1540" w:name="_Toc81321836"/>
      <w:r w:rsidRPr="00FD0425">
        <w:t>8.3.13.1</w:t>
      </w:r>
      <w:r w:rsidRPr="00FD0425">
        <w:tab/>
        <w:t>General</w:t>
      </w:r>
      <w:bookmarkEnd w:id="1529"/>
      <w:bookmarkEnd w:id="1530"/>
      <w:bookmarkEnd w:id="1531"/>
      <w:bookmarkEnd w:id="1532"/>
      <w:bookmarkEnd w:id="1533"/>
      <w:bookmarkEnd w:id="1534"/>
      <w:bookmarkEnd w:id="1535"/>
      <w:bookmarkEnd w:id="1536"/>
      <w:bookmarkEnd w:id="1537"/>
      <w:bookmarkEnd w:id="1538"/>
      <w:bookmarkEnd w:id="1539"/>
      <w:bookmarkEnd w:id="1540"/>
    </w:p>
    <w:p w14:paraId="0440A5D7" w14:textId="77777777" w:rsidR="00C935A0" w:rsidRPr="00FD0425" w:rsidRDefault="00C935A0" w:rsidP="00C935A0">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F26CF65" w14:textId="77777777" w:rsidR="00C935A0" w:rsidRPr="00FD0425" w:rsidRDefault="00C935A0" w:rsidP="00C935A0">
      <w:r w:rsidRPr="00FD0425">
        <w:t xml:space="preserve">The procedure uses </w:t>
      </w:r>
      <w:r w:rsidRPr="00FD0425">
        <w:rPr>
          <w:lang w:eastAsia="zh-CN"/>
        </w:rPr>
        <w:t>UE-associated signalling</w:t>
      </w:r>
      <w:r w:rsidRPr="00FD0425">
        <w:t>.</w:t>
      </w:r>
    </w:p>
    <w:p w14:paraId="4EEF2890" w14:textId="77777777" w:rsidR="00C935A0" w:rsidRPr="00FD0425" w:rsidRDefault="00C935A0" w:rsidP="00C935A0">
      <w:pPr>
        <w:pStyle w:val="Heading4"/>
      </w:pPr>
      <w:bookmarkStart w:id="1541" w:name="_Toc20955142"/>
      <w:bookmarkStart w:id="1542" w:name="_Toc29991329"/>
      <w:bookmarkStart w:id="1543" w:name="_Toc36555729"/>
      <w:bookmarkStart w:id="1544" w:name="_Toc44497407"/>
      <w:bookmarkStart w:id="1545" w:name="_Toc45107795"/>
      <w:bookmarkStart w:id="1546" w:name="_Toc45901415"/>
      <w:bookmarkStart w:id="1547" w:name="_Toc51850494"/>
      <w:bookmarkStart w:id="1548" w:name="_Toc56693497"/>
      <w:bookmarkStart w:id="1549" w:name="_Toc64447040"/>
      <w:bookmarkStart w:id="1550" w:name="_Toc66286534"/>
      <w:bookmarkStart w:id="1551" w:name="_Toc74151229"/>
      <w:bookmarkStart w:id="1552" w:name="_Toc81321837"/>
      <w:r w:rsidRPr="00FD0425">
        <w:t>8.3.13.2</w:t>
      </w:r>
      <w:r w:rsidRPr="00FD0425">
        <w:tab/>
        <w:t>Successful Operation</w:t>
      </w:r>
      <w:bookmarkEnd w:id="1541"/>
      <w:bookmarkEnd w:id="1542"/>
      <w:bookmarkEnd w:id="1543"/>
      <w:bookmarkEnd w:id="1544"/>
      <w:bookmarkEnd w:id="1545"/>
      <w:bookmarkEnd w:id="1546"/>
      <w:bookmarkEnd w:id="1547"/>
      <w:bookmarkEnd w:id="1548"/>
      <w:bookmarkEnd w:id="1549"/>
      <w:bookmarkEnd w:id="1550"/>
      <w:bookmarkEnd w:id="1551"/>
      <w:bookmarkEnd w:id="1552"/>
    </w:p>
    <w:p w14:paraId="47F3F21B" w14:textId="77777777" w:rsidR="00C935A0" w:rsidRPr="00FD0425" w:rsidRDefault="00C935A0" w:rsidP="00C935A0">
      <w:pPr>
        <w:pStyle w:val="TH"/>
        <w:rPr>
          <w:lang w:eastAsia="zh-CN"/>
        </w:rPr>
      </w:pPr>
      <w:r w:rsidRPr="00FD0425">
        <w:object w:dxaOrig="7397" w:dyaOrig="2476" w14:anchorId="0B7544DA">
          <v:shape id="_x0000_i1060" type="#_x0000_t75" style="width:369.6pt;height:123.6pt" o:ole="">
            <v:imagedata r:id="rId83" o:title=""/>
          </v:shape>
          <o:OLEObject Type="Embed" ProgID="Visio.Drawing.11" ShapeID="_x0000_i1060" DrawAspect="Content" ObjectID="_1695839510" r:id="rId84"/>
        </w:object>
      </w:r>
    </w:p>
    <w:p w14:paraId="749BCED2" w14:textId="77777777" w:rsidR="00C935A0" w:rsidRPr="00FD0425" w:rsidRDefault="00C935A0" w:rsidP="00C935A0">
      <w:pPr>
        <w:pStyle w:val="TF"/>
      </w:pPr>
      <w:r w:rsidRPr="00FD0425">
        <w:t>Figure 8.3.13.2-1: Secondary RAT Data Usage Report procedure, successful operation.</w:t>
      </w:r>
    </w:p>
    <w:p w14:paraId="185A4667" w14:textId="77777777" w:rsidR="00C935A0" w:rsidRPr="00FD0425" w:rsidRDefault="00C935A0" w:rsidP="00C935A0">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5A4B977C" w14:textId="77777777" w:rsidR="00C935A0" w:rsidRPr="00FD0425" w:rsidRDefault="00C935A0" w:rsidP="00C935A0">
      <w:pPr>
        <w:pStyle w:val="Heading4"/>
      </w:pPr>
      <w:bookmarkStart w:id="1553" w:name="_Toc20955143"/>
      <w:bookmarkStart w:id="1554" w:name="_Toc29991330"/>
      <w:bookmarkStart w:id="1555" w:name="_Toc36555730"/>
      <w:bookmarkStart w:id="1556" w:name="_Toc44497408"/>
      <w:bookmarkStart w:id="1557" w:name="_Toc45107796"/>
      <w:bookmarkStart w:id="1558" w:name="_Toc45901416"/>
      <w:bookmarkStart w:id="1559" w:name="_Toc51850495"/>
      <w:bookmarkStart w:id="1560" w:name="_Toc56693498"/>
      <w:bookmarkStart w:id="1561" w:name="_Toc64447041"/>
      <w:bookmarkStart w:id="1562" w:name="_Toc66286535"/>
      <w:bookmarkStart w:id="1563" w:name="_Toc74151230"/>
      <w:bookmarkStart w:id="1564" w:name="_Toc81321838"/>
      <w:r w:rsidRPr="00FD0425">
        <w:t>8.3.13.3</w:t>
      </w:r>
      <w:r w:rsidRPr="00FD0425">
        <w:tab/>
        <w:t>Unsuccessful Operation</w:t>
      </w:r>
      <w:bookmarkEnd w:id="1553"/>
      <w:bookmarkEnd w:id="1554"/>
      <w:bookmarkEnd w:id="1555"/>
      <w:bookmarkEnd w:id="1556"/>
      <w:bookmarkEnd w:id="1557"/>
      <w:bookmarkEnd w:id="1558"/>
      <w:bookmarkEnd w:id="1559"/>
      <w:bookmarkEnd w:id="1560"/>
      <w:bookmarkEnd w:id="1561"/>
      <w:bookmarkEnd w:id="1562"/>
      <w:bookmarkEnd w:id="1563"/>
      <w:bookmarkEnd w:id="1564"/>
    </w:p>
    <w:p w14:paraId="20FF677C" w14:textId="77777777" w:rsidR="00C935A0" w:rsidRPr="00FD0425" w:rsidRDefault="00C935A0" w:rsidP="00C935A0">
      <w:r w:rsidRPr="00FD0425">
        <w:t>Not applicable.</w:t>
      </w:r>
    </w:p>
    <w:p w14:paraId="0131C80F" w14:textId="77777777" w:rsidR="00C935A0" w:rsidRPr="00FD0425" w:rsidRDefault="00C935A0" w:rsidP="00C935A0">
      <w:pPr>
        <w:pStyle w:val="Heading4"/>
      </w:pPr>
      <w:bookmarkStart w:id="1565" w:name="_Toc20955144"/>
      <w:bookmarkStart w:id="1566" w:name="_Toc29991331"/>
      <w:bookmarkStart w:id="1567" w:name="_Toc36555731"/>
      <w:bookmarkStart w:id="1568" w:name="_Toc44497409"/>
      <w:bookmarkStart w:id="1569" w:name="_Toc45107797"/>
      <w:bookmarkStart w:id="1570" w:name="_Toc45901417"/>
      <w:bookmarkStart w:id="1571" w:name="_Toc51850496"/>
      <w:bookmarkStart w:id="1572" w:name="_Toc56693499"/>
      <w:bookmarkStart w:id="1573" w:name="_Toc64447042"/>
      <w:bookmarkStart w:id="1574" w:name="_Toc66286536"/>
      <w:bookmarkStart w:id="1575" w:name="_Toc74151231"/>
      <w:bookmarkStart w:id="1576" w:name="_Toc81321839"/>
      <w:r w:rsidRPr="00FD0425">
        <w:t>8.3.13.4</w:t>
      </w:r>
      <w:r w:rsidRPr="00FD0425">
        <w:tab/>
        <w:t>Abnormal Conditions</w:t>
      </w:r>
      <w:bookmarkEnd w:id="1565"/>
      <w:bookmarkEnd w:id="1566"/>
      <w:bookmarkEnd w:id="1567"/>
      <w:bookmarkEnd w:id="1568"/>
      <w:bookmarkEnd w:id="1569"/>
      <w:bookmarkEnd w:id="1570"/>
      <w:bookmarkEnd w:id="1571"/>
      <w:bookmarkEnd w:id="1572"/>
      <w:bookmarkEnd w:id="1573"/>
      <w:bookmarkEnd w:id="1574"/>
      <w:bookmarkEnd w:id="1575"/>
      <w:bookmarkEnd w:id="1576"/>
    </w:p>
    <w:p w14:paraId="6DD489EA" w14:textId="77777777" w:rsidR="00C935A0" w:rsidRPr="00FD0425" w:rsidRDefault="00C935A0" w:rsidP="00C935A0">
      <w:r w:rsidRPr="00FD0425">
        <w:t>Not applicable.</w:t>
      </w:r>
    </w:p>
    <w:p w14:paraId="0DBBC522" w14:textId="77777777" w:rsidR="00C935A0" w:rsidRPr="00FD0425" w:rsidRDefault="00C935A0" w:rsidP="00C935A0">
      <w:pPr>
        <w:pStyle w:val="Heading3"/>
      </w:pPr>
      <w:bookmarkStart w:id="1577" w:name="_Toc534720390"/>
      <w:bookmarkStart w:id="1578" w:name="_Toc29991332"/>
      <w:bookmarkStart w:id="1579" w:name="_Toc36555732"/>
      <w:bookmarkStart w:id="1580" w:name="_Toc44497410"/>
      <w:bookmarkStart w:id="1581" w:name="_Toc45107798"/>
      <w:bookmarkStart w:id="1582" w:name="_Toc45901418"/>
      <w:bookmarkStart w:id="1583" w:name="_Toc51850497"/>
      <w:bookmarkStart w:id="1584" w:name="_Toc56693500"/>
      <w:bookmarkStart w:id="1585" w:name="_Toc64447043"/>
      <w:bookmarkStart w:id="1586" w:name="_Toc66286537"/>
      <w:bookmarkStart w:id="1587" w:name="_Toc74151232"/>
      <w:bookmarkStart w:id="1588" w:name="_Toc81321840"/>
      <w:r w:rsidRPr="00FD0425">
        <w:t>8.3.14</w:t>
      </w:r>
      <w:r w:rsidRPr="00FD0425">
        <w:tab/>
        <w:t xml:space="preserve">Trace </w:t>
      </w:r>
      <w:bookmarkEnd w:id="1577"/>
      <w:r w:rsidRPr="00FD0425">
        <w:t>Start</w:t>
      </w:r>
      <w:bookmarkEnd w:id="1578"/>
      <w:bookmarkEnd w:id="1579"/>
      <w:bookmarkEnd w:id="1580"/>
      <w:bookmarkEnd w:id="1581"/>
      <w:bookmarkEnd w:id="1582"/>
      <w:bookmarkEnd w:id="1583"/>
      <w:bookmarkEnd w:id="1584"/>
      <w:bookmarkEnd w:id="1585"/>
      <w:bookmarkEnd w:id="1586"/>
      <w:bookmarkEnd w:id="1587"/>
      <w:bookmarkEnd w:id="1588"/>
    </w:p>
    <w:p w14:paraId="77865063" w14:textId="77777777" w:rsidR="00C935A0" w:rsidRPr="00FD0425" w:rsidRDefault="00C935A0" w:rsidP="00C935A0">
      <w:pPr>
        <w:pStyle w:val="Heading4"/>
      </w:pPr>
      <w:bookmarkStart w:id="1589" w:name="_Toc534720391"/>
      <w:bookmarkStart w:id="1590" w:name="_Toc29991333"/>
      <w:bookmarkStart w:id="1591" w:name="_Toc36555733"/>
      <w:bookmarkStart w:id="1592" w:name="_Toc44497411"/>
      <w:bookmarkStart w:id="1593" w:name="_Toc45107799"/>
      <w:bookmarkStart w:id="1594" w:name="_Toc45901419"/>
      <w:bookmarkStart w:id="1595" w:name="_Toc51850498"/>
      <w:bookmarkStart w:id="1596" w:name="_Toc56693501"/>
      <w:bookmarkStart w:id="1597" w:name="_Toc64447044"/>
      <w:bookmarkStart w:id="1598" w:name="_Toc66286538"/>
      <w:bookmarkStart w:id="1599" w:name="_Toc74151233"/>
      <w:bookmarkStart w:id="1600" w:name="_Toc81321841"/>
      <w:r w:rsidRPr="00FD0425">
        <w:t>8.3.14.1</w:t>
      </w:r>
      <w:r w:rsidRPr="00FD0425">
        <w:tab/>
      </w:r>
      <w:bookmarkEnd w:id="1589"/>
      <w:r w:rsidRPr="00FD0425">
        <w:t>General</w:t>
      </w:r>
      <w:bookmarkEnd w:id="1590"/>
      <w:bookmarkEnd w:id="1591"/>
      <w:bookmarkEnd w:id="1592"/>
      <w:bookmarkEnd w:id="1593"/>
      <w:bookmarkEnd w:id="1594"/>
      <w:bookmarkEnd w:id="1595"/>
      <w:bookmarkEnd w:id="1596"/>
      <w:bookmarkEnd w:id="1597"/>
      <w:bookmarkEnd w:id="1598"/>
      <w:bookmarkEnd w:id="1599"/>
      <w:bookmarkEnd w:id="1600"/>
    </w:p>
    <w:p w14:paraId="76C6D827" w14:textId="77777777" w:rsidR="00C935A0" w:rsidRPr="00FD0425" w:rsidRDefault="00C935A0" w:rsidP="00C935A0">
      <w:r w:rsidRPr="00FD0425">
        <w:t>The purpose of the Trace Start procedure is to allow the M-NG-RAN node to request the S-NG-RAN node to initiate a trace session for a UE. The procedure uses UE-associated signalling.</w:t>
      </w:r>
    </w:p>
    <w:p w14:paraId="455F497A" w14:textId="77777777" w:rsidR="00C935A0" w:rsidRPr="00FD0425" w:rsidRDefault="00C935A0" w:rsidP="00C935A0">
      <w:pPr>
        <w:pStyle w:val="Heading4"/>
      </w:pPr>
      <w:bookmarkStart w:id="1601" w:name="_Toc534720393"/>
      <w:bookmarkStart w:id="1602" w:name="_Toc29991334"/>
      <w:bookmarkStart w:id="1603" w:name="_Toc36555734"/>
      <w:bookmarkStart w:id="1604" w:name="_Toc44497412"/>
      <w:bookmarkStart w:id="1605" w:name="_Toc45107800"/>
      <w:bookmarkStart w:id="1606" w:name="_Toc45901420"/>
      <w:bookmarkStart w:id="1607" w:name="_Toc51850499"/>
      <w:bookmarkStart w:id="1608" w:name="_Toc56693502"/>
      <w:bookmarkStart w:id="1609" w:name="_Toc64447045"/>
      <w:bookmarkStart w:id="1610" w:name="_Toc66286539"/>
      <w:bookmarkStart w:id="1611" w:name="_Toc74151234"/>
      <w:bookmarkStart w:id="1612" w:name="_Toc81321842"/>
      <w:r w:rsidRPr="00FD0425">
        <w:lastRenderedPageBreak/>
        <w:t>8.3.14.2</w:t>
      </w:r>
      <w:r w:rsidRPr="00FD0425">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p>
    <w:p w14:paraId="7392AA27" w14:textId="77777777" w:rsidR="00C935A0" w:rsidRPr="00FD0425" w:rsidRDefault="00C935A0" w:rsidP="00C935A0">
      <w:pPr>
        <w:pStyle w:val="TH"/>
      </w:pPr>
      <w:r w:rsidRPr="00FD0425">
        <w:object w:dxaOrig="6880" w:dyaOrig="2410" w14:anchorId="2CDF081C">
          <v:shape id="_x0000_i1061" type="#_x0000_t75" style="width:343.8pt;height:120pt" o:ole="">
            <v:imagedata r:id="rId85" o:title=""/>
          </v:shape>
          <o:OLEObject Type="Embed" ProgID="Visio.Drawing.11" ShapeID="_x0000_i1061" DrawAspect="Content" ObjectID="_1695839511" r:id="rId86"/>
        </w:object>
      </w:r>
    </w:p>
    <w:p w14:paraId="5C969C64" w14:textId="77777777" w:rsidR="00C935A0" w:rsidRPr="00FD0425" w:rsidRDefault="00C935A0" w:rsidP="00C935A0">
      <w:pPr>
        <w:pStyle w:val="TF"/>
      </w:pPr>
      <w:r w:rsidRPr="00FD0425">
        <w:t>Figure 8.3.14.2-1: Trace Start, successful operation</w:t>
      </w:r>
    </w:p>
    <w:p w14:paraId="18FA9CD8" w14:textId="7959E45B" w:rsidR="00C935A0" w:rsidRPr="00FD0425" w:rsidRDefault="00C935A0" w:rsidP="00C935A0">
      <w:bookmarkStart w:id="1613" w:name="_Hlk1139371"/>
      <w:r w:rsidRPr="00FD0425">
        <w:t xml:space="preserve">The Trace Start procedure is initiated by the M-NG-RAN sending the TRACE START message to the S-NG-RAN for that specific UE. Upon reception of the TRACE START message, the S-NG-RAN </w:t>
      </w:r>
      <w:ins w:id="1614" w:author="Ericsson User" w:date="2021-10-15T21:10:00Z">
        <w:r w:rsidR="00CC6790">
          <w:t xml:space="preserve">node </w:t>
        </w:r>
      </w:ins>
      <w:r w:rsidRPr="00FD0425">
        <w:t>shall initiate the requested trace session as described in TS 32.422 [23].</w:t>
      </w:r>
    </w:p>
    <w:p w14:paraId="615FCF40" w14:textId="77777777" w:rsidR="00C935A0" w:rsidRPr="006506CD" w:rsidRDefault="00C935A0" w:rsidP="00C935A0">
      <w:bookmarkStart w:id="1615" w:name="_Toc534720394"/>
      <w:bookmarkStart w:id="1616" w:name="_Toc29991335"/>
      <w:bookmarkStart w:id="1617" w:name="_Toc36555735"/>
      <w:bookmarkEnd w:id="1613"/>
      <w:r w:rsidRPr="006506CD">
        <w:t xml:space="preserve">If the </w:t>
      </w:r>
      <w:r w:rsidRPr="006506CD">
        <w:rPr>
          <w:i/>
        </w:rPr>
        <w:t>Trace Activation</w:t>
      </w:r>
      <w:r w:rsidRPr="006506CD">
        <w:t xml:space="preserve"> IE includes</w:t>
      </w:r>
    </w:p>
    <w:p w14:paraId="339EC0B6"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6C53E69F"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69C3602A" w14:textId="77777777" w:rsidR="00C935A0" w:rsidRPr="006506CD" w:rsidRDefault="00C935A0" w:rsidP="00C935A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74D1596" w14:textId="77777777" w:rsidR="00C935A0" w:rsidRPr="006506CD" w:rsidRDefault="00C935A0" w:rsidP="00C935A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3341C54E" w14:textId="77777777" w:rsidR="00C935A0" w:rsidRPr="006506CD" w:rsidRDefault="00C935A0" w:rsidP="00C935A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D3B0272" w14:textId="77777777" w:rsidR="00C935A0" w:rsidRPr="006506CD" w:rsidRDefault="00C935A0" w:rsidP="00C935A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5BD9C9B2" w14:textId="77777777" w:rsidR="00C935A0" w:rsidRPr="006506CD" w:rsidRDefault="00C935A0" w:rsidP="00C935A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4D1B9C49" w14:textId="77777777" w:rsidR="00C935A0" w:rsidRDefault="00C935A0" w:rsidP="00C935A0">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7478891" w14:textId="77777777" w:rsidR="00C935A0" w:rsidRPr="00FD0425" w:rsidRDefault="00C935A0" w:rsidP="00C935A0">
      <w:pPr>
        <w:pStyle w:val="Heading4"/>
        <w:rPr>
          <w:lang w:val="fr-FR"/>
        </w:rPr>
      </w:pPr>
      <w:bookmarkStart w:id="1618" w:name="_Toc44497413"/>
      <w:bookmarkStart w:id="1619" w:name="_Toc45107801"/>
      <w:bookmarkStart w:id="1620" w:name="_Toc45901421"/>
      <w:bookmarkStart w:id="1621" w:name="_Toc51850500"/>
      <w:bookmarkStart w:id="1622" w:name="_Toc56693503"/>
      <w:bookmarkStart w:id="1623" w:name="_Toc64447046"/>
      <w:bookmarkStart w:id="1624" w:name="_Toc66286540"/>
      <w:bookmarkStart w:id="1625" w:name="_Toc74151235"/>
      <w:bookmarkStart w:id="1626" w:name="_Toc81321843"/>
      <w:r w:rsidRPr="00FD0425">
        <w:rPr>
          <w:lang w:val="fr-FR"/>
        </w:rPr>
        <w:t>8.3.14.3</w:t>
      </w:r>
      <w:r w:rsidRPr="00FD0425">
        <w:rPr>
          <w:lang w:val="fr-FR"/>
        </w:rPr>
        <w:tab/>
        <w:t>Abnormal Conditions</w:t>
      </w:r>
      <w:bookmarkEnd w:id="1615"/>
      <w:bookmarkEnd w:id="1616"/>
      <w:bookmarkEnd w:id="1617"/>
      <w:bookmarkEnd w:id="1618"/>
      <w:bookmarkEnd w:id="1619"/>
      <w:bookmarkEnd w:id="1620"/>
      <w:bookmarkEnd w:id="1621"/>
      <w:bookmarkEnd w:id="1622"/>
      <w:bookmarkEnd w:id="1623"/>
      <w:bookmarkEnd w:id="1624"/>
      <w:bookmarkEnd w:id="1625"/>
      <w:bookmarkEnd w:id="1626"/>
    </w:p>
    <w:p w14:paraId="4E4EF9AB" w14:textId="77777777" w:rsidR="00C935A0" w:rsidRPr="00FD0425" w:rsidRDefault="00C935A0" w:rsidP="00C935A0">
      <w:pPr>
        <w:rPr>
          <w:lang w:val="fr-FR"/>
        </w:rPr>
      </w:pPr>
      <w:r w:rsidRPr="00FD0425">
        <w:rPr>
          <w:lang w:val="fr-FR"/>
        </w:rPr>
        <w:t>Void.</w:t>
      </w:r>
    </w:p>
    <w:p w14:paraId="46CCEA8A" w14:textId="77777777" w:rsidR="00C935A0" w:rsidRPr="00FD0425" w:rsidRDefault="00C935A0" w:rsidP="00C935A0">
      <w:pPr>
        <w:pStyle w:val="Heading3"/>
        <w:rPr>
          <w:lang w:val="fr-FR"/>
        </w:rPr>
      </w:pPr>
      <w:bookmarkStart w:id="1627" w:name="_Toc534720399"/>
      <w:bookmarkStart w:id="1628" w:name="_Toc29991336"/>
      <w:bookmarkStart w:id="1629" w:name="_Toc36555736"/>
      <w:bookmarkStart w:id="1630" w:name="_Toc44497414"/>
      <w:bookmarkStart w:id="1631" w:name="_Toc45107802"/>
      <w:bookmarkStart w:id="1632" w:name="_Toc45901422"/>
      <w:bookmarkStart w:id="1633" w:name="_Toc51850501"/>
      <w:bookmarkStart w:id="1634" w:name="_Toc56693504"/>
      <w:bookmarkStart w:id="1635" w:name="_Toc64447047"/>
      <w:bookmarkStart w:id="1636" w:name="_Toc66286541"/>
      <w:bookmarkStart w:id="1637" w:name="_Toc74151236"/>
      <w:bookmarkStart w:id="1638" w:name="_Toc81321844"/>
      <w:r w:rsidRPr="00FD0425">
        <w:rPr>
          <w:lang w:val="fr-FR"/>
        </w:rPr>
        <w:t>8.3.15</w:t>
      </w:r>
      <w:r w:rsidRPr="00FD0425">
        <w:rPr>
          <w:lang w:val="fr-FR"/>
        </w:rPr>
        <w:tab/>
        <w:t>Deactivate Trace</w:t>
      </w:r>
      <w:bookmarkEnd w:id="1627"/>
      <w:bookmarkEnd w:id="1628"/>
      <w:bookmarkEnd w:id="1629"/>
      <w:bookmarkEnd w:id="1630"/>
      <w:bookmarkEnd w:id="1631"/>
      <w:bookmarkEnd w:id="1632"/>
      <w:bookmarkEnd w:id="1633"/>
      <w:bookmarkEnd w:id="1634"/>
      <w:bookmarkEnd w:id="1635"/>
      <w:bookmarkEnd w:id="1636"/>
      <w:bookmarkEnd w:id="1637"/>
      <w:bookmarkEnd w:id="1638"/>
    </w:p>
    <w:p w14:paraId="3E4E8CAB" w14:textId="77777777" w:rsidR="00C935A0" w:rsidRPr="00FD0425" w:rsidRDefault="00C935A0" w:rsidP="00C935A0">
      <w:pPr>
        <w:pStyle w:val="Heading4"/>
      </w:pPr>
      <w:bookmarkStart w:id="1639" w:name="_Toc534720400"/>
      <w:bookmarkStart w:id="1640" w:name="_Toc29991337"/>
      <w:bookmarkStart w:id="1641" w:name="_Toc36555737"/>
      <w:bookmarkStart w:id="1642" w:name="_Toc44497415"/>
      <w:bookmarkStart w:id="1643" w:name="_Toc45107803"/>
      <w:bookmarkStart w:id="1644" w:name="_Toc45901423"/>
      <w:bookmarkStart w:id="1645" w:name="_Toc51850502"/>
      <w:bookmarkStart w:id="1646" w:name="_Toc56693505"/>
      <w:bookmarkStart w:id="1647" w:name="_Toc64447048"/>
      <w:bookmarkStart w:id="1648" w:name="_Toc66286542"/>
      <w:bookmarkStart w:id="1649" w:name="_Toc74151237"/>
      <w:bookmarkStart w:id="1650" w:name="_Toc81321845"/>
      <w:r w:rsidRPr="00FD0425">
        <w:t>8.3.15.1</w:t>
      </w:r>
      <w:r w:rsidRPr="00FD0425">
        <w:tab/>
        <w:t>General</w:t>
      </w:r>
      <w:bookmarkEnd w:id="1639"/>
      <w:bookmarkEnd w:id="1640"/>
      <w:bookmarkEnd w:id="1641"/>
      <w:bookmarkEnd w:id="1642"/>
      <w:bookmarkEnd w:id="1643"/>
      <w:bookmarkEnd w:id="1644"/>
      <w:bookmarkEnd w:id="1645"/>
      <w:bookmarkEnd w:id="1646"/>
      <w:bookmarkEnd w:id="1647"/>
      <w:bookmarkEnd w:id="1648"/>
      <w:bookmarkEnd w:id="1649"/>
      <w:bookmarkEnd w:id="1650"/>
    </w:p>
    <w:p w14:paraId="66776279" w14:textId="77777777" w:rsidR="00C935A0" w:rsidRPr="00FD0425" w:rsidRDefault="00C935A0" w:rsidP="00C935A0">
      <w:r w:rsidRPr="00FD0425">
        <w:t>The purpose of the Deactivate Trace procedure is to allow the M-NG-RAN node to request the S-NG-RAN node to stop the trace session for the indicated trace reference. The procedure uses UE-associated signalling.</w:t>
      </w:r>
    </w:p>
    <w:p w14:paraId="0D099A72" w14:textId="77777777" w:rsidR="00C935A0" w:rsidRPr="00FD0425" w:rsidRDefault="00C935A0" w:rsidP="00C935A0">
      <w:pPr>
        <w:pStyle w:val="Heading4"/>
      </w:pPr>
      <w:bookmarkStart w:id="1651" w:name="_Toc534720401"/>
      <w:bookmarkStart w:id="1652" w:name="_Toc29991338"/>
      <w:bookmarkStart w:id="1653" w:name="_Toc36555738"/>
      <w:bookmarkStart w:id="1654" w:name="_Toc44497416"/>
      <w:bookmarkStart w:id="1655" w:name="_Toc45107804"/>
      <w:bookmarkStart w:id="1656" w:name="_Toc45901424"/>
      <w:bookmarkStart w:id="1657" w:name="_Toc51850503"/>
      <w:bookmarkStart w:id="1658" w:name="_Toc56693506"/>
      <w:bookmarkStart w:id="1659" w:name="_Toc64447049"/>
      <w:bookmarkStart w:id="1660" w:name="_Toc66286543"/>
      <w:bookmarkStart w:id="1661" w:name="_Toc74151238"/>
      <w:bookmarkStart w:id="1662" w:name="_Toc81321846"/>
      <w:r w:rsidRPr="00FD0425">
        <w:lastRenderedPageBreak/>
        <w:t>8.3.15.2</w:t>
      </w:r>
      <w:r w:rsidRPr="00FD0425">
        <w:tab/>
        <w:t>Successful Operation</w:t>
      </w:r>
      <w:bookmarkEnd w:id="1651"/>
      <w:bookmarkEnd w:id="1652"/>
      <w:bookmarkEnd w:id="1653"/>
      <w:bookmarkEnd w:id="1654"/>
      <w:bookmarkEnd w:id="1655"/>
      <w:bookmarkEnd w:id="1656"/>
      <w:bookmarkEnd w:id="1657"/>
      <w:bookmarkEnd w:id="1658"/>
      <w:bookmarkEnd w:id="1659"/>
      <w:bookmarkEnd w:id="1660"/>
      <w:bookmarkEnd w:id="1661"/>
      <w:bookmarkEnd w:id="1662"/>
    </w:p>
    <w:p w14:paraId="4476BCC3" w14:textId="77777777" w:rsidR="00C935A0" w:rsidRPr="00FD0425" w:rsidRDefault="00C935A0" w:rsidP="00C935A0">
      <w:pPr>
        <w:pStyle w:val="TH"/>
      </w:pPr>
      <w:r w:rsidRPr="00FD0425">
        <w:object w:dxaOrig="6880" w:dyaOrig="2410" w14:anchorId="0346D465">
          <v:shape id="_x0000_i1062" type="#_x0000_t75" style="width:343.8pt;height:120pt" o:ole="">
            <v:imagedata r:id="rId87" o:title=""/>
          </v:shape>
          <o:OLEObject Type="Embed" ProgID="Visio.Drawing.11" ShapeID="_x0000_i1062" DrawAspect="Content" ObjectID="_1695839512" r:id="rId88"/>
        </w:object>
      </w:r>
    </w:p>
    <w:p w14:paraId="1A346B45" w14:textId="77777777" w:rsidR="00C935A0" w:rsidRPr="00FD0425" w:rsidRDefault="00C935A0" w:rsidP="00C935A0">
      <w:pPr>
        <w:pStyle w:val="TF"/>
      </w:pPr>
      <w:r w:rsidRPr="00FD0425">
        <w:t>Figure 8.3.15.2-1: Deactivate Trace, successful opration</w:t>
      </w:r>
    </w:p>
    <w:p w14:paraId="6803F527" w14:textId="72EF2510" w:rsidR="00C935A0" w:rsidRPr="00FD0425" w:rsidRDefault="00C935A0" w:rsidP="00C935A0">
      <w:r w:rsidRPr="00FD0425">
        <w:t xml:space="preserve">The Deactivate Trace procedure is initiated by the M-NG-RAN by sending the DEACTIVATE TRACE to the S-NG-RAN for that specific UE. Upon reception of the DEACTIVATE TRACE message, the S-NG-RAN </w:t>
      </w:r>
      <w:ins w:id="1663" w:author="Ericsson User" w:date="2021-10-15T21:10:00Z">
        <w:r w:rsidR="00CC6790">
          <w:t xml:space="preserve">node </w:t>
        </w:r>
      </w:ins>
      <w:r w:rsidRPr="00FD0425">
        <w:t xml:space="preserve">shall stop the trace session for the indicated trace reference in the </w:t>
      </w:r>
      <w:r w:rsidRPr="00FD0425">
        <w:rPr>
          <w:i/>
          <w:iCs/>
        </w:rPr>
        <w:t>NG-RAN Trace ID I</w:t>
      </w:r>
      <w:r w:rsidRPr="00FD0425">
        <w:t xml:space="preserve">E. </w:t>
      </w:r>
    </w:p>
    <w:p w14:paraId="7AE0D71F" w14:textId="77777777" w:rsidR="00C935A0" w:rsidRPr="00FD0425" w:rsidRDefault="00C935A0" w:rsidP="00C935A0">
      <w:pPr>
        <w:pStyle w:val="Heading4"/>
      </w:pPr>
      <w:bookmarkStart w:id="1664" w:name="_Toc534720402"/>
      <w:bookmarkStart w:id="1665" w:name="_Toc29991339"/>
      <w:bookmarkStart w:id="1666" w:name="_Toc36555739"/>
      <w:bookmarkStart w:id="1667" w:name="_Toc44497417"/>
      <w:bookmarkStart w:id="1668" w:name="_Toc45107805"/>
      <w:bookmarkStart w:id="1669" w:name="_Toc45901425"/>
      <w:bookmarkStart w:id="1670" w:name="_Toc51850504"/>
      <w:bookmarkStart w:id="1671" w:name="_Toc56693507"/>
      <w:bookmarkStart w:id="1672" w:name="_Toc64447050"/>
      <w:bookmarkStart w:id="1673" w:name="_Toc66286544"/>
      <w:bookmarkStart w:id="1674" w:name="_Toc74151239"/>
      <w:bookmarkStart w:id="1675" w:name="_Toc81321847"/>
      <w:r w:rsidRPr="00FD0425">
        <w:t>8.3.15.3</w:t>
      </w:r>
      <w:r w:rsidRPr="00FD0425">
        <w:tab/>
        <w:t>Abnormal Conditions</w:t>
      </w:r>
      <w:bookmarkEnd w:id="1664"/>
      <w:bookmarkEnd w:id="1665"/>
      <w:bookmarkEnd w:id="1666"/>
      <w:bookmarkEnd w:id="1667"/>
      <w:bookmarkEnd w:id="1668"/>
      <w:bookmarkEnd w:id="1669"/>
      <w:bookmarkEnd w:id="1670"/>
      <w:bookmarkEnd w:id="1671"/>
      <w:bookmarkEnd w:id="1672"/>
      <w:bookmarkEnd w:id="1673"/>
      <w:bookmarkEnd w:id="1674"/>
      <w:bookmarkEnd w:id="1675"/>
    </w:p>
    <w:p w14:paraId="1EA9A711" w14:textId="77777777" w:rsidR="00C935A0" w:rsidRPr="00BE6FC6" w:rsidRDefault="00C935A0" w:rsidP="00C935A0">
      <w:r w:rsidRPr="00FD0425">
        <w:t>Void.</w:t>
      </w:r>
    </w:p>
    <w:p w14:paraId="6D7AF2BE" w14:textId="77777777" w:rsidR="00C935A0" w:rsidRPr="00FD0425" w:rsidRDefault="00C935A0" w:rsidP="00C935A0">
      <w:pPr>
        <w:pStyle w:val="Heading2"/>
      </w:pPr>
      <w:bookmarkStart w:id="1676" w:name="_Toc20955145"/>
      <w:bookmarkStart w:id="1677" w:name="_Toc29991340"/>
      <w:bookmarkStart w:id="1678" w:name="_Toc36555740"/>
      <w:bookmarkStart w:id="1679" w:name="_Toc44497418"/>
      <w:bookmarkStart w:id="1680" w:name="_Toc45107806"/>
      <w:bookmarkStart w:id="1681" w:name="_Toc45901426"/>
      <w:bookmarkStart w:id="1682" w:name="_Toc51850505"/>
      <w:bookmarkStart w:id="1683" w:name="_Toc56693508"/>
      <w:bookmarkStart w:id="1684" w:name="_Toc64447051"/>
      <w:bookmarkStart w:id="1685" w:name="_Toc66286545"/>
      <w:bookmarkStart w:id="1686" w:name="_Toc74151240"/>
      <w:bookmarkStart w:id="1687" w:name="_Toc81321848"/>
      <w:r w:rsidRPr="00FD0425">
        <w:t>8.4</w:t>
      </w:r>
      <w:r w:rsidRPr="00FD0425">
        <w:tab/>
        <w:t>Global procedures</w:t>
      </w:r>
      <w:bookmarkEnd w:id="1676"/>
      <w:bookmarkEnd w:id="1677"/>
      <w:bookmarkEnd w:id="1678"/>
      <w:bookmarkEnd w:id="1679"/>
      <w:bookmarkEnd w:id="1680"/>
      <w:bookmarkEnd w:id="1681"/>
      <w:bookmarkEnd w:id="1682"/>
      <w:bookmarkEnd w:id="1683"/>
      <w:bookmarkEnd w:id="1684"/>
      <w:bookmarkEnd w:id="1685"/>
      <w:bookmarkEnd w:id="1686"/>
      <w:bookmarkEnd w:id="1687"/>
    </w:p>
    <w:p w14:paraId="20BF4C60" w14:textId="77777777" w:rsidR="00C935A0" w:rsidRPr="00FD0425" w:rsidRDefault="00C935A0" w:rsidP="00C935A0">
      <w:pPr>
        <w:pStyle w:val="Heading3"/>
      </w:pPr>
      <w:bookmarkStart w:id="1688" w:name="_Toc20955146"/>
      <w:bookmarkStart w:id="1689" w:name="_Toc29991341"/>
      <w:bookmarkStart w:id="1690" w:name="_Toc36555741"/>
      <w:bookmarkStart w:id="1691" w:name="_Toc44497419"/>
      <w:bookmarkStart w:id="1692" w:name="_Toc45107807"/>
      <w:bookmarkStart w:id="1693" w:name="_Toc45901427"/>
      <w:bookmarkStart w:id="1694" w:name="_Toc51850506"/>
      <w:bookmarkStart w:id="1695" w:name="_Toc56693509"/>
      <w:bookmarkStart w:id="1696" w:name="_Toc64447052"/>
      <w:bookmarkStart w:id="1697" w:name="_Toc66286546"/>
      <w:bookmarkStart w:id="1698" w:name="_Toc74151241"/>
      <w:bookmarkStart w:id="1699" w:name="_Toc81321849"/>
      <w:r w:rsidRPr="00FD0425">
        <w:t>8.4.1</w:t>
      </w:r>
      <w:r w:rsidRPr="00FD0425">
        <w:tab/>
        <w:t>Xn Setup</w:t>
      </w:r>
      <w:bookmarkEnd w:id="1688"/>
      <w:bookmarkEnd w:id="1689"/>
      <w:bookmarkEnd w:id="1690"/>
      <w:bookmarkEnd w:id="1691"/>
      <w:bookmarkEnd w:id="1692"/>
      <w:bookmarkEnd w:id="1693"/>
      <w:bookmarkEnd w:id="1694"/>
      <w:bookmarkEnd w:id="1695"/>
      <w:bookmarkEnd w:id="1696"/>
      <w:bookmarkEnd w:id="1697"/>
      <w:bookmarkEnd w:id="1698"/>
      <w:bookmarkEnd w:id="1699"/>
    </w:p>
    <w:p w14:paraId="65E1C156" w14:textId="77777777" w:rsidR="00C935A0" w:rsidRPr="00FD0425" w:rsidRDefault="00C935A0" w:rsidP="00C935A0">
      <w:pPr>
        <w:pStyle w:val="Heading4"/>
      </w:pPr>
      <w:bookmarkStart w:id="1700" w:name="_Toc20955147"/>
      <w:bookmarkStart w:id="1701" w:name="_Toc29991342"/>
      <w:bookmarkStart w:id="1702" w:name="_Toc36555742"/>
      <w:bookmarkStart w:id="1703" w:name="_Toc44497420"/>
      <w:bookmarkStart w:id="1704" w:name="_Toc45107808"/>
      <w:bookmarkStart w:id="1705" w:name="_Toc45901428"/>
      <w:bookmarkStart w:id="1706" w:name="_Toc51850507"/>
      <w:bookmarkStart w:id="1707" w:name="_Toc56693510"/>
      <w:bookmarkStart w:id="1708" w:name="_Toc64447053"/>
      <w:bookmarkStart w:id="1709" w:name="_Toc66286547"/>
      <w:bookmarkStart w:id="1710" w:name="_Toc74151242"/>
      <w:bookmarkStart w:id="1711" w:name="_Toc81321850"/>
      <w:r w:rsidRPr="00FD0425">
        <w:t>8.4.1.1</w:t>
      </w:r>
      <w:r w:rsidRPr="00FD0425">
        <w:tab/>
        <w:t>General</w:t>
      </w:r>
      <w:bookmarkEnd w:id="1700"/>
      <w:bookmarkEnd w:id="1701"/>
      <w:bookmarkEnd w:id="1702"/>
      <w:bookmarkEnd w:id="1703"/>
      <w:bookmarkEnd w:id="1704"/>
      <w:bookmarkEnd w:id="1705"/>
      <w:bookmarkEnd w:id="1706"/>
      <w:bookmarkEnd w:id="1707"/>
      <w:bookmarkEnd w:id="1708"/>
      <w:bookmarkEnd w:id="1709"/>
      <w:bookmarkEnd w:id="1710"/>
      <w:bookmarkEnd w:id="1711"/>
    </w:p>
    <w:p w14:paraId="20C2DE81" w14:textId="77777777" w:rsidR="00C935A0" w:rsidRPr="00FD0425" w:rsidRDefault="00C935A0" w:rsidP="00C935A0">
      <w:r w:rsidRPr="00FD0425">
        <w:t xml:space="preserve">The purpose of the Xn Setup procedure is to exchange application level configuration data needed for two NG-RAN nodes to interoperate correctly over the Xn-C interface. </w:t>
      </w:r>
    </w:p>
    <w:p w14:paraId="6EDEC1AB" w14:textId="77777777" w:rsidR="00C935A0" w:rsidRPr="00FD0425" w:rsidRDefault="00C935A0" w:rsidP="00C935A0">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72B8AFE9" w14:textId="77777777" w:rsidR="00C935A0" w:rsidRDefault="00C935A0" w:rsidP="00C935A0">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24161FA" w14:textId="77777777" w:rsidR="00C935A0" w:rsidRPr="00FD0425" w:rsidRDefault="00C935A0" w:rsidP="00C935A0">
      <w:r w:rsidRPr="00FD0425">
        <w:t xml:space="preserve">The procedure uses </w:t>
      </w:r>
      <w:r w:rsidRPr="00FD0425">
        <w:rPr>
          <w:rFonts w:eastAsia="SimSun"/>
          <w:lang w:eastAsia="zh-CN"/>
        </w:rPr>
        <w:t>non UE-associated signalling</w:t>
      </w:r>
      <w:r w:rsidRPr="00FD0425">
        <w:t>.</w:t>
      </w:r>
    </w:p>
    <w:p w14:paraId="11586FB1" w14:textId="77777777" w:rsidR="00C935A0" w:rsidRPr="00FD0425" w:rsidRDefault="00C935A0" w:rsidP="00C935A0">
      <w:pPr>
        <w:pStyle w:val="Heading4"/>
      </w:pPr>
      <w:bookmarkStart w:id="1712" w:name="_Toc20955148"/>
      <w:bookmarkStart w:id="1713" w:name="_Toc29991343"/>
      <w:bookmarkStart w:id="1714" w:name="_Toc36555743"/>
      <w:bookmarkStart w:id="1715" w:name="_Toc44497421"/>
      <w:bookmarkStart w:id="1716" w:name="_Toc45107809"/>
      <w:bookmarkStart w:id="1717" w:name="_Toc45901429"/>
      <w:bookmarkStart w:id="1718" w:name="_Toc51850508"/>
      <w:bookmarkStart w:id="1719" w:name="_Toc56693511"/>
      <w:bookmarkStart w:id="1720" w:name="_Toc64447054"/>
      <w:bookmarkStart w:id="1721" w:name="_Toc66286548"/>
      <w:bookmarkStart w:id="1722" w:name="_Toc74151243"/>
      <w:bookmarkStart w:id="1723" w:name="_Toc81321851"/>
      <w:r w:rsidRPr="00FD0425">
        <w:t>8.4.1.2</w:t>
      </w:r>
      <w:r w:rsidRPr="00FD0425">
        <w:tab/>
        <w:t>Successful Operation</w:t>
      </w:r>
      <w:bookmarkEnd w:id="1712"/>
      <w:bookmarkEnd w:id="1713"/>
      <w:bookmarkEnd w:id="1714"/>
      <w:bookmarkEnd w:id="1715"/>
      <w:bookmarkEnd w:id="1716"/>
      <w:bookmarkEnd w:id="1717"/>
      <w:bookmarkEnd w:id="1718"/>
      <w:bookmarkEnd w:id="1719"/>
      <w:bookmarkEnd w:id="1720"/>
      <w:bookmarkEnd w:id="1721"/>
      <w:bookmarkEnd w:id="1722"/>
      <w:bookmarkEnd w:id="1723"/>
    </w:p>
    <w:p w14:paraId="08C191CD" w14:textId="77777777" w:rsidR="00C935A0" w:rsidRPr="00FD0425" w:rsidRDefault="00C935A0" w:rsidP="00C935A0">
      <w:pPr>
        <w:pStyle w:val="TH"/>
      </w:pPr>
      <w:r w:rsidRPr="00FD0425">
        <w:object w:dxaOrig="7170" w:dyaOrig="2295" w14:anchorId="4F4EDF56">
          <v:shape id="_x0000_i1063" type="#_x0000_t75" style="width:358.8pt;height:114.6pt" o:ole="">
            <v:imagedata r:id="rId89" o:title=""/>
          </v:shape>
          <o:OLEObject Type="Embed" ProgID="Visio.Drawing.11" ShapeID="_x0000_i1063" DrawAspect="Content" ObjectID="_1695839513" r:id="rId90"/>
        </w:object>
      </w:r>
    </w:p>
    <w:p w14:paraId="0503174E" w14:textId="77777777" w:rsidR="00C935A0" w:rsidRPr="00FD0425" w:rsidRDefault="00C935A0" w:rsidP="00C935A0">
      <w:pPr>
        <w:pStyle w:val="TF"/>
        <w:rPr>
          <w:rFonts w:eastAsia="SimSun"/>
        </w:rPr>
      </w:pPr>
      <w:r w:rsidRPr="00FD0425">
        <w:t>Figure 8.4.1.2: Xn Setup, successful operation</w:t>
      </w:r>
    </w:p>
    <w:p w14:paraId="62A1B6CB" w14:textId="77777777" w:rsidR="00C935A0" w:rsidRPr="00FD0425" w:rsidRDefault="00C935A0" w:rsidP="00C935A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70EE7112" w14:textId="77777777" w:rsidR="00C935A0" w:rsidRPr="00FD0425" w:rsidRDefault="00C935A0" w:rsidP="00C935A0">
      <w:r w:rsidRPr="00FD0425">
        <w:lastRenderedPageBreak/>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0674ABE4" w14:textId="77777777" w:rsidR="00C935A0" w:rsidRPr="00FD0425" w:rsidRDefault="00C935A0" w:rsidP="00C935A0">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44F2F01E" w14:textId="77777777" w:rsidR="00C935A0" w:rsidRPr="00FD0425" w:rsidRDefault="00C935A0" w:rsidP="00C935A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6F281C5" w14:textId="77777777" w:rsidR="00C935A0" w:rsidRPr="00FD0425" w:rsidRDefault="00C935A0" w:rsidP="00C935A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069385D" w14:textId="77777777" w:rsidR="00C935A0" w:rsidRPr="00FD0425" w:rsidRDefault="00C935A0" w:rsidP="00C935A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2FA3FA70" w14:textId="77777777" w:rsidR="00C935A0" w:rsidRPr="00FD0425" w:rsidRDefault="00C935A0" w:rsidP="00C935A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40CB6C6F" w14:textId="77777777" w:rsidR="00C935A0" w:rsidRPr="00FD0425" w:rsidRDefault="00C935A0" w:rsidP="00C935A0">
      <w:bookmarkStart w:id="1724"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1724"/>
    </w:p>
    <w:p w14:paraId="570BBEAE" w14:textId="77777777" w:rsidR="00C935A0" w:rsidRPr="00FD0425" w:rsidRDefault="00C935A0" w:rsidP="00C935A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789F09AD" w14:textId="77777777" w:rsidR="00C935A0" w:rsidRPr="00FD0425" w:rsidRDefault="00C935A0" w:rsidP="00C935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08432458" w14:textId="77777777" w:rsidR="00C935A0" w:rsidRPr="00FD0425" w:rsidRDefault="00C935A0" w:rsidP="00C935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2D5E610" w14:textId="77777777" w:rsidR="00C935A0" w:rsidRPr="00FD0425" w:rsidRDefault="00C935A0" w:rsidP="00C935A0">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1725"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1725"/>
      <w:r w:rsidRPr="00FD0425">
        <w:t xml:space="preserve"> a partial list of cells.</w:t>
      </w:r>
    </w:p>
    <w:p w14:paraId="32E7C017" w14:textId="77777777" w:rsidR="00C935A0" w:rsidRPr="00FD0425" w:rsidRDefault="00C935A0" w:rsidP="00C935A0">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7FC108BF" w14:textId="77777777" w:rsidR="00C935A0" w:rsidRPr="00FD0425" w:rsidRDefault="00C935A0" w:rsidP="00C935A0">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1726" w:name="OLE_LINK54"/>
      <w:r w:rsidRPr="00FD0425">
        <w:rPr>
          <w:rFonts w:eastAsia="MS Mincho"/>
        </w:rPr>
        <w:t xml:space="preserve">generating the list of NG-RAN served cell information to include in the </w:t>
      </w:r>
      <w:bookmarkEnd w:id="1726"/>
      <w:r w:rsidRPr="00FD0425">
        <w:rPr>
          <w:rFonts w:eastAsia="MS Mincho"/>
        </w:rPr>
        <w:t>XN SETUP RESPONSE</w:t>
      </w:r>
      <w:r w:rsidRPr="00FD0425">
        <w:t xml:space="preserve"> message.</w:t>
      </w:r>
    </w:p>
    <w:p w14:paraId="2B7971C9" w14:textId="77777777" w:rsidR="00C935A0" w:rsidRPr="00FD0425" w:rsidRDefault="00C935A0" w:rsidP="00C935A0">
      <w:bookmarkStart w:id="1727"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1727"/>
    </w:p>
    <w:p w14:paraId="6D0F0329" w14:textId="77777777" w:rsidR="00C935A0" w:rsidRPr="00A80E7B" w:rsidRDefault="00C935A0" w:rsidP="00C935A0">
      <w:bookmarkStart w:id="1728" w:name="_Toc20955149"/>
      <w:bookmarkStart w:id="1729" w:name="_Toc29991344"/>
      <w:bookmarkStart w:id="1730"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73F91F3F" w14:textId="77777777" w:rsidR="00C935A0" w:rsidRPr="00A80E7B" w:rsidRDefault="00C935A0" w:rsidP="00C935A0">
      <w:r w:rsidRPr="00A80E7B">
        <w:lastRenderedPageBreak/>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3730AEB2" w14:textId="77777777" w:rsidR="00C935A0" w:rsidRPr="00813691" w:rsidRDefault="00C935A0" w:rsidP="00C935A0">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1AAB169" w14:textId="77777777" w:rsidR="00C935A0" w:rsidRDefault="00C935A0" w:rsidP="00C935A0">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C6505AC" w14:textId="77777777" w:rsidR="00C935A0" w:rsidRPr="00FD0425" w:rsidRDefault="00C935A0" w:rsidP="00C935A0">
      <w:pPr>
        <w:rPr>
          <w:rFonts w:eastAsia="SimSun"/>
          <w:snapToGrid w:val="0"/>
          <w:lang w:val="en-US"/>
        </w:rPr>
      </w:pPr>
      <w:bookmarkStart w:id="1731" w:name="_Toc44497422"/>
      <w:bookmarkStart w:id="1732" w:name="_Toc45107810"/>
      <w:bookmarkStart w:id="1733" w:name="_Toc45901430"/>
      <w:bookmarkStart w:id="1734" w:name="_Toc51850509"/>
      <w:bookmarkStart w:id="1735" w:name="_Toc56693512"/>
      <w:bookmarkStart w:id="1736" w:name="_Toc64447055"/>
      <w:r w:rsidRPr="00FD0425">
        <w:rPr>
          <w:rFonts w:eastAsia="Malgun Gothic"/>
          <w:snapToGrid w:val="0"/>
        </w:rPr>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7A979356" w14:textId="77777777" w:rsidR="00C935A0" w:rsidRPr="00FD0425" w:rsidRDefault="00C935A0" w:rsidP="00C935A0">
      <w:pPr>
        <w:pStyle w:val="Heading4"/>
      </w:pPr>
      <w:bookmarkStart w:id="1737" w:name="_Toc66286549"/>
      <w:bookmarkStart w:id="1738" w:name="_Toc74151244"/>
      <w:bookmarkStart w:id="1739" w:name="_Toc81321852"/>
      <w:r w:rsidRPr="00FD0425">
        <w:t>8.4.1.3</w:t>
      </w:r>
      <w:r w:rsidRPr="00FD0425">
        <w:tab/>
        <w:t>Unsuccessful Operation</w:t>
      </w:r>
      <w:bookmarkEnd w:id="1728"/>
      <w:bookmarkEnd w:id="1729"/>
      <w:bookmarkEnd w:id="1730"/>
      <w:bookmarkEnd w:id="1731"/>
      <w:bookmarkEnd w:id="1732"/>
      <w:bookmarkEnd w:id="1733"/>
      <w:bookmarkEnd w:id="1734"/>
      <w:bookmarkEnd w:id="1735"/>
      <w:bookmarkEnd w:id="1736"/>
      <w:bookmarkEnd w:id="1737"/>
      <w:bookmarkEnd w:id="1738"/>
      <w:bookmarkEnd w:id="1739"/>
    </w:p>
    <w:p w14:paraId="23FC5430" w14:textId="77777777" w:rsidR="00C935A0" w:rsidRPr="00FD0425" w:rsidRDefault="00C935A0" w:rsidP="00C935A0">
      <w:pPr>
        <w:pStyle w:val="TH"/>
      </w:pPr>
      <w:r w:rsidRPr="00FD0425">
        <w:object w:dxaOrig="6960" w:dyaOrig="2295" w14:anchorId="1FDACC60">
          <v:shape id="_x0000_i1064" type="#_x0000_t75" style="width:348pt;height:114.6pt" o:ole="">
            <v:imagedata r:id="rId91" o:title=""/>
          </v:shape>
          <o:OLEObject Type="Embed" ProgID="Visio.Drawing.11" ShapeID="_x0000_i1064" DrawAspect="Content" ObjectID="_1695839514" r:id="rId92"/>
        </w:object>
      </w:r>
    </w:p>
    <w:p w14:paraId="2236785A" w14:textId="77777777" w:rsidR="00C935A0" w:rsidRPr="00FD0425" w:rsidRDefault="00C935A0" w:rsidP="00C935A0">
      <w:pPr>
        <w:pStyle w:val="TF"/>
        <w:rPr>
          <w:rFonts w:eastAsia="SimSun"/>
        </w:rPr>
      </w:pPr>
      <w:r w:rsidRPr="00FD0425">
        <w:t>Figure 8.4.1.3-1: Xn Setup, unsuccessful operation</w:t>
      </w:r>
    </w:p>
    <w:p w14:paraId="1EB3D00A" w14:textId="77777777" w:rsidR="00C935A0" w:rsidRPr="00FD0425" w:rsidRDefault="00C935A0" w:rsidP="00C935A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340E413" w14:textId="77777777" w:rsidR="00C935A0" w:rsidRPr="00FD0425" w:rsidRDefault="00C935A0" w:rsidP="00C935A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B7AA1F1" w14:textId="77777777" w:rsidR="00C935A0" w:rsidRPr="00FD0425" w:rsidRDefault="00C935A0" w:rsidP="00C935A0">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AA369E6" w14:textId="77777777" w:rsidR="00C935A0" w:rsidRPr="00FD0425" w:rsidRDefault="00C935A0" w:rsidP="00C935A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1740" w:name="_Hlk24022421"/>
      <w:r w:rsidRPr="00FD0425">
        <w:rPr>
          <w:i/>
        </w:rPr>
        <w:t>Maximum Cell List Size</w:t>
      </w:r>
      <w:r w:rsidRPr="00FD0425">
        <w:t xml:space="preserve"> IE</w:t>
      </w:r>
      <w:bookmarkEnd w:id="1740"/>
      <w:r w:rsidRPr="00FD0425">
        <w:t>.</w:t>
      </w:r>
    </w:p>
    <w:p w14:paraId="7A22841A" w14:textId="77777777" w:rsidR="00C935A0" w:rsidRPr="00FD0425" w:rsidRDefault="00C935A0" w:rsidP="00C935A0">
      <w:pPr>
        <w:pStyle w:val="Heading4"/>
      </w:pPr>
      <w:bookmarkStart w:id="1741" w:name="_Toc20955150"/>
      <w:bookmarkStart w:id="1742" w:name="_Toc29991345"/>
      <w:bookmarkStart w:id="1743" w:name="_Toc36555745"/>
      <w:bookmarkStart w:id="1744" w:name="_Toc44497423"/>
      <w:bookmarkStart w:id="1745" w:name="_Toc45107811"/>
      <w:bookmarkStart w:id="1746" w:name="_Toc45901431"/>
      <w:bookmarkStart w:id="1747" w:name="_Toc51850510"/>
      <w:bookmarkStart w:id="1748" w:name="_Toc56693513"/>
      <w:bookmarkStart w:id="1749" w:name="_Toc64447056"/>
      <w:bookmarkStart w:id="1750" w:name="_Toc66286550"/>
      <w:bookmarkStart w:id="1751" w:name="_Toc74151245"/>
      <w:bookmarkStart w:id="1752" w:name="_Toc81321853"/>
      <w:r w:rsidRPr="00FD0425">
        <w:t>8.4.1.4</w:t>
      </w:r>
      <w:r w:rsidRPr="00FD0425">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p>
    <w:p w14:paraId="1932DAB3" w14:textId="77777777" w:rsidR="00C935A0" w:rsidRPr="00FD0425" w:rsidRDefault="00C935A0" w:rsidP="00C935A0">
      <w:r w:rsidRPr="00FD0425">
        <w:t>If the first message received for a specific TNL association is not an XN SETUP REQUEST, XN SETUP RESPONSE, or XN SETUP FAILURE message then this shall be treated as a logical error.</w:t>
      </w:r>
    </w:p>
    <w:p w14:paraId="4EFCC53E" w14:textId="77777777" w:rsidR="00C935A0" w:rsidRPr="00FD0425" w:rsidRDefault="00C935A0" w:rsidP="00C935A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5227A88D" w14:textId="77777777" w:rsidR="00C935A0" w:rsidRPr="00FD0425" w:rsidRDefault="00C935A0" w:rsidP="00C935A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5679F892" w14:textId="77777777" w:rsidR="00C935A0" w:rsidRPr="00FD0425" w:rsidRDefault="00C935A0" w:rsidP="00C935A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041E098" w14:textId="77777777" w:rsidR="00C935A0" w:rsidRPr="00FD0425" w:rsidRDefault="00C935A0" w:rsidP="00C935A0">
      <w:pPr>
        <w:pStyle w:val="B1"/>
      </w:pPr>
      <w:r w:rsidRPr="00FD0425">
        <w:lastRenderedPageBreak/>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1A51DBBF" w14:textId="77777777" w:rsidR="00C935A0" w:rsidRPr="00FD0425" w:rsidRDefault="00C935A0" w:rsidP="00C935A0">
      <w:pPr>
        <w:pStyle w:val="Heading3"/>
      </w:pPr>
      <w:bookmarkStart w:id="1753" w:name="_Toc20955151"/>
      <w:bookmarkStart w:id="1754" w:name="_Toc29991346"/>
      <w:bookmarkStart w:id="1755" w:name="_Toc36555746"/>
      <w:bookmarkStart w:id="1756" w:name="_Toc44497424"/>
      <w:bookmarkStart w:id="1757" w:name="_Toc45107812"/>
      <w:bookmarkStart w:id="1758" w:name="_Toc45901432"/>
      <w:bookmarkStart w:id="1759" w:name="_Toc51850511"/>
      <w:bookmarkStart w:id="1760" w:name="_Toc56693514"/>
      <w:bookmarkStart w:id="1761" w:name="_Toc64447057"/>
      <w:bookmarkStart w:id="1762" w:name="_Toc66286551"/>
      <w:bookmarkStart w:id="1763" w:name="_Toc74151246"/>
      <w:bookmarkStart w:id="1764" w:name="_Toc81321854"/>
      <w:r w:rsidRPr="00FD0425">
        <w:t>8.4.2</w:t>
      </w:r>
      <w:r w:rsidRPr="00FD0425">
        <w:tab/>
        <w:t>NG-RAN node Configuration Update</w:t>
      </w:r>
      <w:bookmarkEnd w:id="1753"/>
      <w:bookmarkEnd w:id="1754"/>
      <w:bookmarkEnd w:id="1755"/>
      <w:bookmarkEnd w:id="1756"/>
      <w:bookmarkEnd w:id="1757"/>
      <w:bookmarkEnd w:id="1758"/>
      <w:bookmarkEnd w:id="1759"/>
      <w:bookmarkEnd w:id="1760"/>
      <w:bookmarkEnd w:id="1761"/>
      <w:bookmarkEnd w:id="1762"/>
      <w:bookmarkEnd w:id="1763"/>
      <w:bookmarkEnd w:id="1764"/>
    </w:p>
    <w:p w14:paraId="5167EE86" w14:textId="77777777" w:rsidR="00C935A0" w:rsidRPr="00FD0425" w:rsidRDefault="00C935A0" w:rsidP="00C935A0">
      <w:pPr>
        <w:pStyle w:val="Heading4"/>
      </w:pPr>
      <w:bookmarkStart w:id="1765" w:name="_Toc20955152"/>
      <w:bookmarkStart w:id="1766" w:name="_Toc29991347"/>
      <w:bookmarkStart w:id="1767" w:name="_Toc36555747"/>
      <w:bookmarkStart w:id="1768" w:name="_Toc44497425"/>
      <w:bookmarkStart w:id="1769" w:name="_Toc45107813"/>
      <w:bookmarkStart w:id="1770" w:name="_Toc45901433"/>
      <w:bookmarkStart w:id="1771" w:name="_Toc51850512"/>
      <w:bookmarkStart w:id="1772" w:name="_Toc56693515"/>
      <w:bookmarkStart w:id="1773" w:name="_Toc64447058"/>
      <w:bookmarkStart w:id="1774" w:name="_Toc66286552"/>
      <w:bookmarkStart w:id="1775" w:name="_Toc74151247"/>
      <w:bookmarkStart w:id="1776" w:name="_Toc81321855"/>
      <w:r w:rsidRPr="00FD0425">
        <w:t>8.4.2.1</w:t>
      </w:r>
      <w:r w:rsidRPr="00FD0425">
        <w:tab/>
        <w:t>General</w:t>
      </w:r>
      <w:bookmarkEnd w:id="1765"/>
      <w:bookmarkEnd w:id="1766"/>
      <w:bookmarkEnd w:id="1767"/>
      <w:bookmarkEnd w:id="1768"/>
      <w:bookmarkEnd w:id="1769"/>
      <w:bookmarkEnd w:id="1770"/>
      <w:bookmarkEnd w:id="1771"/>
      <w:bookmarkEnd w:id="1772"/>
      <w:bookmarkEnd w:id="1773"/>
      <w:bookmarkEnd w:id="1774"/>
      <w:bookmarkEnd w:id="1775"/>
      <w:bookmarkEnd w:id="1776"/>
    </w:p>
    <w:p w14:paraId="1B36771A" w14:textId="77777777" w:rsidR="00C935A0" w:rsidRPr="00FD0425" w:rsidRDefault="00C935A0" w:rsidP="00C935A0">
      <w:r w:rsidRPr="00FD0425">
        <w:t>The purpose of the NG-RAN node Configuration Update procedure is to update application level configuration data needed for two NG-RAN nodes to interoperate correctly over the Xn-C interface.</w:t>
      </w:r>
    </w:p>
    <w:p w14:paraId="1383F3EB" w14:textId="77777777" w:rsidR="00C935A0" w:rsidRDefault="00C935A0" w:rsidP="00C935A0">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8313F2F" w14:textId="77777777" w:rsidR="00C935A0" w:rsidRPr="00FD0425" w:rsidRDefault="00C935A0" w:rsidP="00C935A0">
      <w:r w:rsidRPr="00FD0425">
        <w:t xml:space="preserve">The procedure uses </w:t>
      </w:r>
      <w:r w:rsidRPr="00FD0425">
        <w:rPr>
          <w:rFonts w:eastAsia="SimSun"/>
          <w:lang w:eastAsia="zh-CN"/>
        </w:rPr>
        <w:t>non UE-associated signalling</w:t>
      </w:r>
      <w:r w:rsidRPr="00FD0425">
        <w:t>.</w:t>
      </w:r>
    </w:p>
    <w:p w14:paraId="2451CC7C" w14:textId="77777777" w:rsidR="00C935A0" w:rsidRPr="00FD0425" w:rsidRDefault="00C935A0" w:rsidP="00C935A0">
      <w:pPr>
        <w:pStyle w:val="Heading4"/>
      </w:pPr>
      <w:bookmarkStart w:id="1777" w:name="_Toc20955153"/>
      <w:bookmarkStart w:id="1778" w:name="_Toc29991348"/>
      <w:bookmarkStart w:id="1779" w:name="_Toc36555748"/>
      <w:bookmarkStart w:id="1780" w:name="_Toc44497426"/>
      <w:bookmarkStart w:id="1781" w:name="_Toc45107814"/>
      <w:bookmarkStart w:id="1782" w:name="_Toc45901434"/>
      <w:bookmarkStart w:id="1783" w:name="_Toc51850513"/>
      <w:bookmarkStart w:id="1784" w:name="_Toc56693516"/>
      <w:bookmarkStart w:id="1785" w:name="_Toc64447059"/>
      <w:bookmarkStart w:id="1786" w:name="_Toc66286553"/>
      <w:bookmarkStart w:id="1787" w:name="_Toc74151248"/>
      <w:bookmarkStart w:id="1788" w:name="_Toc81321856"/>
      <w:r w:rsidRPr="00FD0425">
        <w:t>8.4.2.2</w:t>
      </w:r>
      <w:r w:rsidRPr="00FD0425">
        <w:tab/>
        <w:t>Successful Operation</w:t>
      </w:r>
      <w:bookmarkEnd w:id="1777"/>
      <w:bookmarkEnd w:id="1778"/>
      <w:bookmarkEnd w:id="1779"/>
      <w:bookmarkEnd w:id="1780"/>
      <w:bookmarkEnd w:id="1781"/>
      <w:bookmarkEnd w:id="1782"/>
      <w:bookmarkEnd w:id="1783"/>
      <w:bookmarkEnd w:id="1784"/>
      <w:bookmarkEnd w:id="1785"/>
      <w:bookmarkEnd w:id="1786"/>
      <w:bookmarkEnd w:id="1787"/>
      <w:bookmarkEnd w:id="1788"/>
    </w:p>
    <w:p w14:paraId="711E85CA" w14:textId="77777777" w:rsidR="00C935A0" w:rsidRPr="00FD0425" w:rsidRDefault="00C935A0" w:rsidP="00C935A0">
      <w:pPr>
        <w:pStyle w:val="TH"/>
        <w:rPr>
          <w:rFonts w:eastAsia="SimSun"/>
        </w:rPr>
      </w:pPr>
      <w:r w:rsidRPr="00FD0425">
        <w:object w:dxaOrig="6984" w:dyaOrig="2304" w14:anchorId="27DF3919">
          <v:shape id="_x0000_i1065" type="#_x0000_t75" style="width:349.2pt;height:115.2pt" o:ole="">
            <v:imagedata r:id="rId93" o:title=""/>
          </v:shape>
          <o:OLEObject Type="Embed" ProgID="Visio.Drawing.11" ShapeID="_x0000_i1065" DrawAspect="Content" ObjectID="_1695839515" r:id="rId94"/>
        </w:object>
      </w:r>
    </w:p>
    <w:p w14:paraId="3AFF80EE" w14:textId="77777777" w:rsidR="00C935A0" w:rsidRPr="00FD0425" w:rsidRDefault="00C935A0" w:rsidP="00C935A0">
      <w:pPr>
        <w:pStyle w:val="TF"/>
        <w:rPr>
          <w:rFonts w:eastAsia="SimSun"/>
        </w:rPr>
      </w:pPr>
      <w:r w:rsidRPr="00FD0425">
        <w:t>Figure 8.4.2.2-1: NG-RAN node Configuration Update, successful operation</w:t>
      </w:r>
    </w:p>
    <w:p w14:paraId="77020FB0" w14:textId="77777777" w:rsidR="00C935A0" w:rsidRPr="00FD0425" w:rsidRDefault="00C935A0" w:rsidP="00C935A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2520BBFD" w14:textId="77777777" w:rsidR="00C935A0" w:rsidRPr="00FD0425" w:rsidRDefault="00C935A0" w:rsidP="00C935A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73D8A5DC" w14:textId="77777777" w:rsidR="00C935A0" w:rsidRPr="00FD0425" w:rsidRDefault="00C935A0" w:rsidP="00C935A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595FD7AA" w14:textId="77777777" w:rsidR="00C935A0" w:rsidRPr="00FD0425" w:rsidRDefault="00C935A0" w:rsidP="00C935A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4CE18094" w14:textId="77777777" w:rsidR="00C935A0" w:rsidRDefault="00C935A0" w:rsidP="00C935A0">
      <w:bookmarkStart w:id="1789" w:name="OLE_LINK51"/>
      <w:r w:rsidRPr="00FD0425">
        <w:rPr>
          <w:rFonts w:eastAsia="MS Mincho"/>
        </w:rPr>
        <w:t xml:space="preserve">If the </w:t>
      </w:r>
      <w:bookmarkStart w:id="1790" w:name="OLE_LINK84"/>
      <w:r w:rsidRPr="00FD0425">
        <w:rPr>
          <w:rFonts w:eastAsia="MS Mincho"/>
          <w:i/>
        </w:rPr>
        <w:t xml:space="preserve">Cell Assistance Information NR </w:t>
      </w:r>
      <w:r w:rsidRPr="00FD0425">
        <w:rPr>
          <w:rFonts w:eastAsia="MS Mincho"/>
        </w:rPr>
        <w:t xml:space="preserve">IE </w:t>
      </w:r>
      <w:bookmarkEnd w:id="1790"/>
      <w:r w:rsidRPr="00FD0425">
        <w:rPr>
          <w:rFonts w:eastAsia="MS Mincho"/>
        </w:rPr>
        <w:t>is present, the NG-RAN node</w:t>
      </w:r>
      <w:bookmarkStart w:id="1791" w:name="OLE_LINK344"/>
      <w:r w:rsidRPr="00FD0425">
        <w:rPr>
          <w:vertAlign w:val="subscript"/>
        </w:rPr>
        <w:t>2</w:t>
      </w:r>
      <w:bookmarkEnd w:id="1791"/>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1792" w:name="OLE_LINK88"/>
      <w:r w:rsidRPr="00FD0425">
        <w:t xml:space="preserve">ACKNOWLEDGE </w:t>
      </w:r>
      <w:bookmarkEnd w:id="1792"/>
      <w:r w:rsidRPr="00FD0425">
        <w:t>message.</w:t>
      </w:r>
      <w:bookmarkEnd w:id="1789"/>
    </w:p>
    <w:p w14:paraId="020E9638" w14:textId="77777777" w:rsidR="00C935A0" w:rsidRDefault="00C935A0" w:rsidP="00C935A0">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4A59DC4" w14:textId="77777777" w:rsidR="00C935A0" w:rsidRPr="00FD0425" w:rsidRDefault="00C935A0" w:rsidP="00C935A0">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0A21D41" w14:textId="77777777" w:rsidR="00C935A0" w:rsidRPr="00FD0425" w:rsidRDefault="00C935A0" w:rsidP="00C935A0">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6492829" w14:textId="77777777" w:rsidR="00C935A0" w:rsidRPr="00FD0425" w:rsidRDefault="00C935A0" w:rsidP="00C935A0">
      <w:r w:rsidRPr="00FD0425">
        <w:rPr>
          <w:rFonts w:eastAsia="MS Mincho"/>
        </w:rPr>
        <w:lastRenderedPageBreak/>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F968A7A" w14:textId="77777777" w:rsidR="00C935A0" w:rsidRPr="00FD0425" w:rsidRDefault="00C935A0" w:rsidP="00C935A0">
      <w:bookmarkStart w:id="1793" w:name="OLE_LINK87"/>
      <w:bookmarkStart w:id="1794" w:name="OLE_LINK339"/>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4D4B6580" w14:textId="77777777" w:rsidR="00C935A0" w:rsidRPr="00FD0425" w:rsidRDefault="00C935A0" w:rsidP="00C935A0">
      <w:r w:rsidRPr="00FD0425">
        <w:t xml:space="preserve">Upon reception of the NG-RAN NODE CONFIGURATION UPDATE </w:t>
      </w:r>
      <w:bookmarkEnd w:id="179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6081D104" w14:textId="77777777" w:rsidR="00C935A0" w:rsidRPr="00FD0425" w:rsidRDefault="00C935A0" w:rsidP="00C935A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F3C6768" w14:textId="77777777" w:rsidR="00C935A0" w:rsidRPr="00FD0425" w:rsidRDefault="00C935A0" w:rsidP="00C935A0">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7B5802A1" w14:textId="77777777" w:rsidR="00C935A0" w:rsidRPr="00FD0425" w:rsidRDefault="00C935A0" w:rsidP="00C935A0">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7A69D272" w14:textId="77777777" w:rsidR="00C935A0" w:rsidRPr="00882905" w:rsidRDefault="00C935A0" w:rsidP="00C935A0">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8BB5846" w14:textId="77777777" w:rsidR="00C935A0" w:rsidRDefault="00C935A0" w:rsidP="00C935A0">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56364ED1" w14:textId="77777777" w:rsidR="00C935A0" w:rsidRPr="00FD0425" w:rsidRDefault="00C935A0" w:rsidP="00C935A0">
      <w:pPr>
        <w:rPr>
          <w:b/>
        </w:rPr>
      </w:pPr>
      <w:r w:rsidRPr="00FD0425">
        <w:rPr>
          <w:b/>
        </w:rPr>
        <w:t>Update of Served Cell Information NR:</w:t>
      </w:r>
    </w:p>
    <w:p w14:paraId="7C7A9C83" w14:textId="77777777" w:rsidR="00C935A0" w:rsidRPr="00FD0425" w:rsidRDefault="00C935A0" w:rsidP="00C935A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795" w:name="OLE_LINK342"/>
      <w:r w:rsidRPr="00FD0425">
        <w:t>NG-RAN NODE</w:t>
      </w:r>
      <w:bookmarkEnd w:id="1795"/>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796" w:name="OLE_LINK343"/>
      <w:r w:rsidRPr="00FD0425">
        <w:rPr>
          <w:i/>
        </w:rPr>
        <w:t>NR</w:t>
      </w:r>
      <w:bookmarkEnd w:id="1796"/>
      <w:r w:rsidRPr="00FD0425">
        <w:rPr>
          <w:i/>
        </w:rPr>
        <w:t xml:space="preserve"> </w:t>
      </w:r>
      <w:r w:rsidRPr="00FD0425">
        <w:t>IE.</w:t>
      </w:r>
    </w:p>
    <w:p w14:paraId="06D33FB6" w14:textId="77777777" w:rsidR="00C935A0" w:rsidRPr="00FD0425" w:rsidRDefault="00C935A0" w:rsidP="00C935A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797" w:name="OLE_LINK346"/>
      <w:r w:rsidRPr="00FD0425">
        <w:t>NG-RAN node</w:t>
      </w:r>
      <w:r w:rsidRPr="00FD0425">
        <w:rPr>
          <w:vertAlign w:val="subscript"/>
        </w:rPr>
        <w:t>2</w:t>
      </w:r>
      <w:r w:rsidRPr="00FD0425">
        <w:t xml:space="preserve"> </w:t>
      </w:r>
      <w:bookmarkEnd w:id="1797"/>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798" w:name="OLE_LINK345"/>
      <w:r w:rsidRPr="00FD0425">
        <w:rPr>
          <w:i/>
          <w:iCs/>
        </w:rPr>
        <w:t>NR</w:t>
      </w:r>
      <w:bookmarkEnd w:id="1798"/>
      <w:r w:rsidRPr="00FD0425">
        <w:rPr>
          <w:i/>
          <w:iCs/>
        </w:rPr>
        <w:t xml:space="preserve"> </w:t>
      </w:r>
      <w:r w:rsidRPr="00FD0425">
        <w:t>IE.</w:t>
      </w:r>
    </w:p>
    <w:p w14:paraId="713FCECE" w14:textId="77777777" w:rsidR="00C935A0" w:rsidRPr="00FD0425" w:rsidRDefault="00C935A0" w:rsidP="00C935A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7ED9CB0" w14:textId="77777777" w:rsidR="00C935A0" w:rsidRPr="00FD0425" w:rsidRDefault="00C935A0" w:rsidP="00C935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31A0DC7D" w14:textId="77777777" w:rsidR="00C935A0" w:rsidRPr="00FD0425" w:rsidRDefault="00C935A0" w:rsidP="00C935A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03376501" w14:textId="77777777" w:rsidR="00C935A0" w:rsidRPr="00FD0425" w:rsidRDefault="00C935A0" w:rsidP="00C935A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1793"/>
    <w:p w14:paraId="7F2A96AD" w14:textId="77777777" w:rsidR="00C935A0" w:rsidRPr="00813691" w:rsidRDefault="00C935A0" w:rsidP="00C935A0">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1FE35759" w14:textId="77777777" w:rsidR="00C935A0" w:rsidRDefault="00C935A0" w:rsidP="00C935A0">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6F9ABC7C" w14:textId="77777777" w:rsidR="00C935A0" w:rsidRPr="00FD0425" w:rsidRDefault="00C935A0" w:rsidP="00C935A0">
      <w:pPr>
        <w:rPr>
          <w:b/>
        </w:rPr>
      </w:pPr>
      <w:r w:rsidRPr="00FD0425">
        <w:rPr>
          <w:b/>
        </w:rPr>
        <w:t xml:space="preserve">Update of Served Cell Information </w:t>
      </w:r>
      <w:bookmarkStart w:id="1799" w:name="OLE_LINK347"/>
      <w:r w:rsidRPr="00FD0425">
        <w:rPr>
          <w:b/>
        </w:rPr>
        <w:t>E-UTRA</w:t>
      </w:r>
      <w:bookmarkEnd w:id="1799"/>
      <w:r w:rsidRPr="00FD0425">
        <w:rPr>
          <w:b/>
        </w:rPr>
        <w:t>:</w:t>
      </w:r>
    </w:p>
    <w:p w14:paraId="1E3DC202" w14:textId="77777777" w:rsidR="00C935A0" w:rsidRPr="00FD0425" w:rsidRDefault="00C935A0" w:rsidP="00C935A0">
      <w:pPr>
        <w:pStyle w:val="B1"/>
      </w:pPr>
      <w:r w:rsidRPr="00FD0425">
        <w:lastRenderedPageBreak/>
        <w:t>-</w:t>
      </w:r>
      <w:r w:rsidRPr="00FD0425">
        <w:tab/>
        <w:t xml:space="preserve">If </w:t>
      </w:r>
      <w:r w:rsidRPr="00FD0425">
        <w:rPr>
          <w:i/>
          <w:iCs/>
        </w:rPr>
        <w:t xml:space="preserve">Served Cells </w:t>
      </w:r>
      <w:bookmarkStart w:id="1800" w:name="OLE_LINK348"/>
      <w:r w:rsidRPr="00FD0425">
        <w:rPr>
          <w:i/>
          <w:iCs/>
        </w:rPr>
        <w:t xml:space="preserve">E-UTRA </w:t>
      </w:r>
      <w:bookmarkEnd w:id="1800"/>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42487C00" w14:textId="77777777" w:rsidR="00C935A0" w:rsidRPr="00FD0425" w:rsidRDefault="00C935A0" w:rsidP="00C935A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71C9EB75" w14:textId="77777777" w:rsidR="00C935A0" w:rsidRPr="00FD0425" w:rsidRDefault="00C935A0" w:rsidP="00C935A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A5AD113" w14:textId="77777777" w:rsidR="00C935A0" w:rsidRPr="00FD0425" w:rsidRDefault="00C935A0" w:rsidP="00C935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913C38F" w14:textId="77777777" w:rsidR="00C935A0" w:rsidRPr="00FD0425" w:rsidRDefault="00C935A0" w:rsidP="00C935A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46420FE1" w14:textId="77777777" w:rsidR="00C935A0" w:rsidRPr="00FD0425" w:rsidRDefault="00C935A0" w:rsidP="00C935A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F67F6CA" w14:textId="77777777" w:rsidR="00C935A0" w:rsidRPr="00813691" w:rsidRDefault="00C935A0" w:rsidP="00C935A0">
      <w:pPr>
        <w:pStyle w:val="B1"/>
        <w:rPr>
          <w:rFonts w:hint="eastAsia"/>
        </w:rPr>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02738B3D" w14:textId="77777777" w:rsidR="00C935A0" w:rsidRDefault="00C935A0" w:rsidP="00C935A0">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5B14D59" w14:textId="77777777" w:rsidR="00C935A0" w:rsidRDefault="00C935A0" w:rsidP="00C935A0">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1DF10CEE" w14:textId="77777777" w:rsidR="00C935A0" w:rsidRPr="00FD0425" w:rsidRDefault="00C935A0" w:rsidP="00C935A0">
      <w:pPr>
        <w:rPr>
          <w:b/>
        </w:rPr>
      </w:pPr>
      <w:r w:rsidRPr="00FD0425">
        <w:rPr>
          <w:b/>
        </w:rPr>
        <w:t>Update of TNL addresses for SCTP associations:</w:t>
      </w:r>
    </w:p>
    <w:p w14:paraId="4389B66A" w14:textId="77777777" w:rsidR="00C935A0" w:rsidRPr="00FD0425" w:rsidRDefault="00C935A0" w:rsidP="00C935A0">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1527E3F1" w14:textId="77777777" w:rsidR="00C935A0" w:rsidRPr="00FD0425" w:rsidRDefault="00C935A0" w:rsidP="00C935A0">
      <w:pPr>
        <w:pStyle w:val="B1"/>
      </w:pPr>
      <w:r w:rsidRPr="00FD0425">
        <w:t>-</w:t>
      </w:r>
      <w:r w:rsidRPr="00FD0425">
        <w:tab/>
      </w:r>
      <w:bookmarkStart w:id="1801" w:name="_Hlk497194898"/>
      <w:r w:rsidRPr="00FD0425">
        <w:t xml:space="preserve">A list of successfully established TNL associations shall be included in the </w:t>
      </w:r>
      <w:r w:rsidRPr="00FD0425">
        <w:rPr>
          <w:i/>
        </w:rPr>
        <w:t xml:space="preserve">TNL Association Setup List </w:t>
      </w:r>
      <w:r w:rsidRPr="00FD0425">
        <w:t>IE;</w:t>
      </w:r>
      <w:bookmarkEnd w:id="1801"/>
    </w:p>
    <w:p w14:paraId="36604973" w14:textId="77777777" w:rsidR="00C935A0" w:rsidRPr="00FD0425" w:rsidRDefault="00C935A0" w:rsidP="00C935A0">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26EEA3C2" w14:textId="77777777" w:rsidR="00C935A0" w:rsidRPr="00FD0425" w:rsidRDefault="00C935A0" w:rsidP="00C935A0">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2C0D214B" w14:textId="77777777" w:rsidR="00C935A0" w:rsidRPr="00FD0425" w:rsidRDefault="00C935A0" w:rsidP="00C935A0">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0EC30F98" w14:textId="77777777" w:rsidR="00C935A0" w:rsidRPr="00FD0425" w:rsidRDefault="00C935A0" w:rsidP="00C935A0">
      <w:pPr>
        <w:rPr>
          <w:rFonts w:eastAsia="Calibri"/>
          <w:b/>
        </w:rPr>
      </w:pPr>
      <w:r w:rsidRPr="00FD0425">
        <w:rPr>
          <w:rFonts w:eastAsia="Calibri"/>
          <w:b/>
        </w:rPr>
        <w:t>Update of AMF Region Information:</w:t>
      </w:r>
    </w:p>
    <w:p w14:paraId="6C39E96C" w14:textId="77777777" w:rsidR="00C935A0" w:rsidRPr="00FD0425" w:rsidRDefault="00C935A0" w:rsidP="00C935A0">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4BCBEB6" w14:textId="77777777" w:rsidR="00C935A0" w:rsidRPr="00FD0425" w:rsidRDefault="00C935A0" w:rsidP="00C935A0">
      <w:pPr>
        <w:pStyle w:val="B1"/>
        <w:rPr>
          <w:rFonts w:eastAsia="Calibri"/>
        </w:rPr>
      </w:pPr>
      <w:r w:rsidRPr="00FD0425">
        <w:rPr>
          <w:rFonts w:eastAsia="Calibri"/>
        </w:rPr>
        <w:lastRenderedPageBreak/>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57ED03F0" w14:textId="77777777" w:rsidR="00C935A0" w:rsidRPr="00FD0425" w:rsidRDefault="00C935A0" w:rsidP="00C935A0">
      <w:pPr>
        <w:pStyle w:val="Heading4"/>
      </w:pPr>
      <w:bookmarkStart w:id="1802" w:name="_Toc20955154"/>
      <w:bookmarkStart w:id="1803" w:name="_Toc29991349"/>
      <w:bookmarkStart w:id="1804" w:name="_Toc36555749"/>
      <w:bookmarkStart w:id="1805" w:name="_Toc44497427"/>
      <w:bookmarkStart w:id="1806" w:name="_Toc45107815"/>
      <w:bookmarkStart w:id="1807" w:name="_Toc45901435"/>
      <w:bookmarkStart w:id="1808" w:name="_Toc51850514"/>
      <w:bookmarkStart w:id="1809" w:name="_Toc56693517"/>
      <w:bookmarkStart w:id="1810" w:name="_Toc64447060"/>
      <w:bookmarkStart w:id="1811" w:name="_Toc66286554"/>
      <w:bookmarkStart w:id="1812" w:name="_Toc74151249"/>
      <w:bookmarkStart w:id="1813" w:name="_Toc81321857"/>
      <w:r w:rsidRPr="00FD0425">
        <w:t>8.4.2.3</w:t>
      </w:r>
      <w:r w:rsidRPr="00FD0425">
        <w:tab/>
        <w:t>Unsuccessful Operation</w:t>
      </w:r>
      <w:bookmarkEnd w:id="1802"/>
      <w:bookmarkEnd w:id="1803"/>
      <w:bookmarkEnd w:id="1804"/>
      <w:bookmarkEnd w:id="1805"/>
      <w:bookmarkEnd w:id="1806"/>
      <w:bookmarkEnd w:id="1807"/>
      <w:bookmarkEnd w:id="1808"/>
      <w:bookmarkEnd w:id="1809"/>
      <w:bookmarkEnd w:id="1810"/>
      <w:bookmarkEnd w:id="1811"/>
      <w:bookmarkEnd w:id="1812"/>
      <w:bookmarkEnd w:id="1813"/>
    </w:p>
    <w:p w14:paraId="3ABCF464" w14:textId="77777777" w:rsidR="00C935A0" w:rsidRPr="00FD0425" w:rsidRDefault="00C935A0" w:rsidP="00C935A0">
      <w:pPr>
        <w:pStyle w:val="TH"/>
        <w:rPr>
          <w:rFonts w:eastAsia="SimSun"/>
        </w:rPr>
      </w:pPr>
      <w:r w:rsidRPr="00FD0425">
        <w:object w:dxaOrig="6915" w:dyaOrig="2295" w14:anchorId="399E2CBB">
          <v:shape id="_x0000_i1066" type="#_x0000_t75" style="width:345.6pt;height:114.6pt" o:ole="">
            <v:imagedata r:id="rId95" o:title=""/>
          </v:shape>
          <o:OLEObject Type="Embed" ProgID="Visio.Drawing.11" ShapeID="_x0000_i1066" DrawAspect="Content" ObjectID="_1695839516" r:id="rId96"/>
        </w:object>
      </w:r>
    </w:p>
    <w:p w14:paraId="7DF870DF" w14:textId="77777777" w:rsidR="00C935A0" w:rsidRPr="00FD0425" w:rsidRDefault="00C935A0" w:rsidP="00C935A0">
      <w:pPr>
        <w:pStyle w:val="TF"/>
        <w:rPr>
          <w:rFonts w:eastAsia="SimSun"/>
        </w:rPr>
      </w:pPr>
      <w:r w:rsidRPr="00FD0425">
        <w:t>Figure 8.4.2.3-1: NG-RAN node Configuration Update, unsuccessful operation</w:t>
      </w:r>
    </w:p>
    <w:p w14:paraId="3F0F2554" w14:textId="77777777" w:rsidR="00C935A0" w:rsidRPr="00FD0425" w:rsidRDefault="00C935A0" w:rsidP="00C935A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4317ED58" w14:textId="77777777" w:rsidR="00C935A0" w:rsidRPr="00FD0425" w:rsidRDefault="00C935A0" w:rsidP="00C935A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7F91D0B" w14:textId="77777777" w:rsidR="00C935A0" w:rsidRPr="00FD0425" w:rsidRDefault="00C935A0" w:rsidP="00C935A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7ADBDAD3" w14:textId="77777777" w:rsidR="00C935A0" w:rsidRPr="00FD0425" w:rsidRDefault="00C935A0" w:rsidP="00C935A0">
      <w:pPr>
        <w:pStyle w:val="Heading4"/>
      </w:pPr>
      <w:bookmarkStart w:id="1814" w:name="_Toc20955155"/>
      <w:bookmarkStart w:id="1815" w:name="_Toc29991350"/>
      <w:bookmarkStart w:id="1816" w:name="_Toc36555750"/>
      <w:bookmarkStart w:id="1817" w:name="_Toc44497428"/>
      <w:bookmarkStart w:id="1818" w:name="_Toc45107816"/>
      <w:bookmarkStart w:id="1819" w:name="_Toc45901436"/>
      <w:bookmarkStart w:id="1820" w:name="_Toc51850515"/>
      <w:bookmarkStart w:id="1821" w:name="_Toc56693518"/>
      <w:bookmarkStart w:id="1822" w:name="_Toc64447061"/>
      <w:bookmarkStart w:id="1823" w:name="_Toc66286555"/>
      <w:bookmarkStart w:id="1824" w:name="_Toc74151250"/>
      <w:bookmarkStart w:id="1825" w:name="_Toc81321858"/>
      <w:r w:rsidRPr="00FD0425">
        <w:t>8.4.2.</w:t>
      </w:r>
      <w:r w:rsidRPr="00FD0425">
        <w:rPr>
          <w:lang w:eastAsia="zh-CN"/>
        </w:rPr>
        <w:t>4</w:t>
      </w:r>
      <w:r w:rsidRPr="00FD0425">
        <w:tab/>
        <w:t>Abnormal Conditions</w:t>
      </w:r>
      <w:bookmarkEnd w:id="1814"/>
      <w:bookmarkEnd w:id="1815"/>
      <w:bookmarkEnd w:id="1816"/>
      <w:bookmarkEnd w:id="1817"/>
      <w:bookmarkEnd w:id="1818"/>
      <w:bookmarkEnd w:id="1819"/>
      <w:bookmarkEnd w:id="1820"/>
      <w:bookmarkEnd w:id="1821"/>
      <w:bookmarkEnd w:id="1822"/>
      <w:bookmarkEnd w:id="1823"/>
      <w:bookmarkEnd w:id="1824"/>
      <w:bookmarkEnd w:id="1825"/>
    </w:p>
    <w:p w14:paraId="5F66DAD2" w14:textId="77777777" w:rsidR="00C935A0" w:rsidRPr="00FD0425" w:rsidRDefault="00C935A0" w:rsidP="00C935A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07E58209" w14:textId="77777777" w:rsidR="00C935A0" w:rsidRPr="00FD0425" w:rsidRDefault="00C935A0" w:rsidP="00C935A0">
      <w:pPr>
        <w:pStyle w:val="Heading3"/>
        <w:rPr>
          <w:lang w:val="en-US"/>
        </w:rPr>
      </w:pPr>
      <w:bookmarkStart w:id="1826" w:name="_Toc20955156"/>
      <w:bookmarkStart w:id="1827" w:name="_Toc29991351"/>
      <w:bookmarkStart w:id="1828" w:name="_Toc36555751"/>
      <w:bookmarkStart w:id="1829" w:name="_Toc44497429"/>
      <w:bookmarkStart w:id="1830" w:name="_Toc45107817"/>
      <w:bookmarkStart w:id="1831" w:name="_Toc45901437"/>
      <w:bookmarkStart w:id="1832" w:name="_Toc51850516"/>
      <w:bookmarkStart w:id="1833" w:name="_Toc56693519"/>
      <w:bookmarkStart w:id="1834" w:name="_Toc64447062"/>
      <w:bookmarkStart w:id="1835" w:name="_Toc66286556"/>
      <w:bookmarkStart w:id="1836" w:name="_Toc74151251"/>
      <w:bookmarkStart w:id="1837" w:name="_Toc81321859"/>
      <w:bookmarkEnd w:id="1369"/>
      <w:r w:rsidRPr="00FD0425">
        <w:rPr>
          <w:lang w:val="en-US"/>
        </w:rPr>
        <w:t>8.4.3</w:t>
      </w:r>
      <w:r w:rsidRPr="00FD0425">
        <w:rPr>
          <w:lang w:val="en-US"/>
        </w:rPr>
        <w:tab/>
        <w:t>Cell Activation</w:t>
      </w:r>
      <w:bookmarkEnd w:id="1826"/>
      <w:bookmarkEnd w:id="1827"/>
      <w:bookmarkEnd w:id="1828"/>
      <w:bookmarkEnd w:id="1829"/>
      <w:bookmarkEnd w:id="1830"/>
      <w:bookmarkEnd w:id="1831"/>
      <w:bookmarkEnd w:id="1832"/>
      <w:bookmarkEnd w:id="1833"/>
      <w:bookmarkEnd w:id="1834"/>
      <w:bookmarkEnd w:id="1835"/>
      <w:bookmarkEnd w:id="1836"/>
      <w:bookmarkEnd w:id="1837"/>
    </w:p>
    <w:p w14:paraId="0ABA3B49" w14:textId="77777777" w:rsidR="00C935A0" w:rsidRPr="00FD0425" w:rsidRDefault="00C935A0" w:rsidP="00C935A0">
      <w:pPr>
        <w:pStyle w:val="Heading4"/>
      </w:pPr>
      <w:bookmarkStart w:id="1838" w:name="_Toc20955157"/>
      <w:bookmarkStart w:id="1839" w:name="_Toc29991352"/>
      <w:bookmarkStart w:id="1840" w:name="_Toc36555752"/>
      <w:bookmarkStart w:id="1841" w:name="_Toc44497430"/>
      <w:bookmarkStart w:id="1842" w:name="_Toc45107818"/>
      <w:bookmarkStart w:id="1843" w:name="_Toc45901438"/>
      <w:bookmarkStart w:id="1844" w:name="_Toc51850517"/>
      <w:bookmarkStart w:id="1845" w:name="_Toc56693520"/>
      <w:bookmarkStart w:id="1846" w:name="_Toc64447063"/>
      <w:bookmarkStart w:id="1847" w:name="_Toc66286557"/>
      <w:bookmarkStart w:id="1848" w:name="_Toc74151252"/>
      <w:bookmarkStart w:id="1849" w:name="_Toc81321860"/>
      <w:r w:rsidRPr="00FD0425">
        <w:t>8.4.3.1</w:t>
      </w:r>
      <w:r w:rsidRPr="00FD0425">
        <w:tab/>
        <w:t>General</w:t>
      </w:r>
      <w:bookmarkEnd w:id="1838"/>
      <w:bookmarkEnd w:id="1839"/>
      <w:bookmarkEnd w:id="1840"/>
      <w:bookmarkEnd w:id="1841"/>
      <w:bookmarkEnd w:id="1842"/>
      <w:bookmarkEnd w:id="1843"/>
      <w:bookmarkEnd w:id="1844"/>
      <w:bookmarkEnd w:id="1845"/>
      <w:bookmarkEnd w:id="1846"/>
      <w:bookmarkEnd w:id="1847"/>
      <w:bookmarkEnd w:id="1848"/>
      <w:bookmarkEnd w:id="1849"/>
    </w:p>
    <w:p w14:paraId="258112D9" w14:textId="77777777" w:rsidR="00C935A0" w:rsidRPr="00FD0425" w:rsidRDefault="00C935A0" w:rsidP="00C935A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63BCD291" w14:textId="77777777" w:rsidR="00C935A0" w:rsidRPr="00FD0425" w:rsidRDefault="00C935A0" w:rsidP="00C935A0">
      <w:r w:rsidRPr="00FD0425">
        <w:t xml:space="preserve">The procedure uses </w:t>
      </w:r>
      <w:r w:rsidRPr="00FD0425">
        <w:rPr>
          <w:rFonts w:eastAsia="SimSun"/>
          <w:lang w:eastAsia="zh-CN"/>
        </w:rPr>
        <w:t>non UE-associated signalling</w:t>
      </w:r>
      <w:r w:rsidRPr="00FD0425">
        <w:t>.</w:t>
      </w:r>
    </w:p>
    <w:p w14:paraId="5DE6E64E" w14:textId="77777777" w:rsidR="00C935A0" w:rsidRPr="00FD0425" w:rsidRDefault="00C935A0" w:rsidP="00C935A0">
      <w:pPr>
        <w:pStyle w:val="Heading4"/>
      </w:pPr>
      <w:bookmarkStart w:id="1850" w:name="_Toc20955158"/>
      <w:bookmarkStart w:id="1851" w:name="_Toc29991353"/>
      <w:bookmarkStart w:id="1852" w:name="_Toc36555753"/>
      <w:bookmarkStart w:id="1853" w:name="_Toc44497431"/>
      <w:bookmarkStart w:id="1854" w:name="_Toc45107819"/>
      <w:bookmarkStart w:id="1855" w:name="_Toc45901439"/>
      <w:bookmarkStart w:id="1856" w:name="_Toc51850518"/>
      <w:bookmarkStart w:id="1857" w:name="_Toc56693521"/>
      <w:bookmarkStart w:id="1858" w:name="_Toc64447064"/>
      <w:bookmarkStart w:id="1859" w:name="_Toc66286558"/>
      <w:bookmarkStart w:id="1860" w:name="_Toc74151253"/>
      <w:bookmarkStart w:id="1861" w:name="_Toc81321861"/>
      <w:r w:rsidRPr="00FD0425">
        <w:t>8.4.3.2</w:t>
      </w:r>
      <w:r w:rsidRPr="00FD0425">
        <w:tab/>
        <w:t>Successful Operation</w:t>
      </w:r>
      <w:bookmarkEnd w:id="1850"/>
      <w:bookmarkEnd w:id="1851"/>
      <w:bookmarkEnd w:id="1852"/>
      <w:bookmarkEnd w:id="1853"/>
      <w:bookmarkEnd w:id="1854"/>
      <w:bookmarkEnd w:id="1855"/>
      <w:bookmarkEnd w:id="1856"/>
      <w:bookmarkEnd w:id="1857"/>
      <w:bookmarkEnd w:id="1858"/>
      <w:bookmarkEnd w:id="1859"/>
      <w:bookmarkEnd w:id="1860"/>
      <w:bookmarkEnd w:id="1861"/>
    </w:p>
    <w:bookmarkStart w:id="1862" w:name="_MON_1318155678"/>
    <w:bookmarkEnd w:id="1862"/>
    <w:p w14:paraId="7E1E322C" w14:textId="77777777" w:rsidR="00C935A0" w:rsidRPr="00FD0425" w:rsidRDefault="00C935A0" w:rsidP="00C935A0">
      <w:pPr>
        <w:pStyle w:val="TH"/>
        <w:rPr>
          <w:rFonts w:eastAsia="SimSun"/>
        </w:rPr>
      </w:pPr>
      <w:r w:rsidRPr="00FD0425">
        <w:object w:dxaOrig="5673" w:dyaOrig="2355" w14:anchorId="0426C1B4">
          <v:shape id="_x0000_i1067" type="#_x0000_t75" style="width:270.6pt;height:112.2pt" o:ole="">
            <v:imagedata r:id="rId97" o:title=""/>
          </v:shape>
          <o:OLEObject Type="Embed" ProgID="Word.Picture.8" ShapeID="_x0000_i1067" DrawAspect="Content" ObjectID="_1695839517" r:id="rId98"/>
        </w:object>
      </w:r>
    </w:p>
    <w:p w14:paraId="6777BB24" w14:textId="77777777" w:rsidR="00C935A0" w:rsidRPr="00FD0425" w:rsidRDefault="00C935A0" w:rsidP="00C935A0">
      <w:pPr>
        <w:pStyle w:val="TF"/>
        <w:rPr>
          <w:rFonts w:eastAsia="SimSun"/>
        </w:rPr>
      </w:pPr>
      <w:r w:rsidRPr="00FD0425">
        <w:t>Figure 8.4.3.2-1: Cell Activation, successful operation</w:t>
      </w:r>
    </w:p>
    <w:p w14:paraId="77534956" w14:textId="77777777" w:rsidR="00C935A0" w:rsidRPr="00FD0425" w:rsidRDefault="00C935A0" w:rsidP="00C935A0">
      <w:r w:rsidRPr="00FD0425">
        <w:lastRenderedPageBreak/>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513172B5" w14:textId="77777777" w:rsidR="00C935A0" w:rsidRPr="00FD0425" w:rsidRDefault="00C935A0" w:rsidP="00C935A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710A7D5E" w14:textId="77777777" w:rsidR="00C935A0" w:rsidRPr="00FD0425" w:rsidRDefault="00C935A0" w:rsidP="00C935A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3A786367" w14:textId="77777777" w:rsidR="00C935A0" w:rsidRPr="00FD0425" w:rsidRDefault="00C935A0" w:rsidP="00C935A0">
      <w:pPr>
        <w:rPr>
          <w:b/>
          <w:bCs/>
        </w:rPr>
      </w:pPr>
      <w:r w:rsidRPr="00FD0425">
        <w:rPr>
          <w:b/>
          <w:bCs/>
        </w:rPr>
        <w:t>Interactions with NG-RAN Configuration Update procedure:</w:t>
      </w:r>
    </w:p>
    <w:p w14:paraId="378A41C2" w14:textId="77777777" w:rsidR="00C935A0" w:rsidRPr="00FD0425" w:rsidRDefault="00C935A0" w:rsidP="00C935A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E097310" w14:textId="77777777" w:rsidR="00C935A0" w:rsidRPr="00FD0425" w:rsidRDefault="00C935A0" w:rsidP="00C935A0">
      <w:pPr>
        <w:pStyle w:val="Heading4"/>
        <w:rPr>
          <w:rFonts w:eastAsia="SimSun"/>
          <w:lang w:eastAsia="zh-CN"/>
        </w:rPr>
      </w:pPr>
      <w:bookmarkStart w:id="1863" w:name="_Toc20955159"/>
      <w:bookmarkStart w:id="1864" w:name="_Toc29991354"/>
      <w:bookmarkStart w:id="1865" w:name="_Toc36555754"/>
      <w:bookmarkStart w:id="1866" w:name="_Toc44497432"/>
      <w:bookmarkStart w:id="1867" w:name="_Toc45107820"/>
      <w:bookmarkStart w:id="1868" w:name="_Toc45901440"/>
      <w:bookmarkStart w:id="1869" w:name="_Toc51850519"/>
      <w:bookmarkStart w:id="1870" w:name="_Toc56693522"/>
      <w:bookmarkStart w:id="1871" w:name="_Toc64447065"/>
      <w:bookmarkStart w:id="1872" w:name="_Toc66286559"/>
      <w:bookmarkStart w:id="1873" w:name="_Toc74151254"/>
      <w:bookmarkStart w:id="1874" w:name="_Toc81321862"/>
      <w:r w:rsidRPr="00FD0425">
        <w:t>8.4.3.3</w:t>
      </w:r>
      <w:r w:rsidRPr="00FD0425">
        <w:tab/>
        <w:t>Unsuccessful Operation</w:t>
      </w:r>
      <w:bookmarkEnd w:id="1863"/>
      <w:bookmarkEnd w:id="1864"/>
      <w:bookmarkEnd w:id="1865"/>
      <w:bookmarkEnd w:id="1866"/>
      <w:bookmarkEnd w:id="1867"/>
      <w:bookmarkEnd w:id="1868"/>
      <w:bookmarkEnd w:id="1869"/>
      <w:bookmarkEnd w:id="1870"/>
      <w:bookmarkEnd w:id="1871"/>
      <w:bookmarkEnd w:id="1872"/>
      <w:bookmarkEnd w:id="1873"/>
      <w:bookmarkEnd w:id="1874"/>
    </w:p>
    <w:bookmarkStart w:id="1875" w:name="_MON_1324475246"/>
    <w:bookmarkStart w:id="1876" w:name="_MON_1324481215"/>
    <w:bookmarkEnd w:id="1875"/>
    <w:bookmarkEnd w:id="1876"/>
    <w:p w14:paraId="5B900082" w14:textId="77777777" w:rsidR="00C935A0" w:rsidRPr="00FD0425" w:rsidRDefault="00C935A0" w:rsidP="00C935A0">
      <w:pPr>
        <w:pStyle w:val="TH"/>
        <w:rPr>
          <w:rFonts w:eastAsia="SimSun"/>
          <w:lang w:eastAsia="zh-CN"/>
        </w:rPr>
      </w:pPr>
      <w:r w:rsidRPr="00FD0425">
        <w:object w:dxaOrig="5673" w:dyaOrig="2355" w14:anchorId="5DE1B99B">
          <v:shape id="_x0000_i1068" type="#_x0000_t75" style="width:270.6pt;height:112.2pt" o:ole="">
            <v:imagedata r:id="rId99" o:title=""/>
          </v:shape>
          <o:OLEObject Type="Embed" ProgID="Word.Picture.8" ShapeID="_x0000_i1068" DrawAspect="Content" ObjectID="_1695839518" r:id="rId100"/>
        </w:object>
      </w:r>
    </w:p>
    <w:p w14:paraId="3E7050F2" w14:textId="77777777" w:rsidR="00C935A0" w:rsidRPr="00FD0425" w:rsidRDefault="00C935A0" w:rsidP="00C935A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75DE25F5" w14:textId="77777777" w:rsidR="00C935A0" w:rsidRPr="00FD0425" w:rsidRDefault="00C935A0" w:rsidP="00C935A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663243C" w14:textId="77777777" w:rsidR="00C935A0" w:rsidRPr="00FD0425" w:rsidRDefault="00C935A0" w:rsidP="00C935A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0471F1EF" w14:textId="77777777" w:rsidR="00C935A0" w:rsidRPr="00FD0425" w:rsidRDefault="00C935A0" w:rsidP="00C935A0">
      <w:pPr>
        <w:pStyle w:val="Heading4"/>
        <w:rPr>
          <w:lang w:val="en-US"/>
        </w:rPr>
      </w:pPr>
      <w:bookmarkStart w:id="1877" w:name="_Toc20955160"/>
      <w:bookmarkStart w:id="1878" w:name="_Toc29991355"/>
      <w:bookmarkStart w:id="1879" w:name="_Toc36555755"/>
      <w:bookmarkStart w:id="1880" w:name="_Toc44497433"/>
      <w:bookmarkStart w:id="1881" w:name="_Toc45107821"/>
      <w:bookmarkStart w:id="1882" w:name="_Toc45901441"/>
      <w:bookmarkStart w:id="1883" w:name="_Toc51850520"/>
      <w:bookmarkStart w:id="1884" w:name="_Toc56693523"/>
      <w:bookmarkStart w:id="1885" w:name="_Toc64447066"/>
      <w:bookmarkStart w:id="1886" w:name="_Toc66286560"/>
      <w:bookmarkStart w:id="1887" w:name="_Toc74151255"/>
      <w:bookmarkStart w:id="1888" w:name="_Toc81321863"/>
      <w:r w:rsidRPr="00FD0425">
        <w:rPr>
          <w:lang w:val="en-US"/>
        </w:rPr>
        <w:t>8.4.3.4</w:t>
      </w:r>
      <w:r w:rsidRPr="00FD0425">
        <w:rPr>
          <w:lang w:val="en-US"/>
        </w:rPr>
        <w:tab/>
        <w:t>Abnormal Conditions</w:t>
      </w:r>
      <w:bookmarkEnd w:id="1877"/>
      <w:bookmarkEnd w:id="1878"/>
      <w:bookmarkEnd w:id="1879"/>
      <w:bookmarkEnd w:id="1880"/>
      <w:bookmarkEnd w:id="1881"/>
      <w:bookmarkEnd w:id="1882"/>
      <w:bookmarkEnd w:id="1883"/>
      <w:bookmarkEnd w:id="1884"/>
      <w:bookmarkEnd w:id="1885"/>
      <w:bookmarkEnd w:id="1886"/>
      <w:bookmarkEnd w:id="1887"/>
      <w:bookmarkEnd w:id="1888"/>
    </w:p>
    <w:p w14:paraId="225B1307" w14:textId="77777777" w:rsidR="00C935A0" w:rsidRPr="00FD0425" w:rsidRDefault="00C935A0" w:rsidP="00C935A0">
      <w:r w:rsidRPr="00FD0425">
        <w:t>Void.</w:t>
      </w:r>
    </w:p>
    <w:p w14:paraId="1AF5A5AC" w14:textId="77777777" w:rsidR="00C935A0" w:rsidRPr="00FD0425" w:rsidRDefault="00C935A0" w:rsidP="00C935A0">
      <w:pPr>
        <w:pStyle w:val="Heading3"/>
        <w:rPr>
          <w:rFonts w:eastAsia="SimSun"/>
          <w:lang w:eastAsia="zh-CN"/>
        </w:rPr>
      </w:pPr>
      <w:bookmarkStart w:id="1889" w:name="_Toc20955161"/>
      <w:bookmarkStart w:id="1890" w:name="_Toc29991356"/>
      <w:bookmarkStart w:id="1891" w:name="_Toc36555756"/>
      <w:bookmarkStart w:id="1892" w:name="_Toc44497434"/>
      <w:bookmarkStart w:id="1893" w:name="_Toc45107822"/>
      <w:bookmarkStart w:id="1894" w:name="_Toc45901442"/>
      <w:bookmarkStart w:id="1895" w:name="_Toc51850521"/>
      <w:bookmarkStart w:id="1896" w:name="_Toc56693524"/>
      <w:bookmarkStart w:id="1897" w:name="_Toc64447067"/>
      <w:bookmarkStart w:id="1898" w:name="_Toc66286561"/>
      <w:bookmarkStart w:id="1899" w:name="_Toc74151256"/>
      <w:bookmarkStart w:id="1900" w:name="_Toc81321864"/>
      <w:r w:rsidRPr="00FD0425">
        <w:t>8.</w:t>
      </w:r>
      <w:r w:rsidRPr="00FD0425">
        <w:rPr>
          <w:rFonts w:eastAsia="SimSun"/>
          <w:lang w:eastAsia="zh-CN"/>
        </w:rPr>
        <w:t>4.4</w:t>
      </w:r>
      <w:r w:rsidRPr="00FD0425">
        <w:tab/>
      </w:r>
      <w:r w:rsidRPr="00FD0425">
        <w:rPr>
          <w:rFonts w:eastAsia="SimSun"/>
          <w:lang w:eastAsia="zh-CN"/>
        </w:rPr>
        <w:t>Reset</w:t>
      </w:r>
      <w:bookmarkEnd w:id="1889"/>
      <w:bookmarkEnd w:id="1890"/>
      <w:bookmarkEnd w:id="1891"/>
      <w:bookmarkEnd w:id="1892"/>
      <w:bookmarkEnd w:id="1893"/>
      <w:bookmarkEnd w:id="1894"/>
      <w:bookmarkEnd w:id="1895"/>
      <w:bookmarkEnd w:id="1896"/>
      <w:bookmarkEnd w:id="1897"/>
      <w:bookmarkEnd w:id="1898"/>
      <w:bookmarkEnd w:id="1899"/>
      <w:bookmarkEnd w:id="1900"/>
    </w:p>
    <w:p w14:paraId="5CE17ED1" w14:textId="77777777" w:rsidR="00C935A0" w:rsidRPr="00FD0425" w:rsidRDefault="00C935A0" w:rsidP="00C935A0">
      <w:pPr>
        <w:pStyle w:val="Heading4"/>
        <w:rPr>
          <w:lang w:eastAsia="zh-CN"/>
        </w:rPr>
      </w:pPr>
      <w:bookmarkStart w:id="1901" w:name="_Toc20955162"/>
      <w:bookmarkStart w:id="1902" w:name="_Toc29991357"/>
      <w:bookmarkStart w:id="1903" w:name="_Toc36555757"/>
      <w:bookmarkStart w:id="1904" w:name="_Toc44497435"/>
      <w:bookmarkStart w:id="1905" w:name="_Toc45107823"/>
      <w:bookmarkStart w:id="1906" w:name="_Toc45901443"/>
      <w:bookmarkStart w:id="1907" w:name="_Toc51850522"/>
      <w:bookmarkStart w:id="1908" w:name="_Toc56693525"/>
      <w:bookmarkStart w:id="1909" w:name="_Toc64447068"/>
      <w:bookmarkStart w:id="1910" w:name="_Toc66286562"/>
      <w:bookmarkStart w:id="1911" w:name="_Toc74151257"/>
      <w:bookmarkStart w:id="1912" w:name="_Toc81321865"/>
      <w:r w:rsidRPr="00FD0425">
        <w:t>8.</w:t>
      </w:r>
      <w:r w:rsidRPr="00FD0425">
        <w:rPr>
          <w:lang w:eastAsia="zh-CN"/>
        </w:rPr>
        <w:t>4</w:t>
      </w:r>
      <w:r w:rsidRPr="00FD0425">
        <w:t>.4.1</w:t>
      </w:r>
      <w:r w:rsidRPr="00FD0425">
        <w:tab/>
        <w:t>General</w:t>
      </w:r>
      <w:bookmarkEnd w:id="1901"/>
      <w:bookmarkEnd w:id="1902"/>
      <w:bookmarkEnd w:id="1903"/>
      <w:bookmarkEnd w:id="1904"/>
      <w:bookmarkEnd w:id="1905"/>
      <w:bookmarkEnd w:id="1906"/>
      <w:bookmarkEnd w:id="1907"/>
      <w:bookmarkEnd w:id="1908"/>
      <w:bookmarkEnd w:id="1909"/>
      <w:bookmarkEnd w:id="1910"/>
      <w:bookmarkEnd w:id="1911"/>
      <w:bookmarkEnd w:id="1912"/>
    </w:p>
    <w:p w14:paraId="51CAEEC4" w14:textId="77777777" w:rsidR="00C935A0" w:rsidRPr="00FD0425" w:rsidRDefault="00C935A0" w:rsidP="00C935A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7136C30C" w14:textId="77777777" w:rsidR="00C935A0" w:rsidRPr="00FD0425" w:rsidRDefault="00C935A0" w:rsidP="00C935A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CE58823" w14:textId="77777777" w:rsidR="00C935A0" w:rsidRPr="00FD0425" w:rsidRDefault="00C935A0" w:rsidP="00C935A0">
      <w:pPr>
        <w:pStyle w:val="Heading4"/>
        <w:rPr>
          <w:lang w:eastAsia="zh-CN"/>
        </w:rPr>
      </w:pPr>
      <w:bookmarkStart w:id="1913" w:name="_Toc20955163"/>
      <w:bookmarkStart w:id="1914" w:name="_Toc29991358"/>
      <w:bookmarkStart w:id="1915" w:name="_Toc36555758"/>
      <w:bookmarkStart w:id="1916" w:name="_Toc44497436"/>
      <w:bookmarkStart w:id="1917" w:name="_Toc45107824"/>
      <w:bookmarkStart w:id="1918" w:name="_Toc45901444"/>
      <w:bookmarkStart w:id="1919" w:name="_Toc51850523"/>
      <w:bookmarkStart w:id="1920" w:name="_Toc56693526"/>
      <w:bookmarkStart w:id="1921" w:name="_Toc64447069"/>
      <w:bookmarkStart w:id="1922" w:name="_Toc66286563"/>
      <w:bookmarkStart w:id="1923" w:name="_Toc74151258"/>
      <w:bookmarkStart w:id="1924" w:name="_Toc81321866"/>
      <w:r w:rsidRPr="00FD0425">
        <w:lastRenderedPageBreak/>
        <w:t>8.</w:t>
      </w:r>
      <w:r w:rsidRPr="00FD0425">
        <w:rPr>
          <w:lang w:eastAsia="zh-CN"/>
        </w:rPr>
        <w:t>4</w:t>
      </w:r>
      <w:r w:rsidRPr="00FD0425">
        <w:t>.4.2</w:t>
      </w:r>
      <w:r w:rsidRPr="00FD0425">
        <w:tab/>
        <w:t>Successful Operation</w:t>
      </w:r>
      <w:bookmarkEnd w:id="1913"/>
      <w:bookmarkEnd w:id="1914"/>
      <w:bookmarkEnd w:id="1915"/>
      <w:bookmarkEnd w:id="1916"/>
      <w:bookmarkEnd w:id="1917"/>
      <w:bookmarkEnd w:id="1918"/>
      <w:bookmarkEnd w:id="1919"/>
      <w:bookmarkEnd w:id="1920"/>
      <w:bookmarkEnd w:id="1921"/>
      <w:bookmarkEnd w:id="1922"/>
      <w:bookmarkEnd w:id="1923"/>
      <w:bookmarkEnd w:id="1924"/>
    </w:p>
    <w:p w14:paraId="6CA48C64" w14:textId="77777777" w:rsidR="00C935A0" w:rsidRPr="00FD0425" w:rsidRDefault="00C935A0" w:rsidP="00C935A0">
      <w:pPr>
        <w:pStyle w:val="TH"/>
      </w:pPr>
      <w:r w:rsidRPr="00FD0425">
        <w:object w:dxaOrig="7170" w:dyaOrig="2295" w14:anchorId="379A5763">
          <v:shape id="_x0000_i1069" type="#_x0000_t75" style="width:358.8pt;height:114.6pt" o:ole="">
            <v:imagedata r:id="rId101" o:title=""/>
          </v:shape>
          <o:OLEObject Type="Embed" ProgID="Visio.Drawing.11" ShapeID="_x0000_i1069" DrawAspect="Content" ObjectID="_1695839519" r:id="rId102"/>
        </w:object>
      </w:r>
    </w:p>
    <w:p w14:paraId="7FAAC4D2" w14:textId="77777777" w:rsidR="00C935A0" w:rsidRPr="00FD0425" w:rsidRDefault="00C935A0" w:rsidP="00C935A0">
      <w:pPr>
        <w:pStyle w:val="TF"/>
      </w:pPr>
      <w:r w:rsidRPr="00FD0425">
        <w:t>Figure 8.4.4.2-1: Reset, successful operation</w:t>
      </w:r>
    </w:p>
    <w:p w14:paraId="554DAD17" w14:textId="77777777" w:rsidR="00C935A0" w:rsidRPr="00FD0425" w:rsidRDefault="00C935A0" w:rsidP="00C935A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1FF62E7D" w14:textId="77777777" w:rsidR="00C935A0" w:rsidRPr="00FD0425" w:rsidRDefault="00C935A0" w:rsidP="00C935A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426230CD" w14:textId="77777777" w:rsidR="00C935A0" w:rsidRPr="00FD0425" w:rsidRDefault="00C935A0" w:rsidP="00C935A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BF6F593" w14:textId="77777777" w:rsidR="00C935A0" w:rsidRPr="00FD0425" w:rsidRDefault="00C935A0" w:rsidP="00C935A0">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5C37DEB8" w14:textId="77777777" w:rsidR="00C935A0" w:rsidRPr="00FD0425" w:rsidRDefault="00C935A0" w:rsidP="00C935A0">
      <w:r w:rsidRPr="00FD0425">
        <w:rPr>
          <w:b/>
        </w:rPr>
        <w:t>Interactions with other procedures:</w:t>
      </w:r>
    </w:p>
    <w:p w14:paraId="66681C46" w14:textId="77777777" w:rsidR="00C935A0" w:rsidRPr="00FD0425" w:rsidRDefault="00C935A0" w:rsidP="00C935A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431184B1" w14:textId="77777777" w:rsidR="00C935A0" w:rsidRPr="00FD0425" w:rsidRDefault="00C935A0" w:rsidP="00C935A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21C5D49" w14:textId="77777777" w:rsidR="00C935A0" w:rsidRPr="00FD0425" w:rsidRDefault="00C935A0" w:rsidP="00C935A0">
      <w:pPr>
        <w:pStyle w:val="Heading4"/>
      </w:pPr>
      <w:bookmarkStart w:id="1925" w:name="_Toc20955164"/>
      <w:bookmarkStart w:id="1926" w:name="_Toc29991359"/>
      <w:bookmarkStart w:id="1927" w:name="_Toc36555759"/>
      <w:bookmarkStart w:id="1928" w:name="_Toc44497437"/>
      <w:bookmarkStart w:id="1929" w:name="_Toc45107825"/>
      <w:bookmarkStart w:id="1930" w:name="_Toc45901445"/>
      <w:bookmarkStart w:id="1931" w:name="_Toc51850524"/>
      <w:bookmarkStart w:id="1932" w:name="_Toc56693527"/>
      <w:bookmarkStart w:id="1933" w:name="_Toc64447070"/>
      <w:bookmarkStart w:id="1934" w:name="_Toc66286564"/>
      <w:bookmarkStart w:id="1935" w:name="_Toc74151259"/>
      <w:bookmarkStart w:id="1936" w:name="_Toc81321867"/>
      <w:r w:rsidRPr="00FD0425">
        <w:t>8.</w:t>
      </w:r>
      <w:r w:rsidRPr="00FD0425">
        <w:rPr>
          <w:lang w:eastAsia="zh-CN"/>
        </w:rPr>
        <w:t>4</w:t>
      </w:r>
      <w:r w:rsidRPr="00FD0425">
        <w:t>.4.3</w:t>
      </w:r>
      <w:r w:rsidRPr="00FD0425">
        <w:tab/>
        <w:t>Unsuccessful Operation</w:t>
      </w:r>
      <w:bookmarkEnd w:id="1925"/>
      <w:bookmarkEnd w:id="1926"/>
      <w:bookmarkEnd w:id="1927"/>
      <w:bookmarkEnd w:id="1928"/>
      <w:bookmarkEnd w:id="1929"/>
      <w:bookmarkEnd w:id="1930"/>
      <w:bookmarkEnd w:id="1931"/>
      <w:bookmarkEnd w:id="1932"/>
      <w:bookmarkEnd w:id="1933"/>
      <w:bookmarkEnd w:id="1934"/>
      <w:bookmarkEnd w:id="1935"/>
      <w:bookmarkEnd w:id="1936"/>
    </w:p>
    <w:p w14:paraId="65336AF8" w14:textId="77777777" w:rsidR="00C935A0" w:rsidRPr="00FD0425" w:rsidRDefault="00C935A0" w:rsidP="00C935A0">
      <w:r w:rsidRPr="00FD0425">
        <w:t>Void.</w:t>
      </w:r>
    </w:p>
    <w:p w14:paraId="009BA7CE" w14:textId="77777777" w:rsidR="00C935A0" w:rsidRPr="00FD0425" w:rsidRDefault="00C935A0" w:rsidP="00C935A0">
      <w:pPr>
        <w:pStyle w:val="Heading4"/>
      </w:pPr>
      <w:bookmarkStart w:id="1937" w:name="_Toc20955165"/>
      <w:bookmarkStart w:id="1938" w:name="_Toc29991360"/>
      <w:bookmarkStart w:id="1939" w:name="_Toc36555760"/>
      <w:bookmarkStart w:id="1940" w:name="_Toc44497438"/>
      <w:bookmarkStart w:id="1941" w:name="_Toc45107826"/>
      <w:bookmarkStart w:id="1942" w:name="_Toc45901446"/>
      <w:bookmarkStart w:id="1943" w:name="_Toc51850525"/>
      <w:bookmarkStart w:id="1944" w:name="_Toc56693528"/>
      <w:bookmarkStart w:id="1945" w:name="_Toc64447071"/>
      <w:bookmarkStart w:id="1946" w:name="_Toc66286565"/>
      <w:bookmarkStart w:id="1947" w:name="_Toc74151260"/>
      <w:bookmarkStart w:id="1948" w:name="_Toc81321868"/>
      <w:r w:rsidRPr="00FD0425">
        <w:t>8.</w:t>
      </w:r>
      <w:r w:rsidRPr="00FD0425">
        <w:rPr>
          <w:lang w:eastAsia="zh-CN"/>
        </w:rPr>
        <w:t>4</w:t>
      </w:r>
      <w:r w:rsidRPr="00FD0425">
        <w:t>.</w:t>
      </w:r>
      <w:r w:rsidRPr="00FD0425">
        <w:rPr>
          <w:lang w:eastAsia="zh-CN"/>
        </w:rPr>
        <w:t>4</w:t>
      </w:r>
      <w:r w:rsidRPr="00FD0425">
        <w:t>.4</w:t>
      </w:r>
      <w:r w:rsidRPr="00FD0425">
        <w:tab/>
        <w:t>Abnormal Conditions</w:t>
      </w:r>
      <w:bookmarkEnd w:id="1937"/>
      <w:bookmarkEnd w:id="1938"/>
      <w:bookmarkEnd w:id="1939"/>
      <w:bookmarkEnd w:id="1940"/>
      <w:bookmarkEnd w:id="1941"/>
      <w:bookmarkEnd w:id="1942"/>
      <w:bookmarkEnd w:id="1943"/>
      <w:bookmarkEnd w:id="1944"/>
      <w:bookmarkEnd w:id="1945"/>
      <w:bookmarkEnd w:id="1946"/>
      <w:bookmarkEnd w:id="1947"/>
      <w:bookmarkEnd w:id="1948"/>
    </w:p>
    <w:p w14:paraId="6E81390A" w14:textId="77777777" w:rsidR="00C935A0" w:rsidRPr="00FD0425" w:rsidRDefault="00C935A0" w:rsidP="00C935A0">
      <w:r w:rsidRPr="00FD0425">
        <w:t>If the RESET REQUEST message is received, any other ongoing procedure (except another Reset procedure) on the same Xn interface shall be aborted.</w:t>
      </w:r>
    </w:p>
    <w:p w14:paraId="6E761F1B" w14:textId="77777777" w:rsidR="00C935A0" w:rsidRPr="00FD0425" w:rsidRDefault="00C935A0" w:rsidP="00C935A0">
      <w:r w:rsidRPr="00FD0425">
        <w:t>If the Reset procedure is ongoing and the responding node receives the RESET REQUEST message from the peer entity on the same Xn interface, it shall respond with the RESET RESPONSE message as specified in 8.4.4.2.</w:t>
      </w:r>
    </w:p>
    <w:p w14:paraId="44943888" w14:textId="77777777" w:rsidR="00C935A0" w:rsidRPr="00FD0425" w:rsidRDefault="00C935A0" w:rsidP="00C935A0">
      <w:r w:rsidRPr="00FD0425">
        <w:lastRenderedPageBreak/>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05499EA3" w14:textId="77777777" w:rsidR="00C935A0" w:rsidRPr="00FD0425" w:rsidRDefault="00C935A0" w:rsidP="00C935A0">
      <w:pPr>
        <w:pStyle w:val="Heading3"/>
      </w:pPr>
      <w:bookmarkStart w:id="1949" w:name="_Toc20955166"/>
      <w:bookmarkStart w:id="1950" w:name="_Toc29991361"/>
      <w:bookmarkStart w:id="1951" w:name="_Toc36555761"/>
      <w:bookmarkStart w:id="1952" w:name="_Toc44497439"/>
      <w:bookmarkStart w:id="1953" w:name="_Toc45107827"/>
      <w:bookmarkStart w:id="1954" w:name="_Toc45901447"/>
      <w:bookmarkStart w:id="1955" w:name="_Toc51850526"/>
      <w:bookmarkStart w:id="1956" w:name="_Toc56693529"/>
      <w:bookmarkStart w:id="1957" w:name="_Toc64447072"/>
      <w:bookmarkStart w:id="1958" w:name="_Toc66286566"/>
      <w:bookmarkStart w:id="1959" w:name="_Toc74151261"/>
      <w:bookmarkStart w:id="1960" w:name="_Toc81321869"/>
      <w:r w:rsidRPr="00FD0425">
        <w:t>8.4.5</w:t>
      </w:r>
      <w:r w:rsidRPr="00FD0425">
        <w:tab/>
        <w:t>Error Indication</w:t>
      </w:r>
      <w:bookmarkEnd w:id="1949"/>
      <w:bookmarkEnd w:id="1950"/>
      <w:bookmarkEnd w:id="1951"/>
      <w:bookmarkEnd w:id="1952"/>
      <w:bookmarkEnd w:id="1953"/>
      <w:bookmarkEnd w:id="1954"/>
      <w:bookmarkEnd w:id="1955"/>
      <w:bookmarkEnd w:id="1956"/>
      <w:bookmarkEnd w:id="1957"/>
      <w:bookmarkEnd w:id="1958"/>
      <w:bookmarkEnd w:id="1959"/>
      <w:bookmarkEnd w:id="1960"/>
    </w:p>
    <w:p w14:paraId="745795E6" w14:textId="77777777" w:rsidR="00C935A0" w:rsidRPr="00FD0425" w:rsidRDefault="00C935A0" w:rsidP="00C935A0">
      <w:pPr>
        <w:pStyle w:val="Heading4"/>
      </w:pPr>
      <w:bookmarkStart w:id="1961" w:name="_Toc20955167"/>
      <w:bookmarkStart w:id="1962" w:name="_Toc29991362"/>
      <w:bookmarkStart w:id="1963" w:name="_Toc36555762"/>
      <w:bookmarkStart w:id="1964" w:name="_Toc44497440"/>
      <w:bookmarkStart w:id="1965" w:name="_Toc45107828"/>
      <w:bookmarkStart w:id="1966" w:name="_Toc45901448"/>
      <w:bookmarkStart w:id="1967" w:name="_Toc51850527"/>
      <w:bookmarkStart w:id="1968" w:name="_Toc56693530"/>
      <w:bookmarkStart w:id="1969" w:name="_Toc64447073"/>
      <w:bookmarkStart w:id="1970" w:name="_Toc66286567"/>
      <w:bookmarkStart w:id="1971" w:name="_Toc74151262"/>
      <w:bookmarkStart w:id="1972" w:name="_Toc81321870"/>
      <w:r w:rsidRPr="00FD0425">
        <w:t>8.4.5.1</w:t>
      </w:r>
      <w:r w:rsidRPr="00FD0425">
        <w:tab/>
        <w:t>General</w:t>
      </w:r>
      <w:bookmarkEnd w:id="1961"/>
      <w:bookmarkEnd w:id="1962"/>
      <w:bookmarkEnd w:id="1963"/>
      <w:bookmarkEnd w:id="1964"/>
      <w:bookmarkEnd w:id="1965"/>
      <w:bookmarkEnd w:id="1966"/>
      <w:bookmarkEnd w:id="1967"/>
      <w:bookmarkEnd w:id="1968"/>
      <w:bookmarkEnd w:id="1969"/>
      <w:bookmarkEnd w:id="1970"/>
      <w:bookmarkEnd w:id="1971"/>
      <w:bookmarkEnd w:id="1972"/>
    </w:p>
    <w:p w14:paraId="5F1E8BB8" w14:textId="77777777" w:rsidR="00C935A0" w:rsidRPr="00FD0425" w:rsidRDefault="00C935A0" w:rsidP="00C935A0">
      <w:r w:rsidRPr="00FD0425">
        <w:t>The Error Indication procedure is initiated by an NG-RAN node to report detected errors in one incoming message, provided they cannot be reported by an appropriate failure message.</w:t>
      </w:r>
    </w:p>
    <w:p w14:paraId="31E2F2BA" w14:textId="77777777" w:rsidR="00C935A0" w:rsidRPr="00FD0425" w:rsidRDefault="00C935A0" w:rsidP="00C935A0">
      <w:r w:rsidRPr="00FD0425">
        <w:t>If the error situation arises due to reception of a message utilising UE associated signalling, then the Error Indication procedure uses UE-associated signalling. Otherwise the procedure uses non UE-associated signalling.</w:t>
      </w:r>
    </w:p>
    <w:p w14:paraId="6A869E16" w14:textId="77777777" w:rsidR="00C935A0" w:rsidRPr="00FD0425" w:rsidRDefault="00C935A0" w:rsidP="00C935A0">
      <w:pPr>
        <w:pStyle w:val="Heading4"/>
      </w:pPr>
      <w:bookmarkStart w:id="1973" w:name="_Toc20955168"/>
      <w:bookmarkStart w:id="1974" w:name="_Toc29991363"/>
      <w:bookmarkStart w:id="1975" w:name="_Toc36555763"/>
      <w:bookmarkStart w:id="1976" w:name="_Toc44497441"/>
      <w:bookmarkStart w:id="1977" w:name="_Toc45107829"/>
      <w:bookmarkStart w:id="1978" w:name="_Toc45901449"/>
      <w:bookmarkStart w:id="1979" w:name="_Toc51850528"/>
      <w:bookmarkStart w:id="1980" w:name="_Toc56693531"/>
      <w:bookmarkStart w:id="1981" w:name="_Toc64447074"/>
      <w:bookmarkStart w:id="1982" w:name="_Toc66286568"/>
      <w:bookmarkStart w:id="1983" w:name="_Toc74151263"/>
      <w:bookmarkStart w:id="1984" w:name="_Toc81321871"/>
      <w:r w:rsidRPr="00FD0425">
        <w:t>8.4.5.2</w:t>
      </w:r>
      <w:r w:rsidRPr="00FD0425">
        <w:tab/>
        <w:t>Successful Operation</w:t>
      </w:r>
      <w:bookmarkEnd w:id="1973"/>
      <w:bookmarkEnd w:id="1974"/>
      <w:bookmarkEnd w:id="1975"/>
      <w:bookmarkEnd w:id="1976"/>
      <w:bookmarkEnd w:id="1977"/>
      <w:bookmarkEnd w:id="1978"/>
      <w:bookmarkEnd w:id="1979"/>
      <w:bookmarkEnd w:id="1980"/>
      <w:bookmarkEnd w:id="1981"/>
      <w:bookmarkEnd w:id="1982"/>
      <w:bookmarkEnd w:id="1983"/>
      <w:bookmarkEnd w:id="1984"/>
    </w:p>
    <w:p w14:paraId="496BAE00" w14:textId="77777777" w:rsidR="00C935A0" w:rsidRPr="00FD0425" w:rsidRDefault="00C935A0" w:rsidP="00C935A0">
      <w:pPr>
        <w:pStyle w:val="TH"/>
      </w:pPr>
      <w:r w:rsidRPr="00FD0425">
        <w:object w:dxaOrig="7170" w:dyaOrig="2295" w14:anchorId="37172FE8">
          <v:shape id="_x0000_i1070" type="#_x0000_t75" style="width:358.8pt;height:114.6pt" o:ole="">
            <v:imagedata r:id="rId103" o:title=""/>
          </v:shape>
          <o:OLEObject Type="Embed" ProgID="Visio.Drawing.11" ShapeID="_x0000_i1070" DrawAspect="Content" ObjectID="_1695839520" r:id="rId104"/>
        </w:object>
      </w:r>
    </w:p>
    <w:p w14:paraId="42FF0114" w14:textId="77777777" w:rsidR="00C935A0" w:rsidRPr="00FD0425" w:rsidRDefault="00C935A0" w:rsidP="00C935A0">
      <w:pPr>
        <w:pStyle w:val="TF"/>
      </w:pPr>
      <w:r w:rsidRPr="00FD0425">
        <w:t>Figure 8.4.5.2-1: Error Indication, successful operation.</w:t>
      </w:r>
    </w:p>
    <w:p w14:paraId="4BD93641" w14:textId="77777777" w:rsidR="00C935A0" w:rsidRPr="00FD0425" w:rsidRDefault="00C935A0" w:rsidP="00C935A0">
      <w:r w:rsidRPr="00FD0425">
        <w:t>When the conditions defined in clause 10 are fulfilled, the Error Indication procedure is initiated by the ERROR INDICATION message sent from the node detecting the error situation.</w:t>
      </w:r>
    </w:p>
    <w:p w14:paraId="67033B38" w14:textId="77777777" w:rsidR="00C935A0" w:rsidRPr="00FD0425" w:rsidRDefault="00C935A0" w:rsidP="00C935A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0203CADC" w14:textId="77777777" w:rsidR="00C935A0" w:rsidRPr="00FD0425" w:rsidRDefault="00C935A0" w:rsidP="00C935A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668A0288" w14:textId="77777777" w:rsidR="00C935A0" w:rsidRPr="00FD0425" w:rsidRDefault="00C935A0" w:rsidP="00C935A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790067B" w14:textId="77777777" w:rsidR="00C935A0" w:rsidRPr="00FD0425" w:rsidRDefault="00C935A0" w:rsidP="00C935A0">
      <w:pPr>
        <w:pStyle w:val="Heading4"/>
      </w:pPr>
      <w:bookmarkStart w:id="1985" w:name="_Toc20955169"/>
      <w:bookmarkStart w:id="1986" w:name="_Toc29991364"/>
      <w:bookmarkStart w:id="1987" w:name="_Toc36555764"/>
      <w:bookmarkStart w:id="1988" w:name="_Toc44497442"/>
      <w:bookmarkStart w:id="1989" w:name="_Toc45107830"/>
      <w:bookmarkStart w:id="1990" w:name="_Toc45901450"/>
      <w:bookmarkStart w:id="1991" w:name="_Toc51850529"/>
      <w:bookmarkStart w:id="1992" w:name="_Toc56693532"/>
      <w:bookmarkStart w:id="1993" w:name="_Toc64447075"/>
      <w:bookmarkStart w:id="1994" w:name="_Toc66286569"/>
      <w:bookmarkStart w:id="1995" w:name="_Toc74151264"/>
      <w:bookmarkStart w:id="1996" w:name="_Toc81321872"/>
      <w:r w:rsidRPr="00FD0425">
        <w:t>8.4.5.3</w:t>
      </w:r>
      <w:r w:rsidRPr="00FD0425">
        <w:tab/>
        <w:t>Unsuccessful Operation</w:t>
      </w:r>
      <w:bookmarkEnd w:id="1985"/>
      <w:bookmarkEnd w:id="1986"/>
      <w:bookmarkEnd w:id="1987"/>
      <w:bookmarkEnd w:id="1988"/>
      <w:bookmarkEnd w:id="1989"/>
      <w:bookmarkEnd w:id="1990"/>
      <w:bookmarkEnd w:id="1991"/>
      <w:bookmarkEnd w:id="1992"/>
      <w:bookmarkEnd w:id="1993"/>
      <w:bookmarkEnd w:id="1994"/>
      <w:bookmarkEnd w:id="1995"/>
      <w:bookmarkEnd w:id="1996"/>
    </w:p>
    <w:p w14:paraId="4B557CD1" w14:textId="77777777" w:rsidR="00C935A0" w:rsidRPr="00FD0425" w:rsidRDefault="00C935A0" w:rsidP="00C935A0">
      <w:r w:rsidRPr="00FD0425">
        <w:t>Not applicable.</w:t>
      </w:r>
    </w:p>
    <w:p w14:paraId="29A2397D" w14:textId="77777777" w:rsidR="00C935A0" w:rsidRPr="00FD0425" w:rsidRDefault="00C935A0" w:rsidP="00C935A0">
      <w:pPr>
        <w:pStyle w:val="Heading4"/>
      </w:pPr>
      <w:bookmarkStart w:id="1997" w:name="_Toc20955170"/>
      <w:bookmarkStart w:id="1998" w:name="_Toc29991365"/>
      <w:bookmarkStart w:id="1999" w:name="_Toc36555765"/>
      <w:bookmarkStart w:id="2000" w:name="_Toc44497443"/>
      <w:bookmarkStart w:id="2001" w:name="_Toc45107831"/>
      <w:bookmarkStart w:id="2002" w:name="_Toc45901451"/>
      <w:bookmarkStart w:id="2003" w:name="_Toc51850530"/>
      <w:bookmarkStart w:id="2004" w:name="_Toc56693533"/>
      <w:bookmarkStart w:id="2005" w:name="_Toc64447076"/>
      <w:bookmarkStart w:id="2006" w:name="_Toc66286570"/>
      <w:bookmarkStart w:id="2007" w:name="_Toc74151265"/>
      <w:bookmarkStart w:id="2008" w:name="_Toc81321873"/>
      <w:r w:rsidRPr="00FD0425">
        <w:t>8.4.5.4</w:t>
      </w:r>
      <w:r w:rsidRPr="00FD0425">
        <w:tab/>
        <w:t>Abnormal Conditions</w:t>
      </w:r>
      <w:bookmarkEnd w:id="1997"/>
      <w:bookmarkEnd w:id="1998"/>
      <w:bookmarkEnd w:id="1999"/>
      <w:bookmarkEnd w:id="2000"/>
      <w:bookmarkEnd w:id="2001"/>
      <w:bookmarkEnd w:id="2002"/>
      <w:bookmarkEnd w:id="2003"/>
      <w:bookmarkEnd w:id="2004"/>
      <w:bookmarkEnd w:id="2005"/>
      <w:bookmarkEnd w:id="2006"/>
      <w:bookmarkEnd w:id="2007"/>
      <w:bookmarkEnd w:id="2008"/>
    </w:p>
    <w:p w14:paraId="4F8448E6" w14:textId="77777777" w:rsidR="00C935A0" w:rsidRPr="00FD0425" w:rsidRDefault="00C935A0" w:rsidP="00C935A0">
      <w:r w:rsidRPr="00FD0425">
        <w:t>Void.</w:t>
      </w:r>
    </w:p>
    <w:p w14:paraId="20ED8D40" w14:textId="77777777" w:rsidR="00C935A0" w:rsidRPr="00FD0425" w:rsidRDefault="00C935A0" w:rsidP="00C935A0">
      <w:pPr>
        <w:pStyle w:val="Heading3"/>
        <w:rPr>
          <w:rFonts w:eastAsia="SimSun"/>
          <w:lang w:eastAsia="zh-CN"/>
        </w:rPr>
      </w:pPr>
      <w:bookmarkStart w:id="2009" w:name="_Toc20955171"/>
      <w:bookmarkStart w:id="2010" w:name="_Toc29991366"/>
      <w:bookmarkStart w:id="2011" w:name="_Toc36555766"/>
      <w:bookmarkStart w:id="2012" w:name="_Toc44497444"/>
      <w:bookmarkStart w:id="2013" w:name="_Toc45107832"/>
      <w:bookmarkStart w:id="2014" w:name="_Toc45901452"/>
      <w:bookmarkStart w:id="2015" w:name="_Toc51850531"/>
      <w:bookmarkStart w:id="2016" w:name="_Toc56693534"/>
      <w:bookmarkStart w:id="2017" w:name="_Toc64447077"/>
      <w:bookmarkStart w:id="2018" w:name="_Toc66286571"/>
      <w:bookmarkStart w:id="2019" w:name="_Toc74151266"/>
      <w:bookmarkStart w:id="2020" w:name="_Toc81321874"/>
      <w:r w:rsidRPr="00FD0425">
        <w:t>8.</w:t>
      </w:r>
      <w:r w:rsidRPr="00FD0425">
        <w:rPr>
          <w:rFonts w:eastAsia="SimSun"/>
          <w:lang w:eastAsia="zh-CN"/>
        </w:rPr>
        <w:t>4.6</w:t>
      </w:r>
      <w:r w:rsidRPr="00FD0425">
        <w:tab/>
        <w:t>Xn Removal</w:t>
      </w:r>
      <w:bookmarkEnd w:id="2009"/>
      <w:bookmarkEnd w:id="2010"/>
      <w:bookmarkEnd w:id="2011"/>
      <w:bookmarkEnd w:id="2012"/>
      <w:bookmarkEnd w:id="2013"/>
      <w:bookmarkEnd w:id="2014"/>
      <w:bookmarkEnd w:id="2015"/>
      <w:bookmarkEnd w:id="2016"/>
      <w:bookmarkEnd w:id="2017"/>
      <w:bookmarkEnd w:id="2018"/>
      <w:bookmarkEnd w:id="2019"/>
      <w:bookmarkEnd w:id="2020"/>
    </w:p>
    <w:p w14:paraId="5450A717" w14:textId="77777777" w:rsidR="00C935A0" w:rsidRPr="00FD0425" w:rsidRDefault="00C935A0" w:rsidP="00C935A0">
      <w:pPr>
        <w:pStyle w:val="Heading4"/>
      </w:pPr>
      <w:bookmarkStart w:id="2021" w:name="_Toc20955172"/>
      <w:bookmarkStart w:id="2022" w:name="_Toc29991367"/>
      <w:bookmarkStart w:id="2023" w:name="_Toc36555767"/>
      <w:bookmarkStart w:id="2024" w:name="_Toc44497445"/>
      <w:bookmarkStart w:id="2025" w:name="_Toc45107833"/>
      <w:bookmarkStart w:id="2026" w:name="_Toc45901453"/>
      <w:bookmarkStart w:id="2027" w:name="_Toc51850532"/>
      <w:bookmarkStart w:id="2028" w:name="_Toc56693535"/>
      <w:bookmarkStart w:id="2029" w:name="_Toc64447078"/>
      <w:bookmarkStart w:id="2030" w:name="_Toc66286572"/>
      <w:bookmarkStart w:id="2031" w:name="_Toc74151267"/>
      <w:bookmarkStart w:id="2032" w:name="_Toc81321875"/>
      <w:r w:rsidRPr="00FD0425">
        <w:t>8.4.6.1</w:t>
      </w:r>
      <w:r w:rsidRPr="00FD0425">
        <w:tab/>
        <w:t>General</w:t>
      </w:r>
      <w:bookmarkEnd w:id="2021"/>
      <w:bookmarkEnd w:id="2022"/>
      <w:bookmarkEnd w:id="2023"/>
      <w:bookmarkEnd w:id="2024"/>
      <w:bookmarkEnd w:id="2025"/>
      <w:bookmarkEnd w:id="2026"/>
      <w:bookmarkEnd w:id="2027"/>
      <w:bookmarkEnd w:id="2028"/>
      <w:bookmarkEnd w:id="2029"/>
      <w:bookmarkEnd w:id="2030"/>
      <w:bookmarkEnd w:id="2031"/>
      <w:bookmarkEnd w:id="2032"/>
    </w:p>
    <w:p w14:paraId="35270B34" w14:textId="77777777" w:rsidR="00C935A0" w:rsidRPr="00FD0425" w:rsidRDefault="00C935A0" w:rsidP="00C935A0">
      <w:r w:rsidRPr="00FD0425">
        <w:rPr>
          <w:rFonts w:cs="Arial"/>
        </w:rPr>
        <w:t xml:space="preserve">The purpose of the Xn Removal procedure is to remove the signaling connection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35E5884F" w14:textId="77777777" w:rsidR="00C935A0" w:rsidRPr="00FD0425" w:rsidRDefault="00C935A0" w:rsidP="00C935A0">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41AAFDF0" w14:textId="77777777" w:rsidR="00C935A0" w:rsidRPr="00FD0425" w:rsidRDefault="00C935A0" w:rsidP="00C935A0">
      <w:pPr>
        <w:rPr>
          <w:rFonts w:cs="Arial"/>
        </w:rPr>
      </w:pPr>
      <w:r w:rsidRPr="00FD0425">
        <w:t xml:space="preserve">The procedure uses </w:t>
      </w:r>
      <w:r w:rsidRPr="00FD0425">
        <w:rPr>
          <w:rFonts w:eastAsia="SimSun"/>
          <w:lang w:eastAsia="zh-CN"/>
        </w:rPr>
        <w:t>non UE-associated signaling</w:t>
      </w:r>
      <w:r w:rsidRPr="00FD0425">
        <w:t>.</w:t>
      </w:r>
    </w:p>
    <w:p w14:paraId="57DCC5B7" w14:textId="77777777" w:rsidR="00C935A0" w:rsidRPr="00FD0425" w:rsidRDefault="00C935A0" w:rsidP="00C935A0">
      <w:pPr>
        <w:pStyle w:val="Heading4"/>
      </w:pPr>
      <w:bookmarkStart w:id="2033" w:name="_Toc20955173"/>
      <w:bookmarkStart w:id="2034" w:name="_Toc29991368"/>
      <w:bookmarkStart w:id="2035" w:name="_Toc36555768"/>
      <w:bookmarkStart w:id="2036" w:name="_Toc44497446"/>
      <w:bookmarkStart w:id="2037" w:name="_Toc45107834"/>
      <w:bookmarkStart w:id="2038" w:name="_Toc45901454"/>
      <w:bookmarkStart w:id="2039" w:name="_Toc51850533"/>
      <w:bookmarkStart w:id="2040" w:name="_Toc56693536"/>
      <w:bookmarkStart w:id="2041" w:name="_Toc64447079"/>
      <w:bookmarkStart w:id="2042" w:name="_Toc66286573"/>
      <w:bookmarkStart w:id="2043" w:name="_Toc74151268"/>
      <w:bookmarkStart w:id="2044" w:name="_Toc81321876"/>
      <w:r w:rsidRPr="00FD0425">
        <w:lastRenderedPageBreak/>
        <w:t>8.4.6.2</w:t>
      </w:r>
      <w:r w:rsidRPr="00FD0425">
        <w:tab/>
        <w:t>Successful Operation</w:t>
      </w:r>
      <w:bookmarkEnd w:id="2033"/>
      <w:bookmarkEnd w:id="2034"/>
      <w:bookmarkEnd w:id="2035"/>
      <w:bookmarkEnd w:id="2036"/>
      <w:bookmarkEnd w:id="2037"/>
      <w:bookmarkEnd w:id="2038"/>
      <w:bookmarkEnd w:id="2039"/>
      <w:bookmarkEnd w:id="2040"/>
      <w:bookmarkEnd w:id="2041"/>
      <w:bookmarkEnd w:id="2042"/>
      <w:bookmarkEnd w:id="2043"/>
      <w:bookmarkEnd w:id="2044"/>
    </w:p>
    <w:p w14:paraId="4B99DC0A" w14:textId="77777777" w:rsidR="00C935A0" w:rsidRPr="00FD0425" w:rsidRDefault="00C935A0" w:rsidP="00C935A0">
      <w:pPr>
        <w:pStyle w:val="TH"/>
        <w:rPr>
          <w:rFonts w:eastAsia="SimSun"/>
        </w:rPr>
      </w:pPr>
      <w:r w:rsidRPr="00FD0425">
        <w:object w:dxaOrig="7170" w:dyaOrig="2295" w14:anchorId="0F95A0F0">
          <v:shape id="_x0000_i1071" type="#_x0000_t75" style="width:358.8pt;height:114.6pt" o:ole="">
            <v:imagedata r:id="rId105" o:title=""/>
          </v:shape>
          <o:OLEObject Type="Embed" ProgID="Visio.Drawing.11" ShapeID="_x0000_i1071" DrawAspect="Content" ObjectID="_1695839521" r:id="rId106"/>
        </w:object>
      </w:r>
    </w:p>
    <w:p w14:paraId="689B4E50" w14:textId="77777777" w:rsidR="00C935A0" w:rsidRPr="00FD0425" w:rsidRDefault="00C935A0" w:rsidP="00C935A0">
      <w:pPr>
        <w:pStyle w:val="TF"/>
        <w:rPr>
          <w:rFonts w:eastAsia="SimSun"/>
        </w:rPr>
      </w:pPr>
      <w:r w:rsidRPr="00FD0425">
        <w:t>Figure 8.4.6.2-1: Xn Removal, successful operation</w:t>
      </w:r>
    </w:p>
    <w:p w14:paraId="2918355F" w14:textId="77777777" w:rsidR="00C935A0" w:rsidRPr="00FD0425" w:rsidRDefault="00C935A0" w:rsidP="00C935A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signaling connection. The candidate NG-RAN node</w:t>
      </w:r>
      <w:r w:rsidRPr="00FD0425">
        <w:rPr>
          <w:rFonts w:eastAsia="SimSun"/>
          <w:vertAlign w:val="subscript"/>
          <w:lang w:eastAsia="zh-CN"/>
        </w:rPr>
        <w:t>2</w:t>
      </w:r>
      <w:r w:rsidRPr="00FD0425">
        <w:t xml:space="preserve"> may then remove all resources associated with that signaling connection.</w:t>
      </w:r>
    </w:p>
    <w:p w14:paraId="20C43CFA" w14:textId="77777777" w:rsidR="00C935A0" w:rsidRPr="00FD0425" w:rsidRDefault="00C935A0" w:rsidP="00C935A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signalling connection with NG-RAN node</w:t>
      </w:r>
      <w:r w:rsidRPr="00FD0425">
        <w:rPr>
          <w:rFonts w:eastAsia="SimSun"/>
          <w:vertAlign w:val="subscript"/>
          <w:lang w:eastAsia="zh-CN"/>
        </w:rPr>
        <w:t>1</w:t>
      </w:r>
      <w:r w:rsidRPr="00FD0425">
        <w:t xml:space="preserve"> if the Xn Benefit Value of the signalling connection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236416E4" w14:textId="77777777" w:rsidR="00C935A0" w:rsidRPr="00FD0425" w:rsidRDefault="00C935A0" w:rsidP="00C935A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51CEFB06" w14:textId="77777777" w:rsidR="00C935A0" w:rsidRPr="00FD0425" w:rsidRDefault="00C935A0" w:rsidP="00C935A0">
      <w:pPr>
        <w:pStyle w:val="Heading4"/>
      </w:pPr>
      <w:bookmarkStart w:id="2045" w:name="_Toc20955174"/>
      <w:bookmarkStart w:id="2046" w:name="_Toc29991369"/>
      <w:bookmarkStart w:id="2047" w:name="_Toc36555769"/>
      <w:bookmarkStart w:id="2048" w:name="_Toc44497447"/>
      <w:bookmarkStart w:id="2049" w:name="_Toc45107835"/>
      <w:bookmarkStart w:id="2050" w:name="_Toc45901455"/>
      <w:bookmarkStart w:id="2051" w:name="_Toc51850534"/>
      <w:bookmarkStart w:id="2052" w:name="_Toc56693537"/>
      <w:bookmarkStart w:id="2053" w:name="_Toc64447080"/>
      <w:bookmarkStart w:id="2054" w:name="_Toc66286574"/>
      <w:bookmarkStart w:id="2055" w:name="_Toc74151269"/>
      <w:bookmarkStart w:id="2056" w:name="_Toc81321877"/>
      <w:r w:rsidRPr="00FD0425">
        <w:t>8.4.6.3</w:t>
      </w:r>
      <w:r w:rsidRPr="00FD0425">
        <w:tab/>
        <w:t>Unsuccessful Operation</w:t>
      </w:r>
      <w:bookmarkEnd w:id="2045"/>
      <w:bookmarkEnd w:id="2046"/>
      <w:bookmarkEnd w:id="2047"/>
      <w:bookmarkEnd w:id="2048"/>
      <w:bookmarkEnd w:id="2049"/>
      <w:bookmarkEnd w:id="2050"/>
      <w:bookmarkEnd w:id="2051"/>
      <w:bookmarkEnd w:id="2052"/>
      <w:bookmarkEnd w:id="2053"/>
      <w:bookmarkEnd w:id="2054"/>
      <w:bookmarkEnd w:id="2055"/>
      <w:bookmarkEnd w:id="2056"/>
    </w:p>
    <w:p w14:paraId="0C80F8FD" w14:textId="77777777" w:rsidR="00C935A0" w:rsidRPr="00FD0425" w:rsidRDefault="00C935A0" w:rsidP="00C935A0">
      <w:pPr>
        <w:pStyle w:val="TH"/>
        <w:rPr>
          <w:rFonts w:eastAsia="SimSun"/>
        </w:rPr>
      </w:pPr>
      <w:r w:rsidRPr="00FD0425">
        <w:object w:dxaOrig="6810" w:dyaOrig="2295" w14:anchorId="7A4BDFDD">
          <v:shape id="_x0000_i1072" type="#_x0000_t75" style="width:340.8pt;height:114.6pt" o:ole="">
            <v:imagedata r:id="rId107" o:title=""/>
          </v:shape>
          <o:OLEObject Type="Embed" ProgID="Visio.Drawing.15" ShapeID="_x0000_i1072" DrawAspect="Content" ObjectID="_1695839522" r:id="rId108"/>
        </w:object>
      </w:r>
    </w:p>
    <w:p w14:paraId="4ADCB34A" w14:textId="77777777" w:rsidR="00C935A0" w:rsidRPr="00FD0425" w:rsidRDefault="00C935A0" w:rsidP="00C935A0">
      <w:pPr>
        <w:pStyle w:val="TF"/>
        <w:rPr>
          <w:rFonts w:eastAsia="SimSun"/>
        </w:rPr>
      </w:pPr>
      <w:r w:rsidRPr="00FD0425">
        <w:t>Figure 8.4.6.3-1: Xn Removal, unsuccessful operation</w:t>
      </w:r>
    </w:p>
    <w:p w14:paraId="0FD6EC43" w14:textId="77777777" w:rsidR="00C935A0" w:rsidRPr="00FD0425" w:rsidRDefault="00C935A0" w:rsidP="00C935A0">
      <w:r w:rsidRPr="00FD0425">
        <w:t>If the candidate NG-RAN node</w:t>
      </w:r>
      <w:r w:rsidRPr="00FD0425">
        <w:rPr>
          <w:rFonts w:eastAsia="SimSun"/>
          <w:vertAlign w:val="subscript"/>
          <w:lang w:eastAsia="zh-CN"/>
        </w:rPr>
        <w:t>2</w:t>
      </w:r>
      <w:r w:rsidRPr="00FD0425">
        <w:t xml:space="preserve"> cannot accept to remove the signaling connection with NG-RAN node</w:t>
      </w:r>
      <w:r w:rsidRPr="00FD0425">
        <w:rPr>
          <w:rFonts w:eastAsia="SimSun"/>
          <w:vertAlign w:val="subscript"/>
          <w:lang w:eastAsia="zh-CN"/>
        </w:rPr>
        <w:t>1</w:t>
      </w:r>
      <w:r w:rsidRPr="00FD0425">
        <w:t xml:space="preserve"> it shall respond with an XN REMOVAL FAILURE message with an appropriate cause value.</w:t>
      </w:r>
    </w:p>
    <w:p w14:paraId="433279AA" w14:textId="77777777" w:rsidR="00C935A0" w:rsidRPr="00FD0425" w:rsidRDefault="00C935A0" w:rsidP="00C935A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027258DC" w14:textId="77777777" w:rsidR="00C935A0" w:rsidRPr="00FD0425" w:rsidRDefault="00C935A0" w:rsidP="00C935A0">
      <w:pPr>
        <w:pStyle w:val="Heading4"/>
        <w:rPr>
          <w:lang w:val="fr-FR"/>
        </w:rPr>
      </w:pPr>
      <w:bookmarkStart w:id="2057" w:name="_Toc20955175"/>
      <w:bookmarkStart w:id="2058" w:name="_Toc29991370"/>
      <w:bookmarkStart w:id="2059" w:name="_Toc36555770"/>
      <w:bookmarkStart w:id="2060" w:name="_Toc44497448"/>
      <w:bookmarkStart w:id="2061" w:name="_Toc45107836"/>
      <w:bookmarkStart w:id="2062" w:name="_Toc45901456"/>
      <w:bookmarkStart w:id="2063" w:name="_Toc51850535"/>
      <w:bookmarkStart w:id="2064" w:name="_Toc56693538"/>
      <w:bookmarkStart w:id="2065" w:name="_Toc64447081"/>
      <w:bookmarkStart w:id="2066" w:name="_Toc66286575"/>
      <w:bookmarkStart w:id="2067" w:name="_Toc74151270"/>
      <w:bookmarkStart w:id="2068" w:name="_Toc81321878"/>
      <w:r w:rsidRPr="00FD0425">
        <w:rPr>
          <w:lang w:val="fr-FR"/>
        </w:rPr>
        <w:t>8.4.6.4</w:t>
      </w:r>
      <w:r w:rsidRPr="00FD0425">
        <w:rPr>
          <w:lang w:val="fr-FR"/>
        </w:rPr>
        <w:tab/>
        <w:t>Abnormal Conditions</w:t>
      </w:r>
      <w:bookmarkEnd w:id="2057"/>
      <w:bookmarkEnd w:id="2058"/>
      <w:bookmarkEnd w:id="2059"/>
      <w:bookmarkEnd w:id="2060"/>
      <w:bookmarkEnd w:id="2061"/>
      <w:bookmarkEnd w:id="2062"/>
      <w:bookmarkEnd w:id="2063"/>
      <w:bookmarkEnd w:id="2064"/>
      <w:bookmarkEnd w:id="2065"/>
      <w:bookmarkEnd w:id="2066"/>
      <w:bookmarkEnd w:id="2067"/>
      <w:bookmarkEnd w:id="2068"/>
    </w:p>
    <w:p w14:paraId="77C7AB30" w14:textId="77777777" w:rsidR="00C935A0" w:rsidRPr="00FD0425" w:rsidRDefault="00C935A0" w:rsidP="00C935A0">
      <w:pPr>
        <w:rPr>
          <w:lang w:val="fr-FR"/>
        </w:rPr>
      </w:pPr>
      <w:r w:rsidRPr="00FD0425">
        <w:rPr>
          <w:lang w:val="fr-FR"/>
        </w:rPr>
        <w:t>Void.</w:t>
      </w:r>
    </w:p>
    <w:p w14:paraId="41FF4447" w14:textId="77777777" w:rsidR="00C935A0" w:rsidRDefault="00C935A0" w:rsidP="00C935A0">
      <w:pPr>
        <w:pStyle w:val="Heading3"/>
      </w:pPr>
      <w:bookmarkStart w:id="2069" w:name="_Toc20955176"/>
      <w:bookmarkStart w:id="2070" w:name="_Toc29991371"/>
      <w:bookmarkStart w:id="2071" w:name="_Toc36555771"/>
      <w:bookmarkStart w:id="2072" w:name="_Hlk44418585"/>
      <w:bookmarkStart w:id="2073" w:name="_Toc44497449"/>
      <w:bookmarkStart w:id="2074" w:name="_Toc45107837"/>
      <w:bookmarkStart w:id="2075" w:name="_Toc45901457"/>
      <w:bookmarkStart w:id="2076" w:name="_Toc51850536"/>
      <w:bookmarkStart w:id="2077" w:name="_Toc56693539"/>
      <w:bookmarkStart w:id="2078" w:name="_Toc64447082"/>
      <w:bookmarkStart w:id="2079" w:name="_Toc66286576"/>
      <w:bookmarkStart w:id="2080" w:name="_Toc74151271"/>
      <w:bookmarkStart w:id="2081" w:name="_Toc81321879"/>
      <w:r w:rsidRPr="00AA5DA2">
        <w:t>8.</w:t>
      </w:r>
      <w:r>
        <w:rPr>
          <w:rFonts w:hint="eastAsia"/>
          <w:lang w:eastAsia="zh-CN"/>
        </w:rPr>
        <w:t>4</w:t>
      </w:r>
      <w:r w:rsidRPr="00AA5DA2">
        <w:t>.</w:t>
      </w:r>
      <w:bookmarkEnd w:id="2072"/>
      <w:r>
        <w:rPr>
          <w:lang w:eastAsia="zh-CN"/>
        </w:rPr>
        <w:t>7</w:t>
      </w:r>
      <w:r w:rsidRPr="00AA5DA2">
        <w:tab/>
        <w:t>Failure Indication</w:t>
      </w:r>
      <w:bookmarkEnd w:id="2073"/>
      <w:bookmarkEnd w:id="2074"/>
      <w:bookmarkEnd w:id="2075"/>
      <w:bookmarkEnd w:id="2076"/>
      <w:bookmarkEnd w:id="2077"/>
      <w:bookmarkEnd w:id="2078"/>
      <w:bookmarkEnd w:id="2079"/>
      <w:bookmarkEnd w:id="2080"/>
      <w:bookmarkEnd w:id="2081"/>
    </w:p>
    <w:p w14:paraId="78EB41AA" w14:textId="77777777" w:rsidR="00C935A0" w:rsidRPr="00AA5DA2" w:rsidRDefault="00C935A0" w:rsidP="00C935A0">
      <w:pPr>
        <w:pStyle w:val="Heading4"/>
      </w:pPr>
      <w:bookmarkStart w:id="2082" w:name="_Toc14207540"/>
      <w:bookmarkStart w:id="2083" w:name="_Toc44497450"/>
      <w:bookmarkStart w:id="2084" w:name="_Toc45107838"/>
      <w:bookmarkStart w:id="2085" w:name="_Toc45901458"/>
      <w:bookmarkStart w:id="2086" w:name="_Toc51850537"/>
      <w:bookmarkStart w:id="2087" w:name="_Toc56693540"/>
      <w:bookmarkStart w:id="2088" w:name="_Toc64447083"/>
      <w:bookmarkStart w:id="2089" w:name="_Toc66286577"/>
      <w:bookmarkStart w:id="2090" w:name="_Toc74151272"/>
      <w:bookmarkStart w:id="2091" w:name="_Toc81321880"/>
      <w:r w:rsidRPr="00AA5DA2">
        <w:t>8.</w:t>
      </w:r>
      <w:r>
        <w:rPr>
          <w:rFonts w:hint="eastAsia"/>
          <w:lang w:eastAsia="zh-CN"/>
        </w:rPr>
        <w:t>4.</w:t>
      </w:r>
      <w:r>
        <w:rPr>
          <w:lang w:eastAsia="zh-CN"/>
        </w:rPr>
        <w:t>7</w:t>
      </w:r>
      <w:r w:rsidRPr="00AA5DA2">
        <w:t>.1</w:t>
      </w:r>
      <w:r w:rsidRPr="00AA5DA2">
        <w:tab/>
        <w:t>General</w:t>
      </w:r>
      <w:bookmarkEnd w:id="2082"/>
      <w:bookmarkEnd w:id="2083"/>
      <w:bookmarkEnd w:id="2084"/>
      <w:bookmarkEnd w:id="2085"/>
      <w:bookmarkEnd w:id="2086"/>
      <w:bookmarkEnd w:id="2087"/>
      <w:bookmarkEnd w:id="2088"/>
      <w:bookmarkEnd w:id="2089"/>
      <w:bookmarkEnd w:id="2090"/>
      <w:bookmarkEnd w:id="2091"/>
    </w:p>
    <w:p w14:paraId="744309D8" w14:textId="77777777" w:rsidR="00C935A0" w:rsidRPr="00AA5DA2" w:rsidRDefault="00C935A0" w:rsidP="00C935A0">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w:t>
      </w:r>
      <w:r w:rsidRPr="00AA5DA2">
        <w:lastRenderedPageBreak/>
        <w:t xml:space="preserv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ADDA3AC" w14:textId="77777777" w:rsidR="00C935A0" w:rsidRPr="00AA5DA2" w:rsidRDefault="00C935A0" w:rsidP="00C935A0">
      <w:pPr>
        <w:rPr>
          <w:rFonts w:hint="eastAsia"/>
          <w:lang w:eastAsia="zh-CN"/>
        </w:rPr>
      </w:pPr>
      <w:r w:rsidRPr="00AA5DA2">
        <w:t xml:space="preserve">The procedure uses </w:t>
      </w:r>
      <w:r w:rsidRPr="00AA5DA2">
        <w:rPr>
          <w:lang w:eastAsia="zh-CN"/>
        </w:rPr>
        <w:t>non UE-associated signalling</w:t>
      </w:r>
      <w:r w:rsidRPr="00AA5DA2">
        <w:t>.</w:t>
      </w:r>
    </w:p>
    <w:p w14:paraId="33DCCF3B" w14:textId="77777777" w:rsidR="00C935A0" w:rsidRPr="00AA5DA2" w:rsidRDefault="00C935A0" w:rsidP="00C935A0">
      <w:pPr>
        <w:pStyle w:val="Heading4"/>
      </w:pPr>
      <w:bookmarkStart w:id="2092" w:name="_Toc14207541"/>
      <w:bookmarkStart w:id="2093" w:name="_Toc44497451"/>
      <w:bookmarkStart w:id="2094" w:name="_Toc45107839"/>
      <w:bookmarkStart w:id="2095" w:name="_Toc45901459"/>
      <w:bookmarkStart w:id="2096" w:name="_Toc51850538"/>
      <w:bookmarkStart w:id="2097" w:name="_Toc56693541"/>
      <w:bookmarkStart w:id="2098" w:name="_Toc64447084"/>
      <w:bookmarkStart w:id="2099" w:name="_Toc66286578"/>
      <w:bookmarkStart w:id="2100" w:name="_Toc74151273"/>
      <w:bookmarkStart w:id="2101" w:name="_Toc81321881"/>
      <w:r w:rsidRPr="00AA5DA2">
        <w:t>8.</w:t>
      </w:r>
      <w:r>
        <w:rPr>
          <w:rFonts w:hint="eastAsia"/>
          <w:lang w:eastAsia="zh-CN"/>
        </w:rPr>
        <w:t>4.</w:t>
      </w:r>
      <w:r>
        <w:rPr>
          <w:lang w:eastAsia="zh-CN"/>
        </w:rPr>
        <w:t>7</w:t>
      </w:r>
      <w:r w:rsidRPr="00AA5DA2">
        <w:t>.2</w:t>
      </w:r>
      <w:r w:rsidRPr="00AA5DA2">
        <w:tab/>
        <w:t>Successful Operation</w:t>
      </w:r>
      <w:bookmarkEnd w:id="2092"/>
      <w:bookmarkEnd w:id="2093"/>
      <w:bookmarkEnd w:id="2094"/>
      <w:bookmarkEnd w:id="2095"/>
      <w:bookmarkEnd w:id="2096"/>
      <w:bookmarkEnd w:id="2097"/>
      <w:bookmarkEnd w:id="2098"/>
      <w:bookmarkEnd w:id="2099"/>
      <w:bookmarkEnd w:id="2100"/>
      <w:bookmarkEnd w:id="2101"/>
    </w:p>
    <w:p w14:paraId="3906EACB" w14:textId="77777777" w:rsidR="00C935A0" w:rsidRPr="00AA5DA2" w:rsidRDefault="00C935A0" w:rsidP="00C935A0">
      <w:pPr>
        <w:pStyle w:val="TH"/>
        <w:rPr>
          <w:rFonts w:hint="eastAsia"/>
          <w:lang w:eastAsia="zh-CN"/>
        </w:rPr>
      </w:pPr>
      <w:r w:rsidRPr="0090263D">
        <w:object w:dxaOrig="7186" w:dyaOrig="2323" w14:anchorId="4BD828D4">
          <v:shape id="_x0000_i1073" type="#_x0000_t75" style="width:359.4pt;height:116.4pt" o:ole="">
            <v:imagedata r:id="rId109" o:title=""/>
          </v:shape>
          <o:OLEObject Type="Embed" ProgID="Visio.Drawing.11" ShapeID="_x0000_i1073" DrawAspect="Content" ObjectID="_1695839523" r:id="rId110"/>
        </w:object>
      </w:r>
    </w:p>
    <w:p w14:paraId="596A37D9" w14:textId="77777777" w:rsidR="00C935A0" w:rsidRPr="00AA5DA2" w:rsidRDefault="00C935A0" w:rsidP="00C935A0">
      <w:pPr>
        <w:pStyle w:val="TF"/>
      </w:pPr>
      <w:r w:rsidRPr="00AA5DA2">
        <w:t>Figure 8.</w:t>
      </w:r>
      <w:r>
        <w:rPr>
          <w:rFonts w:hint="eastAsia"/>
        </w:rPr>
        <w:t>4.</w:t>
      </w:r>
      <w:r>
        <w:t>7</w:t>
      </w:r>
      <w:r w:rsidRPr="00AA5DA2">
        <w:t>.2-1: Failure Indication, successful operation</w:t>
      </w:r>
    </w:p>
    <w:p w14:paraId="5AED7252" w14:textId="77777777" w:rsidR="00C935A0" w:rsidRDefault="00C935A0" w:rsidP="00C935A0">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247A29B" w14:textId="77777777" w:rsidR="00C935A0" w:rsidRDefault="00C935A0" w:rsidP="00C935A0">
      <w:bookmarkStart w:id="210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713606F2" w14:textId="77777777" w:rsidR="00C935A0" w:rsidRPr="00AA5DA2" w:rsidRDefault="00C935A0" w:rsidP="00C935A0">
      <w:pPr>
        <w:pStyle w:val="Heading4"/>
      </w:pPr>
      <w:bookmarkStart w:id="2103" w:name="_Toc44497452"/>
      <w:bookmarkStart w:id="2104" w:name="_Toc45107840"/>
      <w:bookmarkStart w:id="2105" w:name="_Toc45901460"/>
      <w:bookmarkStart w:id="2106" w:name="_Toc51850539"/>
      <w:bookmarkStart w:id="2107" w:name="_Toc56693542"/>
      <w:bookmarkStart w:id="2108" w:name="_Toc64447085"/>
      <w:bookmarkStart w:id="2109" w:name="_Toc66286579"/>
      <w:bookmarkStart w:id="2110" w:name="_Toc74151274"/>
      <w:bookmarkStart w:id="2111" w:name="_Toc81321882"/>
      <w:r w:rsidRPr="00AA5DA2">
        <w:t>8.</w:t>
      </w:r>
      <w:r>
        <w:rPr>
          <w:rFonts w:hint="eastAsia"/>
          <w:lang w:eastAsia="zh-CN"/>
        </w:rPr>
        <w:t>4.</w:t>
      </w:r>
      <w:r>
        <w:rPr>
          <w:lang w:eastAsia="zh-CN"/>
        </w:rPr>
        <w:t>7</w:t>
      </w:r>
      <w:r w:rsidRPr="00AA5DA2">
        <w:t>.3</w:t>
      </w:r>
      <w:r w:rsidRPr="00AA5DA2">
        <w:tab/>
        <w:t>Unsuccessful Operation</w:t>
      </w:r>
      <w:bookmarkEnd w:id="2102"/>
      <w:bookmarkEnd w:id="2103"/>
      <w:bookmarkEnd w:id="2104"/>
      <w:bookmarkEnd w:id="2105"/>
      <w:bookmarkEnd w:id="2106"/>
      <w:bookmarkEnd w:id="2107"/>
      <w:bookmarkEnd w:id="2108"/>
      <w:bookmarkEnd w:id="2109"/>
      <w:bookmarkEnd w:id="2110"/>
      <w:bookmarkEnd w:id="2111"/>
    </w:p>
    <w:p w14:paraId="40B56EAC" w14:textId="77777777" w:rsidR="00C935A0" w:rsidRPr="00AA5DA2" w:rsidRDefault="00C935A0" w:rsidP="00C935A0">
      <w:r w:rsidRPr="00AA5DA2">
        <w:t>Not applicable.</w:t>
      </w:r>
    </w:p>
    <w:p w14:paraId="0B638099" w14:textId="77777777" w:rsidR="00C935A0" w:rsidRPr="00AA5DA2" w:rsidRDefault="00C935A0" w:rsidP="00C935A0">
      <w:pPr>
        <w:pStyle w:val="Heading4"/>
      </w:pPr>
      <w:bookmarkStart w:id="2112" w:name="_Toc14207543"/>
      <w:bookmarkStart w:id="2113" w:name="_Toc44497453"/>
      <w:bookmarkStart w:id="2114" w:name="_Toc45107841"/>
      <w:bookmarkStart w:id="2115" w:name="_Toc45901461"/>
      <w:bookmarkStart w:id="2116" w:name="_Toc51850540"/>
      <w:bookmarkStart w:id="2117" w:name="_Toc56693543"/>
      <w:bookmarkStart w:id="2118" w:name="_Toc64447086"/>
      <w:bookmarkStart w:id="2119" w:name="_Toc66286580"/>
      <w:bookmarkStart w:id="2120" w:name="_Toc74151275"/>
      <w:bookmarkStart w:id="2121" w:name="_Toc81321883"/>
      <w:r w:rsidRPr="00AA5DA2">
        <w:t>8.</w:t>
      </w:r>
      <w:r>
        <w:rPr>
          <w:rFonts w:hint="eastAsia"/>
          <w:lang w:eastAsia="zh-CN"/>
        </w:rPr>
        <w:t>4.</w:t>
      </w:r>
      <w:r>
        <w:rPr>
          <w:lang w:eastAsia="zh-CN"/>
        </w:rPr>
        <w:t>7</w:t>
      </w:r>
      <w:r w:rsidRPr="00AA5DA2">
        <w:t>.4</w:t>
      </w:r>
      <w:r w:rsidRPr="00AA5DA2">
        <w:tab/>
        <w:t>Abnormal Conditions</w:t>
      </w:r>
      <w:bookmarkEnd w:id="2112"/>
      <w:bookmarkEnd w:id="2113"/>
      <w:bookmarkEnd w:id="2114"/>
      <w:bookmarkEnd w:id="2115"/>
      <w:bookmarkEnd w:id="2116"/>
      <w:bookmarkEnd w:id="2117"/>
      <w:bookmarkEnd w:id="2118"/>
      <w:bookmarkEnd w:id="2119"/>
      <w:bookmarkEnd w:id="2120"/>
      <w:bookmarkEnd w:id="2121"/>
    </w:p>
    <w:p w14:paraId="03492555" w14:textId="77777777" w:rsidR="00C935A0" w:rsidRPr="00AA5DA2" w:rsidRDefault="00C935A0" w:rsidP="00C935A0">
      <w:r w:rsidRPr="00AA5DA2">
        <w:t>Void.</w:t>
      </w:r>
    </w:p>
    <w:p w14:paraId="2829E6C0" w14:textId="77777777" w:rsidR="00C935A0" w:rsidRDefault="00C935A0" w:rsidP="00C935A0">
      <w:pPr>
        <w:pStyle w:val="Heading3"/>
      </w:pPr>
      <w:bookmarkStart w:id="2122" w:name="_Toc14207544"/>
      <w:bookmarkStart w:id="2123" w:name="_Hlk44418616"/>
      <w:bookmarkStart w:id="2124" w:name="_Toc44497454"/>
      <w:bookmarkStart w:id="2125" w:name="_Toc45107842"/>
      <w:bookmarkStart w:id="2126" w:name="_Toc45901462"/>
      <w:bookmarkStart w:id="2127" w:name="_Toc51850541"/>
      <w:bookmarkStart w:id="2128" w:name="_Toc56693544"/>
      <w:bookmarkStart w:id="2129" w:name="_Toc64447087"/>
      <w:bookmarkStart w:id="2130" w:name="_Toc66286581"/>
      <w:bookmarkStart w:id="2131" w:name="_Toc74151276"/>
      <w:bookmarkStart w:id="2132" w:name="_Toc81321884"/>
      <w:r w:rsidRPr="0025163B">
        <w:t>8.</w:t>
      </w:r>
      <w:r w:rsidRPr="0025163B">
        <w:rPr>
          <w:rFonts w:hint="eastAsia"/>
          <w:lang w:eastAsia="zh-CN"/>
        </w:rPr>
        <w:t>4</w:t>
      </w:r>
      <w:r w:rsidRPr="0025163B">
        <w:t>.</w:t>
      </w:r>
      <w:bookmarkEnd w:id="2123"/>
      <w:r>
        <w:rPr>
          <w:lang w:eastAsia="zh-CN"/>
        </w:rPr>
        <w:t>8</w:t>
      </w:r>
      <w:r w:rsidRPr="0025163B">
        <w:tab/>
      </w:r>
      <w:r w:rsidRPr="0025163B">
        <w:rPr>
          <w:lang w:eastAsia="zh-CN"/>
        </w:rPr>
        <w:t>Handover</w:t>
      </w:r>
      <w:r w:rsidRPr="0025163B">
        <w:t xml:space="preserve"> Report</w:t>
      </w:r>
      <w:bookmarkEnd w:id="2122"/>
      <w:bookmarkEnd w:id="2124"/>
      <w:bookmarkEnd w:id="2125"/>
      <w:bookmarkEnd w:id="2126"/>
      <w:bookmarkEnd w:id="2127"/>
      <w:bookmarkEnd w:id="2128"/>
      <w:bookmarkEnd w:id="2129"/>
      <w:bookmarkEnd w:id="2130"/>
      <w:bookmarkEnd w:id="2131"/>
      <w:bookmarkEnd w:id="2132"/>
    </w:p>
    <w:p w14:paraId="6A86286B" w14:textId="77777777" w:rsidR="00C935A0" w:rsidRPr="00AA5DA2" w:rsidRDefault="00C935A0" w:rsidP="00C935A0">
      <w:pPr>
        <w:pStyle w:val="Heading4"/>
      </w:pPr>
      <w:bookmarkStart w:id="2133" w:name="_Toc14207545"/>
      <w:bookmarkStart w:id="2134" w:name="_Toc44497455"/>
      <w:bookmarkStart w:id="2135" w:name="_Toc45107843"/>
      <w:bookmarkStart w:id="2136" w:name="_Toc45901463"/>
      <w:bookmarkStart w:id="2137" w:name="_Toc51850542"/>
      <w:bookmarkStart w:id="2138" w:name="_Toc56693545"/>
      <w:bookmarkStart w:id="2139" w:name="_Toc64447088"/>
      <w:bookmarkStart w:id="2140" w:name="_Toc66286582"/>
      <w:bookmarkStart w:id="2141" w:name="_Toc74151277"/>
      <w:bookmarkStart w:id="2142" w:name="_Toc81321885"/>
      <w:r w:rsidRPr="00AA5DA2">
        <w:t>8.</w:t>
      </w:r>
      <w:r>
        <w:rPr>
          <w:rFonts w:hint="eastAsia"/>
          <w:lang w:eastAsia="zh-CN"/>
        </w:rPr>
        <w:t>4.</w:t>
      </w:r>
      <w:r>
        <w:rPr>
          <w:lang w:eastAsia="zh-CN"/>
        </w:rPr>
        <w:t>8</w:t>
      </w:r>
      <w:r w:rsidRPr="00AA5DA2">
        <w:t>.1</w:t>
      </w:r>
      <w:r w:rsidRPr="00AA5DA2">
        <w:tab/>
        <w:t>General</w:t>
      </w:r>
      <w:bookmarkEnd w:id="2133"/>
      <w:bookmarkEnd w:id="2134"/>
      <w:bookmarkEnd w:id="2135"/>
      <w:bookmarkEnd w:id="2136"/>
      <w:bookmarkEnd w:id="2137"/>
      <w:bookmarkEnd w:id="2138"/>
      <w:bookmarkEnd w:id="2139"/>
      <w:bookmarkEnd w:id="2140"/>
      <w:bookmarkEnd w:id="2141"/>
      <w:bookmarkEnd w:id="2142"/>
    </w:p>
    <w:p w14:paraId="37C98B74" w14:textId="77777777" w:rsidR="00C935A0" w:rsidRPr="00AA5DA2" w:rsidRDefault="00C935A0" w:rsidP="00C935A0">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9F7C146" w14:textId="77777777" w:rsidR="00C935A0" w:rsidRPr="00AA5DA2" w:rsidRDefault="00C935A0" w:rsidP="00C935A0">
      <w:r w:rsidRPr="00AA5DA2">
        <w:t xml:space="preserve">The procedure uses </w:t>
      </w:r>
      <w:r w:rsidRPr="00AA5DA2">
        <w:rPr>
          <w:lang w:eastAsia="zh-CN"/>
        </w:rPr>
        <w:t>non UE-associated signalling</w:t>
      </w:r>
      <w:r w:rsidRPr="00AA5DA2">
        <w:t>.</w:t>
      </w:r>
    </w:p>
    <w:p w14:paraId="40BE75FE" w14:textId="77777777" w:rsidR="00C935A0" w:rsidRPr="00AA5DA2" w:rsidRDefault="00C935A0" w:rsidP="00C935A0">
      <w:pPr>
        <w:pStyle w:val="Heading4"/>
      </w:pPr>
      <w:bookmarkStart w:id="2143" w:name="_Toc14207546"/>
      <w:bookmarkStart w:id="2144" w:name="_Toc44497456"/>
      <w:bookmarkStart w:id="2145" w:name="_Toc45107844"/>
      <w:bookmarkStart w:id="2146" w:name="_Toc45901464"/>
      <w:bookmarkStart w:id="2147" w:name="_Toc51850543"/>
      <w:bookmarkStart w:id="2148" w:name="_Toc56693546"/>
      <w:bookmarkStart w:id="2149" w:name="_Toc64447089"/>
      <w:bookmarkStart w:id="2150" w:name="_Toc66286583"/>
      <w:bookmarkStart w:id="2151" w:name="_Toc74151278"/>
      <w:bookmarkStart w:id="2152" w:name="_Toc81321886"/>
      <w:r w:rsidRPr="00AA5DA2">
        <w:t>8.</w:t>
      </w:r>
      <w:r>
        <w:rPr>
          <w:rFonts w:hint="eastAsia"/>
          <w:lang w:eastAsia="zh-CN"/>
        </w:rPr>
        <w:t>4.</w:t>
      </w:r>
      <w:r>
        <w:rPr>
          <w:lang w:eastAsia="zh-CN"/>
        </w:rPr>
        <w:t>8</w:t>
      </w:r>
      <w:r w:rsidRPr="00AA5DA2">
        <w:t>.2</w:t>
      </w:r>
      <w:r w:rsidRPr="00AA5DA2">
        <w:tab/>
        <w:t>Successful Operation</w:t>
      </w:r>
      <w:bookmarkEnd w:id="2143"/>
      <w:bookmarkEnd w:id="2144"/>
      <w:bookmarkEnd w:id="2145"/>
      <w:bookmarkEnd w:id="2146"/>
      <w:bookmarkEnd w:id="2147"/>
      <w:bookmarkEnd w:id="2148"/>
      <w:bookmarkEnd w:id="2149"/>
      <w:bookmarkEnd w:id="2150"/>
      <w:bookmarkEnd w:id="2151"/>
      <w:bookmarkEnd w:id="2152"/>
    </w:p>
    <w:p w14:paraId="65C169C3" w14:textId="77777777" w:rsidR="00C935A0" w:rsidRPr="00AA5DA2" w:rsidRDefault="00C935A0" w:rsidP="00C935A0">
      <w:pPr>
        <w:pStyle w:val="TH"/>
        <w:rPr>
          <w:rFonts w:hint="eastAsia"/>
          <w:lang w:eastAsia="zh-CN"/>
        </w:rPr>
      </w:pPr>
      <w:r w:rsidRPr="0090263D">
        <w:object w:dxaOrig="7186" w:dyaOrig="2323" w14:anchorId="3EA33D7C">
          <v:shape id="_x0000_i1074" type="#_x0000_t75" style="width:359.4pt;height:116.4pt" o:ole="">
            <v:imagedata r:id="rId111" o:title=""/>
          </v:shape>
          <o:OLEObject Type="Embed" ProgID="Visio.Drawing.11" ShapeID="_x0000_i1074" DrawAspect="Content" ObjectID="_1695839524" r:id="rId112"/>
        </w:object>
      </w:r>
    </w:p>
    <w:p w14:paraId="48034B89" w14:textId="77777777" w:rsidR="00C935A0" w:rsidRPr="00AA5DA2" w:rsidRDefault="00C935A0" w:rsidP="00C935A0">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41759D9D" w14:textId="77777777" w:rsidR="00C935A0" w:rsidRPr="00AA5DA2" w:rsidRDefault="00C935A0" w:rsidP="00C935A0">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582C5784" w14:textId="77777777" w:rsidR="00C935A0" w:rsidRDefault="00C935A0" w:rsidP="00C935A0">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w:t>
      </w:r>
      <w:r w:rsidRPr="00AA5DA2">
        <w:lastRenderedPageBreak/>
        <w:t xml:space="preserve">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382647BC" w14:textId="77777777" w:rsidR="00C935A0" w:rsidRPr="000B7DD9" w:rsidRDefault="00C935A0" w:rsidP="00C935A0">
      <w:r w:rsidRPr="000B7DD9">
        <w:t>The HANDOVER REPORT message may include:</w:t>
      </w:r>
    </w:p>
    <w:p w14:paraId="2F9AB68A" w14:textId="77777777" w:rsidR="00C935A0" w:rsidRPr="000B7DD9" w:rsidRDefault="00C935A0" w:rsidP="00C935A0">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5D598B4C" w14:textId="77777777" w:rsidR="00C935A0" w:rsidRPr="000B7DD9" w:rsidRDefault="00C935A0" w:rsidP="00C935A0">
      <w:pPr>
        <w:pStyle w:val="B1"/>
      </w:pPr>
      <w:r w:rsidRPr="000B7DD9">
        <w:t>-</w:t>
      </w:r>
      <w:r w:rsidRPr="000B7DD9">
        <w:tab/>
        <w:t xml:space="preserve">the </w:t>
      </w:r>
      <w:r w:rsidRPr="000B7DD9">
        <w:rPr>
          <w:i/>
        </w:rPr>
        <w:t>Source cell C-RNTI</w:t>
      </w:r>
      <w:r w:rsidRPr="000B7DD9">
        <w:t xml:space="preserve"> IE.</w:t>
      </w:r>
    </w:p>
    <w:p w14:paraId="4F41C12B" w14:textId="77777777" w:rsidR="00C935A0" w:rsidRPr="000B7DD9" w:rsidRDefault="00C935A0" w:rsidP="00C935A0">
      <w:r w:rsidRPr="000B7DD9">
        <w:t>If received, NG-RAN node</w:t>
      </w:r>
      <w:r>
        <w:rPr>
          <w:vertAlign w:val="subscript"/>
        </w:rPr>
        <w:t>2</w:t>
      </w:r>
      <w:r w:rsidRPr="000B7DD9">
        <w:t xml:space="preserve"> uses the above information according to TS 38.300 [9].</w:t>
      </w:r>
    </w:p>
    <w:p w14:paraId="289C714E" w14:textId="77777777" w:rsidR="00C935A0" w:rsidRPr="000B7DD9" w:rsidRDefault="00C935A0" w:rsidP="00C935A0">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4B37948" w14:textId="77777777" w:rsidR="00C935A0" w:rsidRPr="000B7DD9" w:rsidRDefault="00C935A0" w:rsidP="00C935A0">
      <w:pPr>
        <w:rPr>
          <w:b/>
          <w:bCs/>
        </w:rPr>
      </w:pPr>
      <w:r w:rsidRPr="000B7DD9">
        <w:rPr>
          <w:b/>
          <w:bCs/>
        </w:rPr>
        <w:t>Interaction with the Failure Indication procedure:</w:t>
      </w:r>
    </w:p>
    <w:p w14:paraId="44407E9F" w14:textId="77777777" w:rsidR="00C935A0" w:rsidRDefault="00C935A0" w:rsidP="00C935A0">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9466DD4" w14:textId="77777777" w:rsidR="00C935A0" w:rsidRPr="00AA5DA2" w:rsidRDefault="00C935A0" w:rsidP="00C935A0">
      <w:pPr>
        <w:pStyle w:val="Heading4"/>
      </w:pPr>
      <w:bookmarkStart w:id="2153" w:name="_Toc44497457"/>
      <w:bookmarkStart w:id="2154" w:name="_Toc45107845"/>
      <w:bookmarkStart w:id="2155" w:name="_Toc45901465"/>
      <w:bookmarkStart w:id="2156" w:name="_Toc51850544"/>
      <w:bookmarkStart w:id="2157" w:name="_Toc56693547"/>
      <w:bookmarkStart w:id="2158" w:name="_Toc64447090"/>
      <w:bookmarkStart w:id="2159" w:name="_Toc66286584"/>
      <w:bookmarkStart w:id="2160" w:name="_Toc74151279"/>
      <w:bookmarkStart w:id="2161" w:name="_Toc81321887"/>
      <w:r w:rsidRPr="00AA5DA2">
        <w:t>8.</w:t>
      </w:r>
      <w:r>
        <w:rPr>
          <w:rFonts w:hint="eastAsia"/>
          <w:lang w:eastAsia="zh-CN"/>
        </w:rPr>
        <w:t>4.</w:t>
      </w:r>
      <w:r>
        <w:rPr>
          <w:lang w:eastAsia="zh-CN"/>
        </w:rPr>
        <w:t>8</w:t>
      </w:r>
      <w:r w:rsidRPr="00AA5DA2">
        <w:t>.3</w:t>
      </w:r>
      <w:r w:rsidRPr="00AA5DA2">
        <w:tab/>
        <w:t>Unsuccessful Operation</w:t>
      </w:r>
      <w:bookmarkEnd w:id="2153"/>
      <w:bookmarkEnd w:id="2154"/>
      <w:bookmarkEnd w:id="2155"/>
      <w:bookmarkEnd w:id="2156"/>
      <w:bookmarkEnd w:id="2157"/>
      <w:bookmarkEnd w:id="2158"/>
      <w:bookmarkEnd w:id="2159"/>
      <w:bookmarkEnd w:id="2160"/>
      <w:bookmarkEnd w:id="2161"/>
    </w:p>
    <w:p w14:paraId="1DF05694" w14:textId="77777777" w:rsidR="00C935A0" w:rsidRPr="00AA5DA2" w:rsidRDefault="00C935A0" w:rsidP="00C935A0">
      <w:r w:rsidRPr="00AA5DA2">
        <w:t>Not applicable.</w:t>
      </w:r>
    </w:p>
    <w:p w14:paraId="28362949" w14:textId="77777777" w:rsidR="00C935A0" w:rsidRPr="00AA5DA2" w:rsidRDefault="00C935A0" w:rsidP="00C935A0">
      <w:pPr>
        <w:pStyle w:val="Heading4"/>
      </w:pPr>
      <w:bookmarkStart w:id="2162" w:name="_Toc14207548"/>
      <w:bookmarkStart w:id="2163" w:name="_Toc44497458"/>
      <w:bookmarkStart w:id="2164" w:name="_Toc45107846"/>
      <w:bookmarkStart w:id="2165" w:name="_Toc45901466"/>
      <w:bookmarkStart w:id="2166" w:name="_Toc51850545"/>
      <w:bookmarkStart w:id="2167" w:name="_Toc56693548"/>
      <w:bookmarkStart w:id="2168" w:name="_Toc64447091"/>
      <w:bookmarkStart w:id="2169" w:name="_Toc66286585"/>
      <w:bookmarkStart w:id="2170" w:name="_Toc74151280"/>
      <w:bookmarkStart w:id="2171" w:name="_Toc81321888"/>
      <w:r w:rsidRPr="00AA5DA2">
        <w:t>8.</w:t>
      </w:r>
      <w:r>
        <w:rPr>
          <w:rFonts w:hint="eastAsia"/>
          <w:lang w:eastAsia="zh-CN"/>
        </w:rPr>
        <w:t>4.</w:t>
      </w:r>
      <w:r>
        <w:rPr>
          <w:lang w:eastAsia="zh-CN"/>
        </w:rPr>
        <w:t>8</w:t>
      </w:r>
      <w:r w:rsidRPr="00AA5DA2">
        <w:t>.4</w:t>
      </w:r>
      <w:r w:rsidRPr="00AA5DA2">
        <w:tab/>
        <w:t>Abnormal Conditions</w:t>
      </w:r>
      <w:bookmarkEnd w:id="2162"/>
      <w:bookmarkEnd w:id="2163"/>
      <w:bookmarkEnd w:id="2164"/>
      <w:bookmarkEnd w:id="2165"/>
      <w:bookmarkEnd w:id="2166"/>
      <w:bookmarkEnd w:id="2167"/>
      <w:bookmarkEnd w:id="2168"/>
      <w:bookmarkEnd w:id="2169"/>
      <w:bookmarkEnd w:id="2170"/>
      <w:bookmarkEnd w:id="2171"/>
    </w:p>
    <w:p w14:paraId="40DA8DDE" w14:textId="77777777" w:rsidR="00C935A0" w:rsidRDefault="00C935A0" w:rsidP="00C935A0">
      <w:r w:rsidRPr="00AA5DA2">
        <w:t>Void.</w:t>
      </w:r>
    </w:p>
    <w:p w14:paraId="1B8147E8" w14:textId="77777777" w:rsidR="00C935A0" w:rsidRPr="00AC628F" w:rsidRDefault="00C935A0" w:rsidP="00C935A0">
      <w:pPr>
        <w:pStyle w:val="Heading3"/>
      </w:pPr>
      <w:bookmarkStart w:id="2172" w:name="_Toc14207534"/>
      <w:bookmarkStart w:id="2173" w:name="_Hlk44418681"/>
      <w:bookmarkStart w:id="2174" w:name="_Toc44497459"/>
      <w:bookmarkStart w:id="2175" w:name="_Toc45107847"/>
      <w:bookmarkStart w:id="2176" w:name="_Toc45901467"/>
      <w:bookmarkStart w:id="2177" w:name="_Toc51850546"/>
      <w:bookmarkStart w:id="2178" w:name="_Toc56693549"/>
      <w:bookmarkStart w:id="2179" w:name="_Toc64447092"/>
      <w:bookmarkStart w:id="2180" w:name="_Toc66286586"/>
      <w:bookmarkStart w:id="2181" w:name="_Toc74151281"/>
      <w:bookmarkStart w:id="2182" w:name="_Toc81321889"/>
      <w:r w:rsidRPr="00AC628F">
        <w:t>8.</w:t>
      </w:r>
      <w:r>
        <w:t>4</w:t>
      </w:r>
      <w:r w:rsidRPr="00AC628F">
        <w:t>.</w:t>
      </w:r>
      <w:bookmarkEnd w:id="2173"/>
      <w:r>
        <w:t>9</w:t>
      </w:r>
      <w:r w:rsidRPr="00AC628F">
        <w:tab/>
        <w:t>Mobility Settings Change</w:t>
      </w:r>
      <w:bookmarkEnd w:id="2172"/>
      <w:bookmarkEnd w:id="2174"/>
      <w:bookmarkEnd w:id="2175"/>
      <w:bookmarkEnd w:id="2176"/>
      <w:bookmarkEnd w:id="2177"/>
      <w:bookmarkEnd w:id="2178"/>
      <w:bookmarkEnd w:id="2179"/>
      <w:bookmarkEnd w:id="2180"/>
      <w:bookmarkEnd w:id="2181"/>
      <w:bookmarkEnd w:id="2182"/>
    </w:p>
    <w:p w14:paraId="49B042FB" w14:textId="77777777" w:rsidR="00C935A0" w:rsidRPr="00AC628F" w:rsidRDefault="00C935A0" w:rsidP="00C935A0">
      <w:pPr>
        <w:pStyle w:val="Heading4"/>
      </w:pPr>
      <w:bookmarkStart w:id="2183" w:name="_Toc14207535"/>
      <w:bookmarkStart w:id="2184" w:name="_Toc44497460"/>
      <w:bookmarkStart w:id="2185" w:name="_Toc45107848"/>
      <w:bookmarkStart w:id="2186" w:name="_Toc45901468"/>
      <w:bookmarkStart w:id="2187" w:name="_Toc51850547"/>
      <w:bookmarkStart w:id="2188" w:name="_Toc56693550"/>
      <w:bookmarkStart w:id="2189" w:name="_Toc64447093"/>
      <w:bookmarkStart w:id="2190" w:name="_Toc66286587"/>
      <w:bookmarkStart w:id="2191" w:name="_Toc74151282"/>
      <w:bookmarkStart w:id="2192" w:name="_Toc81321890"/>
      <w:r w:rsidRPr="00AC628F">
        <w:t>8.</w:t>
      </w:r>
      <w:r>
        <w:t>4</w:t>
      </w:r>
      <w:r w:rsidRPr="00AC628F">
        <w:t>.</w:t>
      </w:r>
      <w:r>
        <w:t>9</w:t>
      </w:r>
      <w:r w:rsidRPr="00AC628F">
        <w:t>.1</w:t>
      </w:r>
      <w:r w:rsidRPr="00AC628F">
        <w:tab/>
        <w:t>General</w:t>
      </w:r>
      <w:bookmarkEnd w:id="2183"/>
      <w:bookmarkEnd w:id="2184"/>
      <w:bookmarkEnd w:id="2185"/>
      <w:bookmarkEnd w:id="2186"/>
      <w:bookmarkEnd w:id="2187"/>
      <w:bookmarkEnd w:id="2188"/>
      <w:bookmarkEnd w:id="2189"/>
      <w:bookmarkEnd w:id="2190"/>
      <w:bookmarkEnd w:id="2191"/>
      <w:bookmarkEnd w:id="2192"/>
    </w:p>
    <w:p w14:paraId="0A067DC4" w14:textId="77777777" w:rsidR="00C935A0" w:rsidRPr="00AC628F" w:rsidRDefault="00C935A0" w:rsidP="00C935A0">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36136EDE" w14:textId="77777777" w:rsidR="00C935A0" w:rsidRPr="00AC628F" w:rsidRDefault="00C935A0" w:rsidP="00C935A0">
      <w:r w:rsidRPr="00AC628F">
        <w:t xml:space="preserve">The procedure uses </w:t>
      </w:r>
      <w:r w:rsidRPr="00AC628F">
        <w:rPr>
          <w:lang w:eastAsia="zh-CN"/>
        </w:rPr>
        <w:t>non UE-associated signalling</w:t>
      </w:r>
      <w:r w:rsidRPr="00AC628F">
        <w:t>.</w:t>
      </w:r>
    </w:p>
    <w:p w14:paraId="22910A00" w14:textId="77777777" w:rsidR="00C935A0" w:rsidRPr="00AC628F" w:rsidRDefault="00C935A0" w:rsidP="00C935A0">
      <w:pPr>
        <w:pStyle w:val="Heading4"/>
      </w:pPr>
      <w:bookmarkStart w:id="2193" w:name="_Toc14207536"/>
      <w:bookmarkStart w:id="2194" w:name="_Toc44497461"/>
      <w:bookmarkStart w:id="2195" w:name="_Toc45107849"/>
      <w:bookmarkStart w:id="2196" w:name="_Toc45901469"/>
      <w:bookmarkStart w:id="2197" w:name="_Toc51850548"/>
      <w:bookmarkStart w:id="2198" w:name="_Toc56693551"/>
      <w:bookmarkStart w:id="2199" w:name="_Toc64447094"/>
      <w:bookmarkStart w:id="2200" w:name="_Toc66286588"/>
      <w:bookmarkStart w:id="2201" w:name="_Toc74151283"/>
      <w:bookmarkStart w:id="2202" w:name="_Toc81321891"/>
      <w:r w:rsidRPr="00AC628F">
        <w:t>8.</w:t>
      </w:r>
      <w:r>
        <w:t>4</w:t>
      </w:r>
      <w:r w:rsidRPr="00AC628F">
        <w:t>.</w:t>
      </w:r>
      <w:r>
        <w:t>9</w:t>
      </w:r>
      <w:r w:rsidRPr="00AC628F">
        <w:t>.2</w:t>
      </w:r>
      <w:r w:rsidRPr="00AC628F">
        <w:tab/>
        <w:t>Successful Operation</w:t>
      </w:r>
      <w:bookmarkEnd w:id="2193"/>
      <w:bookmarkEnd w:id="2194"/>
      <w:bookmarkEnd w:id="2195"/>
      <w:bookmarkEnd w:id="2196"/>
      <w:bookmarkEnd w:id="2197"/>
      <w:bookmarkEnd w:id="2198"/>
      <w:bookmarkEnd w:id="2199"/>
      <w:bookmarkEnd w:id="2200"/>
      <w:bookmarkEnd w:id="2201"/>
      <w:bookmarkEnd w:id="2202"/>
    </w:p>
    <w:p w14:paraId="31396330" w14:textId="2307F049" w:rsidR="00C935A0" w:rsidRPr="00AC628F" w:rsidRDefault="00C935A0" w:rsidP="00C935A0">
      <w:pPr>
        <w:pStyle w:val="TH"/>
        <w:rPr>
          <w:b w:val="0"/>
        </w:rPr>
      </w:pPr>
      <w:r w:rsidRPr="00AC628F">
        <w:rPr>
          <w:noProof/>
        </w:rPr>
        <w:drawing>
          <wp:inline distT="0" distB="0" distL="0" distR="0" wp14:anchorId="177A8A2D" wp14:editId="649AD5C6">
            <wp:extent cx="4556760" cy="14630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56760" cy="1463040"/>
                    </a:xfrm>
                    <a:prstGeom prst="rect">
                      <a:avLst/>
                    </a:prstGeom>
                    <a:noFill/>
                    <a:ln>
                      <a:noFill/>
                    </a:ln>
                  </pic:spPr>
                </pic:pic>
              </a:graphicData>
            </a:graphic>
          </wp:inline>
        </w:drawing>
      </w:r>
    </w:p>
    <w:p w14:paraId="019F0354" w14:textId="77777777" w:rsidR="00C935A0" w:rsidRPr="007B0C24" w:rsidRDefault="00C935A0" w:rsidP="00C935A0">
      <w:pPr>
        <w:pStyle w:val="TF"/>
      </w:pPr>
      <w:r w:rsidRPr="009C2E1E">
        <w:t>Figure 8.4</w:t>
      </w:r>
      <w:r w:rsidRPr="00723307">
        <w:t>.</w:t>
      </w:r>
      <w:r w:rsidRPr="00D66BF8">
        <w:t>9</w:t>
      </w:r>
      <w:r w:rsidRPr="00004997">
        <w:t>.2-1: Mobility Settings Ch</w:t>
      </w:r>
      <w:r w:rsidRPr="001F675D">
        <w:t>ange, success</w:t>
      </w:r>
      <w:r w:rsidRPr="007B0C24">
        <w:t>ful operation</w:t>
      </w:r>
    </w:p>
    <w:p w14:paraId="4C4F6DA7" w14:textId="77777777" w:rsidR="00C935A0" w:rsidRPr="00826234" w:rsidRDefault="00C935A0" w:rsidP="00C935A0">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E2E8C18" w14:textId="77777777" w:rsidR="00C935A0" w:rsidRPr="00AC628F" w:rsidRDefault="00C935A0" w:rsidP="00C935A0">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AC12D49" w14:textId="77777777" w:rsidR="00C935A0" w:rsidRPr="00AC628F" w:rsidRDefault="00C935A0" w:rsidP="00C935A0">
      <w:pPr>
        <w:pStyle w:val="Heading4"/>
      </w:pPr>
      <w:bookmarkStart w:id="2203" w:name="_Toc14207537"/>
      <w:bookmarkStart w:id="2204" w:name="_Toc44497462"/>
      <w:bookmarkStart w:id="2205" w:name="_Toc45107850"/>
      <w:bookmarkStart w:id="2206" w:name="_Toc45901470"/>
      <w:bookmarkStart w:id="2207" w:name="_Toc51850549"/>
      <w:bookmarkStart w:id="2208" w:name="_Toc56693552"/>
      <w:bookmarkStart w:id="2209" w:name="_Toc64447095"/>
      <w:bookmarkStart w:id="2210" w:name="_Toc66286589"/>
      <w:bookmarkStart w:id="2211" w:name="_Toc74151284"/>
      <w:bookmarkStart w:id="2212" w:name="_Toc81321892"/>
      <w:r w:rsidRPr="00AC628F">
        <w:lastRenderedPageBreak/>
        <w:t>8.</w:t>
      </w:r>
      <w:r>
        <w:t>4</w:t>
      </w:r>
      <w:r w:rsidRPr="00AC628F">
        <w:t>.</w:t>
      </w:r>
      <w:r>
        <w:t>9</w:t>
      </w:r>
      <w:r w:rsidRPr="00AC628F">
        <w:t>.3</w:t>
      </w:r>
      <w:r w:rsidRPr="00AC628F">
        <w:tab/>
        <w:t>Unsuccessful Operation</w:t>
      </w:r>
      <w:bookmarkEnd w:id="2203"/>
      <w:bookmarkEnd w:id="2204"/>
      <w:bookmarkEnd w:id="2205"/>
      <w:bookmarkEnd w:id="2206"/>
      <w:bookmarkEnd w:id="2207"/>
      <w:bookmarkEnd w:id="2208"/>
      <w:bookmarkEnd w:id="2209"/>
      <w:bookmarkEnd w:id="2210"/>
      <w:bookmarkEnd w:id="2211"/>
      <w:bookmarkEnd w:id="2212"/>
    </w:p>
    <w:p w14:paraId="5FF34F0A" w14:textId="4713E31D" w:rsidR="00C935A0" w:rsidRPr="00AC628F" w:rsidRDefault="00C935A0" w:rsidP="00C935A0">
      <w:pPr>
        <w:pStyle w:val="TH"/>
        <w:rPr>
          <w:b w:val="0"/>
        </w:rPr>
      </w:pPr>
      <w:r w:rsidRPr="00AC628F">
        <w:rPr>
          <w:noProof/>
        </w:rPr>
        <w:drawing>
          <wp:inline distT="0" distB="0" distL="0" distR="0" wp14:anchorId="5313A8CD" wp14:editId="2A778AC8">
            <wp:extent cx="4556760" cy="14630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56760" cy="1463040"/>
                    </a:xfrm>
                    <a:prstGeom prst="rect">
                      <a:avLst/>
                    </a:prstGeom>
                    <a:noFill/>
                    <a:ln>
                      <a:noFill/>
                    </a:ln>
                  </pic:spPr>
                </pic:pic>
              </a:graphicData>
            </a:graphic>
          </wp:inline>
        </w:drawing>
      </w:r>
    </w:p>
    <w:p w14:paraId="142C26D9" w14:textId="77777777" w:rsidR="00C935A0" w:rsidRPr="00AC628F" w:rsidRDefault="00C935A0" w:rsidP="00C935A0">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7CDB221A" w14:textId="77777777" w:rsidR="00C935A0" w:rsidRPr="00AC628F" w:rsidRDefault="00C935A0" w:rsidP="00C935A0">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7DB84663" w14:textId="77777777" w:rsidR="00C935A0" w:rsidRPr="00AC628F" w:rsidRDefault="00C935A0" w:rsidP="00C935A0">
      <w:pPr>
        <w:pStyle w:val="Heading4"/>
      </w:pPr>
      <w:bookmarkStart w:id="2213" w:name="_Toc14207538"/>
      <w:bookmarkStart w:id="2214" w:name="_Toc44497463"/>
      <w:bookmarkStart w:id="2215" w:name="_Toc45107851"/>
      <w:bookmarkStart w:id="2216" w:name="_Toc45901471"/>
      <w:bookmarkStart w:id="2217" w:name="_Toc51850550"/>
      <w:bookmarkStart w:id="2218" w:name="_Toc56693553"/>
      <w:bookmarkStart w:id="2219" w:name="_Toc64447096"/>
      <w:bookmarkStart w:id="2220" w:name="_Toc66286590"/>
      <w:bookmarkStart w:id="2221" w:name="_Toc74151285"/>
      <w:bookmarkStart w:id="2222" w:name="_Toc81321893"/>
      <w:r w:rsidRPr="00AC628F">
        <w:t>8.</w:t>
      </w:r>
      <w:r>
        <w:t>4</w:t>
      </w:r>
      <w:r w:rsidRPr="00AC628F">
        <w:t>.</w:t>
      </w:r>
      <w:r>
        <w:t>9</w:t>
      </w:r>
      <w:r w:rsidRPr="00AC628F">
        <w:t>.4</w:t>
      </w:r>
      <w:r w:rsidRPr="00AC628F">
        <w:tab/>
        <w:t>Abnormal Conditions</w:t>
      </w:r>
      <w:bookmarkEnd w:id="2213"/>
      <w:bookmarkEnd w:id="2214"/>
      <w:bookmarkEnd w:id="2215"/>
      <w:bookmarkEnd w:id="2216"/>
      <w:bookmarkEnd w:id="2217"/>
      <w:bookmarkEnd w:id="2218"/>
      <w:bookmarkEnd w:id="2219"/>
      <w:bookmarkEnd w:id="2220"/>
      <w:bookmarkEnd w:id="2221"/>
      <w:bookmarkEnd w:id="2222"/>
    </w:p>
    <w:p w14:paraId="2171496A" w14:textId="77777777" w:rsidR="00C935A0" w:rsidRPr="00AC628F" w:rsidRDefault="00C935A0" w:rsidP="00C935A0">
      <w:r w:rsidRPr="00AC628F">
        <w:t>Void.</w:t>
      </w:r>
    </w:p>
    <w:p w14:paraId="121A2E51" w14:textId="77777777" w:rsidR="00C935A0" w:rsidRDefault="00C935A0" w:rsidP="00C935A0">
      <w:pPr>
        <w:pStyle w:val="Heading3"/>
      </w:pPr>
      <w:bookmarkStart w:id="2223" w:name="_Hlk44418792"/>
      <w:bookmarkStart w:id="2224" w:name="_Toc44497464"/>
      <w:bookmarkStart w:id="2225" w:name="_Toc45107852"/>
      <w:bookmarkStart w:id="2226" w:name="_Toc45901472"/>
      <w:bookmarkStart w:id="2227" w:name="_Toc51850551"/>
      <w:bookmarkStart w:id="2228" w:name="_Toc56693554"/>
      <w:bookmarkStart w:id="2229" w:name="_Toc64447097"/>
      <w:bookmarkStart w:id="2230" w:name="_Toc66286591"/>
      <w:bookmarkStart w:id="2231" w:name="_Toc74151286"/>
      <w:bookmarkStart w:id="2232" w:name="_Toc81321894"/>
      <w:r>
        <w:t>8.4.</w:t>
      </w:r>
      <w:bookmarkEnd w:id="2223"/>
      <w:r>
        <w:t>10</w:t>
      </w:r>
      <w:r>
        <w:tab/>
        <w:t>Resource Status Reporting Initiation</w:t>
      </w:r>
      <w:bookmarkEnd w:id="2224"/>
      <w:bookmarkEnd w:id="2225"/>
      <w:bookmarkEnd w:id="2226"/>
      <w:bookmarkEnd w:id="2227"/>
      <w:bookmarkEnd w:id="2228"/>
      <w:bookmarkEnd w:id="2229"/>
      <w:bookmarkEnd w:id="2230"/>
      <w:bookmarkEnd w:id="2231"/>
      <w:bookmarkEnd w:id="2232"/>
    </w:p>
    <w:p w14:paraId="116FA5DB" w14:textId="77777777" w:rsidR="00C935A0" w:rsidRDefault="00C935A0" w:rsidP="00C935A0">
      <w:pPr>
        <w:pStyle w:val="Heading4"/>
      </w:pPr>
      <w:bookmarkStart w:id="2233" w:name="_Toc44497465"/>
      <w:bookmarkStart w:id="2234" w:name="_Toc45107853"/>
      <w:bookmarkStart w:id="2235" w:name="_Toc45901473"/>
      <w:bookmarkStart w:id="2236" w:name="_Toc51850552"/>
      <w:bookmarkStart w:id="2237" w:name="_Toc56693555"/>
      <w:bookmarkStart w:id="2238" w:name="_Toc64447098"/>
      <w:bookmarkStart w:id="2239" w:name="_Toc66286592"/>
      <w:bookmarkStart w:id="2240" w:name="_Toc74151287"/>
      <w:bookmarkStart w:id="2241" w:name="_Toc81321895"/>
      <w:r>
        <w:t>8.4.10.1</w:t>
      </w:r>
      <w:r>
        <w:tab/>
        <w:t>General</w:t>
      </w:r>
      <w:bookmarkEnd w:id="2233"/>
      <w:bookmarkEnd w:id="2234"/>
      <w:bookmarkEnd w:id="2235"/>
      <w:bookmarkEnd w:id="2236"/>
      <w:bookmarkEnd w:id="2237"/>
      <w:bookmarkEnd w:id="2238"/>
      <w:bookmarkEnd w:id="2239"/>
      <w:bookmarkEnd w:id="2240"/>
      <w:bookmarkEnd w:id="2241"/>
    </w:p>
    <w:p w14:paraId="033A8087" w14:textId="77777777" w:rsidR="00C935A0" w:rsidRDefault="00C935A0" w:rsidP="00C935A0">
      <w:r>
        <w:t>This procedure is used by an NG-RAN node to request the reporting of load measurements to another NG-RAN node.</w:t>
      </w:r>
    </w:p>
    <w:p w14:paraId="766176D5" w14:textId="77777777" w:rsidR="00C935A0" w:rsidRDefault="00C935A0" w:rsidP="00C935A0">
      <w:r>
        <w:t xml:space="preserve">The procedure uses </w:t>
      </w:r>
      <w:r>
        <w:rPr>
          <w:lang w:eastAsia="zh-CN"/>
        </w:rPr>
        <w:t>non UE-associated signalling</w:t>
      </w:r>
      <w:r>
        <w:t>.</w:t>
      </w:r>
    </w:p>
    <w:p w14:paraId="1418C7A3" w14:textId="77777777" w:rsidR="00C935A0" w:rsidRDefault="00C935A0" w:rsidP="00C935A0">
      <w:pPr>
        <w:pStyle w:val="Heading4"/>
      </w:pPr>
      <w:bookmarkStart w:id="2242" w:name="_Toc44497466"/>
      <w:bookmarkStart w:id="2243" w:name="_Toc45107854"/>
      <w:bookmarkStart w:id="2244" w:name="_Toc45901474"/>
      <w:bookmarkStart w:id="2245" w:name="_Toc51850553"/>
      <w:bookmarkStart w:id="2246" w:name="_Toc56693556"/>
      <w:bookmarkStart w:id="2247" w:name="_Toc64447099"/>
      <w:bookmarkStart w:id="2248" w:name="_Toc66286593"/>
      <w:bookmarkStart w:id="2249" w:name="_Toc74151288"/>
      <w:bookmarkStart w:id="2250" w:name="_Toc81321896"/>
      <w:r>
        <w:t>8.4.10.2</w:t>
      </w:r>
      <w:r>
        <w:tab/>
        <w:t>Successful Operation</w:t>
      </w:r>
      <w:bookmarkEnd w:id="2242"/>
      <w:bookmarkEnd w:id="2243"/>
      <w:bookmarkEnd w:id="2244"/>
      <w:bookmarkEnd w:id="2245"/>
      <w:bookmarkEnd w:id="2246"/>
      <w:bookmarkEnd w:id="2247"/>
      <w:bookmarkEnd w:id="2248"/>
      <w:bookmarkEnd w:id="2249"/>
      <w:bookmarkEnd w:id="2250"/>
    </w:p>
    <w:p w14:paraId="15AF852B" w14:textId="77777777" w:rsidR="00C935A0" w:rsidRDefault="00C935A0" w:rsidP="00C935A0">
      <w:pPr>
        <w:pStyle w:val="TH"/>
      </w:pPr>
      <w:r w:rsidRPr="007104EC">
        <w:object w:dxaOrig="5673" w:dyaOrig="2355" w14:anchorId="343FB31D">
          <v:shape id="_x0000_i1075" type="#_x0000_t75" style="width:285pt;height:117.6pt" o:ole="">
            <v:imagedata r:id="rId115" o:title=""/>
          </v:shape>
          <o:OLEObject Type="Embed" ProgID="Word.Picture.8" ShapeID="_x0000_i1075" DrawAspect="Content" ObjectID="_1695839525" r:id="rId116"/>
        </w:object>
      </w:r>
    </w:p>
    <w:p w14:paraId="09948B01" w14:textId="77777777" w:rsidR="00C935A0" w:rsidRDefault="00C935A0" w:rsidP="00C935A0">
      <w:pPr>
        <w:pStyle w:val="TF"/>
      </w:pPr>
      <w:r>
        <w:t>Figure 8.4.10.2-1: Resource Status Reporting Initiation, successful operation</w:t>
      </w:r>
    </w:p>
    <w:p w14:paraId="22A56AAD" w14:textId="77777777" w:rsidR="00C935A0" w:rsidRPr="00C53737" w:rsidRDefault="00C935A0" w:rsidP="00C935A0">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3EFA2300" w14:textId="77777777" w:rsidR="00C935A0" w:rsidRPr="00C53737" w:rsidRDefault="00C935A0" w:rsidP="00C935A0">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D1D7AAA" w14:textId="77777777" w:rsidR="00C935A0" w:rsidRPr="00C53737" w:rsidRDefault="00C935A0" w:rsidP="00C935A0">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0EF78010" w14:textId="77777777" w:rsidR="00C935A0" w:rsidRPr="00C53737" w:rsidRDefault="00C935A0" w:rsidP="00C935A0">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47F8910C" w14:textId="77777777" w:rsidR="00C935A0" w:rsidRPr="00E14B4E" w:rsidRDefault="00C935A0" w:rsidP="00C935A0">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25E14BC8" w14:textId="77777777" w:rsidR="00C935A0" w:rsidRDefault="00C935A0" w:rsidP="00C935A0">
      <w:r>
        <w:lastRenderedPageBreak/>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4F250A00" w14:textId="77777777" w:rsidR="00C935A0" w:rsidRPr="00346CF8" w:rsidRDefault="00C935A0" w:rsidP="00C935A0">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5AFD93BD" w14:textId="77777777" w:rsidR="00C935A0" w:rsidRDefault="00C935A0" w:rsidP="00C935A0">
      <w:pPr>
        <w:rPr>
          <w:b/>
        </w:rPr>
      </w:pPr>
      <w:r w:rsidRPr="00804A9B">
        <w:rPr>
          <w:b/>
        </w:rPr>
        <w:t>Interaction with other procedures</w:t>
      </w:r>
    </w:p>
    <w:p w14:paraId="4D19AF86" w14:textId="77777777" w:rsidR="00C935A0" w:rsidRPr="00AA5DA2" w:rsidRDefault="00C935A0" w:rsidP="00C935A0">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6D6F76CD" w14:textId="77777777" w:rsidR="00C935A0" w:rsidRDefault="00C935A0" w:rsidP="00C935A0">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682D8F7B" w14:textId="77777777" w:rsidR="00C935A0" w:rsidRDefault="00C935A0" w:rsidP="00C935A0">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p>
    <w:p w14:paraId="36E64903" w14:textId="77777777" w:rsidR="00C935A0" w:rsidRPr="00C53737" w:rsidRDefault="00C935A0" w:rsidP="00C935A0">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3B8BBE13" w14:textId="77777777" w:rsidR="00C935A0" w:rsidRPr="00C53737" w:rsidRDefault="00C935A0" w:rsidP="00C935A0">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7B07AB67" w14:textId="77777777" w:rsidR="00C935A0" w:rsidRPr="00C53737" w:rsidRDefault="00C935A0" w:rsidP="00C935A0">
      <w:pPr>
        <w:ind w:left="568" w:hanging="284"/>
      </w:pPr>
      <w:r w:rsidRPr="00C53737">
        <w:t xml:space="preserve">- </w:t>
      </w:r>
      <w:r w:rsidRPr="00C53737">
        <w:tab/>
        <w:t xml:space="preserve">the </w:t>
      </w:r>
      <w:r w:rsidRPr="00C53737">
        <w:rPr>
          <w:i/>
          <w:iCs/>
        </w:rPr>
        <w:t>Number of Active UEs</w:t>
      </w:r>
      <w:r w:rsidRPr="00C53737">
        <w:t xml:space="preserve"> IE, if the fourth bit, "Number of Active UEs" of the </w:t>
      </w:r>
      <w:r w:rsidRPr="00C53737">
        <w:rPr>
          <w:i/>
          <w:iCs/>
        </w:rPr>
        <w:t>Report Characteristics</w:t>
      </w:r>
      <w:r w:rsidRPr="00C53737">
        <w:t xml:space="preserve"> IE included in the RESOURCE STATUS REQUEST message is set to </w:t>
      </w:r>
      <w:r>
        <w:t>"</w:t>
      </w:r>
      <w:r w:rsidRPr="00C53737">
        <w:t>1</w:t>
      </w:r>
      <w:r>
        <w:t>"</w:t>
      </w:r>
      <w:r w:rsidRPr="00C53737">
        <w:t>;</w:t>
      </w:r>
    </w:p>
    <w:p w14:paraId="704779B6" w14:textId="77777777" w:rsidR="00C935A0" w:rsidRPr="00C53737" w:rsidRDefault="00C935A0" w:rsidP="00C935A0">
      <w:pPr>
        <w:ind w:left="568" w:hanging="284"/>
        <w:rPr>
          <w:lang w:eastAsia="zh-CN"/>
        </w:rPr>
      </w:pPr>
      <w:r w:rsidRPr="00C53737">
        <w:t>-</w:t>
      </w:r>
      <w:r w:rsidRPr="00C53737">
        <w:tab/>
        <w:t xml:space="preserve">the </w:t>
      </w:r>
      <w:r w:rsidRPr="00C53737">
        <w:rPr>
          <w:rFonts w:cs="Arial" w:hint="eastAsia"/>
          <w:bCs/>
          <w:i/>
          <w:iCs/>
          <w:szCs w:val="18"/>
          <w:lang w:eastAsia="zh-CN"/>
        </w:rPr>
        <w:t xml:space="preserve">RRC Connections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C53737">
        <w:rPr>
          <w:i/>
        </w:rPr>
        <w:t xml:space="preserve">Report Characteristics </w:t>
      </w:r>
      <w:r w:rsidRPr="00C53737">
        <w:t xml:space="preserve">IE included in the RESOURCE STATUS REQUEST message is set to </w:t>
      </w:r>
      <w:r>
        <w:t>"</w:t>
      </w:r>
      <w:r w:rsidRPr="00C53737">
        <w:t>1</w:t>
      </w:r>
      <w:r>
        <w:t>"</w:t>
      </w:r>
      <w:r w:rsidRPr="00C53737">
        <w:t>.</w:t>
      </w:r>
    </w:p>
    <w:p w14:paraId="01153F85" w14:textId="77777777" w:rsidR="00C935A0" w:rsidRPr="00FD7AAE" w:rsidRDefault="00C935A0" w:rsidP="00C935A0">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2732834C" w14:textId="77777777" w:rsidR="00C935A0" w:rsidRDefault="00C935A0" w:rsidP="00C935A0">
      <w:pPr>
        <w:pStyle w:val="Heading4"/>
      </w:pPr>
      <w:bookmarkStart w:id="2251" w:name="_Toc44497467"/>
      <w:bookmarkStart w:id="2252" w:name="_Toc45107855"/>
      <w:bookmarkStart w:id="2253" w:name="_Toc45901475"/>
      <w:bookmarkStart w:id="2254" w:name="_Toc51850554"/>
      <w:bookmarkStart w:id="2255" w:name="_Toc56693557"/>
      <w:bookmarkStart w:id="2256" w:name="_Toc64447100"/>
      <w:bookmarkStart w:id="2257" w:name="_Toc66286594"/>
      <w:bookmarkStart w:id="2258" w:name="_Toc74151289"/>
      <w:bookmarkStart w:id="2259" w:name="_Toc81321897"/>
      <w:r>
        <w:t>8.4.10.3</w:t>
      </w:r>
      <w:r>
        <w:tab/>
        <w:t>Unsuccessful Operation</w:t>
      </w:r>
      <w:bookmarkEnd w:id="2251"/>
      <w:bookmarkEnd w:id="2252"/>
      <w:bookmarkEnd w:id="2253"/>
      <w:bookmarkEnd w:id="2254"/>
      <w:bookmarkEnd w:id="2255"/>
      <w:bookmarkEnd w:id="2256"/>
      <w:bookmarkEnd w:id="2257"/>
      <w:bookmarkEnd w:id="2258"/>
      <w:bookmarkEnd w:id="2259"/>
    </w:p>
    <w:p w14:paraId="57E3B401" w14:textId="77777777" w:rsidR="00C935A0" w:rsidRDefault="00C935A0" w:rsidP="00C935A0">
      <w:pPr>
        <w:pStyle w:val="TH"/>
      </w:pPr>
      <w:r w:rsidRPr="007104EC">
        <w:object w:dxaOrig="5673" w:dyaOrig="2355" w14:anchorId="0AC735EE">
          <v:shape id="_x0000_i1076" type="#_x0000_t75" style="width:285pt;height:117.6pt" o:ole="">
            <v:imagedata r:id="rId117" o:title=""/>
          </v:shape>
          <o:OLEObject Type="Embed" ProgID="Word.Picture.8" ShapeID="_x0000_i1076" DrawAspect="Content" ObjectID="_1695839526" r:id="rId118"/>
        </w:object>
      </w:r>
    </w:p>
    <w:p w14:paraId="557D74F3" w14:textId="77777777" w:rsidR="00C935A0" w:rsidRDefault="00C935A0" w:rsidP="00C935A0">
      <w:pPr>
        <w:pStyle w:val="TF"/>
      </w:pPr>
      <w:r>
        <w:t>Figure 8.4.10.3-1: Resource Status Reporting Initiation, unsuccessful operation</w:t>
      </w:r>
    </w:p>
    <w:p w14:paraId="48FC63B2" w14:textId="77777777" w:rsidR="00C935A0" w:rsidRDefault="00C935A0" w:rsidP="00C935A0">
      <w:r>
        <w:lastRenderedPageBreak/>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eastAsia="SimSun" w:hint="eastAsia"/>
          <w:lang w:val="en-US" w:eastAsia="zh-CN"/>
        </w:rPr>
        <w:t xml:space="preserve"> with an appropriate cause value</w:t>
      </w:r>
      <w:r>
        <w:t xml:space="preserve">. </w:t>
      </w:r>
    </w:p>
    <w:p w14:paraId="15898034" w14:textId="77777777" w:rsidR="00C935A0" w:rsidRDefault="00C935A0" w:rsidP="00C935A0">
      <w:pPr>
        <w:pStyle w:val="Heading4"/>
      </w:pPr>
      <w:bookmarkStart w:id="2260" w:name="_Toc44497468"/>
      <w:bookmarkStart w:id="2261" w:name="_Toc45107856"/>
      <w:bookmarkStart w:id="2262" w:name="_Toc45901476"/>
      <w:bookmarkStart w:id="2263" w:name="_Toc51850555"/>
      <w:bookmarkStart w:id="2264" w:name="_Toc56693558"/>
      <w:bookmarkStart w:id="2265" w:name="_Toc64447101"/>
      <w:bookmarkStart w:id="2266" w:name="_Toc66286595"/>
      <w:bookmarkStart w:id="2267" w:name="_Toc74151290"/>
      <w:bookmarkStart w:id="2268" w:name="_Toc81321898"/>
      <w:r>
        <w:t>8.4.10.4</w:t>
      </w:r>
      <w:r>
        <w:tab/>
        <w:t>Abnormal Conditions</w:t>
      </w:r>
      <w:bookmarkEnd w:id="2260"/>
      <w:bookmarkEnd w:id="2261"/>
      <w:bookmarkEnd w:id="2262"/>
      <w:bookmarkEnd w:id="2263"/>
      <w:bookmarkEnd w:id="2264"/>
      <w:bookmarkEnd w:id="2265"/>
      <w:bookmarkEnd w:id="2266"/>
      <w:bookmarkEnd w:id="2267"/>
      <w:bookmarkEnd w:id="2268"/>
    </w:p>
    <w:p w14:paraId="57080AE1" w14:textId="77777777" w:rsidR="00C935A0" w:rsidRDefault="00C935A0" w:rsidP="00C935A0">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6A963838" w14:textId="77777777" w:rsidR="00C935A0" w:rsidRDefault="00C935A0" w:rsidP="00C935A0">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FF7BE6C" w14:textId="77777777" w:rsidR="00C935A0" w:rsidRDefault="00C935A0" w:rsidP="00C935A0">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E50F54B" w14:textId="77777777" w:rsidR="00C935A0" w:rsidRDefault="00C935A0" w:rsidP="00C935A0">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02DF4A11" w14:textId="77777777" w:rsidR="00C935A0" w:rsidRDefault="00C935A0" w:rsidP="00C935A0">
      <w:pPr>
        <w:pStyle w:val="Heading3"/>
      </w:pPr>
      <w:bookmarkStart w:id="2269" w:name="_Hlk44418834"/>
      <w:bookmarkStart w:id="2270" w:name="_Toc44497469"/>
      <w:bookmarkStart w:id="2271" w:name="_Toc45107857"/>
      <w:bookmarkStart w:id="2272" w:name="_Toc45901477"/>
      <w:bookmarkStart w:id="2273" w:name="_Toc51850556"/>
      <w:bookmarkStart w:id="2274" w:name="_Toc56693559"/>
      <w:bookmarkStart w:id="2275" w:name="_Toc64447102"/>
      <w:bookmarkStart w:id="2276" w:name="_Toc66286596"/>
      <w:bookmarkStart w:id="2277" w:name="_Toc74151291"/>
      <w:bookmarkStart w:id="2278" w:name="_Toc81321899"/>
      <w:r>
        <w:t>8.4.</w:t>
      </w:r>
      <w:bookmarkEnd w:id="2269"/>
      <w:r>
        <w:t>11</w:t>
      </w:r>
      <w:r>
        <w:tab/>
        <w:t>Resource Status Reporting</w:t>
      </w:r>
      <w:bookmarkEnd w:id="2270"/>
      <w:bookmarkEnd w:id="2271"/>
      <w:bookmarkEnd w:id="2272"/>
      <w:bookmarkEnd w:id="2273"/>
      <w:bookmarkEnd w:id="2274"/>
      <w:bookmarkEnd w:id="2275"/>
      <w:bookmarkEnd w:id="2276"/>
      <w:bookmarkEnd w:id="2277"/>
      <w:bookmarkEnd w:id="2278"/>
    </w:p>
    <w:p w14:paraId="4B291F8E" w14:textId="77777777" w:rsidR="00C935A0" w:rsidRDefault="00C935A0" w:rsidP="00C935A0">
      <w:pPr>
        <w:pStyle w:val="Heading4"/>
      </w:pPr>
      <w:bookmarkStart w:id="2279" w:name="_Toc44497470"/>
      <w:bookmarkStart w:id="2280" w:name="_Toc45107858"/>
      <w:bookmarkStart w:id="2281" w:name="_Toc45901478"/>
      <w:bookmarkStart w:id="2282" w:name="_Toc51850557"/>
      <w:bookmarkStart w:id="2283" w:name="_Toc56693560"/>
      <w:bookmarkStart w:id="2284" w:name="_Toc64447103"/>
      <w:bookmarkStart w:id="2285" w:name="_Toc66286597"/>
      <w:bookmarkStart w:id="2286" w:name="_Toc74151292"/>
      <w:bookmarkStart w:id="2287" w:name="_Toc81321900"/>
      <w:r>
        <w:t>8.4.11.1</w:t>
      </w:r>
      <w:r>
        <w:tab/>
        <w:t>General</w:t>
      </w:r>
      <w:bookmarkEnd w:id="2279"/>
      <w:bookmarkEnd w:id="2280"/>
      <w:bookmarkEnd w:id="2281"/>
      <w:bookmarkEnd w:id="2282"/>
      <w:bookmarkEnd w:id="2283"/>
      <w:bookmarkEnd w:id="2284"/>
      <w:bookmarkEnd w:id="2285"/>
      <w:bookmarkEnd w:id="2286"/>
      <w:bookmarkEnd w:id="2287"/>
    </w:p>
    <w:p w14:paraId="03AC58F8" w14:textId="77777777" w:rsidR="00C935A0" w:rsidRDefault="00C935A0" w:rsidP="00C935A0">
      <w:r w:rsidRPr="00C10E8B">
        <w:t>This procedure is initiated by an NG-RAN node to report the result of measurements admitted by the NG-RAN node following a successful Resource Status Reporting Initiation procedure.</w:t>
      </w:r>
    </w:p>
    <w:p w14:paraId="05DDC610" w14:textId="77777777" w:rsidR="00C935A0" w:rsidRDefault="00C935A0" w:rsidP="00C935A0">
      <w:r>
        <w:t xml:space="preserve">The procedure uses </w:t>
      </w:r>
      <w:r>
        <w:rPr>
          <w:lang w:eastAsia="zh-CN"/>
        </w:rPr>
        <w:t>non UE-associated signalling</w:t>
      </w:r>
      <w:r>
        <w:t>.</w:t>
      </w:r>
    </w:p>
    <w:p w14:paraId="28040E7C" w14:textId="77777777" w:rsidR="00C935A0" w:rsidRDefault="00C935A0" w:rsidP="00C935A0">
      <w:pPr>
        <w:pStyle w:val="Heading4"/>
      </w:pPr>
      <w:bookmarkStart w:id="2288" w:name="_Toc44497471"/>
      <w:bookmarkStart w:id="2289" w:name="_Toc45107859"/>
      <w:bookmarkStart w:id="2290" w:name="_Toc45901479"/>
      <w:bookmarkStart w:id="2291" w:name="_Toc51850558"/>
      <w:bookmarkStart w:id="2292" w:name="_Toc56693561"/>
      <w:bookmarkStart w:id="2293" w:name="_Toc64447104"/>
      <w:bookmarkStart w:id="2294" w:name="_Toc66286598"/>
      <w:bookmarkStart w:id="2295" w:name="_Toc74151293"/>
      <w:bookmarkStart w:id="2296" w:name="_Toc81321901"/>
      <w:r>
        <w:t>8.4.11.2</w:t>
      </w:r>
      <w:r>
        <w:tab/>
        <w:t>Successful Operation</w:t>
      </w:r>
      <w:bookmarkEnd w:id="2288"/>
      <w:bookmarkEnd w:id="2289"/>
      <w:bookmarkEnd w:id="2290"/>
      <w:bookmarkEnd w:id="2291"/>
      <w:bookmarkEnd w:id="2292"/>
      <w:bookmarkEnd w:id="2293"/>
      <w:bookmarkEnd w:id="2294"/>
      <w:bookmarkEnd w:id="2295"/>
      <w:bookmarkEnd w:id="2296"/>
    </w:p>
    <w:p w14:paraId="3EAC6724" w14:textId="77777777" w:rsidR="00C935A0" w:rsidRDefault="00C935A0" w:rsidP="00C935A0">
      <w:pPr>
        <w:pStyle w:val="TH"/>
      </w:pPr>
      <w:r w:rsidRPr="007104EC">
        <w:object w:dxaOrig="5673" w:dyaOrig="2355" w14:anchorId="176CAF80">
          <v:shape id="_x0000_i1077" type="#_x0000_t75" style="width:285pt;height:117.6pt" o:ole="">
            <v:imagedata r:id="rId119" o:title=""/>
          </v:shape>
          <o:OLEObject Type="Embed" ProgID="Word.Picture.8" ShapeID="_x0000_i1077" DrawAspect="Content" ObjectID="_1695839527" r:id="rId120"/>
        </w:object>
      </w:r>
    </w:p>
    <w:p w14:paraId="76FD9D7A" w14:textId="77777777" w:rsidR="00C935A0" w:rsidRDefault="00C935A0" w:rsidP="00C935A0">
      <w:pPr>
        <w:pStyle w:val="TF"/>
      </w:pPr>
      <w:r>
        <w:t>Figure 8.4.11.2-1: Resource Status Reporting, successful operation</w:t>
      </w:r>
    </w:p>
    <w:p w14:paraId="7A8F4382" w14:textId="77777777" w:rsidR="00C935A0" w:rsidRDefault="00C935A0" w:rsidP="00C935A0">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51DCB89" w14:textId="77777777" w:rsidR="00C935A0" w:rsidRDefault="00C935A0" w:rsidP="00C935A0">
      <w:pPr>
        <w:pStyle w:val="Heading4"/>
      </w:pPr>
      <w:bookmarkStart w:id="2297" w:name="_Toc44497472"/>
      <w:bookmarkStart w:id="2298" w:name="_Toc45107860"/>
      <w:bookmarkStart w:id="2299" w:name="_Toc45901480"/>
      <w:bookmarkStart w:id="2300" w:name="_Toc51850559"/>
      <w:bookmarkStart w:id="2301" w:name="_Toc56693562"/>
      <w:bookmarkStart w:id="2302" w:name="_Toc64447105"/>
      <w:bookmarkStart w:id="2303" w:name="_Toc66286599"/>
      <w:bookmarkStart w:id="2304" w:name="_Toc74151294"/>
      <w:bookmarkStart w:id="2305" w:name="_Toc81321902"/>
      <w:r>
        <w:t>8.4.11.3</w:t>
      </w:r>
      <w:r>
        <w:tab/>
        <w:t>Unsuccessful Operation</w:t>
      </w:r>
      <w:bookmarkEnd w:id="2297"/>
      <w:bookmarkEnd w:id="2298"/>
      <w:bookmarkEnd w:id="2299"/>
      <w:bookmarkEnd w:id="2300"/>
      <w:bookmarkEnd w:id="2301"/>
      <w:bookmarkEnd w:id="2302"/>
      <w:bookmarkEnd w:id="2303"/>
      <w:bookmarkEnd w:id="2304"/>
      <w:bookmarkEnd w:id="2305"/>
    </w:p>
    <w:p w14:paraId="4316239B" w14:textId="77777777" w:rsidR="00C935A0" w:rsidRDefault="00C935A0" w:rsidP="00C935A0">
      <w:r>
        <w:t>Not applicable.</w:t>
      </w:r>
    </w:p>
    <w:p w14:paraId="4360CD2C" w14:textId="77777777" w:rsidR="00C935A0" w:rsidRDefault="00C935A0" w:rsidP="00C935A0">
      <w:pPr>
        <w:pStyle w:val="Heading4"/>
      </w:pPr>
      <w:bookmarkStart w:id="2306" w:name="_Toc44497473"/>
      <w:bookmarkStart w:id="2307" w:name="_Toc45107861"/>
      <w:bookmarkStart w:id="2308" w:name="_Toc45901481"/>
      <w:bookmarkStart w:id="2309" w:name="_Toc51850560"/>
      <w:bookmarkStart w:id="2310" w:name="_Toc56693563"/>
      <w:bookmarkStart w:id="2311" w:name="_Toc64447106"/>
      <w:bookmarkStart w:id="2312" w:name="_Toc66286600"/>
      <w:bookmarkStart w:id="2313" w:name="_Toc74151295"/>
      <w:bookmarkStart w:id="2314" w:name="_Toc81321903"/>
      <w:r>
        <w:t>8.4.11.4</w:t>
      </w:r>
      <w:r>
        <w:tab/>
        <w:t>Abnormal Conditions</w:t>
      </w:r>
      <w:bookmarkEnd w:id="2306"/>
      <w:bookmarkEnd w:id="2307"/>
      <w:bookmarkEnd w:id="2308"/>
      <w:bookmarkEnd w:id="2309"/>
      <w:bookmarkEnd w:id="2310"/>
      <w:bookmarkEnd w:id="2311"/>
      <w:bookmarkEnd w:id="2312"/>
      <w:bookmarkEnd w:id="2313"/>
      <w:bookmarkEnd w:id="2314"/>
    </w:p>
    <w:p w14:paraId="73ABDEFB" w14:textId="77777777" w:rsidR="00C935A0" w:rsidRDefault="00C935A0" w:rsidP="00C935A0">
      <w:pPr>
        <w:rPr>
          <w:rFonts w:hint="eastAsia"/>
          <w:lang w:eastAsia="zh-CN"/>
        </w:rPr>
      </w:pPr>
      <w:r>
        <w:t>Void</w:t>
      </w:r>
    </w:p>
    <w:p w14:paraId="239646C2" w14:textId="77777777" w:rsidR="00C935A0" w:rsidRPr="009A0050" w:rsidRDefault="00C935A0" w:rsidP="00C935A0">
      <w:pPr>
        <w:pStyle w:val="Heading3"/>
      </w:pPr>
      <w:bookmarkStart w:id="2315" w:name="_Hlk44418867"/>
      <w:bookmarkStart w:id="2316" w:name="_Toc44497474"/>
      <w:bookmarkStart w:id="2317" w:name="_Toc45107862"/>
      <w:bookmarkStart w:id="2318" w:name="_Toc45901482"/>
      <w:bookmarkStart w:id="2319" w:name="_Toc51850561"/>
      <w:bookmarkStart w:id="2320" w:name="_Toc56693564"/>
      <w:bookmarkStart w:id="2321" w:name="_Toc64447107"/>
      <w:bookmarkStart w:id="2322" w:name="_Toc66286601"/>
      <w:bookmarkStart w:id="2323" w:name="_Toc74151296"/>
      <w:bookmarkStart w:id="2324" w:name="_Toc81321904"/>
      <w:r w:rsidRPr="009A0050">
        <w:lastRenderedPageBreak/>
        <w:t>8.</w:t>
      </w:r>
      <w:r>
        <w:t>4</w:t>
      </w:r>
      <w:r w:rsidRPr="009A0050">
        <w:t>.</w:t>
      </w:r>
      <w:bookmarkEnd w:id="2315"/>
      <w:r>
        <w:t>12</w:t>
      </w:r>
      <w:r w:rsidRPr="009A0050">
        <w:tab/>
      </w:r>
      <w:bookmarkStart w:id="2325" w:name="OLE_LINK102"/>
      <w:r>
        <w:t xml:space="preserve">Access </w:t>
      </w:r>
      <w:r>
        <w:rPr>
          <w:rFonts w:hint="eastAsia"/>
        </w:rPr>
        <w:t>A</w:t>
      </w:r>
      <w:r>
        <w:t>nd Mobility</w:t>
      </w:r>
      <w:bookmarkStart w:id="2326" w:name="_Toc5646119"/>
      <w:bookmarkEnd w:id="2325"/>
      <w:r w:rsidRPr="009A0050">
        <w:t xml:space="preserve"> Indication</w:t>
      </w:r>
      <w:bookmarkEnd w:id="2316"/>
      <w:bookmarkEnd w:id="2317"/>
      <w:bookmarkEnd w:id="2318"/>
      <w:bookmarkEnd w:id="2319"/>
      <w:bookmarkEnd w:id="2320"/>
      <w:bookmarkEnd w:id="2321"/>
      <w:bookmarkEnd w:id="2322"/>
      <w:bookmarkEnd w:id="2323"/>
      <w:bookmarkEnd w:id="2324"/>
      <w:bookmarkEnd w:id="2326"/>
    </w:p>
    <w:p w14:paraId="572558D1" w14:textId="77777777" w:rsidR="00C935A0" w:rsidRPr="009A0050" w:rsidRDefault="00C935A0" w:rsidP="00C935A0">
      <w:pPr>
        <w:pStyle w:val="Heading4"/>
      </w:pPr>
      <w:bookmarkStart w:id="2327" w:name="_Toc5646120"/>
      <w:bookmarkStart w:id="2328" w:name="_Toc44497475"/>
      <w:bookmarkStart w:id="2329" w:name="_Toc45107863"/>
      <w:bookmarkStart w:id="2330" w:name="_Toc45901483"/>
      <w:bookmarkStart w:id="2331" w:name="_Toc51850562"/>
      <w:bookmarkStart w:id="2332" w:name="_Toc56693565"/>
      <w:bookmarkStart w:id="2333" w:name="_Toc64447108"/>
      <w:bookmarkStart w:id="2334" w:name="_Toc66286602"/>
      <w:bookmarkStart w:id="2335" w:name="_Toc74151297"/>
      <w:bookmarkStart w:id="2336" w:name="_Toc81321905"/>
      <w:r w:rsidRPr="009A0050">
        <w:t>8.</w:t>
      </w:r>
      <w:r>
        <w:t>4</w:t>
      </w:r>
      <w:r w:rsidRPr="009A0050">
        <w:t>.</w:t>
      </w:r>
      <w:r>
        <w:t>12</w:t>
      </w:r>
      <w:r w:rsidRPr="009A0050">
        <w:t>.1</w:t>
      </w:r>
      <w:r w:rsidRPr="009A0050">
        <w:tab/>
        <w:t>General</w:t>
      </w:r>
      <w:bookmarkEnd w:id="2327"/>
      <w:bookmarkEnd w:id="2328"/>
      <w:bookmarkEnd w:id="2329"/>
      <w:bookmarkEnd w:id="2330"/>
      <w:bookmarkEnd w:id="2331"/>
      <w:bookmarkEnd w:id="2332"/>
      <w:bookmarkEnd w:id="2333"/>
      <w:bookmarkEnd w:id="2334"/>
      <w:bookmarkEnd w:id="2335"/>
      <w:bookmarkEnd w:id="2336"/>
    </w:p>
    <w:p w14:paraId="4ECD29AF" w14:textId="77777777" w:rsidR="00C935A0" w:rsidRPr="00AA5DA2" w:rsidRDefault="00C935A0" w:rsidP="00C935A0">
      <w:bookmarkStart w:id="2337"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FC4FDA9" w14:textId="77777777" w:rsidR="00C935A0" w:rsidRPr="009A0050" w:rsidRDefault="00C935A0" w:rsidP="00C935A0">
      <w:pPr>
        <w:pStyle w:val="Heading4"/>
      </w:pPr>
      <w:bookmarkStart w:id="2338" w:name="_Toc44497476"/>
      <w:bookmarkStart w:id="2339" w:name="_Toc45107864"/>
      <w:bookmarkStart w:id="2340" w:name="_Toc45901484"/>
      <w:bookmarkStart w:id="2341" w:name="_Toc51850563"/>
      <w:bookmarkStart w:id="2342" w:name="_Toc56693566"/>
      <w:bookmarkStart w:id="2343" w:name="_Toc64447109"/>
      <w:bookmarkStart w:id="2344" w:name="_Toc66286603"/>
      <w:bookmarkStart w:id="2345" w:name="_Toc74151298"/>
      <w:bookmarkStart w:id="2346" w:name="_Toc81321906"/>
      <w:r w:rsidRPr="009A0050">
        <w:t>8.</w:t>
      </w:r>
      <w:r>
        <w:t>4</w:t>
      </w:r>
      <w:r w:rsidRPr="009A0050">
        <w:t>.</w:t>
      </w:r>
      <w:r>
        <w:t>12</w:t>
      </w:r>
      <w:r w:rsidRPr="009A0050">
        <w:t>.2</w:t>
      </w:r>
      <w:r w:rsidRPr="009A0050">
        <w:tab/>
        <w:t>Successful Operation</w:t>
      </w:r>
      <w:bookmarkEnd w:id="2337"/>
      <w:bookmarkEnd w:id="2338"/>
      <w:bookmarkEnd w:id="2339"/>
      <w:bookmarkEnd w:id="2340"/>
      <w:bookmarkEnd w:id="2341"/>
      <w:bookmarkEnd w:id="2342"/>
      <w:bookmarkEnd w:id="2343"/>
      <w:bookmarkEnd w:id="2344"/>
      <w:bookmarkEnd w:id="2345"/>
      <w:bookmarkEnd w:id="2346"/>
    </w:p>
    <w:bookmarkStart w:id="2347" w:name="_MON_1618212353"/>
    <w:bookmarkEnd w:id="2347"/>
    <w:p w14:paraId="33440321" w14:textId="77777777" w:rsidR="00C935A0" w:rsidRPr="00E5056C" w:rsidRDefault="00C935A0" w:rsidP="00C935A0">
      <w:pPr>
        <w:pStyle w:val="TH"/>
      </w:pPr>
      <w:r>
        <w:object w:dxaOrig="5580" w:dyaOrig="2355" w14:anchorId="3F957247">
          <v:shape id="_x0000_i1078" type="#_x0000_t75" style="width:340.8pt;height:129.6pt" o:ole="">
            <v:imagedata r:id="rId121" o:title="" croptop="-6693f" cropleft="-5638f" cropright="-8926f"/>
          </v:shape>
          <o:OLEObject Type="Embed" ProgID="Word.Picture.8" ShapeID="_x0000_i1078" DrawAspect="Content" ObjectID="_1695839528" r:id="rId122"/>
        </w:object>
      </w:r>
    </w:p>
    <w:p w14:paraId="5338CE72" w14:textId="77777777" w:rsidR="00C935A0" w:rsidRPr="009354E2" w:rsidRDefault="00C935A0" w:rsidP="00C935A0">
      <w:pPr>
        <w:pStyle w:val="TF"/>
      </w:pPr>
      <w:r w:rsidRPr="009354E2">
        <w:t xml:space="preserve">Figure 8.2.12.2-1: Access </w:t>
      </w:r>
      <w:r w:rsidRPr="009354E2">
        <w:rPr>
          <w:rFonts w:hint="eastAsia"/>
        </w:rPr>
        <w:t>A</w:t>
      </w:r>
      <w:r w:rsidRPr="009354E2">
        <w:t>nd Mobility Indication. Successful operation</w:t>
      </w:r>
    </w:p>
    <w:p w14:paraId="4554D3DD" w14:textId="77777777" w:rsidR="00C935A0" w:rsidRDefault="00C935A0" w:rsidP="00C935A0">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6250A711" w14:textId="77777777" w:rsidR="00C935A0" w:rsidRPr="009A0050" w:rsidRDefault="00C935A0" w:rsidP="00C935A0">
      <w:pPr>
        <w:pStyle w:val="Heading4"/>
      </w:pPr>
      <w:bookmarkStart w:id="2348" w:name="_Toc5646122"/>
      <w:bookmarkStart w:id="2349" w:name="_Toc44497477"/>
      <w:bookmarkStart w:id="2350" w:name="_Toc45107865"/>
      <w:bookmarkStart w:id="2351" w:name="_Toc45901485"/>
      <w:bookmarkStart w:id="2352" w:name="_Toc51850564"/>
      <w:bookmarkStart w:id="2353" w:name="_Toc56693567"/>
      <w:bookmarkStart w:id="2354" w:name="_Toc64447110"/>
      <w:bookmarkStart w:id="2355" w:name="_Toc66286604"/>
      <w:bookmarkStart w:id="2356" w:name="_Toc74151299"/>
      <w:bookmarkStart w:id="2357" w:name="_Toc81321907"/>
      <w:r w:rsidRPr="009A0050">
        <w:t>8.</w:t>
      </w:r>
      <w:r>
        <w:t>4</w:t>
      </w:r>
      <w:r w:rsidRPr="009A0050">
        <w:t>.</w:t>
      </w:r>
      <w:r>
        <w:t>12</w:t>
      </w:r>
      <w:r w:rsidRPr="009A0050">
        <w:t>.3</w:t>
      </w:r>
      <w:r w:rsidRPr="009A0050">
        <w:tab/>
        <w:t>Abnormal Conditions</w:t>
      </w:r>
      <w:bookmarkEnd w:id="2348"/>
      <w:bookmarkEnd w:id="2349"/>
      <w:bookmarkEnd w:id="2350"/>
      <w:bookmarkEnd w:id="2351"/>
      <w:bookmarkEnd w:id="2352"/>
      <w:bookmarkEnd w:id="2353"/>
      <w:bookmarkEnd w:id="2354"/>
      <w:bookmarkEnd w:id="2355"/>
      <w:bookmarkEnd w:id="2356"/>
      <w:bookmarkEnd w:id="2357"/>
      <w:r w:rsidRPr="009A0050">
        <w:t xml:space="preserve"> </w:t>
      </w:r>
    </w:p>
    <w:p w14:paraId="4B261297" w14:textId="77777777" w:rsidR="00C935A0" w:rsidRDefault="00C935A0" w:rsidP="00C935A0">
      <w:r w:rsidRPr="009A0050">
        <w:t>Not applicable.</w:t>
      </w:r>
    </w:p>
    <w:p w14:paraId="0EA3F56A" w14:textId="77777777" w:rsidR="00C935A0" w:rsidRPr="000018D7" w:rsidRDefault="00C935A0" w:rsidP="00C935A0">
      <w:pPr>
        <w:sectPr w:rsidR="00C935A0" w:rsidRPr="000018D7" w:rsidSect="00C935A0">
          <w:footnotePr>
            <w:numRestart w:val="eachSect"/>
          </w:footnotePr>
          <w:pgSz w:w="11907" w:h="16840" w:code="9"/>
          <w:pgMar w:top="1418" w:right="1134" w:bottom="1134" w:left="1134" w:header="680" w:footer="567" w:gutter="0"/>
          <w:cols w:space="720"/>
        </w:sectPr>
      </w:pPr>
    </w:p>
    <w:p w14:paraId="430A8CB8" w14:textId="77777777" w:rsidR="00C935A0" w:rsidRPr="00FD0425" w:rsidRDefault="00C935A0" w:rsidP="00C935A0">
      <w:pPr>
        <w:pStyle w:val="Heading1"/>
      </w:pPr>
      <w:bookmarkStart w:id="2358" w:name="_Toc44497478"/>
      <w:bookmarkStart w:id="2359" w:name="_Toc45107866"/>
      <w:bookmarkStart w:id="2360" w:name="_Toc45901486"/>
      <w:bookmarkStart w:id="2361" w:name="_Toc51850565"/>
      <w:bookmarkStart w:id="2362" w:name="_Toc56693568"/>
      <w:bookmarkStart w:id="2363" w:name="_Toc64447111"/>
      <w:bookmarkStart w:id="2364" w:name="_Toc66286605"/>
      <w:bookmarkStart w:id="2365" w:name="_Toc74151300"/>
      <w:bookmarkStart w:id="2366" w:name="_Toc81321908"/>
      <w:r w:rsidRPr="00FD0425">
        <w:lastRenderedPageBreak/>
        <w:t>9</w:t>
      </w:r>
      <w:r w:rsidRPr="00FD0425">
        <w:tab/>
        <w:t>Elements for XnAP Communication</w:t>
      </w:r>
      <w:bookmarkEnd w:id="2069"/>
      <w:bookmarkEnd w:id="2070"/>
      <w:bookmarkEnd w:id="2071"/>
      <w:bookmarkEnd w:id="2358"/>
      <w:bookmarkEnd w:id="2359"/>
      <w:bookmarkEnd w:id="2360"/>
      <w:bookmarkEnd w:id="2361"/>
      <w:bookmarkEnd w:id="2362"/>
      <w:bookmarkEnd w:id="2363"/>
      <w:bookmarkEnd w:id="2364"/>
      <w:bookmarkEnd w:id="2365"/>
      <w:bookmarkEnd w:id="2366"/>
    </w:p>
    <w:p w14:paraId="06C544F1" w14:textId="77777777" w:rsidR="00C935A0" w:rsidRPr="00FD0425" w:rsidRDefault="00C935A0" w:rsidP="00C935A0">
      <w:pPr>
        <w:pStyle w:val="Heading2"/>
      </w:pPr>
      <w:bookmarkStart w:id="2367" w:name="_Toc20955177"/>
      <w:bookmarkStart w:id="2368" w:name="_Toc29991372"/>
      <w:bookmarkStart w:id="2369" w:name="_Toc36555772"/>
      <w:bookmarkStart w:id="2370" w:name="_Toc44497479"/>
      <w:bookmarkStart w:id="2371" w:name="_Toc45107867"/>
      <w:bookmarkStart w:id="2372" w:name="_Toc45901487"/>
      <w:bookmarkStart w:id="2373" w:name="_Toc51850566"/>
      <w:bookmarkStart w:id="2374" w:name="_Toc56693569"/>
      <w:bookmarkStart w:id="2375" w:name="_Toc64447112"/>
      <w:bookmarkStart w:id="2376" w:name="_Toc66286606"/>
      <w:bookmarkStart w:id="2377" w:name="_Toc74151301"/>
      <w:bookmarkStart w:id="2378" w:name="_Toc81321909"/>
      <w:r w:rsidRPr="00FD0425">
        <w:t>9.0</w:t>
      </w:r>
      <w:r w:rsidRPr="00FD0425">
        <w:tab/>
        <w:t>General</w:t>
      </w:r>
      <w:bookmarkEnd w:id="2367"/>
      <w:bookmarkEnd w:id="2368"/>
      <w:bookmarkEnd w:id="2369"/>
      <w:bookmarkEnd w:id="2370"/>
      <w:bookmarkEnd w:id="2371"/>
      <w:bookmarkEnd w:id="2372"/>
      <w:bookmarkEnd w:id="2373"/>
      <w:bookmarkEnd w:id="2374"/>
      <w:bookmarkEnd w:id="2375"/>
      <w:bookmarkEnd w:id="2376"/>
      <w:bookmarkEnd w:id="2377"/>
      <w:bookmarkEnd w:id="2378"/>
    </w:p>
    <w:p w14:paraId="58F279B6" w14:textId="77777777" w:rsidR="00C935A0" w:rsidRPr="00FD0425" w:rsidRDefault="00C935A0" w:rsidP="00C935A0">
      <w:r w:rsidRPr="00FD0425">
        <w:t>Sub clauses 9.1 and 9.2 describe the structure of the messages and information elements required for the XnAP protocol in tabular format. Sub clause 9.3 provides the corresponding ASN.1 definition.</w:t>
      </w:r>
    </w:p>
    <w:p w14:paraId="693422BE" w14:textId="77777777" w:rsidR="00C935A0" w:rsidRPr="00FD0425" w:rsidRDefault="00C935A0" w:rsidP="00C935A0">
      <w:r w:rsidRPr="00FD0425">
        <w:t>The following attributes are used for the tabular description of the messages and information elements: Presence, Range Criticality and Assigned Criticality. Their definition and use can be found in TS 38.413 [5].</w:t>
      </w:r>
    </w:p>
    <w:p w14:paraId="1025B4E2" w14:textId="77777777" w:rsidR="00C935A0" w:rsidRPr="00FD0425" w:rsidRDefault="00C935A0" w:rsidP="00C935A0">
      <w:pPr>
        <w:pStyle w:val="NO"/>
      </w:pPr>
      <w:r w:rsidRPr="00FD0425">
        <w:t>NOTE:</w:t>
      </w:r>
      <w:r w:rsidRPr="00FD0425">
        <w:tab/>
        <w:t>The messages have been defined in accordance to the guidelines specified in TR 25.921 [6].</w:t>
      </w:r>
    </w:p>
    <w:p w14:paraId="1198FE1F" w14:textId="77777777" w:rsidR="00C935A0" w:rsidRPr="00FD0425" w:rsidRDefault="00C935A0" w:rsidP="00C935A0">
      <w:pPr>
        <w:pStyle w:val="Heading2"/>
      </w:pPr>
      <w:bookmarkStart w:id="2379" w:name="_Toc20955178"/>
      <w:bookmarkStart w:id="2380" w:name="_Toc29991373"/>
      <w:bookmarkStart w:id="2381" w:name="_Toc36555773"/>
      <w:bookmarkStart w:id="2382" w:name="_Toc44497480"/>
      <w:bookmarkStart w:id="2383" w:name="_Toc45107868"/>
      <w:bookmarkStart w:id="2384" w:name="_Toc45901488"/>
      <w:bookmarkStart w:id="2385" w:name="_Toc51850567"/>
      <w:bookmarkStart w:id="2386" w:name="_Toc56693570"/>
      <w:bookmarkStart w:id="2387" w:name="_Toc64447113"/>
      <w:bookmarkStart w:id="2388" w:name="_Toc66286607"/>
      <w:bookmarkStart w:id="2389" w:name="_Toc74151302"/>
      <w:bookmarkStart w:id="2390" w:name="_Toc81321910"/>
      <w:r w:rsidRPr="00FD0425">
        <w:t>9.1</w:t>
      </w:r>
      <w:r w:rsidRPr="00FD0425">
        <w:tab/>
        <w:t>Message Functional Definition and Content</w:t>
      </w:r>
      <w:bookmarkEnd w:id="2379"/>
      <w:bookmarkEnd w:id="2380"/>
      <w:bookmarkEnd w:id="2381"/>
      <w:bookmarkEnd w:id="2382"/>
      <w:bookmarkEnd w:id="2383"/>
      <w:bookmarkEnd w:id="2384"/>
      <w:bookmarkEnd w:id="2385"/>
      <w:bookmarkEnd w:id="2386"/>
      <w:bookmarkEnd w:id="2387"/>
      <w:bookmarkEnd w:id="2388"/>
      <w:bookmarkEnd w:id="2389"/>
      <w:bookmarkEnd w:id="2390"/>
    </w:p>
    <w:p w14:paraId="3559B1B2" w14:textId="77777777" w:rsidR="00C935A0" w:rsidRPr="00FD0425" w:rsidRDefault="00C935A0" w:rsidP="00C935A0">
      <w:pPr>
        <w:pStyle w:val="Heading3"/>
      </w:pPr>
      <w:bookmarkStart w:id="2391" w:name="_Toc20955179"/>
      <w:bookmarkStart w:id="2392" w:name="_Toc29991374"/>
      <w:bookmarkStart w:id="2393" w:name="_Toc36555774"/>
      <w:bookmarkStart w:id="2394" w:name="_Toc44497481"/>
      <w:bookmarkStart w:id="2395" w:name="_Toc45107869"/>
      <w:bookmarkStart w:id="2396" w:name="_Toc45901489"/>
      <w:bookmarkStart w:id="2397" w:name="_Toc51850568"/>
      <w:bookmarkStart w:id="2398" w:name="_Toc56693571"/>
      <w:bookmarkStart w:id="2399" w:name="_Toc64447114"/>
      <w:bookmarkStart w:id="2400" w:name="_Toc66286608"/>
      <w:bookmarkStart w:id="2401" w:name="_Toc74151303"/>
      <w:bookmarkStart w:id="2402" w:name="_Toc81321911"/>
      <w:r w:rsidRPr="00FD0425">
        <w:t>9.1.1</w:t>
      </w:r>
      <w:r w:rsidRPr="00FD0425">
        <w:tab/>
        <w:t>Messages for Basic Mobility Procedures</w:t>
      </w:r>
      <w:bookmarkEnd w:id="2391"/>
      <w:bookmarkEnd w:id="2392"/>
      <w:bookmarkEnd w:id="2393"/>
      <w:bookmarkEnd w:id="2394"/>
      <w:bookmarkEnd w:id="2395"/>
      <w:bookmarkEnd w:id="2396"/>
      <w:bookmarkEnd w:id="2397"/>
      <w:bookmarkEnd w:id="2398"/>
      <w:bookmarkEnd w:id="2399"/>
      <w:bookmarkEnd w:id="2400"/>
      <w:bookmarkEnd w:id="2401"/>
      <w:bookmarkEnd w:id="2402"/>
    </w:p>
    <w:p w14:paraId="4D02C99D" w14:textId="77777777" w:rsidR="00C935A0" w:rsidRPr="00FD0425" w:rsidRDefault="00C935A0" w:rsidP="00C935A0">
      <w:pPr>
        <w:pStyle w:val="Heading4"/>
      </w:pPr>
      <w:bookmarkStart w:id="2403" w:name="_Toc20955180"/>
      <w:bookmarkStart w:id="2404" w:name="_Toc29991375"/>
      <w:bookmarkStart w:id="2405" w:name="_Toc36555775"/>
      <w:bookmarkStart w:id="2406" w:name="_Toc44497482"/>
      <w:bookmarkStart w:id="2407" w:name="_Toc45107870"/>
      <w:bookmarkStart w:id="2408" w:name="_Toc45901490"/>
      <w:bookmarkStart w:id="2409" w:name="_Toc51850569"/>
      <w:bookmarkStart w:id="2410" w:name="_Toc56693572"/>
      <w:bookmarkStart w:id="2411" w:name="_Toc64447115"/>
      <w:bookmarkStart w:id="2412" w:name="_Toc66286609"/>
      <w:bookmarkStart w:id="2413" w:name="_Toc74151304"/>
      <w:bookmarkStart w:id="2414" w:name="_Toc81321912"/>
      <w:r w:rsidRPr="00FD0425">
        <w:t>9.1.1.1</w:t>
      </w:r>
      <w:r w:rsidRPr="00FD0425">
        <w:tab/>
        <w:t>HANDOVER REQUEST</w:t>
      </w:r>
      <w:bookmarkEnd w:id="2403"/>
      <w:bookmarkEnd w:id="2404"/>
      <w:bookmarkEnd w:id="2405"/>
      <w:bookmarkEnd w:id="2406"/>
      <w:bookmarkEnd w:id="2407"/>
      <w:bookmarkEnd w:id="2408"/>
      <w:bookmarkEnd w:id="2409"/>
      <w:bookmarkEnd w:id="2410"/>
      <w:bookmarkEnd w:id="2411"/>
      <w:bookmarkEnd w:id="2412"/>
      <w:bookmarkEnd w:id="2413"/>
      <w:bookmarkEnd w:id="2414"/>
    </w:p>
    <w:p w14:paraId="7EFD5E9A" w14:textId="77777777" w:rsidR="00C935A0" w:rsidRPr="00FD0425" w:rsidRDefault="00C935A0" w:rsidP="00C935A0">
      <w:r w:rsidRPr="00FD0425">
        <w:t>This message is sent by the source NG-RAN node to the target NG-RAN node to request the preparation of resources for a handover.</w:t>
      </w:r>
    </w:p>
    <w:p w14:paraId="59234097" w14:textId="77777777" w:rsidR="00C935A0" w:rsidRPr="00FD0425" w:rsidRDefault="00C935A0" w:rsidP="00C935A0">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C935A0" w:rsidRPr="00FD0425" w14:paraId="7A5934E1" w14:textId="77777777" w:rsidTr="00C935A0">
        <w:tblPrEx>
          <w:tblCellMar>
            <w:top w:w="0" w:type="dxa"/>
            <w:bottom w:w="0" w:type="dxa"/>
          </w:tblCellMar>
        </w:tblPrEx>
        <w:tc>
          <w:tcPr>
            <w:tcW w:w="2578" w:type="dxa"/>
          </w:tcPr>
          <w:p w14:paraId="3871CA6E"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006FB52F" w14:textId="77777777" w:rsidR="00C935A0" w:rsidRPr="00FD0425" w:rsidRDefault="00C935A0" w:rsidP="00C935A0">
            <w:pPr>
              <w:pStyle w:val="TAH"/>
              <w:rPr>
                <w:lang w:eastAsia="ja-JP"/>
              </w:rPr>
            </w:pPr>
            <w:r w:rsidRPr="00FD0425">
              <w:rPr>
                <w:lang w:eastAsia="ja-JP"/>
              </w:rPr>
              <w:t>Presence</w:t>
            </w:r>
          </w:p>
        </w:tc>
        <w:tc>
          <w:tcPr>
            <w:tcW w:w="1526" w:type="dxa"/>
          </w:tcPr>
          <w:p w14:paraId="588669AB" w14:textId="77777777" w:rsidR="00C935A0" w:rsidRPr="00FD0425" w:rsidRDefault="00C935A0" w:rsidP="00C935A0">
            <w:pPr>
              <w:pStyle w:val="TAH"/>
              <w:rPr>
                <w:lang w:eastAsia="ja-JP"/>
              </w:rPr>
            </w:pPr>
            <w:r w:rsidRPr="00FD0425">
              <w:rPr>
                <w:lang w:eastAsia="ja-JP"/>
              </w:rPr>
              <w:t>Range</w:t>
            </w:r>
          </w:p>
        </w:tc>
        <w:tc>
          <w:tcPr>
            <w:tcW w:w="1260" w:type="dxa"/>
          </w:tcPr>
          <w:p w14:paraId="3790BBA9" w14:textId="77777777" w:rsidR="00C935A0" w:rsidRPr="00FD0425" w:rsidRDefault="00C935A0" w:rsidP="00C935A0">
            <w:pPr>
              <w:pStyle w:val="TAH"/>
              <w:rPr>
                <w:lang w:eastAsia="ja-JP"/>
              </w:rPr>
            </w:pPr>
            <w:r w:rsidRPr="00FD0425">
              <w:rPr>
                <w:lang w:eastAsia="ja-JP"/>
              </w:rPr>
              <w:t>IE type and reference</w:t>
            </w:r>
          </w:p>
        </w:tc>
        <w:tc>
          <w:tcPr>
            <w:tcW w:w="1800" w:type="dxa"/>
          </w:tcPr>
          <w:p w14:paraId="467C0EF9" w14:textId="77777777" w:rsidR="00C935A0" w:rsidRPr="00FD0425" w:rsidRDefault="00C935A0" w:rsidP="00C935A0">
            <w:pPr>
              <w:pStyle w:val="TAH"/>
              <w:rPr>
                <w:lang w:eastAsia="ja-JP"/>
              </w:rPr>
            </w:pPr>
            <w:r w:rsidRPr="00FD0425">
              <w:rPr>
                <w:lang w:eastAsia="ja-JP"/>
              </w:rPr>
              <w:t>Semantics description</w:t>
            </w:r>
          </w:p>
        </w:tc>
        <w:tc>
          <w:tcPr>
            <w:tcW w:w="1080" w:type="dxa"/>
          </w:tcPr>
          <w:p w14:paraId="2057325D" w14:textId="77777777" w:rsidR="00C935A0" w:rsidRPr="00FD0425" w:rsidRDefault="00C935A0" w:rsidP="00C935A0">
            <w:pPr>
              <w:pStyle w:val="TAH"/>
              <w:rPr>
                <w:b w:val="0"/>
                <w:lang w:eastAsia="ja-JP"/>
              </w:rPr>
            </w:pPr>
            <w:r w:rsidRPr="00FD0425">
              <w:rPr>
                <w:lang w:eastAsia="ja-JP"/>
              </w:rPr>
              <w:t>Criticality</w:t>
            </w:r>
          </w:p>
        </w:tc>
        <w:tc>
          <w:tcPr>
            <w:tcW w:w="1137" w:type="dxa"/>
          </w:tcPr>
          <w:p w14:paraId="4C33CD56"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E6FA32C" w14:textId="77777777" w:rsidTr="00C935A0">
        <w:tblPrEx>
          <w:tblCellMar>
            <w:top w:w="0" w:type="dxa"/>
            <w:bottom w:w="0" w:type="dxa"/>
          </w:tblCellMar>
        </w:tblPrEx>
        <w:tc>
          <w:tcPr>
            <w:tcW w:w="2578" w:type="dxa"/>
          </w:tcPr>
          <w:p w14:paraId="4B4E975F" w14:textId="77777777" w:rsidR="00C935A0" w:rsidRPr="00FD0425" w:rsidRDefault="00C935A0" w:rsidP="00C935A0">
            <w:pPr>
              <w:pStyle w:val="TAL"/>
              <w:rPr>
                <w:lang w:eastAsia="ja-JP"/>
              </w:rPr>
            </w:pPr>
            <w:r w:rsidRPr="00FD0425">
              <w:rPr>
                <w:lang w:eastAsia="ja-JP"/>
              </w:rPr>
              <w:t>Message Type</w:t>
            </w:r>
          </w:p>
        </w:tc>
        <w:tc>
          <w:tcPr>
            <w:tcW w:w="1104" w:type="dxa"/>
          </w:tcPr>
          <w:p w14:paraId="2111E643" w14:textId="77777777" w:rsidR="00C935A0" w:rsidRPr="00FD0425" w:rsidRDefault="00C935A0" w:rsidP="00C935A0">
            <w:pPr>
              <w:pStyle w:val="TAL"/>
              <w:rPr>
                <w:lang w:eastAsia="ja-JP"/>
              </w:rPr>
            </w:pPr>
            <w:r w:rsidRPr="00FD0425">
              <w:rPr>
                <w:lang w:eastAsia="ja-JP"/>
              </w:rPr>
              <w:t>M</w:t>
            </w:r>
          </w:p>
        </w:tc>
        <w:tc>
          <w:tcPr>
            <w:tcW w:w="1526" w:type="dxa"/>
          </w:tcPr>
          <w:p w14:paraId="46BB6E82" w14:textId="77777777" w:rsidR="00C935A0" w:rsidRPr="00FD0425" w:rsidRDefault="00C935A0" w:rsidP="00C935A0">
            <w:pPr>
              <w:pStyle w:val="TAL"/>
              <w:rPr>
                <w:lang w:eastAsia="ja-JP"/>
              </w:rPr>
            </w:pPr>
          </w:p>
        </w:tc>
        <w:tc>
          <w:tcPr>
            <w:tcW w:w="1260" w:type="dxa"/>
          </w:tcPr>
          <w:p w14:paraId="1F8B46B9" w14:textId="77777777" w:rsidR="00C935A0" w:rsidRPr="00FD0425" w:rsidRDefault="00C935A0" w:rsidP="00C935A0">
            <w:pPr>
              <w:pStyle w:val="TAL"/>
              <w:rPr>
                <w:lang w:eastAsia="ja-JP"/>
              </w:rPr>
            </w:pPr>
            <w:r w:rsidRPr="00FD0425">
              <w:rPr>
                <w:lang w:eastAsia="ja-JP"/>
              </w:rPr>
              <w:t>9.2.3.1</w:t>
            </w:r>
          </w:p>
        </w:tc>
        <w:tc>
          <w:tcPr>
            <w:tcW w:w="1800" w:type="dxa"/>
          </w:tcPr>
          <w:p w14:paraId="3D24E459" w14:textId="77777777" w:rsidR="00C935A0" w:rsidRPr="00FD0425" w:rsidRDefault="00C935A0" w:rsidP="00C935A0">
            <w:pPr>
              <w:pStyle w:val="TAL"/>
              <w:rPr>
                <w:lang w:eastAsia="ja-JP"/>
              </w:rPr>
            </w:pPr>
          </w:p>
        </w:tc>
        <w:tc>
          <w:tcPr>
            <w:tcW w:w="1080" w:type="dxa"/>
          </w:tcPr>
          <w:p w14:paraId="4B590C90" w14:textId="77777777" w:rsidR="00C935A0" w:rsidRPr="00FD0425" w:rsidRDefault="00C935A0" w:rsidP="00C935A0">
            <w:pPr>
              <w:pStyle w:val="TAC"/>
              <w:rPr>
                <w:lang w:eastAsia="ja-JP"/>
              </w:rPr>
            </w:pPr>
            <w:r w:rsidRPr="00FD0425">
              <w:rPr>
                <w:lang w:eastAsia="ja-JP"/>
              </w:rPr>
              <w:t>YES</w:t>
            </w:r>
          </w:p>
        </w:tc>
        <w:tc>
          <w:tcPr>
            <w:tcW w:w="1137" w:type="dxa"/>
          </w:tcPr>
          <w:p w14:paraId="3243CF2C" w14:textId="77777777" w:rsidR="00C935A0" w:rsidRPr="00FD0425" w:rsidRDefault="00C935A0" w:rsidP="00C935A0">
            <w:pPr>
              <w:pStyle w:val="TAC"/>
              <w:rPr>
                <w:lang w:eastAsia="ja-JP"/>
              </w:rPr>
            </w:pPr>
            <w:r w:rsidRPr="00FD0425">
              <w:rPr>
                <w:lang w:eastAsia="ja-JP"/>
              </w:rPr>
              <w:t>reject</w:t>
            </w:r>
          </w:p>
        </w:tc>
      </w:tr>
      <w:tr w:rsidR="00C935A0" w:rsidRPr="00FD0425" w14:paraId="57B59571" w14:textId="77777777" w:rsidTr="00C935A0">
        <w:tblPrEx>
          <w:tblCellMar>
            <w:top w:w="0" w:type="dxa"/>
            <w:bottom w:w="0" w:type="dxa"/>
          </w:tblCellMar>
        </w:tblPrEx>
        <w:tc>
          <w:tcPr>
            <w:tcW w:w="2578" w:type="dxa"/>
          </w:tcPr>
          <w:p w14:paraId="4BD3C72B" w14:textId="77777777" w:rsidR="00C935A0" w:rsidRPr="00FD0425" w:rsidRDefault="00C935A0" w:rsidP="00C935A0">
            <w:pPr>
              <w:pStyle w:val="TAL"/>
              <w:rPr>
                <w:lang w:eastAsia="ja-JP"/>
              </w:rPr>
            </w:pPr>
            <w:r w:rsidRPr="00FD0425">
              <w:rPr>
                <w:lang w:eastAsia="ja-JP"/>
              </w:rPr>
              <w:t>Source NG-RAN node UE XnAP ID reference</w:t>
            </w:r>
          </w:p>
        </w:tc>
        <w:tc>
          <w:tcPr>
            <w:tcW w:w="1104" w:type="dxa"/>
          </w:tcPr>
          <w:p w14:paraId="168CA3F3" w14:textId="77777777" w:rsidR="00C935A0" w:rsidRPr="00FD0425" w:rsidRDefault="00C935A0" w:rsidP="00C935A0">
            <w:pPr>
              <w:pStyle w:val="TAL"/>
              <w:rPr>
                <w:lang w:eastAsia="ja-JP"/>
              </w:rPr>
            </w:pPr>
            <w:r w:rsidRPr="00FD0425">
              <w:rPr>
                <w:lang w:eastAsia="ja-JP"/>
              </w:rPr>
              <w:t>M</w:t>
            </w:r>
          </w:p>
        </w:tc>
        <w:tc>
          <w:tcPr>
            <w:tcW w:w="1526" w:type="dxa"/>
          </w:tcPr>
          <w:p w14:paraId="2C7A6743" w14:textId="77777777" w:rsidR="00C935A0" w:rsidRPr="00FD0425" w:rsidRDefault="00C935A0" w:rsidP="00C935A0">
            <w:pPr>
              <w:pStyle w:val="TAL"/>
              <w:rPr>
                <w:lang w:eastAsia="ja-JP"/>
              </w:rPr>
            </w:pPr>
          </w:p>
        </w:tc>
        <w:tc>
          <w:tcPr>
            <w:tcW w:w="1260" w:type="dxa"/>
          </w:tcPr>
          <w:p w14:paraId="6ED841D7"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800" w:type="dxa"/>
          </w:tcPr>
          <w:p w14:paraId="7962C066" w14:textId="77777777" w:rsidR="00C935A0" w:rsidRPr="00FD0425" w:rsidRDefault="00C935A0" w:rsidP="00C935A0">
            <w:pPr>
              <w:pStyle w:val="TAL"/>
              <w:rPr>
                <w:lang w:eastAsia="ja-JP"/>
              </w:rPr>
            </w:pPr>
            <w:r w:rsidRPr="00FD0425">
              <w:rPr>
                <w:lang w:eastAsia="ja-JP"/>
              </w:rPr>
              <w:t>Allocated at the source NG-RAN node</w:t>
            </w:r>
          </w:p>
        </w:tc>
        <w:tc>
          <w:tcPr>
            <w:tcW w:w="1080" w:type="dxa"/>
          </w:tcPr>
          <w:p w14:paraId="5C7C0D74" w14:textId="77777777" w:rsidR="00C935A0" w:rsidRPr="00FD0425" w:rsidRDefault="00C935A0" w:rsidP="00C935A0">
            <w:pPr>
              <w:pStyle w:val="TAC"/>
              <w:rPr>
                <w:lang w:eastAsia="ja-JP"/>
              </w:rPr>
            </w:pPr>
            <w:r w:rsidRPr="00FD0425">
              <w:rPr>
                <w:lang w:eastAsia="ja-JP"/>
              </w:rPr>
              <w:t>YES</w:t>
            </w:r>
          </w:p>
        </w:tc>
        <w:tc>
          <w:tcPr>
            <w:tcW w:w="1137" w:type="dxa"/>
          </w:tcPr>
          <w:p w14:paraId="1E1CF37C" w14:textId="77777777" w:rsidR="00C935A0" w:rsidRPr="00FD0425" w:rsidRDefault="00C935A0" w:rsidP="00C935A0">
            <w:pPr>
              <w:pStyle w:val="TAC"/>
              <w:rPr>
                <w:lang w:eastAsia="ja-JP"/>
              </w:rPr>
            </w:pPr>
            <w:r w:rsidRPr="00FD0425">
              <w:rPr>
                <w:lang w:eastAsia="ja-JP"/>
              </w:rPr>
              <w:t>reject</w:t>
            </w:r>
          </w:p>
        </w:tc>
      </w:tr>
      <w:tr w:rsidR="00C935A0" w:rsidRPr="00FD0425" w14:paraId="7681294C" w14:textId="77777777" w:rsidTr="00C935A0">
        <w:tblPrEx>
          <w:tblCellMar>
            <w:top w:w="0" w:type="dxa"/>
            <w:bottom w:w="0" w:type="dxa"/>
          </w:tblCellMar>
        </w:tblPrEx>
        <w:tc>
          <w:tcPr>
            <w:tcW w:w="2578" w:type="dxa"/>
          </w:tcPr>
          <w:p w14:paraId="6C32EF22" w14:textId="77777777" w:rsidR="00C935A0" w:rsidRPr="00FD0425" w:rsidRDefault="00C935A0" w:rsidP="00C935A0">
            <w:pPr>
              <w:pStyle w:val="TAL"/>
              <w:rPr>
                <w:lang w:eastAsia="ja-JP"/>
              </w:rPr>
            </w:pPr>
            <w:r w:rsidRPr="00FD0425">
              <w:rPr>
                <w:lang w:eastAsia="ja-JP"/>
              </w:rPr>
              <w:t>Cause</w:t>
            </w:r>
          </w:p>
        </w:tc>
        <w:tc>
          <w:tcPr>
            <w:tcW w:w="1104" w:type="dxa"/>
          </w:tcPr>
          <w:p w14:paraId="790CD872" w14:textId="77777777" w:rsidR="00C935A0" w:rsidRPr="00FD0425" w:rsidRDefault="00C935A0" w:rsidP="00C935A0">
            <w:pPr>
              <w:pStyle w:val="TAL"/>
              <w:rPr>
                <w:lang w:eastAsia="ja-JP"/>
              </w:rPr>
            </w:pPr>
            <w:r w:rsidRPr="00FD0425">
              <w:rPr>
                <w:lang w:eastAsia="ja-JP"/>
              </w:rPr>
              <w:t>M</w:t>
            </w:r>
          </w:p>
        </w:tc>
        <w:tc>
          <w:tcPr>
            <w:tcW w:w="1526" w:type="dxa"/>
          </w:tcPr>
          <w:p w14:paraId="7CD8793C" w14:textId="77777777" w:rsidR="00C935A0" w:rsidRPr="00FD0425" w:rsidRDefault="00C935A0" w:rsidP="00C935A0">
            <w:pPr>
              <w:pStyle w:val="TAL"/>
              <w:rPr>
                <w:lang w:eastAsia="ja-JP"/>
              </w:rPr>
            </w:pPr>
          </w:p>
        </w:tc>
        <w:tc>
          <w:tcPr>
            <w:tcW w:w="1260" w:type="dxa"/>
          </w:tcPr>
          <w:p w14:paraId="17AFDB53" w14:textId="77777777" w:rsidR="00C935A0" w:rsidRPr="00FD0425" w:rsidRDefault="00C935A0" w:rsidP="00C935A0">
            <w:pPr>
              <w:pStyle w:val="TAL"/>
              <w:rPr>
                <w:lang w:eastAsia="ja-JP"/>
              </w:rPr>
            </w:pPr>
            <w:r w:rsidRPr="00FD0425">
              <w:rPr>
                <w:lang w:eastAsia="ja-JP"/>
              </w:rPr>
              <w:t>9.2.3.2</w:t>
            </w:r>
          </w:p>
        </w:tc>
        <w:tc>
          <w:tcPr>
            <w:tcW w:w="1800" w:type="dxa"/>
          </w:tcPr>
          <w:p w14:paraId="507DC19D" w14:textId="77777777" w:rsidR="00C935A0" w:rsidRPr="00FD0425" w:rsidRDefault="00C935A0" w:rsidP="00C935A0">
            <w:pPr>
              <w:pStyle w:val="TAL"/>
              <w:rPr>
                <w:lang w:eastAsia="ja-JP"/>
              </w:rPr>
            </w:pPr>
          </w:p>
        </w:tc>
        <w:tc>
          <w:tcPr>
            <w:tcW w:w="1080" w:type="dxa"/>
          </w:tcPr>
          <w:p w14:paraId="0379824D" w14:textId="77777777" w:rsidR="00C935A0" w:rsidRPr="00FD0425" w:rsidRDefault="00C935A0" w:rsidP="00C935A0">
            <w:pPr>
              <w:pStyle w:val="TAC"/>
              <w:rPr>
                <w:lang w:eastAsia="ja-JP"/>
              </w:rPr>
            </w:pPr>
            <w:r w:rsidRPr="00FD0425">
              <w:rPr>
                <w:lang w:eastAsia="ja-JP"/>
              </w:rPr>
              <w:t>YES</w:t>
            </w:r>
          </w:p>
        </w:tc>
        <w:tc>
          <w:tcPr>
            <w:tcW w:w="1137" w:type="dxa"/>
          </w:tcPr>
          <w:p w14:paraId="6788646A" w14:textId="77777777" w:rsidR="00C935A0" w:rsidRPr="00FD0425" w:rsidRDefault="00C935A0" w:rsidP="00C935A0">
            <w:pPr>
              <w:pStyle w:val="TAC"/>
              <w:rPr>
                <w:lang w:eastAsia="ja-JP"/>
              </w:rPr>
            </w:pPr>
            <w:r w:rsidRPr="00FD0425">
              <w:rPr>
                <w:lang w:eastAsia="ja-JP"/>
              </w:rPr>
              <w:t>reject</w:t>
            </w:r>
          </w:p>
        </w:tc>
      </w:tr>
      <w:tr w:rsidR="00C935A0" w:rsidRPr="00FD0425" w14:paraId="002A1F6F" w14:textId="77777777" w:rsidTr="00C935A0">
        <w:tblPrEx>
          <w:tblCellMar>
            <w:top w:w="0" w:type="dxa"/>
            <w:bottom w:w="0" w:type="dxa"/>
          </w:tblCellMar>
        </w:tblPrEx>
        <w:tc>
          <w:tcPr>
            <w:tcW w:w="2578" w:type="dxa"/>
          </w:tcPr>
          <w:p w14:paraId="541A2CF0" w14:textId="77777777" w:rsidR="00C935A0" w:rsidRPr="00FD0425" w:rsidRDefault="00C935A0" w:rsidP="00C935A0">
            <w:pPr>
              <w:pStyle w:val="TAL"/>
              <w:rPr>
                <w:lang w:eastAsia="ja-JP"/>
              </w:rPr>
            </w:pPr>
            <w:r w:rsidRPr="00FD0425">
              <w:rPr>
                <w:lang w:eastAsia="ja-JP"/>
              </w:rPr>
              <w:t>Target Cell Global ID</w:t>
            </w:r>
          </w:p>
        </w:tc>
        <w:tc>
          <w:tcPr>
            <w:tcW w:w="1104" w:type="dxa"/>
          </w:tcPr>
          <w:p w14:paraId="0B3AD56C" w14:textId="77777777" w:rsidR="00C935A0" w:rsidRPr="00FD0425" w:rsidRDefault="00C935A0" w:rsidP="00C935A0">
            <w:pPr>
              <w:pStyle w:val="TAL"/>
              <w:rPr>
                <w:lang w:eastAsia="ja-JP"/>
              </w:rPr>
            </w:pPr>
            <w:r w:rsidRPr="00FD0425">
              <w:rPr>
                <w:lang w:eastAsia="ja-JP"/>
              </w:rPr>
              <w:t>M</w:t>
            </w:r>
          </w:p>
        </w:tc>
        <w:tc>
          <w:tcPr>
            <w:tcW w:w="1526" w:type="dxa"/>
          </w:tcPr>
          <w:p w14:paraId="6B1A48BA" w14:textId="77777777" w:rsidR="00C935A0" w:rsidRPr="00FD0425" w:rsidRDefault="00C935A0" w:rsidP="00C935A0">
            <w:pPr>
              <w:pStyle w:val="TAL"/>
              <w:rPr>
                <w:lang w:eastAsia="ja-JP"/>
              </w:rPr>
            </w:pPr>
          </w:p>
        </w:tc>
        <w:tc>
          <w:tcPr>
            <w:tcW w:w="1260" w:type="dxa"/>
          </w:tcPr>
          <w:p w14:paraId="6A65061F" w14:textId="77777777" w:rsidR="00C935A0" w:rsidRPr="00FD0425" w:rsidRDefault="00C935A0" w:rsidP="00C935A0">
            <w:pPr>
              <w:pStyle w:val="TAL"/>
              <w:rPr>
                <w:lang w:eastAsia="ja-JP"/>
              </w:rPr>
            </w:pPr>
            <w:r w:rsidRPr="00FD0425">
              <w:rPr>
                <w:lang w:eastAsia="ja-JP"/>
              </w:rPr>
              <w:t>9.2.3.25</w:t>
            </w:r>
          </w:p>
        </w:tc>
        <w:tc>
          <w:tcPr>
            <w:tcW w:w="1800" w:type="dxa"/>
          </w:tcPr>
          <w:p w14:paraId="40A8CB86" w14:textId="77777777" w:rsidR="00C935A0" w:rsidRPr="00FD0425" w:rsidRDefault="00C935A0" w:rsidP="00C935A0">
            <w:pPr>
              <w:pStyle w:val="TAL"/>
              <w:rPr>
                <w:lang w:eastAsia="ja-JP"/>
              </w:rPr>
            </w:pPr>
            <w:r w:rsidRPr="00FD0425">
              <w:rPr>
                <w:lang w:eastAsia="ja-JP"/>
              </w:rPr>
              <w:t>Includes either an E-UTRA CGI or an NR CGI</w:t>
            </w:r>
          </w:p>
        </w:tc>
        <w:tc>
          <w:tcPr>
            <w:tcW w:w="1080" w:type="dxa"/>
          </w:tcPr>
          <w:p w14:paraId="26949B9D" w14:textId="77777777" w:rsidR="00C935A0" w:rsidRPr="00FD0425" w:rsidRDefault="00C935A0" w:rsidP="00C935A0">
            <w:pPr>
              <w:pStyle w:val="TAC"/>
              <w:rPr>
                <w:lang w:eastAsia="ja-JP"/>
              </w:rPr>
            </w:pPr>
            <w:r w:rsidRPr="00FD0425">
              <w:rPr>
                <w:lang w:eastAsia="ja-JP"/>
              </w:rPr>
              <w:t>YES</w:t>
            </w:r>
          </w:p>
        </w:tc>
        <w:tc>
          <w:tcPr>
            <w:tcW w:w="1137" w:type="dxa"/>
          </w:tcPr>
          <w:p w14:paraId="2E2297E6" w14:textId="77777777" w:rsidR="00C935A0" w:rsidRPr="00FD0425" w:rsidRDefault="00C935A0" w:rsidP="00C935A0">
            <w:pPr>
              <w:pStyle w:val="TAC"/>
              <w:rPr>
                <w:lang w:eastAsia="ja-JP"/>
              </w:rPr>
            </w:pPr>
            <w:r w:rsidRPr="00FD0425">
              <w:rPr>
                <w:lang w:eastAsia="ja-JP"/>
              </w:rPr>
              <w:t>reject</w:t>
            </w:r>
          </w:p>
        </w:tc>
      </w:tr>
      <w:tr w:rsidR="00C935A0" w:rsidRPr="00FD0425" w14:paraId="0C5434DA" w14:textId="77777777" w:rsidTr="00C935A0">
        <w:tblPrEx>
          <w:tblCellMar>
            <w:top w:w="0" w:type="dxa"/>
            <w:bottom w:w="0" w:type="dxa"/>
          </w:tblCellMar>
        </w:tblPrEx>
        <w:tc>
          <w:tcPr>
            <w:tcW w:w="2578" w:type="dxa"/>
          </w:tcPr>
          <w:p w14:paraId="6B04A6BC" w14:textId="77777777" w:rsidR="00C935A0" w:rsidRPr="00FD0425" w:rsidRDefault="00C935A0" w:rsidP="00C935A0">
            <w:pPr>
              <w:pStyle w:val="TAL"/>
              <w:rPr>
                <w:lang w:eastAsia="ja-JP"/>
              </w:rPr>
            </w:pPr>
            <w:r w:rsidRPr="00FD0425">
              <w:rPr>
                <w:bCs/>
                <w:lang w:eastAsia="ja-JP"/>
              </w:rPr>
              <w:t>GUAMI</w:t>
            </w:r>
          </w:p>
        </w:tc>
        <w:tc>
          <w:tcPr>
            <w:tcW w:w="1104" w:type="dxa"/>
          </w:tcPr>
          <w:p w14:paraId="2C7D6A18" w14:textId="77777777" w:rsidR="00C935A0" w:rsidRPr="00FD0425" w:rsidRDefault="00C935A0" w:rsidP="00C935A0">
            <w:pPr>
              <w:pStyle w:val="TAL"/>
              <w:rPr>
                <w:lang w:eastAsia="ja-JP"/>
              </w:rPr>
            </w:pPr>
            <w:r w:rsidRPr="00FD0425">
              <w:rPr>
                <w:lang w:eastAsia="ja-JP"/>
              </w:rPr>
              <w:t>M</w:t>
            </w:r>
          </w:p>
        </w:tc>
        <w:tc>
          <w:tcPr>
            <w:tcW w:w="1526" w:type="dxa"/>
          </w:tcPr>
          <w:p w14:paraId="625BDCE1" w14:textId="77777777" w:rsidR="00C935A0" w:rsidRPr="00FD0425" w:rsidRDefault="00C935A0" w:rsidP="00C935A0">
            <w:pPr>
              <w:pStyle w:val="TAL"/>
              <w:rPr>
                <w:lang w:eastAsia="ja-JP"/>
              </w:rPr>
            </w:pPr>
          </w:p>
        </w:tc>
        <w:tc>
          <w:tcPr>
            <w:tcW w:w="1260" w:type="dxa"/>
          </w:tcPr>
          <w:p w14:paraId="79358C7C" w14:textId="77777777" w:rsidR="00C935A0" w:rsidRPr="00FD0425" w:rsidRDefault="00C935A0" w:rsidP="00C935A0">
            <w:pPr>
              <w:pStyle w:val="TAL"/>
              <w:rPr>
                <w:lang w:eastAsia="ja-JP"/>
              </w:rPr>
            </w:pPr>
            <w:r w:rsidRPr="00FD0425">
              <w:rPr>
                <w:lang w:eastAsia="ja-JP"/>
              </w:rPr>
              <w:t>9.2.3.24</w:t>
            </w:r>
          </w:p>
        </w:tc>
        <w:tc>
          <w:tcPr>
            <w:tcW w:w="1800" w:type="dxa"/>
          </w:tcPr>
          <w:p w14:paraId="165B6EB4" w14:textId="77777777" w:rsidR="00C935A0" w:rsidRPr="00FD0425" w:rsidRDefault="00C935A0" w:rsidP="00C935A0">
            <w:pPr>
              <w:pStyle w:val="TAL"/>
              <w:rPr>
                <w:lang w:eastAsia="ja-JP"/>
              </w:rPr>
            </w:pPr>
          </w:p>
        </w:tc>
        <w:tc>
          <w:tcPr>
            <w:tcW w:w="1080" w:type="dxa"/>
          </w:tcPr>
          <w:p w14:paraId="4CB2BA65" w14:textId="77777777" w:rsidR="00C935A0" w:rsidRPr="00FD0425" w:rsidRDefault="00C935A0" w:rsidP="00C935A0">
            <w:pPr>
              <w:pStyle w:val="TAC"/>
              <w:rPr>
                <w:lang w:eastAsia="ja-JP"/>
              </w:rPr>
            </w:pPr>
            <w:r w:rsidRPr="00FD0425">
              <w:rPr>
                <w:lang w:eastAsia="ja-JP"/>
              </w:rPr>
              <w:t>YES</w:t>
            </w:r>
          </w:p>
        </w:tc>
        <w:tc>
          <w:tcPr>
            <w:tcW w:w="1137" w:type="dxa"/>
          </w:tcPr>
          <w:p w14:paraId="7FA587B5" w14:textId="77777777" w:rsidR="00C935A0" w:rsidRPr="00FD0425" w:rsidRDefault="00C935A0" w:rsidP="00C935A0">
            <w:pPr>
              <w:pStyle w:val="TAC"/>
              <w:rPr>
                <w:lang w:eastAsia="ja-JP"/>
              </w:rPr>
            </w:pPr>
            <w:r w:rsidRPr="00FD0425">
              <w:rPr>
                <w:lang w:eastAsia="ja-JP"/>
              </w:rPr>
              <w:t>reject</w:t>
            </w:r>
          </w:p>
        </w:tc>
      </w:tr>
      <w:tr w:rsidR="00C935A0" w:rsidRPr="00FD0425" w14:paraId="285BAABF" w14:textId="77777777" w:rsidTr="00C935A0">
        <w:tblPrEx>
          <w:tblCellMar>
            <w:top w:w="0" w:type="dxa"/>
            <w:bottom w:w="0" w:type="dxa"/>
          </w:tblCellMar>
        </w:tblPrEx>
        <w:tc>
          <w:tcPr>
            <w:tcW w:w="2578" w:type="dxa"/>
          </w:tcPr>
          <w:p w14:paraId="157C39AF" w14:textId="77777777" w:rsidR="00C935A0" w:rsidRPr="00FD0425" w:rsidRDefault="00C935A0" w:rsidP="00C935A0">
            <w:pPr>
              <w:pStyle w:val="TAL"/>
              <w:rPr>
                <w:lang w:eastAsia="ja-JP"/>
              </w:rPr>
            </w:pPr>
            <w:r w:rsidRPr="00FD0425">
              <w:rPr>
                <w:b/>
                <w:bCs/>
                <w:lang w:eastAsia="ja-JP"/>
              </w:rPr>
              <w:t>UE Context Information</w:t>
            </w:r>
          </w:p>
        </w:tc>
        <w:tc>
          <w:tcPr>
            <w:tcW w:w="1104" w:type="dxa"/>
          </w:tcPr>
          <w:p w14:paraId="59BDA1AD" w14:textId="77777777" w:rsidR="00C935A0" w:rsidRPr="00FD0425" w:rsidRDefault="00C935A0" w:rsidP="00C935A0">
            <w:pPr>
              <w:pStyle w:val="TAL"/>
              <w:rPr>
                <w:lang w:eastAsia="ja-JP"/>
              </w:rPr>
            </w:pPr>
          </w:p>
        </w:tc>
        <w:tc>
          <w:tcPr>
            <w:tcW w:w="1526" w:type="dxa"/>
          </w:tcPr>
          <w:p w14:paraId="5AF03F0A" w14:textId="77777777" w:rsidR="00C935A0" w:rsidRPr="00FD0425" w:rsidRDefault="00C935A0" w:rsidP="00C935A0">
            <w:pPr>
              <w:pStyle w:val="TAL"/>
              <w:rPr>
                <w:lang w:eastAsia="ja-JP"/>
              </w:rPr>
            </w:pPr>
            <w:r w:rsidRPr="00FD0425">
              <w:rPr>
                <w:i/>
                <w:lang w:eastAsia="ja-JP"/>
              </w:rPr>
              <w:t>1</w:t>
            </w:r>
          </w:p>
        </w:tc>
        <w:tc>
          <w:tcPr>
            <w:tcW w:w="1260" w:type="dxa"/>
          </w:tcPr>
          <w:p w14:paraId="4DAF50A1" w14:textId="77777777" w:rsidR="00C935A0" w:rsidRPr="00FD0425" w:rsidRDefault="00C935A0" w:rsidP="00C935A0">
            <w:pPr>
              <w:pStyle w:val="TAL"/>
              <w:rPr>
                <w:lang w:eastAsia="ja-JP"/>
              </w:rPr>
            </w:pPr>
          </w:p>
        </w:tc>
        <w:tc>
          <w:tcPr>
            <w:tcW w:w="1800" w:type="dxa"/>
          </w:tcPr>
          <w:p w14:paraId="59B4FCD7" w14:textId="77777777" w:rsidR="00C935A0" w:rsidRPr="00FD0425" w:rsidRDefault="00C935A0" w:rsidP="00C935A0">
            <w:pPr>
              <w:pStyle w:val="TAL"/>
              <w:rPr>
                <w:lang w:eastAsia="ja-JP"/>
              </w:rPr>
            </w:pPr>
          </w:p>
        </w:tc>
        <w:tc>
          <w:tcPr>
            <w:tcW w:w="1080" w:type="dxa"/>
          </w:tcPr>
          <w:p w14:paraId="0F54A178" w14:textId="77777777" w:rsidR="00C935A0" w:rsidRPr="00FD0425" w:rsidRDefault="00C935A0" w:rsidP="00C935A0">
            <w:pPr>
              <w:pStyle w:val="TAC"/>
              <w:rPr>
                <w:lang w:eastAsia="ja-JP"/>
              </w:rPr>
            </w:pPr>
            <w:r w:rsidRPr="00FD0425">
              <w:rPr>
                <w:lang w:eastAsia="ja-JP"/>
              </w:rPr>
              <w:t>YES</w:t>
            </w:r>
          </w:p>
        </w:tc>
        <w:tc>
          <w:tcPr>
            <w:tcW w:w="1137" w:type="dxa"/>
          </w:tcPr>
          <w:p w14:paraId="3CC33882" w14:textId="77777777" w:rsidR="00C935A0" w:rsidRPr="00FD0425" w:rsidRDefault="00C935A0" w:rsidP="00C935A0">
            <w:pPr>
              <w:pStyle w:val="TAC"/>
              <w:rPr>
                <w:lang w:eastAsia="ja-JP"/>
              </w:rPr>
            </w:pPr>
            <w:r w:rsidRPr="00FD0425">
              <w:rPr>
                <w:lang w:eastAsia="ja-JP"/>
              </w:rPr>
              <w:t>reject</w:t>
            </w:r>
          </w:p>
        </w:tc>
      </w:tr>
      <w:tr w:rsidR="00C935A0" w:rsidRPr="00FD0425" w14:paraId="02CD7B72" w14:textId="77777777" w:rsidTr="00C935A0">
        <w:tblPrEx>
          <w:tblCellMar>
            <w:top w:w="0" w:type="dxa"/>
            <w:bottom w:w="0" w:type="dxa"/>
          </w:tblCellMar>
        </w:tblPrEx>
        <w:tc>
          <w:tcPr>
            <w:tcW w:w="2578" w:type="dxa"/>
          </w:tcPr>
          <w:p w14:paraId="5FB21ADB" w14:textId="77777777" w:rsidR="00C935A0" w:rsidRPr="00FD0425" w:rsidRDefault="00C935A0" w:rsidP="00C935A0">
            <w:pPr>
              <w:pStyle w:val="TAL"/>
              <w:ind w:left="113"/>
              <w:rPr>
                <w:lang w:eastAsia="ja-JP"/>
              </w:rPr>
            </w:pPr>
            <w:r w:rsidRPr="00FD0425">
              <w:rPr>
                <w:lang w:eastAsia="ja-JP"/>
              </w:rPr>
              <w:t>&gt;NG-C UE associated Signalling reference</w:t>
            </w:r>
          </w:p>
        </w:tc>
        <w:tc>
          <w:tcPr>
            <w:tcW w:w="1104" w:type="dxa"/>
          </w:tcPr>
          <w:p w14:paraId="4EBD299C" w14:textId="77777777" w:rsidR="00C935A0" w:rsidRPr="00FD0425" w:rsidRDefault="00C935A0" w:rsidP="00C935A0">
            <w:pPr>
              <w:pStyle w:val="TAL"/>
              <w:rPr>
                <w:lang w:eastAsia="ja-JP"/>
              </w:rPr>
            </w:pPr>
            <w:r w:rsidRPr="00FD0425">
              <w:rPr>
                <w:lang w:eastAsia="ja-JP"/>
              </w:rPr>
              <w:t>M</w:t>
            </w:r>
          </w:p>
        </w:tc>
        <w:tc>
          <w:tcPr>
            <w:tcW w:w="1526" w:type="dxa"/>
          </w:tcPr>
          <w:p w14:paraId="49F22EA5" w14:textId="77777777" w:rsidR="00C935A0" w:rsidRPr="00FD0425" w:rsidRDefault="00C935A0" w:rsidP="00C935A0">
            <w:pPr>
              <w:pStyle w:val="TAL"/>
              <w:rPr>
                <w:lang w:eastAsia="ja-JP"/>
              </w:rPr>
            </w:pPr>
          </w:p>
        </w:tc>
        <w:tc>
          <w:tcPr>
            <w:tcW w:w="1260" w:type="dxa"/>
          </w:tcPr>
          <w:p w14:paraId="6AF45C23" w14:textId="77777777" w:rsidR="00C935A0" w:rsidRPr="00FD0425" w:rsidRDefault="00C935A0" w:rsidP="00C935A0">
            <w:pPr>
              <w:pStyle w:val="TAL"/>
              <w:rPr>
                <w:lang w:eastAsia="ja-JP"/>
              </w:rPr>
            </w:pPr>
            <w:r w:rsidRPr="00FD0425">
              <w:rPr>
                <w:lang w:eastAsia="ja-JP"/>
              </w:rPr>
              <w:t>AMF UE NGAP ID</w:t>
            </w:r>
          </w:p>
          <w:p w14:paraId="3B7F8FA5" w14:textId="77777777" w:rsidR="00C935A0" w:rsidRPr="00FD0425" w:rsidRDefault="00C935A0" w:rsidP="00C935A0">
            <w:pPr>
              <w:pStyle w:val="TAL"/>
              <w:rPr>
                <w:lang w:eastAsia="ja-JP"/>
              </w:rPr>
            </w:pPr>
            <w:r w:rsidRPr="00FD0425">
              <w:rPr>
                <w:lang w:eastAsia="ja-JP"/>
              </w:rPr>
              <w:t>9.2.3.26</w:t>
            </w:r>
          </w:p>
        </w:tc>
        <w:tc>
          <w:tcPr>
            <w:tcW w:w="1800" w:type="dxa"/>
          </w:tcPr>
          <w:p w14:paraId="27B67A32" w14:textId="77777777" w:rsidR="00C935A0" w:rsidRPr="00FD0425" w:rsidRDefault="00C935A0" w:rsidP="00C935A0">
            <w:pPr>
              <w:pStyle w:val="TAL"/>
              <w:rPr>
                <w:lang w:eastAsia="ja-JP"/>
              </w:rPr>
            </w:pPr>
            <w:r w:rsidRPr="00FD0425">
              <w:rPr>
                <w:lang w:eastAsia="ja-JP"/>
              </w:rPr>
              <w:t>Allocated at the AMF on the source NG-C connection.</w:t>
            </w:r>
          </w:p>
        </w:tc>
        <w:tc>
          <w:tcPr>
            <w:tcW w:w="1080" w:type="dxa"/>
          </w:tcPr>
          <w:p w14:paraId="1E7A8E0F" w14:textId="77777777" w:rsidR="00C935A0" w:rsidRPr="00FD0425" w:rsidRDefault="00C935A0" w:rsidP="00C935A0">
            <w:pPr>
              <w:pStyle w:val="TAC"/>
              <w:rPr>
                <w:lang w:eastAsia="ja-JP"/>
              </w:rPr>
            </w:pPr>
            <w:r w:rsidRPr="00FD0425">
              <w:rPr>
                <w:lang w:eastAsia="ja-JP"/>
              </w:rPr>
              <w:t>–</w:t>
            </w:r>
          </w:p>
        </w:tc>
        <w:tc>
          <w:tcPr>
            <w:tcW w:w="1137" w:type="dxa"/>
          </w:tcPr>
          <w:p w14:paraId="5EA88A46" w14:textId="77777777" w:rsidR="00C935A0" w:rsidRPr="00FD0425" w:rsidRDefault="00C935A0" w:rsidP="00C935A0">
            <w:pPr>
              <w:pStyle w:val="TAC"/>
              <w:rPr>
                <w:lang w:eastAsia="ja-JP"/>
              </w:rPr>
            </w:pPr>
          </w:p>
        </w:tc>
      </w:tr>
      <w:tr w:rsidR="00C935A0" w:rsidRPr="00FD0425" w14:paraId="1E023E9E" w14:textId="77777777" w:rsidTr="00C935A0">
        <w:tblPrEx>
          <w:tblCellMar>
            <w:top w:w="0" w:type="dxa"/>
            <w:bottom w:w="0" w:type="dxa"/>
          </w:tblCellMar>
        </w:tblPrEx>
        <w:tc>
          <w:tcPr>
            <w:tcW w:w="2578" w:type="dxa"/>
          </w:tcPr>
          <w:p w14:paraId="200579FD" w14:textId="77777777" w:rsidR="00C935A0" w:rsidRPr="00FD0425" w:rsidRDefault="00C935A0" w:rsidP="00C935A0">
            <w:pPr>
              <w:pStyle w:val="TAL"/>
              <w:ind w:left="113"/>
              <w:rPr>
                <w:lang w:eastAsia="ja-JP"/>
              </w:rPr>
            </w:pPr>
            <w:r w:rsidRPr="00FD0425">
              <w:rPr>
                <w:lang w:eastAsia="ja-JP"/>
              </w:rPr>
              <w:t>&gt;Signalling TNL association address at source NG-C side</w:t>
            </w:r>
          </w:p>
        </w:tc>
        <w:tc>
          <w:tcPr>
            <w:tcW w:w="1104" w:type="dxa"/>
          </w:tcPr>
          <w:p w14:paraId="0D25B3E2" w14:textId="77777777" w:rsidR="00C935A0" w:rsidRPr="00FD0425" w:rsidRDefault="00C935A0" w:rsidP="00C935A0">
            <w:pPr>
              <w:pStyle w:val="TAL"/>
              <w:rPr>
                <w:lang w:eastAsia="ja-JP"/>
              </w:rPr>
            </w:pPr>
            <w:r w:rsidRPr="00FD0425">
              <w:rPr>
                <w:lang w:eastAsia="ja-JP"/>
              </w:rPr>
              <w:t>M</w:t>
            </w:r>
          </w:p>
        </w:tc>
        <w:tc>
          <w:tcPr>
            <w:tcW w:w="1526" w:type="dxa"/>
          </w:tcPr>
          <w:p w14:paraId="7A72AED4" w14:textId="77777777" w:rsidR="00C935A0" w:rsidRPr="00FD0425" w:rsidRDefault="00C935A0" w:rsidP="00C935A0">
            <w:pPr>
              <w:pStyle w:val="TAL"/>
              <w:rPr>
                <w:lang w:eastAsia="ja-JP"/>
              </w:rPr>
            </w:pPr>
          </w:p>
        </w:tc>
        <w:tc>
          <w:tcPr>
            <w:tcW w:w="1260" w:type="dxa"/>
          </w:tcPr>
          <w:p w14:paraId="1CA9F108" w14:textId="77777777" w:rsidR="00C935A0" w:rsidRPr="00FD0425" w:rsidRDefault="00C935A0" w:rsidP="00C935A0">
            <w:pPr>
              <w:pStyle w:val="TAL"/>
              <w:rPr>
                <w:lang w:eastAsia="ja-JP"/>
              </w:rPr>
            </w:pPr>
            <w:r w:rsidRPr="00FD0425">
              <w:rPr>
                <w:lang w:eastAsia="ja-JP"/>
              </w:rPr>
              <w:t>CP Transport Layer Information</w:t>
            </w:r>
          </w:p>
          <w:p w14:paraId="3E9076AE" w14:textId="77777777" w:rsidR="00C935A0" w:rsidRPr="00FD0425" w:rsidRDefault="00C935A0" w:rsidP="00C935A0">
            <w:pPr>
              <w:pStyle w:val="TAL"/>
              <w:rPr>
                <w:lang w:eastAsia="ja-JP"/>
              </w:rPr>
            </w:pPr>
            <w:r w:rsidRPr="00FD0425">
              <w:rPr>
                <w:lang w:eastAsia="ja-JP"/>
              </w:rPr>
              <w:t>9.2.3.31</w:t>
            </w:r>
          </w:p>
        </w:tc>
        <w:tc>
          <w:tcPr>
            <w:tcW w:w="1800" w:type="dxa"/>
          </w:tcPr>
          <w:p w14:paraId="4725C295" w14:textId="77777777" w:rsidR="00C935A0" w:rsidRPr="00FD0425" w:rsidRDefault="00C935A0" w:rsidP="00C935A0">
            <w:pPr>
              <w:pStyle w:val="TAL"/>
              <w:rPr>
                <w:lang w:eastAsia="zh-CN"/>
              </w:rPr>
            </w:pPr>
            <w:r w:rsidRPr="00FD0425">
              <w:rPr>
                <w:lang w:eastAsia="ja-JP"/>
              </w:rPr>
              <w:t>This IE indicates the AMF’s IP address of the SCTP association used at the source NG-C interface instance.</w:t>
            </w:r>
          </w:p>
          <w:p w14:paraId="0EA6B203" w14:textId="77777777" w:rsidR="00C935A0" w:rsidRPr="00FD0425" w:rsidRDefault="00C935A0" w:rsidP="00C935A0">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2C07D570" w14:textId="77777777" w:rsidR="00C935A0" w:rsidRPr="00FD0425" w:rsidRDefault="00C935A0" w:rsidP="00C935A0">
            <w:pPr>
              <w:pStyle w:val="TAC"/>
              <w:rPr>
                <w:lang w:eastAsia="ja-JP"/>
              </w:rPr>
            </w:pPr>
            <w:r w:rsidRPr="00FD0425">
              <w:rPr>
                <w:lang w:eastAsia="ja-JP"/>
              </w:rPr>
              <w:t>–</w:t>
            </w:r>
          </w:p>
        </w:tc>
        <w:tc>
          <w:tcPr>
            <w:tcW w:w="1137" w:type="dxa"/>
          </w:tcPr>
          <w:p w14:paraId="4393F3F1" w14:textId="77777777" w:rsidR="00C935A0" w:rsidRPr="00FD0425" w:rsidRDefault="00C935A0" w:rsidP="00C935A0">
            <w:pPr>
              <w:pStyle w:val="TAC"/>
              <w:rPr>
                <w:lang w:eastAsia="ja-JP"/>
              </w:rPr>
            </w:pPr>
          </w:p>
        </w:tc>
      </w:tr>
      <w:tr w:rsidR="00C935A0" w:rsidRPr="00FD0425" w14:paraId="363C5C8C" w14:textId="77777777" w:rsidTr="00C935A0">
        <w:tblPrEx>
          <w:tblCellMar>
            <w:top w:w="0" w:type="dxa"/>
            <w:bottom w:w="0" w:type="dxa"/>
          </w:tblCellMar>
        </w:tblPrEx>
        <w:tc>
          <w:tcPr>
            <w:tcW w:w="2578" w:type="dxa"/>
          </w:tcPr>
          <w:p w14:paraId="5728F39C" w14:textId="77777777" w:rsidR="00C935A0" w:rsidRPr="00FD0425" w:rsidRDefault="00C935A0" w:rsidP="00C935A0">
            <w:pPr>
              <w:pStyle w:val="TAL"/>
              <w:ind w:left="113"/>
              <w:rPr>
                <w:lang w:eastAsia="ja-JP"/>
              </w:rPr>
            </w:pPr>
            <w:r w:rsidRPr="00FD0425">
              <w:rPr>
                <w:lang w:eastAsia="ja-JP"/>
              </w:rPr>
              <w:t>&gt;UE Security Capabilities</w:t>
            </w:r>
          </w:p>
        </w:tc>
        <w:tc>
          <w:tcPr>
            <w:tcW w:w="1104" w:type="dxa"/>
          </w:tcPr>
          <w:p w14:paraId="59169B0F" w14:textId="77777777" w:rsidR="00C935A0" w:rsidRPr="00FD0425" w:rsidRDefault="00C935A0" w:rsidP="00C935A0">
            <w:pPr>
              <w:pStyle w:val="TAL"/>
              <w:rPr>
                <w:lang w:eastAsia="ja-JP"/>
              </w:rPr>
            </w:pPr>
            <w:r w:rsidRPr="00FD0425">
              <w:rPr>
                <w:lang w:eastAsia="ja-JP"/>
              </w:rPr>
              <w:t>M</w:t>
            </w:r>
          </w:p>
        </w:tc>
        <w:tc>
          <w:tcPr>
            <w:tcW w:w="1526" w:type="dxa"/>
          </w:tcPr>
          <w:p w14:paraId="53478429" w14:textId="77777777" w:rsidR="00C935A0" w:rsidRPr="00FD0425" w:rsidRDefault="00C935A0" w:rsidP="00C935A0">
            <w:pPr>
              <w:pStyle w:val="TAL"/>
              <w:rPr>
                <w:lang w:eastAsia="ja-JP"/>
              </w:rPr>
            </w:pPr>
          </w:p>
        </w:tc>
        <w:tc>
          <w:tcPr>
            <w:tcW w:w="1260" w:type="dxa"/>
          </w:tcPr>
          <w:p w14:paraId="79A60071" w14:textId="77777777" w:rsidR="00C935A0" w:rsidRPr="00FD0425" w:rsidRDefault="00C935A0" w:rsidP="00C935A0">
            <w:pPr>
              <w:pStyle w:val="TAL"/>
              <w:rPr>
                <w:lang w:eastAsia="ja-JP"/>
              </w:rPr>
            </w:pPr>
            <w:r w:rsidRPr="00FD0425">
              <w:rPr>
                <w:lang w:eastAsia="ja-JP"/>
              </w:rPr>
              <w:t>9.2.3.49</w:t>
            </w:r>
          </w:p>
        </w:tc>
        <w:tc>
          <w:tcPr>
            <w:tcW w:w="1800" w:type="dxa"/>
          </w:tcPr>
          <w:p w14:paraId="706BF04D" w14:textId="77777777" w:rsidR="00C935A0" w:rsidRPr="00FD0425" w:rsidRDefault="00C935A0" w:rsidP="00C935A0">
            <w:pPr>
              <w:pStyle w:val="TAL"/>
              <w:rPr>
                <w:lang w:eastAsia="ja-JP"/>
              </w:rPr>
            </w:pPr>
          </w:p>
        </w:tc>
        <w:tc>
          <w:tcPr>
            <w:tcW w:w="1080" w:type="dxa"/>
          </w:tcPr>
          <w:p w14:paraId="77EEA08C" w14:textId="77777777" w:rsidR="00C935A0" w:rsidRPr="00FD0425" w:rsidRDefault="00C935A0" w:rsidP="00C935A0">
            <w:pPr>
              <w:pStyle w:val="TAC"/>
              <w:rPr>
                <w:lang w:eastAsia="ja-JP"/>
              </w:rPr>
            </w:pPr>
            <w:r w:rsidRPr="00FD0425">
              <w:rPr>
                <w:lang w:eastAsia="ja-JP"/>
              </w:rPr>
              <w:t>–</w:t>
            </w:r>
          </w:p>
        </w:tc>
        <w:tc>
          <w:tcPr>
            <w:tcW w:w="1137" w:type="dxa"/>
          </w:tcPr>
          <w:p w14:paraId="18920E54" w14:textId="77777777" w:rsidR="00C935A0" w:rsidRPr="00FD0425" w:rsidRDefault="00C935A0" w:rsidP="00C935A0">
            <w:pPr>
              <w:pStyle w:val="TAC"/>
              <w:rPr>
                <w:lang w:eastAsia="ja-JP"/>
              </w:rPr>
            </w:pPr>
          </w:p>
        </w:tc>
      </w:tr>
      <w:tr w:rsidR="00C935A0" w:rsidRPr="00FD0425" w14:paraId="3EEA78AB" w14:textId="77777777" w:rsidTr="00C935A0">
        <w:tblPrEx>
          <w:tblCellMar>
            <w:top w:w="0" w:type="dxa"/>
            <w:bottom w:w="0" w:type="dxa"/>
          </w:tblCellMar>
        </w:tblPrEx>
        <w:tc>
          <w:tcPr>
            <w:tcW w:w="2578" w:type="dxa"/>
          </w:tcPr>
          <w:p w14:paraId="44B72AE5" w14:textId="77777777" w:rsidR="00C935A0" w:rsidRPr="00FD0425" w:rsidRDefault="00C935A0" w:rsidP="00C935A0">
            <w:pPr>
              <w:pStyle w:val="TAL"/>
              <w:ind w:left="113"/>
              <w:rPr>
                <w:lang w:eastAsia="ja-JP"/>
              </w:rPr>
            </w:pPr>
            <w:r w:rsidRPr="00FD0425">
              <w:rPr>
                <w:lang w:eastAsia="ja-JP"/>
              </w:rPr>
              <w:t>&gt;AS Security Information</w:t>
            </w:r>
          </w:p>
        </w:tc>
        <w:tc>
          <w:tcPr>
            <w:tcW w:w="1104" w:type="dxa"/>
          </w:tcPr>
          <w:p w14:paraId="41F56A55" w14:textId="77777777" w:rsidR="00C935A0" w:rsidRPr="00FD0425" w:rsidRDefault="00C935A0" w:rsidP="00C935A0">
            <w:pPr>
              <w:pStyle w:val="TAL"/>
              <w:rPr>
                <w:lang w:eastAsia="ja-JP"/>
              </w:rPr>
            </w:pPr>
            <w:r w:rsidRPr="00FD0425">
              <w:rPr>
                <w:lang w:eastAsia="ja-JP"/>
              </w:rPr>
              <w:t>M</w:t>
            </w:r>
          </w:p>
        </w:tc>
        <w:tc>
          <w:tcPr>
            <w:tcW w:w="1526" w:type="dxa"/>
          </w:tcPr>
          <w:p w14:paraId="7EFD223B" w14:textId="77777777" w:rsidR="00C935A0" w:rsidRPr="00FD0425" w:rsidRDefault="00C935A0" w:rsidP="00C935A0">
            <w:pPr>
              <w:pStyle w:val="TAL"/>
              <w:rPr>
                <w:lang w:eastAsia="ja-JP"/>
              </w:rPr>
            </w:pPr>
          </w:p>
        </w:tc>
        <w:tc>
          <w:tcPr>
            <w:tcW w:w="1260" w:type="dxa"/>
          </w:tcPr>
          <w:p w14:paraId="50172C17" w14:textId="77777777" w:rsidR="00C935A0" w:rsidRPr="00FD0425" w:rsidRDefault="00C935A0" w:rsidP="00C935A0">
            <w:pPr>
              <w:pStyle w:val="TAL"/>
              <w:rPr>
                <w:lang w:eastAsia="ja-JP"/>
              </w:rPr>
            </w:pPr>
            <w:r w:rsidRPr="00FD0425">
              <w:rPr>
                <w:lang w:eastAsia="ja-JP"/>
              </w:rPr>
              <w:t>9.2.3.50</w:t>
            </w:r>
          </w:p>
        </w:tc>
        <w:tc>
          <w:tcPr>
            <w:tcW w:w="1800" w:type="dxa"/>
          </w:tcPr>
          <w:p w14:paraId="24035589" w14:textId="77777777" w:rsidR="00C935A0" w:rsidRPr="00FD0425" w:rsidRDefault="00C935A0" w:rsidP="00C935A0">
            <w:pPr>
              <w:pStyle w:val="TAL"/>
              <w:rPr>
                <w:lang w:eastAsia="ja-JP"/>
              </w:rPr>
            </w:pPr>
          </w:p>
        </w:tc>
        <w:tc>
          <w:tcPr>
            <w:tcW w:w="1080" w:type="dxa"/>
          </w:tcPr>
          <w:p w14:paraId="2EF520D1" w14:textId="77777777" w:rsidR="00C935A0" w:rsidRPr="00FD0425" w:rsidRDefault="00C935A0" w:rsidP="00C935A0">
            <w:pPr>
              <w:pStyle w:val="TAC"/>
              <w:rPr>
                <w:lang w:eastAsia="ja-JP"/>
              </w:rPr>
            </w:pPr>
            <w:r w:rsidRPr="00FD0425">
              <w:rPr>
                <w:lang w:eastAsia="ja-JP"/>
              </w:rPr>
              <w:t>–</w:t>
            </w:r>
          </w:p>
        </w:tc>
        <w:tc>
          <w:tcPr>
            <w:tcW w:w="1137" w:type="dxa"/>
          </w:tcPr>
          <w:p w14:paraId="0CF8C6AC" w14:textId="77777777" w:rsidR="00C935A0" w:rsidRPr="00FD0425" w:rsidRDefault="00C935A0" w:rsidP="00C935A0">
            <w:pPr>
              <w:pStyle w:val="TAC"/>
              <w:rPr>
                <w:lang w:eastAsia="ja-JP"/>
              </w:rPr>
            </w:pPr>
          </w:p>
        </w:tc>
      </w:tr>
      <w:tr w:rsidR="00C935A0" w:rsidRPr="00FD0425" w14:paraId="6E9FE30C" w14:textId="77777777" w:rsidTr="00C935A0">
        <w:tblPrEx>
          <w:tblCellMar>
            <w:top w:w="0" w:type="dxa"/>
            <w:bottom w:w="0" w:type="dxa"/>
          </w:tblCellMar>
        </w:tblPrEx>
        <w:tc>
          <w:tcPr>
            <w:tcW w:w="2578" w:type="dxa"/>
          </w:tcPr>
          <w:p w14:paraId="44241D33" w14:textId="77777777" w:rsidR="00C935A0" w:rsidRPr="00FD0425" w:rsidRDefault="00C935A0" w:rsidP="00C935A0">
            <w:pPr>
              <w:pStyle w:val="TAL"/>
              <w:ind w:left="113"/>
              <w:rPr>
                <w:lang w:eastAsia="ja-JP"/>
              </w:rPr>
            </w:pPr>
            <w:r w:rsidRPr="00FD0425">
              <w:rPr>
                <w:rFonts w:hint="eastAsia"/>
                <w:lang w:eastAsia="zh-CN"/>
              </w:rPr>
              <w:t>&gt;</w:t>
            </w:r>
            <w:r w:rsidRPr="00FD0425">
              <w:t>Index to RAT/Frequency Selection Priority</w:t>
            </w:r>
          </w:p>
        </w:tc>
        <w:tc>
          <w:tcPr>
            <w:tcW w:w="1104" w:type="dxa"/>
          </w:tcPr>
          <w:p w14:paraId="388108A4" w14:textId="77777777" w:rsidR="00C935A0" w:rsidRPr="00FD0425" w:rsidRDefault="00C935A0" w:rsidP="00C935A0">
            <w:pPr>
              <w:pStyle w:val="TAL"/>
              <w:rPr>
                <w:lang w:eastAsia="ja-JP"/>
              </w:rPr>
            </w:pPr>
            <w:r w:rsidRPr="00FD0425">
              <w:rPr>
                <w:lang w:eastAsia="ja-JP"/>
              </w:rPr>
              <w:t>O</w:t>
            </w:r>
          </w:p>
        </w:tc>
        <w:tc>
          <w:tcPr>
            <w:tcW w:w="1526" w:type="dxa"/>
          </w:tcPr>
          <w:p w14:paraId="4935509F" w14:textId="77777777" w:rsidR="00C935A0" w:rsidRPr="00FD0425" w:rsidRDefault="00C935A0" w:rsidP="00C935A0">
            <w:pPr>
              <w:pStyle w:val="TAL"/>
              <w:rPr>
                <w:lang w:eastAsia="ja-JP"/>
              </w:rPr>
            </w:pPr>
          </w:p>
        </w:tc>
        <w:tc>
          <w:tcPr>
            <w:tcW w:w="1260" w:type="dxa"/>
          </w:tcPr>
          <w:p w14:paraId="1D62C3D2" w14:textId="77777777" w:rsidR="00C935A0" w:rsidRPr="00FD0425" w:rsidRDefault="00C935A0" w:rsidP="00C935A0">
            <w:pPr>
              <w:pStyle w:val="TAL"/>
              <w:rPr>
                <w:lang w:eastAsia="ja-JP"/>
              </w:rPr>
            </w:pPr>
            <w:r w:rsidRPr="00FD0425">
              <w:rPr>
                <w:lang w:eastAsia="ja-JP"/>
              </w:rPr>
              <w:t>9.2.3.23</w:t>
            </w:r>
          </w:p>
        </w:tc>
        <w:tc>
          <w:tcPr>
            <w:tcW w:w="1800" w:type="dxa"/>
          </w:tcPr>
          <w:p w14:paraId="70FF23E1" w14:textId="77777777" w:rsidR="00C935A0" w:rsidRPr="00FD0425" w:rsidDel="00482791" w:rsidRDefault="00C935A0" w:rsidP="00C935A0">
            <w:pPr>
              <w:pStyle w:val="TAL"/>
              <w:rPr>
                <w:lang w:eastAsia="ja-JP"/>
              </w:rPr>
            </w:pPr>
          </w:p>
        </w:tc>
        <w:tc>
          <w:tcPr>
            <w:tcW w:w="1080" w:type="dxa"/>
          </w:tcPr>
          <w:p w14:paraId="071071B7" w14:textId="77777777" w:rsidR="00C935A0" w:rsidRPr="00FD0425" w:rsidRDefault="00C935A0" w:rsidP="00C935A0">
            <w:pPr>
              <w:pStyle w:val="TAC"/>
              <w:rPr>
                <w:lang w:eastAsia="ja-JP"/>
              </w:rPr>
            </w:pPr>
            <w:r w:rsidRPr="00FD0425">
              <w:rPr>
                <w:lang w:eastAsia="ja-JP"/>
              </w:rPr>
              <w:t>–</w:t>
            </w:r>
          </w:p>
        </w:tc>
        <w:tc>
          <w:tcPr>
            <w:tcW w:w="1137" w:type="dxa"/>
          </w:tcPr>
          <w:p w14:paraId="1CE74071" w14:textId="77777777" w:rsidR="00C935A0" w:rsidRPr="00FD0425" w:rsidRDefault="00C935A0" w:rsidP="00C935A0">
            <w:pPr>
              <w:pStyle w:val="TAC"/>
              <w:rPr>
                <w:lang w:eastAsia="ja-JP"/>
              </w:rPr>
            </w:pPr>
          </w:p>
        </w:tc>
      </w:tr>
      <w:tr w:rsidR="00C935A0" w:rsidRPr="00FD0425" w14:paraId="274B0BF0" w14:textId="77777777" w:rsidTr="00C935A0">
        <w:tblPrEx>
          <w:tblCellMar>
            <w:top w:w="0" w:type="dxa"/>
            <w:bottom w:w="0" w:type="dxa"/>
          </w:tblCellMar>
        </w:tblPrEx>
        <w:tc>
          <w:tcPr>
            <w:tcW w:w="2578" w:type="dxa"/>
          </w:tcPr>
          <w:p w14:paraId="06D645D0" w14:textId="77777777" w:rsidR="00C935A0" w:rsidRPr="00FD0425" w:rsidRDefault="00C935A0" w:rsidP="00C935A0">
            <w:pPr>
              <w:pStyle w:val="TAL"/>
              <w:ind w:left="113"/>
              <w:rPr>
                <w:lang w:eastAsia="ja-JP"/>
              </w:rPr>
            </w:pPr>
            <w:r w:rsidRPr="00FD0425">
              <w:rPr>
                <w:rFonts w:cs="Arial" w:hint="eastAsia"/>
                <w:lang w:eastAsia="zh-CN"/>
              </w:rPr>
              <w:t>&gt;</w:t>
            </w:r>
            <w:bookmarkStart w:id="2415" w:name="OLE_LINK29"/>
            <w:bookmarkStart w:id="2416" w:name="OLE_LINK30"/>
            <w:r w:rsidRPr="00FD0425">
              <w:rPr>
                <w:rFonts w:cs="Arial"/>
                <w:lang w:eastAsia="ja-JP"/>
              </w:rPr>
              <w:t>UE Aggregate Maximum Bit Rate</w:t>
            </w:r>
            <w:bookmarkEnd w:id="2415"/>
            <w:bookmarkEnd w:id="2416"/>
          </w:p>
        </w:tc>
        <w:tc>
          <w:tcPr>
            <w:tcW w:w="1104" w:type="dxa"/>
          </w:tcPr>
          <w:p w14:paraId="6540F92D" w14:textId="77777777" w:rsidR="00C935A0" w:rsidRPr="00FD0425" w:rsidRDefault="00C935A0" w:rsidP="00C935A0">
            <w:pPr>
              <w:pStyle w:val="TAL"/>
              <w:rPr>
                <w:lang w:eastAsia="ja-JP"/>
              </w:rPr>
            </w:pPr>
            <w:r w:rsidRPr="00FD0425">
              <w:rPr>
                <w:rFonts w:cs="Arial"/>
                <w:lang w:eastAsia="zh-CN"/>
              </w:rPr>
              <w:t>M</w:t>
            </w:r>
          </w:p>
        </w:tc>
        <w:tc>
          <w:tcPr>
            <w:tcW w:w="1526" w:type="dxa"/>
          </w:tcPr>
          <w:p w14:paraId="08A43188" w14:textId="77777777" w:rsidR="00C935A0" w:rsidRPr="00FD0425" w:rsidRDefault="00C935A0" w:rsidP="00C935A0">
            <w:pPr>
              <w:pStyle w:val="TAL"/>
              <w:rPr>
                <w:lang w:eastAsia="ja-JP"/>
              </w:rPr>
            </w:pPr>
          </w:p>
        </w:tc>
        <w:tc>
          <w:tcPr>
            <w:tcW w:w="1260" w:type="dxa"/>
          </w:tcPr>
          <w:p w14:paraId="1E0CDD64" w14:textId="77777777" w:rsidR="00C935A0" w:rsidRPr="00FD0425" w:rsidRDefault="00C935A0" w:rsidP="00C935A0">
            <w:pPr>
              <w:pStyle w:val="TAL"/>
              <w:rPr>
                <w:lang w:eastAsia="ja-JP"/>
              </w:rPr>
            </w:pPr>
            <w:r w:rsidRPr="00FD0425">
              <w:rPr>
                <w:lang w:eastAsia="zh-CN"/>
              </w:rPr>
              <w:t>9.2.3.17</w:t>
            </w:r>
          </w:p>
        </w:tc>
        <w:tc>
          <w:tcPr>
            <w:tcW w:w="1800" w:type="dxa"/>
          </w:tcPr>
          <w:p w14:paraId="6E95F488" w14:textId="77777777" w:rsidR="00C935A0" w:rsidRPr="00FD0425" w:rsidRDefault="00C935A0" w:rsidP="00C935A0">
            <w:pPr>
              <w:pStyle w:val="TAL"/>
              <w:rPr>
                <w:lang w:eastAsia="ja-JP"/>
              </w:rPr>
            </w:pPr>
          </w:p>
        </w:tc>
        <w:tc>
          <w:tcPr>
            <w:tcW w:w="1080" w:type="dxa"/>
          </w:tcPr>
          <w:p w14:paraId="09D2EFE2" w14:textId="77777777" w:rsidR="00C935A0" w:rsidRPr="00FD0425" w:rsidRDefault="00C935A0" w:rsidP="00C935A0">
            <w:pPr>
              <w:pStyle w:val="TAC"/>
              <w:rPr>
                <w:lang w:eastAsia="ja-JP"/>
              </w:rPr>
            </w:pPr>
            <w:r w:rsidRPr="00FD0425">
              <w:rPr>
                <w:lang w:eastAsia="ja-JP"/>
              </w:rPr>
              <w:t>–</w:t>
            </w:r>
          </w:p>
        </w:tc>
        <w:tc>
          <w:tcPr>
            <w:tcW w:w="1137" w:type="dxa"/>
          </w:tcPr>
          <w:p w14:paraId="7C4968EB" w14:textId="77777777" w:rsidR="00C935A0" w:rsidRPr="00FD0425" w:rsidRDefault="00C935A0" w:rsidP="00C935A0">
            <w:pPr>
              <w:pStyle w:val="TAC"/>
              <w:rPr>
                <w:lang w:eastAsia="ja-JP"/>
              </w:rPr>
            </w:pPr>
          </w:p>
        </w:tc>
      </w:tr>
      <w:tr w:rsidR="00C935A0" w:rsidRPr="00FD0425" w14:paraId="66B831E5" w14:textId="77777777" w:rsidTr="00C935A0">
        <w:tblPrEx>
          <w:tblCellMar>
            <w:top w:w="0" w:type="dxa"/>
            <w:bottom w:w="0" w:type="dxa"/>
          </w:tblCellMar>
        </w:tblPrEx>
        <w:tc>
          <w:tcPr>
            <w:tcW w:w="2578" w:type="dxa"/>
          </w:tcPr>
          <w:p w14:paraId="0515C6BD" w14:textId="77777777" w:rsidR="00C935A0" w:rsidRPr="00FD0425" w:rsidRDefault="00C935A0" w:rsidP="00C935A0">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2F75FE41" w14:textId="77777777" w:rsidR="00C935A0" w:rsidRPr="00FD0425" w:rsidRDefault="00C935A0" w:rsidP="00C935A0">
            <w:pPr>
              <w:pStyle w:val="TAL"/>
              <w:rPr>
                <w:lang w:eastAsia="ja-JP"/>
              </w:rPr>
            </w:pPr>
          </w:p>
        </w:tc>
        <w:tc>
          <w:tcPr>
            <w:tcW w:w="1526" w:type="dxa"/>
          </w:tcPr>
          <w:p w14:paraId="5CA7C2ED" w14:textId="77777777" w:rsidR="00C935A0" w:rsidRPr="00FD0425" w:rsidRDefault="00C935A0" w:rsidP="00C935A0">
            <w:pPr>
              <w:pStyle w:val="TAL"/>
              <w:rPr>
                <w:lang w:eastAsia="ja-JP"/>
              </w:rPr>
            </w:pPr>
            <w:r w:rsidRPr="00FD0425">
              <w:rPr>
                <w:i/>
                <w:lang w:eastAsia="ja-JP"/>
              </w:rPr>
              <w:t>1</w:t>
            </w:r>
          </w:p>
        </w:tc>
        <w:tc>
          <w:tcPr>
            <w:tcW w:w="1260" w:type="dxa"/>
          </w:tcPr>
          <w:p w14:paraId="2AEDEA98" w14:textId="77777777" w:rsidR="00C935A0" w:rsidRPr="00FD0425" w:rsidRDefault="00C935A0" w:rsidP="00C935A0">
            <w:pPr>
              <w:pStyle w:val="TAL"/>
              <w:rPr>
                <w:lang w:eastAsia="ja-JP"/>
              </w:rPr>
            </w:pPr>
            <w:r w:rsidRPr="00FD0425">
              <w:rPr>
                <w:lang w:eastAsia="ja-JP"/>
              </w:rPr>
              <w:t>9.2.1.1</w:t>
            </w:r>
          </w:p>
        </w:tc>
        <w:tc>
          <w:tcPr>
            <w:tcW w:w="1800" w:type="dxa"/>
          </w:tcPr>
          <w:p w14:paraId="044DA3A9" w14:textId="77777777" w:rsidR="00C935A0" w:rsidRPr="00FD0425" w:rsidRDefault="00C935A0" w:rsidP="00C935A0">
            <w:pPr>
              <w:pStyle w:val="TAL"/>
              <w:rPr>
                <w:lang w:eastAsia="ja-JP"/>
              </w:rPr>
            </w:pPr>
            <w:r w:rsidRPr="00FD0425">
              <w:rPr>
                <w:lang w:eastAsia="ja-JP"/>
              </w:rPr>
              <w:t>Similar to NG-C signalling, containing UL tunnel information per PDU Session Resource;</w:t>
            </w:r>
          </w:p>
          <w:p w14:paraId="318C4716" w14:textId="77777777" w:rsidR="00C935A0" w:rsidRPr="00FD0425" w:rsidRDefault="00C935A0" w:rsidP="00C935A0">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6D8FF5C6" w14:textId="77777777" w:rsidR="00C935A0" w:rsidRPr="00FD0425" w:rsidRDefault="00C935A0" w:rsidP="00C935A0">
            <w:pPr>
              <w:pStyle w:val="TAC"/>
              <w:rPr>
                <w:lang w:eastAsia="ja-JP"/>
              </w:rPr>
            </w:pPr>
            <w:r w:rsidRPr="00FD0425">
              <w:rPr>
                <w:lang w:eastAsia="ja-JP"/>
              </w:rPr>
              <w:t>–</w:t>
            </w:r>
          </w:p>
        </w:tc>
        <w:tc>
          <w:tcPr>
            <w:tcW w:w="1137" w:type="dxa"/>
          </w:tcPr>
          <w:p w14:paraId="46D4A484" w14:textId="77777777" w:rsidR="00C935A0" w:rsidRPr="00FD0425" w:rsidRDefault="00C935A0" w:rsidP="00C935A0">
            <w:pPr>
              <w:pStyle w:val="TAC"/>
              <w:rPr>
                <w:lang w:eastAsia="ja-JP"/>
              </w:rPr>
            </w:pPr>
          </w:p>
        </w:tc>
      </w:tr>
      <w:tr w:rsidR="00C935A0" w:rsidRPr="00FD0425" w14:paraId="4EF56F72" w14:textId="77777777" w:rsidTr="00C935A0">
        <w:tblPrEx>
          <w:tblCellMar>
            <w:top w:w="0" w:type="dxa"/>
            <w:bottom w:w="0" w:type="dxa"/>
          </w:tblCellMar>
        </w:tblPrEx>
        <w:tc>
          <w:tcPr>
            <w:tcW w:w="2578" w:type="dxa"/>
          </w:tcPr>
          <w:p w14:paraId="435F0525" w14:textId="77777777" w:rsidR="00C935A0" w:rsidRPr="00FD0425" w:rsidRDefault="00C935A0" w:rsidP="00C935A0">
            <w:pPr>
              <w:pStyle w:val="TAL"/>
              <w:ind w:left="113"/>
              <w:rPr>
                <w:lang w:eastAsia="ja-JP"/>
              </w:rPr>
            </w:pPr>
            <w:r w:rsidRPr="00FD0425">
              <w:rPr>
                <w:lang w:eastAsia="ja-JP"/>
              </w:rPr>
              <w:lastRenderedPageBreak/>
              <w:t>&gt;RRC Context</w:t>
            </w:r>
          </w:p>
        </w:tc>
        <w:tc>
          <w:tcPr>
            <w:tcW w:w="1104" w:type="dxa"/>
          </w:tcPr>
          <w:p w14:paraId="2F5525F3" w14:textId="77777777" w:rsidR="00C935A0" w:rsidRPr="00FD0425" w:rsidRDefault="00C935A0" w:rsidP="00C935A0">
            <w:pPr>
              <w:pStyle w:val="TAL"/>
              <w:rPr>
                <w:lang w:eastAsia="ja-JP"/>
              </w:rPr>
            </w:pPr>
            <w:r w:rsidRPr="00FD0425">
              <w:rPr>
                <w:lang w:eastAsia="ja-JP"/>
              </w:rPr>
              <w:t>M</w:t>
            </w:r>
          </w:p>
        </w:tc>
        <w:tc>
          <w:tcPr>
            <w:tcW w:w="1526" w:type="dxa"/>
          </w:tcPr>
          <w:p w14:paraId="709D9605" w14:textId="77777777" w:rsidR="00C935A0" w:rsidRPr="00FD0425" w:rsidRDefault="00C935A0" w:rsidP="00C935A0">
            <w:pPr>
              <w:pStyle w:val="TAL"/>
              <w:rPr>
                <w:lang w:eastAsia="ja-JP"/>
              </w:rPr>
            </w:pPr>
          </w:p>
        </w:tc>
        <w:tc>
          <w:tcPr>
            <w:tcW w:w="1260" w:type="dxa"/>
          </w:tcPr>
          <w:p w14:paraId="6891273D" w14:textId="77777777" w:rsidR="00C935A0" w:rsidRPr="00FD0425" w:rsidRDefault="00C935A0" w:rsidP="00C935A0">
            <w:pPr>
              <w:pStyle w:val="TAL"/>
              <w:rPr>
                <w:lang w:eastAsia="ja-JP"/>
              </w:rPr>
            </w:pPr>
            <w:r w:rsidRPr="00FD0425">
              <w:rPr>
                <w:snapToGrid w:val="0"/>
                <w:lang w:eastAsia="ja-JP"/>
              </w:rPr>
              <w:t>OCTET STRING</w:t>
            </w:r>
          </w:p>
        </w:tc>
        <w:tc>
          <w:tcPr>
            <w:tcW w:w="1800" w:type="dxa"/>
          </w:tcPr>
          <w:p w14:paraId="239B3EE1" w14:textId="77777777" w:rsidR="00C935A0" w:rsidRPr="00FD0425" w:rsidRDefault="00C935A0" w:rsidP="00C935A0">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5C810E9" w14:textId="77777777" w:rsidR="00C935A0" w:rsidRPr="00FD0425" w:rsidRDefault="00C935A0" w:rsidP="00C935A0">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373D85F3" w14:textId="77777777" w:rsidR="00C935A0" w:rsidRPr="00FD0425" w:rsidRDefault="00C935A0" w:rsidP="00C935A0">
            <w:pPr>
              <w:pStyle w:val="TAC"/>
              <w:rPr>
                <w:lang w:eastAsia="ja-JP"/>
              </w:rPr>
            </w:pPr>
            <w:r w:rsidRPr="00FD0425">
              <w:rPr>
                <w:lang w:eastAsia="ja-JP"/>
              </w:rPr>
              <w:t>–</w:t>
            </w:r>
          </w:p>
        </w:tc>
        <w:tc>
          <w:tcPr>
            <w:tcW w:w="1137" w:type="dxa"/>
          </w:tcPr>
          <w:p w14:paraId="4E4883CF" w14:textId="77777777" w:rsidR="00C935A0" w:rsidRPr="00FD0425" w:rsidRDefault="00C935A0" w:rsidP="00C935A0">
            <w:pPr>
              <w:pStyle w:val="TAC"/>
              <w:rPr>
                <w:lang w:eastAsia="ja-JP"/>
              </w:rPr>
            </w:pPr>
          </w:p>
        </w:tc>
      </w:tr>
      <w:tr w:rsidR="00C935A0" w:rsidRPr="00FD0425" w14:paraId="118D7282" w14:textId="77777777" w:rsidTr="00C935A0">
        <w:tblPrEx>
          <w:tblCellMar>
            <w:top w:w="0" w:type="dxa"/>
            <w:bottom w:w="0" w:type="dxa"/>
          </w:tblCellMar>
        </w:tblPrEx>
        <w:tc>
          <w:tcPr>
            <w:tcW w:w="2578" w:type="dxa"/>
          </w:tcPr>
          <w:p w14:paraId="38C13AB0" w14:textId="77777777" w:rsidR="00C935A0" w:rsidRPr="00FD0425" w:rsidRDefault="00C935A0" w:rsidP="00C935A0">
            <w:pPr>
              <w:pStyle w:val="TAL"/>
              <w:ind w:left="113"/>
              <w:rPr>
                <w:lang w:eastAsia="ja-JP"/>
              </w:rPr>
            </w:pPr>
            <w:r w:rsidRPr="00FD0425">
              <w:rPr>
                <w:rFonts w:eastAsia="Batang" w:cs="Arial"/>
                <w:lang w:eastAsia="ja-JP"/>
              </w:rPr>
              <w:t>&gt;Location Reporting Information</w:t>
            </w:r>
          </w:p>
        </w:tc>
        <w:tc>
          <w:tcPr>
            <w:tcW w:w="1104" w:type="dxa"/>
          </w:tcPr>
          <w:p w14:paraId="67F53658" w14:textId="77777777" w:rsidR="00C935A0" w:rsidRPr="00FD0425" w:rsidRDefault="00C935A0" w:rsidP="00C935A0">
            <w:pPr>
              <w:pStyle w:val="TAL"/>
              <w:rPr>
                <w:lang w:eastAsia="ja-JP"/>
              </w:rPr>
            </w:pPr>
            <w:r w:rsidRPr="00FD0425">
              <w:rPr>
                <w:rFonts w:eastAsia="Batang" w:cs="Arial"/>
                <w:lang w:eastAsia="ja-JP"/>
              </w:rPr>
              <w:t>O</w:t>
            </w:r>
          </w:p>
        </w:tc>
        <w:tc>
          <w:tcPr>
            <w:tcW w:w="1526" w:type="dxa"/>
          </w:tcPr>
          <w:p w14:paraId="4532C7F4" w14:textId="77777777" w:rsidR="00C935A0" w:rsidRPr="00FD0425" w:rsidRDefault="00C935A0" w:rsidP="00C935A0">
            <w:pPr>
              <w:pStyle w:val="TAL"/>
              <w:rPr>
                <w:lang w:eastAsia="ja-JP"/>
              </w:rPr>
            </w:pPr>
          </w:p>
        </w:tc>
        <w:tc>
          <w:tcPr>
            <w:tcW w:w="1260" w:type="dxa"/>
          </w:tcPr>
          <w:p w14:paraId="482DAA64" w14:textId="77777777" w:rsidR="00C935A0" w:rsidRPr="00FD0425" w:rsidRDefault="00C935A0" w:rsidP="00C935A0">
            <w:pPr>
              <w:pStyle w:val="TAL"/>
              <w:rPr>
                <w:snapToGrid w:val="0"/>
                <w:lang w:eastAsia="ja-JP"/>
              </w:rPr>
            </w:pPr>
            <w:r w:rsidRPr="00FD0425">
              <w:rPr>
                <w:rFonts w:eastAsia="Batang" w:cs="Arial"/>
                <w:lang w:eastAsia="ja-JP"/>
              </w:rPr>
              <w:t>9.2.3.47</w:t>
            </w:r>
          </w:p>
        </w:tc>
        <w:tc>
          <w:tcPr>
            <w:tcW w:w="1800" w:type="dxa"/>
          </w:tcPr>
          <w:p w14:paraId="1AEE9480" w14:textId="77777777" w:rsidR="00C935A0" w:rsidRPr="00FD0425" w:rsidRDefault="00C935A0" w:rsidP="00C935A0">
            <w:pPr>
              <w:pStyle w:val="TAL"/>
              <w:rPr>
                <w:lang w:eastAsia="ja-JP"/>
              </w:rPr>
            </w:pPr>
            <w:r w:rsidRPr="00FD0425">
              <w:rPr>
                <w:rFonts w:eastAsia="Batang" w:cs="Arial"/>
                <w:lang w:eastAsia="ja-JP"/>
              </w:rPr>
              <w:t>Includes the necessary parameters for location reporting.</w:t>
            </w:r>
          </w:p>
        </w:tc>
        <w:tc>
          <w:tcPr>
            <w:tcW w:w="1080" w:type="dxa"/>
          </w:tcPr>
          <w:p w14:paraId="4DC3A1A1" w14:textId="77777777" w:rsidR="00C935A0" w:rsidRPr="00FD0425" w:rsidRDefault="00C935A0" w:rsidP="00C935A0">
            <w:pPr>
              <w:pStyle w:val="TAC"/>
              <w:rPr>
                <w:lang w:eastAsia="ja-JP"/>
              </w:rPr>
            </w:pPr>
            <w:r w:rsidRPr="00FD0425">
              <w:rPr>
                <w:rFonts w:eastAsia="Batang" w:cs="Arial"/>
                <w:lang w:eastAsia="ja-JP"/>
              </w:rPr>
              <w:t>–</w:t>
            </w:r>
          </w:p>
        </w:tc>
        <w:tc>
          <w:tcPr>
            <w:tcW w:w="1137" w:type="dxa"/>
          </w:tcPr>
          <w:p w14:paraId="651C80FE" w14:textId="77777777" w:rsidR="00C935A0" w:rsidRPr="00FD0425" w:rsidRDefault="00C935A0" w:rsidP="00C935A0">
            <w:pPr>
              <w:pStyle w:val="TAC"/>
              <w:rPr>
                <w:lang w:eastAsia="ja-JP"/>
              </w:rPr>
            </w:pPr>
          </w:p>
        </w:tc>
      </w:tr>
      <w:tr w:rsidR="00C935A0" w:rsidRPr="00FD0425" w14:paraId="1D8B0427" w14:textId="77777777" w:rsidTr="00C935A0">
        <w:tblPrEx>
          <w:tblCellMar>
            <w:top w:w="0" w:type="dxa"/>
            <w:bottom w:w="0" w:type="dxa"/>
          </w:tblCellMar>
        </w:tblPrEx>
        <w:tc>
          <w:tcPr>
            <w:tcW w:w="2578" w:type="dxa"/>
          </w:tcPr>
          <w:p w14:paraId="7A6E9DB8" w14:textId="77777777" w:rsidR="00C935A0" w:rsidRPr="00FD0425" w:rsidRDefault="00C935A0" w:rsidP="00C935A0">
            <w:pPr>
              <w:pStyle w:val="TAL"/>
              <w:ind w:left="113"/>
              <w:rPr>
                <w:lang w:eastAsia="ja-JP"/>
              </w:rPr>
            </w:pPr>
            <w:r w:rsidRPr="00FD0425">
              <w:rPr>
                <w:lang w:eastAsia="ja-JP"/>
              </w:rPr>
              <w:t>&gt;Mobility Restriction List</w:t>
            </w:r>
          </w:p>
        </w:tc>
        <w:tc>
          <w:tcPr>
            <w:tcW w:w="1104" w:type="dxa"/>
          </w:tcPr>
          <w:p w14:paraId="00A59A67" w14:textId="77777777" w:rsidR="00C935A0" w:rsidRPr="00FD0425" w:rsidRDefault="00C935A0" w:rsidP="00C935A0">
            <w:pPr>
              <w:pStyle w:val="TAL"/>
              <w:rPr>
                <w:lang w:eastAsia="ja-JP"/>
              </w:rPr>
            </w:pPr>
            <w:r w:rsidRPr="00FD0425">
              <w:rPr>
                <w:lang w:eastAsia="ja-JP"/>
              </w:rPr>
              <w:t>O</w:t>
            </w:r>
          </w:p>
        </w:tc>
        <w:tc>
          <w:tcPr>
            <w:tcW w:w="1526" w:type="dxa"/>
          </w:tcPr>
          <w:p w14:paraId="6C210CF3" w14:textId="77777777" w:rsidR="00C935A0" w:rsidRPr="00FD0425" w:rsidRDefault="00C935A0" w:rsidP="00C935A0">
            <w:pPr>
              <w:pStyle w:val="TAL"/>
              <w:rPr>
                <w:lang w:eastAsia="ja-JP"/>
              </w:rPr>
            </w:pPr>
          </w:p>
        </w:tc>
        <w:tc>
          <w:tcPr>
            <w:tcW w:w="1260" w:type="dxa"/>
          </w:tcPr>
          <w:p w14:paraId="4AFAB493" w14:textId="77777777" w:rsidR="00C935A0" w:rsidRPr="00FD0425" w:rsidRDefault="00C935A0" w:rsidP="00C935A0">
            <w:pPr>
              <w:pStyle w:val="TAL"/>
              <w:rPr>
                <w:lang w:eastAsia="ja-JP"/>
              </w:rPr>
            </w:pPr>
            <w:r w:rsidRPr="00FD0425">
              <w:rPr>
                <w:lang w:eastAsia="ja-JP"/>
              </w:rPr>
              <w:t>9.2.3.53</w:t>
            </w:r>
          </w:p>
        </w:tc>
        <w:tc>
          <w:tcPr>
            <w:tcW w:w="1800" w:type="dxa"/>
          </w:tcPr>
          <w:p w14:paraId="0EEE38CE" w14:textId="77777777" w:rsidR="00C935A0" w:rsidRPr="00FD0425" w:rsidRDefault="00C935A0" w:rsidP="00C935A0">
            <w:pPr>
              <w:pStyle w:val="TAL"/>
              <w:rPr>
                <w:lang w:eastAsia="ja-JP"/>
              </w:rPr>
            </w:pPr>
          </w:p>
        </w:tc>
        <w:tc>
          <w:tcPr>
            <w:tcW w:w="1080" w:type="dxa"/>
          </w:tcPr>
          <w:p w14:paraId="640602A9" w14:textId="77777777" w:rsidR="00C935A0" w:rsidRPr="00FD0425" w:rsidRDefault="00C935A0" w:rsidP="00C935A0">
            <w:pPr>
              <w:pStyle w:val="TAC"/>
              <w:rPr>
                <w:lang w:eastAsia="ja-JP"/>
              </w:rPr>
            </w:pPr>
            <w:r w:rsidRPr="00FD0425">
              <w:rPr>
                <w:lang w:eastAsia="ja-JP"/>
              </w:rPr>
              <w:t>–</w:t>
            </w:r>
          </w:p>
        </w:tc>
        <w:tc>
          <w:tcPr>
            <w:tcW w:w="1137" w:type="dxa"/>
          </w:tcPr>
          <w:p w14:paraId="55A106B4" w14:textId="77777777" w:rsidR="00C935A0" w:rsidRPr="00FD0425" w:rsidRDefault="00C935A0" w:rsidP="00C935A0">
            <w:pPr>
              <w:pStyle w:val="TAC"/>
              <w:rPr>
                <w:lang w:eastAsia="ja-JP"/>
              </w:rPr>
            </w:pPr>
          </w:p>
        </w:tc>
      </w:tr>
      <w:tr w:rsidR="00C935A0" w:rsidRPr="00FD0425" w14:paraId="3A4A6D3B" w14:textId="77777777" w:rsidTr="00C935A0">
        <w:tblPrEx>
          <w:tblCellMar>
            <w:top w:w="0" w:type="dxa"/>
            <w:bottom w:w="0" w:type="dxa"/>
          </w:tblCellMar>
        </w:tblPrEx>
        <w:tc>
          <w:tcPr>
            <w:tcW w:w="2578" w:type="dxa"/>
          </w:tcPr>
          <w:p w14:paraId="792B210F" w14:textId="77777777" w:rsidR="00C935A0" w:rsidRPr="00FD0425" w:rsidRDefault="00C935A0" w:rsidP="00C935A0">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06A034F0" w14:textId="77777777" w:rsidR="00C935A0" w:rsidRPr="00FD0425" w:rsidRDefault="00C935A0" w:rsidP="00C935A0">
            <w:pPr>
              <w:pStyle w:val="TAL"/>
              <w:rPr>
                <w:lang w:eastAsia="ja-JP"/>
              </w:rPr>
            </w:pPr>
            <w:r w:rsidRPr="00FF1BAF">
              <w:rPr>
                <w:lang w:eastAsia="ja-JP"/>
              </w:rPr>
              <w:t>O</w:t>
            </w:r>
          </w:p>
        </w:tc>
        <w:tc>
          <w:tcPr>
            <w:tcW w:w="1526" w:type="dxa"/>
          </w:tcPr>
          <w:p w14:paraId="4B1B91A9" w14:textId="77777777" w:rsidR="00C935A0" w:rsidRPr="00FD0425" w:rsidRDefault="00C935A0" w:rsidP="00C935A0">
            <w:pPr>
              <w:pStyle w:val="TAL"/>
              <w:rPr>
                <w:lang w:eastAsia="ja-JP"/>
              </w:rPr>
            </w:pPr>
          </w:p>
        </w:tc>
        <w:tc>
          <w:tcPr>
            <w:tcW w:w="1260" w:type="dxa"/>
          </w:tcPr>
          <w:p w14:paraId="7BAFDC41" w14:textId="77777777" w:rsidR="00C935A0" w:rsidRPr="00FF1BAF" w:rsidRDefault="00C935A0" w:rsidP="00C935A0">
            <w:pPr>
              <w:pStyle w:val="TAL"/>
              <w:rPr>
                <w:lang w:eastAsia="ja-JP"/>
              </w:rPr>
            </w:pPr>
            <w:r w:rsidRPr="00FF1BAF">
              <w:rPr>
                <w:lang w:eastAsia="ja-JP"/>
              </w:rPr>
              <w:t>MDT PLMN List</w:t>
            </w:r>
          </w:p>
          <w:p w14:paraId="24A19DFB" w14:textId="77777777" w:rsidR="00C935A0" w:rsidRPr="00FD0425" w:rsidRDefault="00C935A0" w:rsidP="00C935A0">
            <w:pPr>
              <w:pStyle w:val="TAL"/>
              <w:rPr>
                <w:lang w:eastAsia="ja-JP"/>
              </w:rPr>
            </w:pPr>
            <w:r w:rsidRPr="00FF1BAF">
              <w:rPr>
                <w:lang w:eastAsia="ja-JP"/>
              </w:rPr>
              <w:t>9.2.</w:t>
            </w:r>
            <w:r>
              <w:rPr>
                <w:lang w:eastAsia="ja-JP"/>
              </w:rPr>
              <w:t>3.133</w:t>
            </w:r>
          </w:p>
        </w:tc>
        <w:tc>
          <w:tcPr>
            <w:tcW w:w="1800" w:type="dxa"/>
          </w:tcPr>
          <w:p w14:paraId="67365D1B" w14:textId="77777777" w:rsidR="00C935A0" w:rsidRPr="00FD0425" w:rsidRDefault="00C935A0" w:rsidP="00C935A0">
            <w:pPr>
              <w:pStyle w:val="TAL"/>
              <w:rPr>
                <w:lang w:eastAsia="ja-JP"/>
              </w:rPr>
            </w:pPr>
          </w:p>
        </w:tc>
        <w:tc>
          <w:tcPr>
            <w:tcW w:w="1080" w:type="dxa"/>
          </w:tcPr>
          <w:p w14:paraId="2B9EB41E" w14:textId="77777777" w:rsidR="00C935A0" w:rsidRPr="00FD0425" w:rsidRDefault="00C935A0" w:rsidP="00C935A0">
            <w:pPr>
              <w:pStyle w:val="TAC"/>
              <w:rPr>
                <w:lang w:eastAsia="ja-JP"/>
              </w:rPr>
            </w:pPr>
            <w:r w:rsidRPr="00FF1BAF">
              <w:t>YES</w:t>
            </w:r>
          </w:p>
        </w:tc>
        <w:tc>
          <w:tcPr>
            <w:tcW w:w="1137" w:type="dxa"/>
          </w:tcPr>
          <w:p w14:paraId="0270BE8A" w14:textId="77777777" w:rsidR="00C935A0" w:rsidRPr="00FD0425" w:rsidRDefault="00C935A0" w:rsidP="00C935A0">
            <w:pPr>
              <w:pStyle w:val="TAC"/>
              <w:rPr>
                <w:lang w:eastAsia="ja-JP"/>
              </w:rPr>
            </w:pPr>
            <w:r w:rsidRPr="00FF1BAF">
              <w:t>ignore</w:t>
            </w:r>
          </w:p>
        </w:tc>
      </w:tr>
      <w:tr w:rsidR="00C935A0" w:rsidRPr="00FD0425" w14:paraId="04974FF1" w14:textId="77777777" w:rsidTr="00C935A0">
        <w:tblPrEx>
          <w:tblCellMar>
            <w:top w:w="0" w:type="dxa"/>
            <w:bottom w:w="0" w:type="dxa"/>
          </w:tblCellMar>
        </w:tblPrEx>
        <w:tc>
          <w:tcPr>
            <w:tcW w:w="2578" w:type="dxa"/>
          </w:tcPr>
          <w:p w14:paraId="544D33A5" w14:textId="77777777" w:rsidR="00C935A0" w:rsidRPr="00FD0425" w:rsidRDefault="00C935A0" w:rsidP="00C935A0">
            <w:pPr>
              <w:pStyle w:val="TAL"/>
              <w:ind w:left="113"/>
              <w:rPr>
                <w:lang w:eastAsia="ja-JP"/>
              </w:rPr>
            </w:pPr>
            <w:r>
              <w:rPr>
                <w:lang w:eastAsia="ja-JP"/>
              </w:rPr>
              <w:t>&gt;5GC Mobility Restriction List Container</w:t>
            </w:r>
          </w:p>
        </w:tc>
        <w:tc>
          <w:tcPr>
            <w:tcW w:w="1104" w:type="dxa"/>
          </w:tcPr>
          <w:p w14:paraId="30C32F2A" w14:textId="77777777" w:rsidR="00C935A0" w:rsidRPr="00FD0425" w:rsidRDefault="00C935A0" w:rsidP="00C935A0">
            <w:pPr>
              <w:pStyle w:val="TAL"/>
              <w:rPr>
                <w:lang w:eastAsia="ja-JP"/>
              </w:rPr>
            </w:pPr>
            <w:r>
              <w:rPr>
                <w:lang w:eastAsia="ja-JP"/>
              </w:rPr>
              <w:t>O</w:t>
            </w:r>
          </w:p>
        </w:tc>
        <w:tc>
          <w:tcPr>
            <w:tcW w:w="1526" w:type="dxa"/>
          </w:tcPr>
          <w:p w14:paraId="4AF51927" w14:textId="77777777" w:rsidR="00C935A0" w:rsidRPr="00FD0425" w:rsidRDefault="00C935A0" w:rsidP="00C935A0">
            <w:pPr>
              <w:pStyle w:val="TAL"/>
              <w:rPr>
                <w:lang w:eastAsia="ja-JP"/>
              </w:rPr>
            </w:pPr>
          </w:p>
        </w:tc>
        <w:tc>
          <w:tcPr>
            <w:tcW w:w="1260" w:type="dxa"/>
          </w:tcPr>
          <w:p w14:paraId="37D2BE2B" w14:textId="77777777" w:rsidR="00C935A0" w:rsidRPr="00FD0425" w:rsidRDefault="00C935A0" w:rsidP="00C935A0">
            <w:pPr>
              <w:pStyle w:val="TAL"/>
              <w:rPr>
                <w:lang w:eastAsia="ja-JP"/>
              </w:rPr>
            </w:pPr>
            <w:r>
              <w:rPr>
                <w:lang w:eastAsia="ja-JP"/>
              </w:rPr>
              <w:t>9.2.3.100</w:t>
            </w:r>
          </w:p>
        </w:tc>
        <w:tc>
          <w:tcPr>
            <w:tcW w:w="1800" w:type="dxa"/>
          </w:tcPr>
          <w:p w14:paraId="2AD638A9" w14:textId="77777777" w:rsidR="00C935A0" w:rsidRPr="00FD0425" w:rsidRDefault="00C935A0" w:rsidP="00C935A0">
            <w:pPr>
              <w:pStyle w:val="TAL"/>
              <w:rPr>
                <w:lang w:eastAsia="ja-JP"/>
              </w:rPr>
            </w:pPr>
          </w:p>
        </w:tc>
        <w:tc>
          <w:tcPr>
            <w:tcW w:w="1080" w:type="dxa"/>
          </w:tcPr>
          <w:p w14:paraId="77487858" w14:textId="77777777" w:rsidR="00C935A0" w:rsidRPr="00FD0425" w:rsidRDefault="00C935A0" w:rsidP="00C935A0">
            <w:pPr>
              <w:pStyle w:val="TAC"/>
              <w:rPr>
                <w:lang w:eastAsia="ja-JP"/>
              </w:rPr>
            </w:pPr>
            <w:r>
              <w:rPr>
                <w:lang w:eastAsia="ja-JP"/>
              </w:rPr>
              <w:t>YES</w:t>
            </w:r>
          </w:p>
        </w:tc>
        <w:tc>
          <w:tcPr>
            <w:tcW w:w="1137" w:type="dxa"/>
          </w:tcPr>
          <w:p w14:paraId="323DB6B7" w14:textId="77777777" w:rsidR="00C935A0" w:rsidRPr="00FD0425" w:rsidRDefault="00C935A0" w:rsidP="00C935A0">
            <w:pPr>
              <w:pStyle w:val="TAC"/>
              <w:rPr>
                <w:lang w:eastAsia="ja-JP"/>
              </w:rPr>
            </w:pPr>
            <w:r>
              <w:rPr>
                <w:lang w:eastAsia="ja-JP"/>
              </w:rPr>
              <w:t>ignore</w:t>
            </w:r>
          </w:p>
        </w:tc>
      </w:tr>
      <w:tr w:rsidR="00C935A0" w:rsidRPr="00FD0425" w14:paraId="79B3E2FB" w14:textId="77777777" w:rsidTr="00C935A0">
        <w:tblPrEx>
          <w:tblCellMar>
            <w:top w:w="0" w:type="dxa"/>
            <w:bottom w:w="0" w:type="dxa"/>
          </w:tblCellMar>
        </w:tblPrEx>
        <w:tc>
          <w:tcPr>
            <w:tcW w:w="2578" w:type="dxa"/>
          </w:tcPr>
          <w:p w14:paraId="3BE292A3" w14:textId="77777777" w:rsidR="00C935A0" w:rsidRDefault="00C935A0" w:rsidP="00C935A0">
            <w:pPr>
              <w:pStyle w:val="TAL"/>
              <w:ind w:left="113"/>
              <w:rPr>
                <w:lang w:eastAsia="ja-JP"/>
              </w:rPr>
            </w:pPr>
            <w:bookmarkStart w:id="2417" w:name="_Hlk44414173"/>
            <w:r w:rsidRPr="00FA5057">
              <w:rPr>
                <w:rFonts w:cs="Arial"/>
                <w:szCs w:val="18"/>
              </w:rPr>
              <w:t>&gt;NR UE Sidelink Aggregate Maximum Bit Rate</w:t>
            </w:r>
          </w:p>
        </w:tc>
        <w:tc>
          <w:tcPr>
            <w:tcW w:w="1104" w:type="dxa"/>
          </w:tcPr>
          <w:p w14:paraId="7E2058FE" w14:textId="77777777" w:rsidR="00C935A0" w:rsidRDefault="00C935A0" w:rsidP="00C935A0">
            <w:pPr>
              <w:pStyle w:val="TAL"/>
              <w:rPr>
                <w:lang w:eastAsia="ja-JP"/>
              </w:rPr>
            </w:pPr>
            <w:r w:rsidRPr="00FA5057">
              <w:rPr>
                <w:rFonts w:cs="Arial"/>
                <w:szCs w:val="18"/>
              </w:rPr>
              <w:t>O</w:t>
            </w:r>
          </w:p>
        </w:tc>
        <w:tc>
          <w:tcPr>
            <w:tcW w:w="1526" w:type="dxa"/>
          </w:tcPr>
          <w:p w14:paraId="3A030A0D" w14:textId="77777777" w:rsidR="00C935A0" w:rsidRPr="00FD0425" w:rsidRDefault="00C935A0" w:rsidP="00C935A0">
            <w:pPr>
              <w:pStyle w:val="TAL"/>
              <w:rPr>
                <w:lang w:eastAsia="ja-JP"/>
              </w:rPr>
            </w:pPr>
          </w:p>
        </w:tc>
        <w:tc>
          <w:tcPr>
            <w:tcW w:w="1260" w:type="dxa"/>
          </w:tcPr>
          <w:p w14:paraId="21A55F47" w14:textId="77777777" w:rsidR="00C935A0" w:rsidRDefault="00C935A0" w:rsidP="00C935A0">
            <w:pPr>
              <w:pStyle w:val="TAL"/>
              <w:rPr>
                <w:lang w:eastAsia="ja-JP"/>
              </w:rPr>
            </w:pPr>
            <w:r w:rsidRPr="00FA5057">
              <w:rPr>
                <w:rFonts w:cs="Arial"/>
                <w:szCs w:val="18"/>
              </w:rPr>
              <w:t>9.2.3.</w:t>
            </w:r>
            <w:r>
              <w:rPr>
                <w:rFonts w:cs="Arial"/>
                <w:szCs w:val="18"/>
              </w:rPr>
              <w:t>107</w:t>
            </w:r>
          </w:p>
        </w:tc>
        <w:tc>
          <w:tcPr>
            <w:tcW w:w="1800" w:type="dxa"/>
          </w:tcPr>
          <w:p w14:paraId="6044F65D" w14:textId="77777777" w:rsidR="00C935A0" w:rsidRPr="00FD0425" w:rsidRDefault="00C935A0" w:rsidP="00C935A0">
            <w:pPr>
              <w:pStyle w:val="TAL"/>
              <w:rPr>
                <w:lang w:eastAsia="ja-JP"/>
              </w:rPr>
            </w:pPr>
            <w:r w:rsidRPr="00FA5057">
              <w:rPr>
                <w:rFonts w:cs="Arial"/>
                <w:szCs w:val="18"/>
              </w:rPr>
              <w:t>This IE applies only if the UE is authorized for NR V2X services.</w:t>
            </w:r>
          </w:p>
        </w:tc>
        <w:tc>
          <w:tcPr>
            <w:tcW w:w="1080" w:type="dxa"/>
          </w:tcPr>
          <w:p w14:paraId="50AC4A3E" w14:textId="77777777" w:rsidR="00C935A0" w:rsidRDefault="00C935A0" w:rsidP="00C935A0">
            <w:pPr>
              <w:pStyle w:val="TAC"/>
              <w:rPr>
                <w:lang w:eastAsia="ja-JP"/>
              </w:rPr>
            </w:pPr>
            <w:r w:rsidRPr="00FA5057">
              <w:rPr>
                <w:rFonts w:cs="Arial"/>
                <w:szCs w:val="18"/>
              </w:rPr>
              <w:t>YES</w:t>
            </w:r>
          </w:p>
        </w:tc>
        <w:tc>
          <w:tcPr>
            <w:tcW w:w="1137" w:type="dxa"/>
          </w:tcPr>
          <w:p w14:paraId="7CA8FB0B" w14:textId="77777777" w:rsidR="00C935A0" w:rsidRDefault="00C935A0" w:rsidP="00C935A0">
            <w:pPr>
              <w:pStyle w:val="TAC"/>
              <w:rPr>
                <w:lang w:eastAsia="ja-JP"/>
              </w:rPr>
            </w:pPr>
            <w:r w:rsidRPr="00FA5057">
              <w:rPr>
                <w:rFonts w:cs="Arial"/>
                <w:szCs w:val="18"/>
              </w:rPr>
              <w:t>ignore</w:t>
            </w:r>
          </w:p>
        </w:tc>
      </w:tr>
      <w:bookmarkEnd w:id="2417"/>
      <w:tr w:rsidR="00C935A0" w:rsidRPr="00FD0425" w14:paraId="55ED281D" w14:textId="77777777" w:rsidTr="00C935A0">
        <w:tblPrEx>
          <w:tblCellMar>
            <w:top w:w="0" w:type="dxa"/>
            <w:bottom w:w="0" w:type="dxa"/>
          </w:tblCellMar>
        </w:tblPrEx>
        <w:tc>
          <w:tcPr>
            <w:tcW w:w="2578" w:type="dxa"/>
          </w:tcPr>
          <w:p w14:paraId="0517BF7B" w14:textId="77777777" w:rsidR="00C935A0" w:rsidRDefault="00C935A0" w:rsidP="00C935A0">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7B1994BE" w14:textId="77777777" w:rsidR="00C935A0" w:rsidRDefault="00C935A0" w:rsidP="00C935A0">
            <w:pPr>
              <w:pStyle w:val="TAL"/>
              <w:rPr>
                <w:lang w:eastAsia="ja-JP"/>
              </w:rPr>
            </w:pPr>
            <w:r w:rsidRPr="00FA5057">
              <w:rPr>
                <w:rFonts w:cs="Arial"/>
                <w:szCs w:val="18"/>
                <w:lang w:eastAsia="zh-CN"/>
              </w:rPr>
              <w:t>O</w:t>
            </w:r>
          </w:p>
        </w:tc>
        <w:tc>
          <w:tcPr>
            <w:tcW w:w="1526" w:type="dxa"/>
          </w:tcPr>
          <w:p w14:paraId="1F6C2CAB" w14:textId="77777777" w:rsidR="00C935A0" w:rsidRPr="00FD0425" w:rsidRDefault="00C935A0" w:rsidP="00C935A0">
            <w:pPr>
              <w:pStyle w:val="TAL"/>
              <w:rPr>
                <w:lang w:eastAsia="ja-JP"/>
              </w:rPr>
            </w:pPr>
          </w:p>
        </w:tc>
        <w:tc>
          <w:tcPr>
            <w:tcW w:w="1260" w:type="dxa"/>
          </w:tcPr>
          <w:p w14:paraId="13FA687A" w14:textId="77777777" w:rsidR="00C935A0" w:rsidRDefault="00C935A0" w:rsidP="00C935A0">
            <w:pPr>
              <w:pStyle w:val="TAL"/>
              <w:rPr>
                <w:lang w:eastAsia="ja-JP"/>
              </w:rPr>
            </w:pPr>
            <w:r w:rsidRPr="00FA5057">
              <w:rPr>
                <w:rFonts w:cs="Arial"/>
                <w:szCs w:val="18"/>
              </w:rPr>
              <w:t>9.2.3.</w:t>
            </w:r>
            <w:r>
              <w:rPr>
                <w:rFonts w:cs="Arial"/>
                <w:szCs w:val="18"/>
              </w:rPr>
              <w:t>108</w:t>
            </w:r>
          </w:p>
        </w:tc>
        <w:tc>
          <w:tcPr>
            <w:tcW w:w="1800" w:type="dxa"/>
          </w:tcPr>
          <w:p w14:paraId="0886C752" w14:textId="77777777" w:rsidR="00C935A0" w:rsidRPr="00FD0425" w:rsidRDefault="00C935A0" w:rsidP="00C935A0">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359954B4" w14:textId="77777777" w:rsidR="00C935A0" w:rsidRDefault="00C935A0" w:rsidP="00C935A0">
            <w:pPr>
              <w:pStyle w:val="TAC"/>
              <w:rPr>
                <w:lang w:eastAsia="ja-JP"/>
              </w:rPr>
            </w:pPr>
            <w:r w:rsidRPr="00FA5057">
              <w:rPr>
                <w:rFonts w:cs="Arial"/>
                <w:szCs w:val="18"/>
              </w:rPr>
              <w:t>YES</w:t>
            </w:r>
          </w:p>
        </w:tc>
        <w:tc>
          <w:tcPr>
            <w:tcW w:w="1137" w:type="dxa"/>
          </w:tcPr>
          <w:p w14:paraId="565354E8" w14:textId="77777777" w:rsidR="00C935A0" w:rsidRDefault="00C935A0" w:rsidP="00C935A0">
            <w:pPr>
              <w:pStyle w:val="TAC"/>
              <w:rPr>
                <w:lang w:eastAsia="ja-JP"/>
              </w:rPr>
            </w:pPr>
            <w:r w:rsidRPr="00FA5057">
              <w:rPr>
                <w:rFonts w:cs="Arial"/>
                <w:szCs w:val="18"/>
              </w:rPr>
              <w:t>ignore</w:t>
            </w:r>
          </w:p>
        </w:tc>
      </w:tr>
      <w:tr w:rsidR="00C935A0" w:rsidRPr="00FD0425" w14:paraId="24530588" w14:textId="77777777" w:rsidTr="00C935A0">
        <w:tblPrEx>
          <w:tblCellMar>
            <w:top w:w="0" w:type="dxa"/>
            <w:bottom w:w="0" w:type="dxa"/>
          </w:tblCellMar>
        </w:tblPrEx>
        <w:tc>
          <w:tcPr>
            <w:tcW w:w="2578" w:type="dxa"/>
          </w:tcPr>
          <w:p w14:paraId="0628C697" w14:textId="77777777" w:rsidR="00C935A0" w:rsidRPr="00FA5057" w:rsidRDefault="00C935A0" w:rsidP="00C935A0">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65575177" w14:textId="77777777" w:rsidR="00C935A0" w:rsidRPr="00FA5057" w:rsidRDefault="00C935A0" w:rsidP="00C935A0">
            <w:pPr>
              <w:pStyle w:val="TAL"/>
              <w:rPr>
                <w:rFonts w:cs="Arial"/>
                <w:szCs w:val="18"/>
                <w:lang w:eastAsia="zh-CN"/>
              </w:rPr>
            </w:pPr>
            <w:r>
              <w:rPr>
                <w:rFonts w:hint="eastAsia"/>
                <w:lang w:eastAsia="zh-CN"/>
              </w:rPr>
              <w:t>O</w:t>
            </w:r>
          </w:p>
        </w:tc>
        <w:tc>
          <w:tcPr>
            <w:tcW w:w="1526" w:type="dxa"/>
          </w:tcPr>
          <w:p w14:paraId="61DD2E6D" w14:textId="77777777" w:rsidR="00C935A0" w:rsidRPr="00FD0425" w:rsidRDefault="00C935A0" w:rsidP="00C935A0">
            <w:pPr>
              <w:pStyle w:val="TAL"/>
              <w:rPr>
                <w:lang w:eastAsia="ja-JP"/>
              </w:rPr>
            </w:pPr>
          </w:p>
        </w:tc>
        <w:tc>
          <w:tcPr>
            <w:tcW w:w="1260" w:type="dxa"/>
          </w:tcPr>
          <w:p w14:paraId="7D4AF086" w14:textId="77777777" w:rsidR="00C935A0" w:rsidRPr="00FA5057" w:rsidRDefault="00C935A0" w:rsidP="00C935A0">
            <w:pPr>
              <w:pStyle w:val="TAL"/>
              <w:rPr>
                <w:rFonts w:cs="Arial"/>
                <w:szCs w:val="18"/>
              </w:rPr>
            </w:pPr>
            <w:r>
              <w:rPr>
                <w:rFonts w:hint="eastAsia"/>
                <w:lang w:eastAsia="zh-CN"/>
              </w:rPr>
              <w:t>9.2.3.</w:t>
            </w:r>
            <w:r>
              <w:rPr>
                <w:lang w:eastAsia="zh-CN"/>
              </w:rPr>
              <w:t>138</w:t>
            </w:r>
          </w:p>
        </w:tc>
        <w:tc>
          <w:tcPr>
            <w:tcW w:w="1800" w:type="dxa"/>
          </w:tcPr>
          <w:p w14:paraId="3EFA3838" w14:textId="77777777" w:rsidR="00C935A0" w:rsidRPr="00FA5057" w:rsidRDefault="00C935A0" w:rsidP="00C935A0">
            <w:pPr>
              <w:pStyle w:val="TAL"/>
              <w:rPr>
                <w:rFonts w:eastAsia="Malgun Gothic" w:cs="Arial"/>
                <w:szCs w:val="18"/>
                <w:lang w:eastAsia="ja-JP"/>
              </w:rPr>
            </w:pPr>
          </w:p>
        </w:tc>
        <w:tc>
          <w:tcPr>
            <w:tcW w:w="1080" w:type="dxa"/>
          </w:tcPr>
          <w:p w14:paraId="204B99C8" w14:textId="77777777" w:rsidR="00C935A0" w:rsidRPr="00FA5057" w:rsidRDefault="00C935A0" w:rsidP="00C935A0">
            <w:pPr>
              <w:pStyle w:val="TAC"/>
              <w:rPr>
                <w:rFonts w:cs="Arial"/>
                <w:szCs w:val="18"/>
              </w:rPr>
            </w:pPr>
            <w:r>
              <w:rPr>
                <w:rFonts w:hint="eastAsia"/>
                <w:lang w:eastAsia="zh-CN"/>
              </w:rPr>
              <w:t>YES</w:t>
            </w:r>
          </w:p>
        </w:tc>
        <w:tc>
          <w:tcPr>
            <w:tcW w:w="1137" w:type="dxa"/>
          </w:tcPr>
          <w:p w14:paraId="0F57548B" w14:textId="77777777" w:rsidR="00C935A0" w:rsidRPr="00FA5057" w:rsidRDefault="00C935A0" w:rsidP="00C935A0">
            <w:pPr>
              <w:pStyle w:val="TAC"/>
              <w:rPr>
                <w:rFonts w:cs="Arial"/>
                <w:szCs w:val="18"/>
              </w:rPr>
            </w:pPr>
            <w:r>
              <w:rPr>
                <w:rFonts w:hint="eastAsia"/>
                <w:lang w:eastAsia="zh-CN"/>
              </w:rPr>
              <w:t>reject</w:t>
            </w:r>
          </w:p>
        </w:tc>
      </w:tr>
      <w:tr w:rsidR="00C935A0" w:rsidRPr="00FD0425" w14:paraId="06FCE027" w14:textId="77777777" w:rsidTr="00C935A0">
        <w:tblPrEx>
          <w:tblCellMar>
            <w:top w:w="0" w:type="dxa"/>
            <w:bottom w:w="0" w:type="dxa"/>
          </w:tblCellMar>
        </w:tblPrEx>
        <w:tc>
          <w:tcPr>
            <w:tcW w:w="2578" w:type="dxa"/>
          </w:tcPr>
          <w:p w14:paraId="2007EC41" w14:textId="77777777" w:rsidR="00C935A0" w:rsidRPr="00FD0425" w:rsidRDefault="00C935A0" w:rsidP="00C935A0">
            <w:pPr>
              <w:pStyle w:val="TAL"/>
            </w:pPr>
            <w:r w:rsidRPr="00FD0425">
              <w:rPr>
                <w:rFonts w:eastAsia="Batang"/>
              </w:rPr>
              <w:t>Trace Activation</w:t>
            </w:r>
          </w:p>
        </w:tc>
        <w:tc>
          <w:tcPr>
            <w:tcW w:w="1104" w:type="dxa"/>
          </w:tcPr>
          <w:p w14:paraId="6AFF35C7" w14:textId="77777777" w:rsidR="00C935A0" w:rsidRPr="00FD0425" w:rsidRDefault="00C935A0" w:rsidP="00C935A0">
            <w:pPr>
              <w:pStyle w:val="TAL"/>
              <w:rPr>
                <w:lang w:eastAsia="ja-JP"/>
              </w:rPr>
            </w:pPr>
            <w:r w:rsidRPr="00FD0425">
              <w:rPr>
                <w:rFonts w:eastAsia="Batang" w:cs="Arial"/>
                <w:lang w:eastAsia="ja-JP"/>
              </w:rPr>
              <w:t>O</w:t>
            </w:r>
          </w:p>
        </w:tc>
        <w:tc>
          <w:tcPr>
            <w:tcW w:w="1526" w:type="dxa"/>
          </w:tcPr>
          <w:p w14:paraId="5BBF0E06" w14:textId="77777777" w:rsidR="00C935A0" w:rsidRPr="00FD0425" w:rsidRDefault="00C935A0" w:rsidP="00C935A0">
            <w:pPr>
              <w:pStyle w:val="TAL"/>
              <w:rPr>
                <w:lang w:eastAsia="ja-JP"/>
              </w:rPr>
            </w:pPr>
          </w:p>
        </w:tc>
        <w:tc>
          <w:tcPr>
            <w:tcW w:w="1260" w:type="dxa"/>
          </w:tcPr>
          <w:p w14:paraId="4B89EA66" w14:textId="77777777" w:rsidR="00C935A0" w:rsidRPr="00FD0425" w:rsidRDefault="00C935A0" w:rsidP="00C935A0">
            <w:pPr>
              <w:pStyle w:val="TAL"/>
              <w:rPr>
                <w:lang w:eastAsia="ja-JP"/>
              </w:rPr>
            </w:pPr>
            <w:r w:rsidRPr="00FD0425">
              <w:rPr>
                <w:rFonts w:eastAsia="Batang" w:cs="Arial"/>
                <w:lang w:eastAsia="ja-JP"/>
              </w:rPr>
              <w:t>9.2.3.55</w:t>
            </w:r>
          </w:p>
        </w:tc>
        <w:tc>
          <w:tcPr>
            <w:tcW w:w="1800" w:type="dxa"/>
          </w:tcPr>
          <w:p w14:paraId="04F22C51" w14:textId="77777777" w:rsidR="00C935A0" w:rsidRPr="00FD0425" w:rsidRDefault="00C935A0" w:rsidP="00C935A0">
            <w:pPr>
              <w:pStyle w:val="TAL"/>
            </w:pPr>
          </w:p>
        </w:tc>
        <w:tc>
          <w:tcPr>
            <w:tcW w:w="1080" w:type="dxa"/>
          </w:tcPr>
          <w:p w14:paraId="599ACA0F" w14:textId="77777777" w:rsidR="00C935A0" w:rsidRPr="00FD0425" w:rsidRDefault="00C935A0" w:rsidP="00C935A0">
            <w:pPr>
              <w:pStyle w:val="TAC"/>
              <w:rPr>
                <w:lang w:eastAsia="ja-JP"/>
              </w:rPr>
            </w:pPr>
            <w:r w:rsidRPr="00FD0425">
              <w:rPr>
                <w:rFonts w:eastAsia="Batang" w:cs="Arial"/>
                <w:lang w:eastAsia="ja-JP"/>
              </w:rPr>
              <w:t>YES</w:t>
            </w:r>
          </w:p>
        </w:tc>
        <w:tc>
          <w:tcPr>
            <w:tcW w:w="1137" w:type="dxa"/>
          </w:tcPr>
          <w:p w14:paraId="224688DA" w14:textId="77777777" w:rsidR="00C935A0" w:rsidRPr="00FD0425" w:rsidRDefault="00C935A0" w:rsidP="00C935A0">
            <w:pPr>
              <w:pStyle w:val="TAC"/>
              <w:rPr>
                <w:lang w:eastAsia="ja-JP"/>
              </w:rPr>
            </w:pPr>
            <w:r w:rsidRPr="00FD0425">
              <w:rPr>
                <w:rFonts w:eastAsia="Batang" w:cs="Arial"/>
                <w:lang w:eastAsia="ja-JP"/>
              </w:rPr>
              <w:t>ignore</w:t>
            </w:r>
          </w:p>
        </w:tc>
      </w:tr>
      <w:tr w:rsidR="00C935A0" w:rsidRPr="00FD0425" w14:paraId="5BD209DB" w14:textId="77777777" w:rsidTr="00C935A0">
        <w:tblPrEx>
          <w:tblCellMar>
            <w:top w:w="0" w:type="dxa"/>
            <w:bottom w:w="0" w:type="dxa"/>
          </w:tblCellMar>
        </w:tblPrEx>
        <w:tc>
          <w:tcPr>
            <w:tcW w:w="2578" w:type="dxa"/>
          </w:tcPr>
          <w:p w14:paraId="2E2FDA30" w14:textId="77777777" w:rsidR="00C935A0" w:rsidRPr="00FD0425" w:rsidRDefault="00C935A0" w:rsidP="00C935A0">
            <w:pPr>
              <w:pStyle w:val="TAL"/>
            </w:pPr>
            <w:r w:rsidRPr="00FD0425">
              <w:rPr>
                <w:rFonts w:eastAsia="Batang"/>
              </w:rPr>
              <w:t>Masked IMEISV</w:t>
            </w:r>
          </w:p>
        </w:tc>
        <w:tc>
          <w:tcPr>
            <w:tcW w:w="1104" w:type="dxa"/>
          </w:tcPr>
          <w:p w14:paraId="7CD228BE" w14:textId="77777777" w:rsidR="00C935A0" w:rsidRPr="00FD0425" w:rsidRDefault="00C935A0" w:rsidP="00C935A0">
            <w:pPr>
              <w:pStyle w:val="TAL"/>
              <w:rPr>
                <w:lang w:eastAsia="ja-JP"/>
              </w:rPr>
            </w:pPr>
            <w:r w:rsidRPr="00FD0425">
              <w:rPr>
                <w:rFonts w:eastAsia="Batang" w:cs="Arial"/>
                <w:lang w:eastAsia="ja-JP"/>
              </w:rPr>
              <w:t>O</w:t>
            </w:r>
          </w:p>
        </w:tc>
        <w:tc>
          <w:tcPr>
            <w:tcW w:w="1526" w:type="dxa"/>
          </w:tcPr>
          <w:p w14:paraId="257201E7" w14:textId="77777777" w:rsidR="00C935A0" w:rsidRPr="00FD0425" w:rsidRDefault="00C935A0" w:rsidP="00C935A0">
            <w:pPr>
              <w:pStyle w:val="TAL"/>
              <w:rPr>
                <w:lang w:eastAsia="ja-JP"/>
              </w:rPr>
            </w:pPr>
          </w:p>
        </w:tc>
        <w:tc>
          <w:tcPr>
            <w:tcW w:w="1260" w:type="dxa"/>
          </w:tcPr>
          <w:p w14:paraId="21BFBE95" w14:textId="77777777" w:rsidR="00C935A0" w:rsidRPr="00FD0425" w:rsidRDefault="00C935A0" w:rsidP="00C935A0">
            <w:pPr>
              <w:pStyle w:val="TAL"/>
              <w:rPr>
                <w:lang w:eastAsia="ja-JP"/>
              </w:rPr>
            </w:pPr>
            <w:r w:rsidRPr="00FD0425">
              <w:rPr>
                <w:rFonts w:eastAsia="Batang" w:cs="Arial"/>
                <w:lang w:eastAsia="ja-JP"/>
              </w:rPr>
              <w:t>9.2.3.32</w:t>
            </w:r>
          </w:p>
        </w:tc>
        <w:tc>
          <w:tcPr>
            <w:tcW w:w="1800" w:type="dxa"/>
          </w:tcPr>
          <w:p w14:paraId="53FF0E6E" w14:textId="77777777" w:rsidR="00C935A0" w:rsidRPr="00FD0425" w:rsidRDefault="00C935A0" w:rsidP="00C935A0">
            <w:pPr>
              <w:pStyle w:val="TAL"/>
              <w:rPr>
                <w:lang w:eastAsia="ja-JP"/>
              </w:rPr>
            </w:pPr>
          </w:p>
        </w:tc>
        <w:tc>
          <w:tcPr>
            <w:tcW w:w="1080" w:type="dxa"/>
          </w:tcPr>
          <w:p w14:paraId="7AD9638E" w14:textId="77777777" w:rsidR="00C935A0" w:rsidRPr="00FD0425" w:rsidRDefault="00C935A0" w:rsidP="00C935A0">
            <w:pPr>
              <w:pStyle w:val="TAC"/>
              <w:rPr>
                <w:lang w:eastAsia="ja-JP"/>
              </w:rPr>
            </w:pPr>
            <w:r w:rsidRPr="00FD0425">
              <w:rPr>
                <w:rFonts w:eastAsia="Batang" w:cs="Arial"/>
                <w:lang w:eastAsia="ja-JP"/>
              </w:rPr>
              <w:t>YES</w:t>
            </w:r>
          </w:p>
        </w:tc>
        <w:tc>
          <w:tcPr>
            <w:tcW w:w="1137" w:type="dxa"/>
          </w:tcPr>
          <w:p w14:paraId="00CD3760" w14:textId="77777777" w:rsidR="00C935A0" w:rsidRPr="00FD0425" w:rsidRDefault="00C935A0" w:rsidP="00C935A0">
            <w:pPr>
              <w:pStyle w:val="TAC"/>
              <w:rPr>
                <w:lang w:eastAsia="ja-JP"/>
              </w:rPr>
            </w:pPr>
            <w:r w:rsidRPr="00FD0425">
              <w:rPr>
                <w:rFonts w:eastAsia="Batang" w:cs="Arial"/>
                <w:lang w:eastAsia="ja-JP"/>
              </w:rPr>
              <w:t>ignore</w:t>
            </w:r>
          </w:p>
        </w:tc>
      </w:tr>
      <w:tr w:rsidR="00C935A0" w:rsidRPr="00FD0425" w14:paraId="653871B0" w14:textId="77777777" w:rsidTr="00C935A0">
        <w:tblPrEx>
          <w:tblCellMar>
            <w:top w:w="0" w:type="dxa"/>
            <w:bottom w:w="0" w:type="dxa"/>
          </w:tblCellMar>
        </w:tblPrEx>
        <w:tc>
          <w:tcPr>
            <w:tcW w:w="2578" w:type="dxa"/>
          </w:tcPr>
          <w:p w14:paraId="23D1084E" w14:textId="77777777" w:rsidR="00C935A0" w:rsidRPr="00FD0425" w:rsidRDefault="00C935A0" w:rsidP="00C935A0">
            <w:pPr>
              <w:pStyle w:val="TAL"/>
              <w:rPr>
                <w:rFonts w:eastAsia="Batang"/>
              </w:rPr>
            </w:pPr>
            <w:r w:rsidRPr="00FD0425">
              <w:rPr>
                <w:rFonts w:eastAsia="Batang"/>
              </w:rPr>
              <w:t>UE History Information</w:t>
            </w:r>
          </w:p>
        </w:tc>
        <w:tc>
          <w:tcPr>
            <w:tcW w:w="1104" w:type="dxa"/>
          </w:tcPr>
          <w:p w14:paraId="25384CF0" w14:textId="77777777" w:rsidR="00C935A0" w:rsidRPr="00FD0425" w:rsidRDefault="00C935A0" w:rsidP="00C935A0">
            <w:pPr>
              <w:pStyle w:val="TAL"/>
              <w:rPr>
                <w:rFonts w:eastAsia="Batang" w:cs="Arial"/>
                <w:lang w:eastAsia="ja-JP"/>
              </w:rPr>
            </w:pPr>
            <w:r w:rsidRPr="00FD0425">
              <w:rPr>
                <w:rFonts w:eastAsia="Batang" w:cs="Arial"/>
                <w:lang w:eastAsia="ja-JP"/>
              </w:rPr>
              <w:t>M</w:t>
            </w:r>
          </w:p>
        </w:tc>
        <w:tc>
          <w:tcPr>
            <w:tcW w:w="1526" w:type="dxa"/>
          </w:tcPr>
          <w:p w14:paraId="7BEC5A4B" w14:textId="77777777" w:rsidR="00C935A0" w:rsidRPr="00FD0425" w:rsidRDefault="00C935A0" w:rsidP="00C935A0">
            <w:pPr>
              <w:pStyle w:val="TAL"/>
              <w:rPr>
                <w:lang w:eastAsia="ja-JP"/>
              </w:rPr>
            </w:pPr>
          </w:p>
        </w:tc>
        <w:tc>
          <w:tcPr>
            <w:tcW w:w="1260" w:type="dxa"/>
          </w:tcPr>
          <w:p w14:paraId="3550D78C" w14:textId="77777777" w:rsidR="00C935A0" w:rsidRPr="00FD0425" w:rsidRDefault="00C935A0" w:rsidP="00C935A0">
            <w:pPr>
              <w:pStyle w:val="TAL"/>
              <w:rPr>
                <w:rFonts w:eastAsia="Batang" w:cs="Arial"/>
                <w:lang w:eastAsia="ja-JP"/>
              </w:rPr>
            </w:pPr>
            <w:r w:rsidRPr="00FD0425">
              <w:rPr>
                <w:rFonts w:eastAsia="Batang" w:cs="Arial"/>
                <w:lang w:eastAsia="ja-JP"/>
              </w:rPr>
              <w:t>9.2.3.64</w:t>
            </w:r>
          </w:p>
        </w:tc>
        <w:tc>
          <w:tcPr>
            <w:tcW w:w="1800" w:type="dxa"/>
          </w:tcPr>
          <w:p w14:paraId="7969E9B3" w14:textId="77777777" w:rsidR="00C935A0" w:rsidRPr="00FD0425" w:rsidRDefault="00C935A0" w:rsidP="00C935A0">
            <w:pPr>
              <w:pStyle w:val="TAL"/>
              <w:rPr>
                <w:lang w:eastAsia="ja-JP"/>
              </w:rPr>
            </w:pPr>
          </w:p>
        </w:tc>
        <w:tc>
          <w:tcPr>
            <w:tcW w:w="1080" w:type="dxa"/>
          </w:tcPr>
          <w:p w14:paraId="6F37820B" w14:textId="77777777" w:rsidR="00C935A0" w:rsidRPr="00FD0425" w:rsidRDefault="00C935A0" w:rsidP="00C935A0">
            <w:pPr>
              <w:pStyle w:val="TAC"/>
              <w:rPr>
                <w:rFonts w:eastAsia="Batang" w:cs="Arial"/>
                <w:lang w:eastAsia="ja-JP"/>
              </w:rPr>
            </w:pPr>
            <w:r w:rsidRPr="00FD0425">
              <w:rPr>
                <w:rFonts w:eastAsia="Batang" w:cs="Arial"/>
                <w:lang w:eastAsia="ja-JP"/>
              </w:rPr>
              <w:t>YES</w:t>
            </w:r>
          </w:p>
        </w:tc>
        <w:tc>
          <w:tcPr>
            <w:tcW w:w="1137" w:type="dxa"/>
          </w:tcPr>
          <w:p w14:paraId="3F84D050" w14:textId="77777777" w:rsidR="00C935A0" w:rsidRPr="00FD0425" w:rsidRDefault="00C935A0" w:rsidP="00C935A0">
            <w:pPr>
              <w:pStyle w:val="TAC"/>
              <w:rPr>
                <w:rFonts w:eastAsia="Batang" w:cs="Arial"/>
                <w:lang w:eastAsia="ja-JP"/>
              </w:rPr>
            </w:pPr>
            <w:r w:rsidRPr="00FD0425">
              <w:rPr>
                <w:rFonts w:eastAsia="Batang" w:cs="Arial"/>
                <w:lang w:eastAsia="ja-JP"/>
              </w:rPr>
              <w:t>ignore</w:t>
            </w:r>
          </w:p>
        </w:tc>
      </w:tr>
      <w:tr w:rsidR="00C935A0" w:rsidRPr="00FD0425" w14:paraId="20E6A697" w14:textId="77777777" w:rsidTr="00C935A0">
        <w:tblPrEx>
          <w:tblCellMar>
            <w:top w:w="0" w:type="dxa"/>
            <w:bottom w:w="0" w:type="dxa"/>
          </w:tblCellMar>
        </w:tblPrEx>
        <w:tc>
          <w:tcPr>
            <w:tcW w:w="2578" w:type="dxa"/>
          </w:tcPr>
          <w:p w14:paraId="416E6AF8" w14:textId="77777777" w:rsidR="00C935A0" w:rsidRPr="00FD0425" w:rsidRDefault="00C935A0" w:rsidP="00C935A0">
            <w:pPr>
              <w:pStyle w:val="TAL"/>
              <w:rPr>
                <w:rFonts w:eastAsia="Batang"/>
                <w:b/>
              </w:rPr>
            </w:pPr>
            <w:r w:rsidRPr="00FD0425">
              <w:rPr>
                <w:rFonts w:eastAsia="Batang"/>
                <w:b/>
              </w:rPr>
              <w:t>UE Context Reference at the S-NG-RAN node</w:t>
            </w:r>
          </w:p>
        </w:tc>
        <w:tc>
          <w:tcPr>
            <w:tcW w:w="1104" w:type="dxa"/>
          </w:tcPr>
          <w:p w14:paraId="440A7380" w14:textId="77777777" w:rsidR="00C935A0" w:rsidRPr="00FD0425" w:rsidRDefault="00C935A0" w:rsidP="00C935A0">
            <w:pPr>
              <w:pStyle w:val="TAL"/>
              <w:rPr>
                <w:rFonts w:eastAsia="Batang" w:cs="Arial"/>
                <w:lang w:eastAsia="ja-JP"/>
              </w:rPr>
            </w:pPr>
            <w:r w:rsidRPr="00FD0425">
              <w:rPr>
                <w:rFonts w:eastAsia="Batang" w:cs="Arial"/>
                <w:lang w:eastAsia="ja-JP"/>
              </w:rPr>
              <w:t>O</w:t>
            </w:r>
          </w:p>
        </w:tc>
        <w:tc>
          <w:tcPr>
            <w:tcW w:w="1526" w:type="dxa"/>
          </w:tcPr>
          <w:p w14:paraId="5FFDD34F" w14:textId="77777777" w:rsidR="00C935A0" w:rsidRPr="00FD0425" w:rsidRDefault="00C935A0" w:rsidP="00C935A0">
            <w:pPr>
              <w:pStyle w:val="TAL"/>
              <w:rPr>
                <w:lang w:eastAsia="ja-JP"/>
              </w:rPr>
            </w:pPr>
          </w:p>
        </w:tc>
        <w:tc>
          <w:tcPr>
            <w:tcW w:w="1260" w:type="dxa"/>
          </w:tcPr>
          <w:p w14:paraId="27A0676D" w14:textId="77777777" w:rsidR="00C935A0" w:rsidRPr="00FD0425" w:rsidRDefault="00C935A0" w:rsidP="00C935A0">
            <w:pPr>
              <w:pStyle w:val="TAL"/>
              <w:rPr>
                <w:rFonts w:eastAsia="Batang" w:cs="Arial"/>
                <w:lang w:eastAsia="ja-JP"/>
              </w:rPr>
            </w:pPr>
          </w:p>
        </w:tc>
        <w:tc>
          <w:tcPr>
            <w:tcW w:w="1800" w:type="dxa"/>
          </w:tcPr>
          <w:p w14:paraId="4FAC7F63" w14:textId="77777777" w:rsidR="00C935A0" w:rsidRPr="00FD0425" w:rsidRDefault="00C935A0" w:rsidP="00C935A0">
            <w:pPr>
              <w:pStyle w:val="TAL"/>
              <w:rPr>
                <w:lang w:eastAsia="ja-JP"/>
              </w:rPr>
            </w:pPr>
          </w:p>
        </w:tc>
        <w:tc>
          <w:tcPr>
            <w:tcW w:w="1080" w:type="dxa"/>
          </w:tcPr>
          <w:p w14:paraId="279FDB0C" w14:textId="77777777" w:rsidR="00C935A0" w:rsidRPr="00FD0425" w:rsidRDefault="00C935A0" w:rsidP="00C935A0">
            <w:pPr>
              <w:pStyle w:val="TAC"/>
              <w:rPr>
                <w:rFonts w:eastAsia="Batang" w:cs="Arial"/>
                <w:lang w:eastAsia="ja-JP"/>
              </w:rPr>
            </w:pPr>
            <w:r w:rsidRPr="00FD0425">
              <w:rPr>
                <w:rFonts w:eastAsia="Batang" w:cs="Arial"/>
                <w:lang w:eastAsia="ja-JP"/>
              </w:rPr>
              <w:t>YES</w:t>
            </w:r>
          </w:p>
        </w:tc>
        <w:tc>
          <w:tcPr>
            <w:tcW w:w="1137" w:type="dxa"/>
          </w:tcPr>
          <w:p w14:paraId="3AA32C48" w14:textId="77777777" w:rsidR="00C935A0" w:rsidRPr="00FD0425" w:rsidRDefault="00C935A0" w:rsidP="00C935A0">
            <w:pPr>
              <w:pStyle w:val="TAC"/>
              <w:rPr>
                <w:rFonts w:eastAsia="Batang" w:cs="Arial"/>
                <w:lang w:eastAsia="ja-JP"/>
              </w:rPr>
            </w:pPr>
            <w:r w:rsidRPr="00FD0425">
              <w:rPr>
                <w:rFonts w:eastAsia="Batang" w:cs="Arial"/>
                <w:lang w:eastAsia="ja-JP"/>
              </w:rPr>
              <w:t>ignore</w:t>
            </w:r>
          </w:p>
        </w:tc>
      </w:tr>
      <w:tr w:rsidR="00C935A0" w:rsidRPr="00FD0425" w14:paraId="73375DC8" w14:textId="77777777" w:rsidTr="00C935A0">
        <w:tblPrEx>
          <w:tblCellMar>
            <w:top w:w="0" w:type="dxa"/>
            <w:bottom w:w="0" w:type="dxa"/>
          </w:tblCellMar>
        </w:tblPrEx>
        <w:tc>
          <w:tcPr>
            <w:tcW w:w="2578" w:type="dxa"/>
          </w:tcPr>
          <w:p w14:paraId="4B91BFED" w14:textId="77777777" w:rsidR="00C935A0" w:rsidRPr="00FD0425" w:rsidRDefault="00C935A0" w:rsidP="00C935A0">
            <w:pPr>
              <w:pStyle w:val="TAL"/>
              <w:ind w:left="113"/>
              <w:rPr>
                <w:rFonts w:eastAsia="Batang"/>
              </w:rPr>
            </w:pPr>
            <w:r w:rsidRPr="00FD0425">
              <w:rPr>
                <w:rFonts w:eastAsia="Batang"/>
              </w:rPr>
              <w:t>&gt;</w:t>
            </w:r>
            <w:r w:rsidRPr="00FD0425">
              <w:rPr>
                <w:bCs/>
                <w:lang w:eastAsia="ja-JP"/>
              </w:rPr>
              <w:t>Global NG-RAN Node ID</w:t>
            </w:r>
          </w:p>
        </w:tc>
        <w:tc>
          <w:tcPr>
            <w:tcW w:w="1104" w:type="dxa"/>
          </w:tcPr>
          <w:p w14:paraId="317CD578" w14:textId="77777777" w:rsidR="00C935A0" w:rsidRPr="00FD0425" w:rsidRDefault="00C935A0" w:rsidP="00C935A0">
            <w:pPr>
              <w:pStyle w:val="TAL"/>
              <w:rPr>
                <w:rFonts w:eastAsia="Batang" w:cs="Arial"/>
                <w:lang w:eastAsia="ja-JP"/>
              </w:rPr>
            </w:pPr>
            <w:r w:rsidRPr="00FD0425">
              <w:rPr>
                <w:rFonts w:eastAsia="Batang" w:cs="Arial"/>
                <w:lang w:eastAsia="ja-JP"/>
              </w:rPr>
              <w:t>M</w:t>
            </w:r>
          </w:p>
        </w:tc>
        <w:tc>
          <w:tcPr>
            <w:tcW w:w="1526" w:type="dxa"/>
          </w:tcPr>
          <w:p w14:paraId="1D16256D" w14:textId="77777777" w:rsidR="00C935A0" w:rsidRPr="00FD0425" w:rsidRDefault="00C935A0" w:rsidP="00C935A0">
            <w:pPr>
              <w:pStyle w:val="TAL"/>
              <w:rPr>
                <w:lang w:eastAsia="ja-JP"/>
              </w:rPr>
            </w:pPr>
          </w:p>
        </w:tc>
        <w:tc>
          <w:tcPr>
            <w:tcW w:w="1260" w:type="dxa"/>
          </w:tcPr>
          <w:p w14:paraId="75A68F5A" w14:textId="77777777" w:rsidR="00C935A0" w:rsidRPr="00FD0425" w:rsidRDefault="00C935A0" w:rsidP="00C935A0">
            <w:pPr>
              <w:pStyle w:val="TAL"/>
              <w:rPr>
                <w:rFonts w:eastAsia="Batang" w:cs="Arial"/>
                <w:lang w:eastAsia="ja-JP"/>
              </w:rPr>
            </w:pPr>
            <w:r w:rsidRPr="00FD0425">
              <w:rPr>
                <w:rFonts w:eastAsia="Batang" w:cs="Arial"/>
                <w:lang w:eastAsia="ja-JP"/>
              </w:rPr>
              <w:t>9.2.2.3</w:t>
            </w:r>
          </w:p>
        </w:tc>
        <w:tc>
          <w:tcPr>
            <w:tcW w:w="1800" w:type="dxa"/>
          </w:tcPr>
          <w:p w14:paraId="11D657D9" w14:textId="77777777" w:rsidR="00C935A0" w:rsidRPr="00FD0425" w:rsidRDefault="00C935A0" w:rsidP="00C935A0">
            <w:pPr>
              <w:pStyle w:val="TAL"/>
              <w:rPr>
                <w:lang w:eastAsia="ja-JP"/>
              </w:rPr>
            </w:pPr>
          </w:p>
        </w:tc>
        <w:tc>
          <w:tcPr>
            <w:tcW w:w="1080" w:type="dxa"/>
          </w:tcPr>
          <w:p w14:paraId="66F4E5E3" w14:textId="77777777" w:rsidR="00C935A0" w:rsidRPr="00FD0425" w:rsidRDefault="00C935A0" w:rsidP="00C935A0">
            <w:pPr>
              <w:pStyle w:val="TAC"/>
              <w:rPr>
                <w:rFonts w:eastAsia="Batang" w:cs="Arial"/>
                <w:lang w:eastAsia="ja-JP"/>
              </w:rPr>
            </w:pPr>
            <w:r w:rsidRPr="00FD0425">
              <w:rPr>
                <w:lang w:eastAsia="ja-JP"/>
              </w:rPr>
              <w:t>–</w:t>
            </w:r>
          </w:p>
        </w:tc>
        <w:tc>
          <w:tcPr>
            <w:tcW w:w="1137" w:type="dxa"/>
          </w:tcPr>
          <w:p w14:paraId="5C242F4C" w14:textId="77777777" w:rsidR="00C935A0" w:rsidRPr="00FD0425" w:rsidRDefault="00C935A0" w:rsidP="00C935A0">
            <w:pPr>
              <w:pStyle w:val="TAC"/>
              <w:rPr>
                <w:rFonts w:eastAsia="Batang" w:cs="Arial"/>
                <w:lang w:eastAsia="ja-JP"/>
              </w:rPr>
            </w:pPr>
          </w:p>
        </w:tc>
      </w:tr>
      <w:tr w:rsidR="00C935A0" w:rsidRPr="00FD0425" w14:paraId="1CEA1174" w14:textId="77777777" w:rsidTr="00C935A0">
        <w:tblPrEx>
          <w:tblCellMar>
            <w:top w:w="0" w:type="dxa"/>
            <w:bottom w:w="0" w:type="dxa"/>
          </w:tblCellMar>
        </w:tblPrEx>
        <w:tc>
          <w:tcPr>
            <w:tcW w:w="2578" w:type="dxa"/>
          </w:tcPr>
          <w:p w14:paraId="2E15C66E" w14:textId="77777777" w:rsidR="00C935A0" w:rsidRPr="00FD0425" w:rsidRDefault="00C935A0" w:rsidP="00C935A0">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146A3EB5" w14:textId="77777777" w:rsidR="00C935A0" w:rsidRPr="00FD0425" w:rsidRDefault="00C935A0" w:rsidP="00C935A0">
            <w:pPr>
              <w:pStyle w:val="TAL"/>
              <w:rPr>
                <w:rFonts w:eastAsia="Batang" w:cs="Arial"/>
                <w:lang w:eastAsia="ja-JP"/>
              </w:rPr>
            </w:pPr>
            <w:r w:rsidRPr="00FD0425">
              <w:rPr>
                <w:rFonts w:eastAsia="Batang" w:cs="Arial"/>
                <w:lang w:eastAsia="ja-JP"/>
              </w:rPr>
              <w:t>M</w:t>
            </w:r>
          </w:p>
        </w:tc>
        <w:tc>
          <w:tcPr>
            <w:tcW w:w="1526" w:type="dxa"/>
          </w:tcPr>
          <w:p w14:paraId="4AF469F0" w14:textId="77777777" w:rsidR="00C935A0" w:rsidRPr="00FD0425" w:rsidRDefault="00C935A0" w:rsidP="00C935A0">
            <w:pPr>
              <w:pStyle w:val="TAL"/>
              <w:rPr>
                <w:lang w:eastAsia="ja-JP"/>
              </w:rPr>
            </w:pPr>
          </w:p>
        </w:tc>
        <w:tc>
          <w:tcPr>
            <w:tcW w:w="1260" w:type="dxa"/>
          </w:tcPr>
          <w:p w14:paraId="1D910145" w14:textId="77777777" w:rsidR="00C935A0" w:rsidRPr="00FD0425" w:rsidRDefault="00C935A0" w:rsidP="00C935A0">
            <w:pPr>
              <w:pStyle w:val="TAL"/>
              <w:rPr>
                <w:rFonts w:cs="Arial"/>
                <w:lang w:eastAsia="ja-JP"/>
              </w:rPr>
            </w:pPr>
            <w:r w:rsidRPr="00FD0425">
              <w:rPr>
                <w:rFonts w:cs="Arial"/>
                <w:lang w:eastAsia="ja-JP"/>
              </w:rPr>
              <w:t>NG-RAN node UE XnAP ID</w:t>
            </w:r>
          </w:p>
          <w:p w14:paraId="5EEA68D0" w14:textId="77777777" w:rsidR="00C935A0" w:rsidRPr="00FD0425" w:rsidRDefault="00C935A0" w:rsidP="00C935A0">
            <w:pPr>
              <w:pStyle w:val="TAL"/>
              <w:rPr>
                <w:rFonts w:eastAsia="Batang" w:cs="Arial"/>
                <w:lang w:eastAsia="ja-JP"/>
              </w:rPr>
            </w:pPr>
            <w:r w:rsidRPr="00FD0425">
              <w:rPr>
                <w:lang w:eastAsia="ja-JP"/>
              </w:rPr>
              <w:t>9.2.3.16</w:t>
            </w:r>
          </w:p>
        </w:tc>
        <w:tc>
          <w:tcPr>
            <w:tcW w:w="1800" w:type="dxa"/>
          </w:tcPr>
          <w:p w14:paraId="61C3EEF8" w14:textId="77777777" w:rsidR="00C935A0" w:rsidRPr="00FD0425" w:rsidRDefault="00C935A0" w:rsidP="00C935A0">
            <w:pPr>
              <w:pStyle w:val="TAL"/>
              <w:rPr>
                <w:lang w:eastAsia="ja-JP"/>
              </w:rPr>
            </w:pPr>
          </w:p>
        </w:tc>
        <w:tc>
          <w:tcPr>
            <w:tcW w:w="1080" w:type="dxa"/>
          </w:tcPr>
          <w:p w14:paraId="34B38027" w14:textId="77777777" w:rsidR="00C935A0" w:rsidRPr="00FD0425" w:rsidRDefault="00C935A0" w:rsidP="00C935A0">
            <w:pPr>
              <w:pStyle w:val="TAC"/>
              <w:rPr>
                <w:rFonts w:eastAsia="Batang" w:cs="Arial"/>
                <w:lang w:eastAsia="ja-JP"/>
              </w:rPr>
            </w:pPr>
            <w:r w:rsidRPr="00FD0425">
              <w:rPr>
                <w:lang w:eastAsia="ja-JP"/>
              </w:rPr>
              <w:t>–</w:t>
            </w:r>
          </w:p>
        </w:tc>
        <w:tc>
          <w:tcPr>
            <w:tcW w:w="1137" w:type="dxa"/>
          </w:tcPr>
          <w:p w14:paraId="65482CC3" w14:textId="77777777" w:rsidR="00C935A0" w:rsidRPr="00FD0425" w:rsidRDefault="00C935A0" w:rsidP="00C935A0">
            <w:pPr>
              <w:pStyle w:val="TAC"/>
              <w:rPr>
                <w:rFonts w:eastAsia="Batang" w:cs="Arial"/>
                <w:lang w:eastAsia="ja-JP"/>
              </w:rPr>
            </w:pPr>
          </w:p>
        </w:tc>
      </w:tr>
      <w:tr w:rsidR="00C935A0" w:rsidRPr="00FD0425" w14:paraId="4B8C0660" w14:textId="77777777" w:rsidTr="00C935A0">
        <w:tblPrEx>
          <w:tblCellMar>
            <w:top w:w="0" w:type="dxa"/>
            <w:bottom w:w="0" w:type="dxa"/>
          </w:tblCellMar>
        </w:tblPrEx>
        <w:tc>
          <w:tcPr>
            <w:tcW w:w="2578" w:type="dxa"/>
          </w:tcPr>
          <w:p w14:paraId="5AAC5619" w14:textId="77777777" w:rsidR="00C935A0" w:rsidRPr="00FD0425" w:rsidRDefault="00C935A0" w:rsidP="00C935A0">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206FD773" w14:textId="77777777" w:rsidR="00C935A0" w:rsidRPr="00FD0425" w:rsidRDefault="00C935A0" w:rsidP="00C935A0">
            <w:pPr>
              <w:pStyle w:val="TAL"/>
              <w:rPr>
                <w:rFonts w:eastAsia="Batang" w:cs="Arial"/>
                <w:lang w:eastAsia="ja-JP"/>
              </w:rPr>
            </w:pPr>
            <w:r>
              <w:rPr>
                <w:rFonts w:eastAsia="Batang" w:cs="Arial"/>
                <w:lang w:eastAsia="ja-JP"/>
              </w:rPr>
              <w:t>O</w:t>
            </w:r>
          </w:p>
        </w:tc>
        <w:tc>
          <w:tcPr>
            <w:tcW w:w="1526" w:type="dxa"/>
          </w:tcPr>
          <w:p w14:paraId="7DA90C7F" w14:textId="77777777" w:rsidR="00C935A0" w:rsidRPr="00FD0425" w:rsidRDefault="00C935A0" w:rsidP="00C935A0">
            <w:pPr>
              <w:pStyle w:val="TAL"/>
              <w:rPr>
                <w:lang w:eastAsia="ja-JP"/>
              </w:rPr>
            </w:pPr>
          </w:p>
        </w:tc>
        <w:tc>
          <w:tcPr>
            <w:tcW w:w="1260" w:type="dxa"/>
          </w:tcPr>
          <w:p w14:paraId="59516D67" w14:textId="77777777" w:rsidR="00C935A0" w:rsidRPr="00FD0425" w:rsidRDefault="00C935A0" w:rsidP="00C935A0">
            <w:pPr>
              <w:pStyle w:val="TAL"/>
              <w:rPr>
                <w:rFonts w:cs="Arial"/>
                <w:lang w:eastAsia="ja-JP"/>
              </w:rPr>
            </w:pPr>
          </w:p>
        </w:tc>
        <w:tc>
          <w:tcPr>
            <w:tcW w:w="1800" w:type="dxa"/>
          </w:tcPr>
          <w:p w14:paraId="23DEFFA2" w14:textId="77777777" w:rsidR="00C935A0" w:rsidRPr="00FD0425" w:rsidRDefault="00C935A0" w:rsidP="00C935A0">
            <w:pPr>
              <w:pStyle w:val="TAL"/>
              <w:rPr>
                <w:lang w:eastAsia="ja-JP"/>
              </w:rPr>
            </w:pPr>
          </w:p>
        </w:tc>
        <w:tc>
          <w:tcPr>
            <w:tcW w:w="1080" w:type="dxa"/>
          </w:tcPr>
          <w:p w14:paraId="3D019CF4" w14:textId="77777777" w:rsidR="00C935A0" w:rsidRPr="00FD0425" w:rsidRDefault="00C935A0" w:rsidP="00C935A0">
            <w:pPr>
              <w:pStyle w:val="TAC"/>
              <w:rPr>
                <w:lang w:eastAsia="ja-JP"/>
              </w:rPr>
            </w:pPr>
            <w:r>
              <w:rPr>
                <w:lang w:eastAsia="ja-JP"/>
              </w:rPr>
              <w:t>YES</w:t>
            </w:r>
          </w:p>
        </w:tc>
        <w:tc>
          <w:tcPr>
            <w:tcW w:w="1137" w:type="dxa"/>
          </w:tcPr>
          <w:p w14:paraId="01EF11D7" w14:textId="77777777" w:rsidR="00C935A0" w:rsidRPr="00FD0425" w:rsidRDefault="00C935A0" w:rsidP="00C935A0">
            <w:pPr>
              <w:pStyle w:val="TAC"/>
              <w:rPr>
                <w:rFonts w:eastAsia="Batang" w:cs="Arial"/>
                <w:lang w:eastAsia="ja-JP"/>
              </w:rPr>
            </w:pPr>
            <w:r>
              <w:rPr>
                <w:rFonts w:eastAsia="Batang" w:cs="Arial"/>
                <w:lang w:eastAsia="ja-JP"/>
              </w:rPr>
              <w:t>reject</w:t>
            </w:r>
          </w:p>
        </w:tc>
      </w:tr>
      <w:tr w:rsidR="00C935A0" w:rsidRPr="00FD0425" w14:paraId="12F4F455" w14:textId="77777777" w:rsidTr="00C935A0">
        <w:tblPrEx>
          <w:tblCellMar>
            <w:top w:w="0" w:type="dxa"/>
            <w:bottom w:w="0" w:type="dxa"/>
          </w:tblCellMar>
        </w:tblPrEx>
        <w:tc>
          <w:tcPr>
            <w:tcW w:w="2578" w:type="dxa"/>
          </w:tcPr>
          <w:p w14:paraId="55DD5D3A" w14:textId="77777777" w:rsidR="00C935A0" w:rsidRPr="00FD0425" w:rsidRDefault="00C935A0" w:rsidP="00C935A0">
            <w:pPr>
              <w:pStyle w:val="TAL"/>
              <w:ind w:left="113"/>
              <w:rPr>
                <w:rFonts w:eastAsia="Batang"/>
              </w:rPr>
            </w:pPr>
            <w:r>
              <w:rPr>
                <w:rFonts w:eastAsia="Batang"/>
              </w:rPr>
              <w:t>&gt;CHO Trigger</w:t>
            </w:r>
          </w:p>
        </w:tc>
        <w:tc>
          <w:tcPr>
            <w:tcW w:w="1104" w:type="dxa"/>
          </w:tcPr>
          <w:p w14:paraId="284E6E70" w14:textId="77777777" w:rsidR="00C935A0" w:rsidRPr="00FD0425" w:rsidRDefault="00C935A0" w:rsidP="00C935A0">
            <w:pPr>
              <w:pStyle w:val="TAL"/>
              <w:rPr>
                <w:rFonts w:eastAsia="Batang" w:cs="Arial"/>
                <w:lang w:eastAsia="ja-JP"/>
              </w:rPr>
            </w:pPr>
            <w:r>
              <w:rPr>
                <w:rFonts w:eastAsia="Batang" w:cs="Arial"/>
                <w:lang w:eastAsia="ja-JP"/>
              </w:rPr>
              <w:t>M</w:t>
            </w:r>
          </w:p>
        </w:tc>
        <w:tc>
          <w:tcPr>
            <w:tcW w:w="1526" w:type="dxa"/>
          </w:tcPr>
          <w:p w14:paraId="63EF7588" w14:textId="77777777" w:rsidR="00C935A0" w:rsidRPr="00FD0425" w:rsidRDefault="00C935A0" w:rsidP="00C935A0">
            <w:pPr>
              <w:pStyle w:val="TAL"/>
              <w:rPr>
                <w:lang w:eastAsia="ja-JP"/>
              </w:rPr>
            </w:pPr>
          </w:p>
        </w:tc>
        <w:tc>
          <w:tcPr>
            <w:tcW w:w="1260" w:type="dxa"/>
          </w:tcPr>
          <w:p w14:paraId="747CE11B" w14:textId="77777777" w:rsidR="00C935A0" w:rsidRPr="00FD0425" w:rsidRDefault="00C935A0" w:rsidP="00C935A0">
            <w:pPr>
              <w:pStyle w:val="TAL"/>
              <w:rPr>
                <w:rFonts w:cs="Arial"/>
                <w:lang w:eastAsia="ja-JP"/>
              </w:rPr>
            </w:pPr>
            <w:r>
              <w:rPr>
                <w:rFonts w:cs="Arial"/>
                <w:lang w:eastAsia="ja-JP"/>
              </w:rPr>
              <w:t>ENUMERATED (CHO-initiation, CHO-replace, …)</w:t>
            </w:r>
          </w:p>
        </w:tc>
        <w:tc>
          <w:tcPr>
            <w:tcW w:w="1800" w:type="dxa"/>
          </w:tcPr>
          <w:p w14:paraId="75D4CEED" w14:textId="77777777" w:rsidR="00C935A0" w:rsidRPr="00FD0425" w:rsidRDefault="00C935A0" w:rsidP="00C935A0">
            <w:pPr>
              <w:pStyle w:val="TAL"/>
              <w:rPr>
                <w:lang w:eastAsia="ja-JP"/>
              </w:rPr>
            </w:pPr>
          </w:p>
        </w:tc>
        <w:tc>
          <w:tcPr>
            <w:tcW w:w="1080" w:type="dxa"/>
          </w:tcPr>
          <w:p w14:paraId="00135FB3" w14:textId="77777777" w:rsidR="00C935A0" w:rsidRPr="00FD0425" w:rsidRDefault="00C935A0" w:rsidP="00C935A0">
            <w:pPr>
              <w:pStyle w:val="TAC"/>
              <w:rPr>
                <w:lang w:eastAsia="ja-JP"/>
              </w:rPr>
            </w:pPr>
            <w:r w:rsidRPr="00271B84">
              <w:rPr>
                <w:lang w:eastAsia="ja-JP"/>
              </w:rPr>
              <w:t>–</w:t>
            </w:r>
          </w:p>
        </w:tc>
        <w:tc>
          <w:tcPr>
            <w:tcW w:w="1137" w:type="dxa"/>
          </w:tcPr>
          <w:p w14:paraId="024B0469" w14:textId="77777777" w:rsidR="00C935A0" w:rsidRPr="00FD0425" w:rsidRDefault="00C935A0" w:rsidP="00C935A0">
            <w:pPr>
              <w:pStyle w:val="TAC"/>
              <w:rPr>
                <w:rFonts w:eastAsia="Batang" w:cs="Arial"/>
                <w:lang w:eastAsia="ja-JP"/>
              </w:rPr>
            </w:pPr>
          </w:p>
        </w:tc>
      </w:tr>
      <w:tr w:rsidR="00C935A0" w:rsidRPr="00FD0425" w14:paraId="1AB72B41" w14:textId="77777777" w:rsidTr="00C935A0">
        <w:tblPrEx>
          <w:tblCellMar>
            <w:top w:w="0" w:type="dxa"/>
            <w:bottom w:w="0" w:type="dxa"/>
          </w:tblCellMar>
        </w:tblPrEx>
        <w:tc>
          <w:tcPr>
            <w:tcW w:w="2578" w:type="dxa"/>
          </w:tcPr>
          <w:p w14:paraId="5A4E2D40" w14:textId="77777777" w:rsidR="00C935A0" w:rsidRPr="00FD0425" w:rsidRDefault="00C935A0" w:rsidP="00C935A0">
            <w:pPr>
              <w:pStyle w:val="TAL"/>
              <w:ind w:left="113"/>
              <w:rPr>
                <w:rFonts w:eastAsia="Batang"/>
              </w:rPr>
            </w:pPr>
            <w:r>
              <w:rPr>
                <w:rFonts w:eastAsia="Batang"/>
              </w:rPr>
              <w:t>&gt;</w:t>
            </w:r>
            <w:r w:rsidRPr="009D248D">
              <w:rPr>
                <w:rFonts w:eastAsia="Batang"/>
              </w:rPr>
              <w:t>Target NG-RAN node UE XnAP ID</w:t>
            </w:r>
          </w:p>
        </w:tc>
        <w:tc>
          <w:tcPr>
            <w:tcW w:w="1104" w:type="dxa"/>
          </w:tcPr>
          <w:p w14:paraId="042AC5C4" w14:textId="77777777" w:rsidR="00C935A0" w:rsidRPr="00FD0425" w:rsidRDefault="00C935A0" w:rsidP="00C935A0">
            <w:pPr>
              <w:pStyle w:val="TAL"/>
              <w:rPr>
                <w:rFonts w:eastAsia="Batang" w:cs="Arial"/>
                <w:lang w:eastAsia="ja-JP"/>
              </w:rPr>
            </w:pPr>
            <w:r>
              <w:rPr>
                <w:lang w:eastAsia="ja-JP"/>
              </w:rPr>
              <w:t>C-ifCHOmod</w:t>
            </w:r>
          </w:p>
        </w:tc>
        <w:tc>
          <w:tcPr>
            <w:tcW w:w="1526" w:type="dxa"/>
          </w:tcPr>
          <w:p w14:paraId="77F1A579" w14:textId="77777777" w:rsidR="00C935A0" w:rsidRPr="00FD0425" w:rsidRDefault="00C935A0" w:rsidP="00C935A0">
            <w:pPr>
              <w:pStyle w:val="TAL"/>
              <w:rPr>
                <w:lang w:eastAsia="ja-JP"/>
              </w:rPr>
            </w:pPr>
          </w:p>
        </w:tc>
        <w:tc>
          <w:tcPr>
            <w:tcW w:w="1260" w:type="dxa"/>
          </w:tcPr>
          <w:p w14:paraId="0C6618C8" w14:textId="77777777" w:rsidR="00C935A0" w:rsidRPr="00FD0425" w:rsidRDefault="00C935A0" w:rsidP="00C935A0">
            <w:pPr>
              <w:pStyle w:val="TAL"/>
              <w:rPr>
                <w:rFonts w:cs="Arial"/>
                <w:lang w:eastAsia="ja-JP"/>
              </w:rPr>
            </w:pPr>
            <w:r w:rsidRPr="00B22C47">
              <w:rPr>
                <w:lang w:eastAsia="ja-JP"/>
              </w:rPr>
              <w:t>NG-RAN node UE XnAP ID</w:t>
            </w:r>
            <w:r w:rsidRPr="00B22C47">
              <w:rPr>
                <w:lang w:eastAsia="ja-JP"/>
              </w:rPr>
              <w:br/>
              <w:t>9.2.3.16</w:t>
            </w:r>
          </w:p>
        </w:tc>
        <w:tc>
          <w:tcPr>
            <w:tcW w:w="1800" w:type="dxa"/>
          </w:tcPr>
          <w:p w14:paraId="43D17404" w14:textId="77777777" w:rsidR="00C935A0" w:rsidRPr="00FD0425" w:rsidRDefault="00C935A0" w:rsidP="00C935A0">
            <w:pPr>
              <w:pStyle w:val="TAL"/>
              <w:rPr>
                <w:lang w:eastAsia="ja-JP"/>
              </w:rPr>
            </w:pPr>
            <w:r w:rsidRPr="00B22C47">
              <w:rPr>
                <w:szCs w:val="18"/>
                <w:lang w:eastAsia="ja-JP"/>
              </w:rPr>
              <w:t>Allocated at the target NG-RAN node</w:t>
            </w:r>
          </w:p>
        </w:tc>
        <w:tc>
          <w:tcPr>
            <w:tcW w:w="1080" w:type="dxa"/>
          </w:tcPr>
          <w:p w14:paraId="555CA29B" w14:textId="77777777" w:rsidR="00C935A0" w:rsidRPr="00FD0425" w:rsidRDefault="00C935A0" w:rsidP="00C935A0">
            <w:pPr>
              <w:pStyle w:val="TAC"/>
              <w:rPr>
                <w:lang w:eastAsia="ja-JP"/>
              </w:rPr>
            </w:pPr>
            <w:r w:rsidRPr="00271B84">
              <w:rPr>
                <w:lang w:eastAsia="ja-JP"/>
              </w:rPr>
              <w:t>–</w:t>
            </w:r>
          </w:p>
        </w:tc>
        <w:tc>
          <w:tcPr>
            <w:tcW w:w="1137" w:type="dxa"/>
          </w:tcPr>
          <w:p w14:paraId="5DD6F663" w14:textId="77777777" w:rsidR="00C935A0" w:rsidRPr="00FD0425" w:rsidRDefault="00C935A0" w:rsidP="00C935A0">
            <w:pPr>
              <w:pStyle w:val="TAC"/>
              <w:rPr>
                <w:rFonts w:eastAsia="Batang" w:cs="Arial"/>
                <w:lang w:eastAsia="ja-JP"/>
              </w:rPr>
            </w:pPr>
          </w:p>
        </w:tc>
      </w:tr>
      <w:tr w:rsidR="00C935A0" w:rsidRPr="00FD0425" w14:paraId="5FE8B968" w14:textId="77777777" w:rsidTr="00C935A0">
        <w:tblPrEx>
          <w:tblCellMar>
            <w:top w:w="0" w:type="dxa"/>
            <w:bottom w:w="0" w:type="dxa"/>
          </w:tblCellMar>
        </w:tblPrEx>
        <w:tc>
          <w:tcPr>
            <w:tcW w:w="2578" w:type="dxa"/>
          </w:tcPr>
          <w:p w14:paraId="000316B0" w14:textId="77777777" w:rsidR="00C935A0" w:rsidRPr="00FD0425" w:rsidRDefault="00C935A0" w:rsidP="00C935A0">
            <w:pPr>
              <w:pStyle w:val="TAL"/>
              <w:ind w:left="113"/>
              <w:rPr>
                <w:rFonts w:eastAsia="Batang"/>
              </w:rPr>
            </w:pPr>
            <w:r>
              <w:rPr>
                <w:rFonts w:eastAsia="Batang"/>
              </w:rPr>
              <w:t>&gt;Estimated Arrival Probability</w:t>
            </w:r>
          </w:p>
        </w:tc>
        <w:tc>
          <w:tcPr>
            <w:tcW w:w="1104" w:type="dxa"/>
          </w:tcPr>
          <w:p w14:paraId="118A08A6" w14:textId="77777777" w:rsidR="00C935A0" w:rsidRPr="00FD0425" w:rsidRDefault="00C935A0" w:rsidP="00C935A0">
            <w:pPr>
              <w:pStyle w:val="TAL"/>
              <w:rPr>
                <w:rFonts w:eastAsia="Batang" w:cs="Arial"/>
                <w:lang w:eastAsia="ja-JP"/>
              </w:rPr>
            </w:pPr>
            <w:r>
              <w:rPr>
                <w:rFonts w:eastAsia="Batang" w:cs="Arial"/>
                <w:lang w:eastAsia="ja-JP"/>
              </w:rPr>
              <w:t>O</w:t>
            </w:r>
          </w:p>
        </w:tc>
        <w:tc>
          <w:tcPr>
            <w:tcW w:w="1526" w:type="dxa"/>
          </w:tcPr>
          <w:p w14:paraId="777A904F" w14:textId="77777777" w:rsidR="00C935A0" w:rsidRPr="00FD0425" w:rsidRDefault="00C935A0" w:rsidP="00C935A0">
            <w:pPr>
              <w:pStyle w:val="TAL"/>
              <w:rPr>
                <w:lang w:eastAsia="ja-JP"/>
              </w:rPr>
            </w:pPr>
          </w:p>
        </w:tc>
        <w:tc>
          <w:tcPr>
            <w:tcW w:w="1260" w:type="dxa"/>
          </w:tcPr>
          <w:p w14:paraId="33FF23B8" w14:textId="77777777" w:rsidR="00C935A0" w:rsidRPr="00FD0425" w:rsidRDefault="00C935A0" w:rsidP="00C935A0">
            <w:pPr>
              <w:pStyle w:val="TAL"/>
              <w:rPr>
                <w:rFonts w:cs="Arial"/>
                <w:lang w:eastAsia="ja-JP"/>
              </w:rPr>
            </w:pPr>
            <w:r>
              <w:rPr>
                <w:rFonts w:cs="Arial"/>
                <w:lang w:eastAsia="ja-JP"/>
              </w:rPr>
              <w:t>INTEGER (1..100)</w:t>
            </w:r>
          </w:p>
        </w:tc>
        <w:tc>
          <w:tcPr>
            <w:tcW w:w="1800" w:type="dxa"/>
          </w:tcPr>
          <w:p w14:paraId="5E0A1332" w14:textId="77777777" w:rsidR="00C935A0" w:rsidRPr="00FD0425" w:rsidRDefault="00C935A0" w:rsidP="00C935A0">
            <w:pPr>
              <w:pStyle w:val="TAL"/>
              <w:rPr>
                <w:lang w:eastAsia="ja-JP"/>
              </w:rPr>
            </w:pPr>
          </w:p>
        </w:tc>
        <w:tc>
          <w:tcPr>
            <w:tcW w:w="1080" w:type="dxa"/>
          </w:tcPr>
          <w:p w14:paraId="438F5EB3" w14:textId="77777777" w:rsidR="00C935A0" w:rsidRPr="00FD0425" w:rsidRDefault="00C935A0" w:rsidP="00C935A0">
            <w:pPr>
              <w:pStyle w:val="TAC"/>
              <w:rPr>
                <w:lang w:eastAsia="ja-JP"/>
              </w:rPr>
            </w:pPr>
            <w:r w:rsidRPr="00271B84">
              <w:rPr>
                <w:lang w:eastAsia="ja-JP"/>
              </w:rPr>
              <w:t>–</w:t>
            </w:r>
          </w:p>
        </w:tc>
        <w:tc>
          <w:tcPr>
            <w:tcW w:w="1137" w:type="dxa"/>
          </w:tcPr>
          <w:p w14:paraId="6E30C454" w14:textId="77777777" w:rsidR="00C935A0" w:rsidRPr="00FD0425" w:rsidRDefault="00C935A0" w:rsidP="00C935A0">
            <w:pPr>
              <w:pStyle w:val="TAC"/>
              <w:rPr>
                <w:rFonts w:eastAsia="Batang" w:cs="Arial"/>
                <w:lang w:eastAsia="ja-JP"/>
              </w:rPr>
            </w:pPr>
          </w:p>
        </w:tc>
      </w:tr>
      <w:tr w:rsidR="00C935A0" w:rsidRPr="00FD0425" w14:paraId="016EACA9" w14:textId="77777777" w:rsidTr="00C935A0">
        <w:tblPrEx>
          <w:tblCellMar>
            <w:top w:w="0" w:type="dxa"/>
            <w:bottom w:w="0" w:type="dxa"/>
          </w:tblCellMar>
        </w:tblPrEx>
        <w:tc>
          <w:tcPr>
            <w:tcW w:w="2578" w:type="dxa"/>
          </w:tcPr>
          <w:p w14:paraId="7E1DC463" w14:textId="77777777" w:rsidR="00C935A0" w:rsidRPr="007A007D" w:rsidRDefault="00C935A0" w:rsidP="00C935A0">
            <w:pPr>
              <w:pStyle w:val="TAL"/>
              <w:rPr>
                <w:rFonts w:eastAsia="Batang" w:cs="Arial"/>
              </w:rPr>
            </w:pPr>
            <w:r w:rsidRPr="00FA5057">
              <w:rPr>
                <w:rFonts w:eastAsia="Batang" w:cs="Arial"/>
              </w:rPr>
              <w:t>NR V2X Services Authorized</w:t>
            </w:r>
          </w:p>
        </w:tc>
        <w:tc>
          <w:tcPr>
            <w:tcW w:w="1104" w:type="dxa"/>
          </w:tcPr>
          <w:p w14:paraId="57040299" w14:textId="77777777" w:rsidR="00C935A0" w:rsidRDefault="00C935A0" w:rsidP="00C935A0">
            <w:pPr>
              <w:pStyle w:val="TAL"/>
              <w:rPr>
                <w:rFonts w:eastAsia="Batang" w:cs="Arial"/>
                <w:lang w:eastAsia="ja-JP"/>
              </w:rPr>
            </w:pPr>
            <w:r w:rsidRPr="00FA5057">
              <w:rPr>
                <w:rFonts w:cs="Arial"/>
              </w:rPr>
              <w:t>O</w:t>
            </w:r>
          </w:p>
        </w:tc>
        <w:tc>
          <w:tcPr>
            <w:tcW w:w="1526" w:type="dxa"/>
          </w:tcPr>
          <w:p w14:paraId="4FE49281" w14:textId="77777777" w:rsidR="00C935A0" w:rsidRPr="00FD0425" w:rsidRDefault="00C935A0" w:rsidP="00C935A0">
            <w:pPr>
              <w:pStyle w:val="TAL"/>
              <w:rPr>
                <w:lang w:eastAsia="ja-JP"/>
              </w:rPr>
            </w:pPr>
          </w:p>
        </w:tc>
        <w:tc>
          <w:tcPr>
            <w:tcW w:w="1260" w:type="dxa"/>
          </w:tcPr>
          <w:p w14:paraId="0ED5406C" w14:textId="77777777" w:rsidR="00C935A0" w:rsidRDefault="00C935A0" w:rsidP="00C935A0">
            <w:pPr>
              <w:pStyle w:val="TAL"/>
              <w:rPr>
                <w:rFonts w:cs="Arial"/>
                <w:lang w:eastAsia="ja-JP"/>
              </w:rPr>
            </w:pPr>
            <w:bookmarkStart w:id="2418" w:name="_Hlk44414243"/>
            <w:r w:rsidRPr="00FA5057">
              <w:rPr>
                <w:rFonts w:cs="Arial"/>
              </w:rPr>
              <w:t>9.2.3.</w:t>
            </w:r>
            <w:bookmarkEnd w:id="2418"/>
            <w:r>
              <w:rPr>
                <w:rFonts w:cs="Arial"/>
              </w:rPr>
              <w:t>105</w:t>
            </w:r>
          </w:p>
        </w:tc>
        <w:tc>
          <w:tcPr>
            <w:tcW w:w="1800" w:type="dxa"/>
          </w:tcPr>
          <w:p w14:paraId="261535BE" w14:textId="77777777" w:rsidR="00C935A0" w:rsidRPr="00FD0425" w:rsidRDefault="00C935A0" w:rsidP="00C935A0">
            <w:pPr>
              <w:pStyle w:val="TAL"/>
              <w:rPr>
                <w:lang w:eastAsia="ja-JP"/>
              </w:rPr>
            </w:pPr>
          </w:p>
        </w:tc>
        <w:tc>
          <w:tcPr>
            <w:tcW w:w="1080" w:type="dxa"/>
          </w:tcPr>
          <w:p w14:paraId="16BB90F1" w14:textId="77777777" w:rsidR="00C935A0" w:rsidRPr="00FD0425" w:rsidRDefault="00C935A0" w:rsidP="00C935A0">
            <w:pPr>
              <w:pStyle w:val="TAC"/>
              <w:rPr>
                <w:lang w:eastAsia="ja-JP"/>
              </w:rPr>
            </w:pPr>
            <w:r w:rsidRPr="00FA5057">
              <w:rPr>
                <w:rFonts w:cs="Arial"/>
              </w:rPr>
              <w:t>YES</w:t>
            </w:r>
          </w:p>
        </w:tc>
        <w:tc>
          <w:tcPr>
            <w:tcW w:w="1137" w:type="dxa"/>
          </w:tcPr>
          <w:p w14:paraId="34B43C00" w14:textId="77777777" w:rsidR="00C935A0" w:rsidRPr="00FD0425" w:rsidRDefault="00C935A0" w:rsidP="00C935A0">
            <w:pPr>
              <w:pStyle w:val="TAC"/>
              <w:rPr>
                <w:rFonts w:eastAsia="Batang" w:cs="Arial"/>
                <w:lang w:eastAsia="ja-JP"/>
              </w:rPr>
            </w:pPr>
            <w:r w:rsidRPr="00FA5057">
              <w:rPr>
                <w:rFonts w:cs="Arial"/>
              </w:rPr>
              <w:t>ignore</w:t>
            </w:r>
          </w:p>
        </w:tc>
      </w:tr>
      <w:tr w:rsidR="00C935A0" w:rsidRPr="00FD0425" w14:paraId="653B1BF4" w14:textId="77777777" w:rsidTr="00C935A0">
        <w:tblPrEx>
          <w:tblCellMar>
            <w:top w:w="0" w:type="dxa"/>
            <w:bottom w:w="0" w:type="dxa"/>
          </w:tblCellMar>
        </w:tblPrEx>
        <w:tc>
          <w:tcPr>
            <w:tcW w:w="2578" w:type="dxa"/>
          </w:tcPr>
          <w:p w14:paraId="0DE28F03" w14:textId="77777777" w:rsidR="00C935A0" w:rsidRPr="007A007D" w:rsidRDefault="00C935A0" w:rsidP="00C935A0">
            <w:pPr>
              <w:pStyle w:val="TAL"/>
              <w:rPr>
                <w:rFonts w:eastAsia="Batang" w:cs="Arial"/>
              </w:rPr>
            </w:pPr>
            <w:r w:rsidRPr="00FA5057">
              <w:rPr>
                <w:rFonts w:eastAsia="Batang" w:cs="Arial"/>
              </w:rPr>
              <w:lastRenderedPageBreak/>
              <w:t>LTE V2X Services Authorized</w:t>
            </w:r>
          </w:p>
        </w:tc>
        <w:tc>
          <w:tcPr>
            <w:tcW w:w="1104" w:type="dxa"/>
          </w:tcPr>
          <w:p w14:paraId="479521BC" w14:textId="77777777" w:rsidR="00C935A0" w:rsidRDefault="00C935A0" w:rsidP="00C935A0">
            <w:pPr>
              <w:pStyle w:val="TAL"/>
              <w:rPr>
                <w:rFonts w:eastAsia="Batang" w:cs="Arial"/>
                <w:lang w:eastAsia="ja-JP"/>
              </w:rPr>
            </w:pPr>
            <w:r w:rsidRPr="00FA5057">
              <w:rPr>
                <w:rFonts w:cs="Arial"/>
              </w:rPr>
              <w:t>O</w:t>
            </w:r>
          </w:p>
        </w:tc>
        <w:tc>
          <w:tcPr>
            <w:tcW w:w="1526" w:type="dxa"/>
          </w:tcPr>
          <w:p w14:paraId="3F3BFEC1" w14:textId="77777777" w:rsidR="00C935A0" w:rsidRPr="00FD0425" w:rsidRDefault="00C935A0" w:rsidP="00C935A0">
            <w:pPr>
              <w:pStyle w:val="TAL"/>
              <w:rPr>
                <w:lang w:eastAsia="ja-JP"/>
              </w:rPr>
            </w:pPr>
          </w:p>
        </w:tc>
        <w:tc>
          <w:tcPr>
            <w:tcW w:w="1260" w:type="dxa"/>
          </w:tcPr>
          <w:p w14:paraId="7BA8FEFD" w14:textId="77777777" w:rsidR="00C935A0" w:rsidRDefault="00C935A0" w:rsidP="00C935A0">
            <w:pPr>
              <w:pStyle w:val="TAL"/>
              <w:rPr>
                <w:rFonts w:cs="Arial"/>
                <w:lang w:eastAsia="ja-JP"/>
              </w:rPr>
            </w:pPr>
            <w:r w:rsidRPr="00FA5057">
              <w:rPr>
                <w:rFonts w:cs="Arial"/>
              </w:rPr>
              <w:t>9.2.3.</w:t>
            </w:r>
            <w:r>
              <w:rPr>
                <w:rFonts w:cs="Arial"/>
              </w:rPr>
              <w:t>106</w:t>
            </w:r>
          </w:p>
        </w:tc>
        <w:tc>
          <w:tcPr>
            <w:tcW w:w="1800" w:type="dxa"/>
          </w:tcPr>
          <w:p w14:paraId="1D4B17B0" w14:textId="77777777" w:rsidR="00C935A0" w:rsidRPr="00FD0425" w:rsidRDefault="00C935A0" w:rsidP="00C935A0">
            <w:pPr>
              <w:pStyle w:val="TAL"/>
              <w:rPr>
                <w:lang w:eastAsia="ja-JP"/>
              </w:rPr>
            </w:pPr>
          </w:p>
        </w:tc>
        <w:tc>
          <w:tcPr>
            <w:tcW w:w="1080" w:type="dxa"/>
          </w:tcPr>
          <w:p w14:paraId="64D88471" w14:textId="77777777" w:rsidR="00C935A0" w:rsidRPr="00FD0425" w:rsidRDefault="00C935A0" w:rsidP="00C935A0">
            <w:pPr>
              <w:pStyle w:val="TAC"/>
              <w:rPr>
                <w:lang w:eastAsia="ja-JP"/>
              </w:rPr>
            </w:pPr>
            <w:r w:rsidRPr="00FA5057">
              <w:rPr>
                <w:rFonts w:cs="Arial"/>
              </w:rPr>
              <w:t>YES</w:t>
            </w:r>
          </w:p>
        </w:tc>
        <w:tc>
          <w:tcPr>
            <w:tcW w:w="1137" w:type="dxa"/>
          </w:tcPr>
          <w:p w14:paraId="615DC428" w14:textId="77777777" w:rsidR="00C935A0" w:rsidRPr="00FD0425" w:rsidRDefault="00C935A0" w:rsidP="00C935A0">
            <w:pPr>
              <w:pStyle w:val="TAC"/>
              <w:rPr>
                <w:rFonts w:eastAsia="Batang" w:cs="Arial"/>
                <w:lang w:eastAsia="ja-JP"/>
              </w:rPr>
            </w:pPr>
            <w:r w:rsidRPr="00FA5057">
              <w:rPr>
                <w:rFonts w:cs="Arial"/>
              </w:rPr>
              <w:t>ignore</w:t>
            </w:r>
          </w:p>
        </w:tc>
      </w:tr>
      <w:tr w:rsidR="00C935A0" w:rsidRPr="00FD0425" w14:paraId="041F6A1F" w14:textId="77777777" w:rsidTr="00C935A0">
        <w:tblPrEx>
          <w:tblCellMar>
            <w:top w:w="0" w:type="dxa"/>
            <w:bottom w:w="0" w:type="dxa"/>
          </w:tblCellMar>
        </w:tblPrEx>
        <w:tc>
          <w:tcPr>
            <w:tcW w:w="2578" w:type="dxa"/>
          </w:tcPr>
          <w:p w14:paraId="27AC4F49" w14:textId="77777777" w:rsidR="00C935A0" w:rsidRDefault="00C935A0" w:rsidP="00C935A0">
            <w:pPr>
              <w:pStyle w:val="TAL"/>
              <w:rPr>
                <w:rFonts w:eastAsia="Batang"/>
              </w:rPr>
            </w:pPr>
            <w:r w:rsidRPr="00935200">
              <w:rPr>
                <w:rFonts w:eastAsia="Batang" w:cs="Arial" w:hint="eastAsia"/>
              </w:rPr>
              <w:t>PC5 QoS Parameters</w:t>
            </w:r>
          </w:p>
        </w:tc>
        <w:tc>
          <w:tcPr>
            <w:tcW w:w="1104" w:type="dxa"/>
          </w:tcPr>
          <w:p w14:paraId="186A6FB9" w14:textId="77777777" w:rsidR="00C935A0" w:rsidRDefault="00C935A0" w:rsidP="00C935A0">
            <w:pPr>
              <w:pStyle w:val="TAL"/>
              <w:rPr>
                <w:rFonts w:eastAsia="Batang" w:cs="Arial"/>
                <w:lang w:eastAsia="ja-JP"/>
              </w:rPr>
            </w:pPr>
            <w:r w:rsidRPr="00935200">
              <w:rPr>
                <w:rFonts w:cs="Arial" w:hint="eastAsia"/>
              </w:rPr>
              <w:t>O</w:t>
            </w:r>
          </w:p>
        </w:tc>
        <w:tc>
          <w:tcPr>
            <w:tcW w:w="1526" w:type="dxa"/>
          </w:tcPr>
          <w:p w14:paraId="464CDBA2" w14:textId="77777777" w:rsidR="00C935A0" w:rsidRPr="00FD0425" w:rsidRDefault="00C935A0" w:rsidP="00C935A0">
            <w:pPr>
              <w:pStyle w:val="TAL"/>
              <w:rPr>
                <w:lang w:eastAsia="ja-JP"/>
              </w:rPr>
            </w:pPr>
          </w:p>
        </w:tc>
        <w:tc>
          <w:tcPr>
            <w:tcW w:w="1260" w:type="dxa"/>
          </w:tcPr>
          <w:p w14:paraId="0D929E03" w14:textId="77777777" w:rsidR="00C935A0" w:rsidRDefault="00C935A0" w:rsidP="00C935A0">
            <w:pPr>
              <w:pStyle w:val="TAL"/>
              <w:rPr>
                <w:rFonts w:cs="Arial"/>
                <w:lang w:eastAsia="ja-JP"/>
              </w:rPr>
            </w:pPr>
            <w:r w:rsidRPr="00935200">
              <w:rPr>
                <w:rFonts w:cs="Arial" w:hint="eastAsia"/>
              </w:rPr>
              <w:t>9.2.3.</w:t>
            </w:r>
            <w:r>
              <w:rPr>
                <w:rFonts w:cs="Arial"/>
              </w:rPr>
              <w:t>109</w:t>
            </w:r>
          </w:p>
        </w:tc>
        <w:tc>
          <w:tcPr>
            <w:tcW w:w="1800" w:type="dxa"/>
          </w:tcPr>
          <w:p w14:paraId="4CC4897E" w14:textId="77777777" w:rsidR="00C935A0" w:rsidRPr="00FD0425" w:rsidRDefault="00C935A0" w:rsidP="00C935A0">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2ADB8DA7" w14:textId="77777777" w:rsidR="00C935A0" w:rsidRPr="00FD0425" w:rsidRDefault="00C935A0" w:rsidP="00C935A0">
            <w:pPr>
              <w:pStyle w:val="TAC"/>
              <w:rPr>
                <w:lang w:eastAsia="ja-JP"/>
              </w:rPr>
            </w:pPr>
            <w:r w:rsidRPr="00935200">
              <w:rPr>
                <w:rFonts w:cs="Arial"/>
              </w:rPr>
              <w:t>YES</w:t>
            </w:r>
          </w:p>
        </w:tc>
        <w:tc>
          <w:tcPr>
            <w:tcW w:w="1137" w:type="dxa"/>
          </w:tcPr>
          <w:p w14:paraId="43D60234" w14:textId="77777777" w:rsidR="00C935A0" w:rsidRPr="00FD0425" w:rsidRDefault="00C935A0" w:rsidP="00C935A0">
            <w:pPr>
              <w:pStyle w:val="TAC"/>
              <w:rPr>
                <w:rFonts w:eastAsia="Batang" w:cs="Arial"/>
                <w:lang w:eastAsia="ja-JP"/>
              </w:rPr>
            </w:pPr>
            <w:r w:rsidRPr="00935200">
              <w:rPr>
                <w:rFonts w:cs="Arial"/>
              </w:rPr>
              <w:t>ignore</w:t>
            </w:r>
          </w:p>
        </w:tc>
      </w:tr>
      <w:tr w:rsidR="00C935A0" w:rsidRPr="00FD0425" w14:paraId="08DE914E" w14:textId="77777777" w:rsidTr="00C935A0">
        <w:tblPrEx>
          <w:tblCellMar>
            <w:top w:w="0" w:type="dxa"/>
            <w:bottom w:w="0" w:type="dxa"/>
          </w:tblCellMar>
        </w:tblPrEx>
        <w:tc>
          <w:tcPr>
            <w:tcW w:w="2578" w:type="dxa"/>
          </w:tcPr>
          <w:p w14:paraId="4436E9F3" w14:textId="77777777" w:rsidR="00C935A0" w:rsidRPr="00935200" w:rsidRDefault="00C935A0" w:rsidP="00C935A0">
            <w:pPr>
              <w:pStyle w:val="TAL"/>
              <w:rPr>
                <w:rFonts w:eastAsia="Batang" w:cs="Arial" w:hint="eastAsia"/>
              </w:rPr>
            </w:pPr>
            <w:r w:rsidRPr="00897600">
              <w:rPr>
                <w:rFonts w:eastAsia="Batang"/>
              </w:rPr>
              <w:t>Mobility Information</w:t>
            </w:r>
          </w:p>
        </w:tc>
        <w:tc>
          <w:tcPr>
            <w:tcW w:w="1104" w:type="dxa"/>
          </w:tcPr>
          <w:p w14:paraId="09B9DC15" w14:textId="77777777" w:rsidR="00C935A0" w:rsidRPr="00935200" w:rsidRDefault="00C935A0" w:rsidP="00C935A0">
            <w:pPr>
              <w:pStyle w:val="TAL"/>
              <w:rPr>
                <w:rFonts w:cs="Arial" w:hint="eastAsia"/>
              </w:rPr>
            </w:pPr>
            <w:r w:rsidRPr="00897600">
              <w:rPr>
                <w:rFonts w:eastAsia="Batang" w:cs="Arial"/>
                <w:lang w:eastAsia="ja-JP"/>
              </w:rPr>
              <w:t>O</w:t>
            </w:r>
          </w:p>
        </w:tc>
        <w:tc>
          <w:tcPr>
            <w:tcW w:w="1526" w:type="dxa"/>
          </w:tcPr>
          <w:p w14:paraId="3A3CCC13" w14:textId="77777777" w:rsidR="00C935A0" w:rsidRPr="00FD0425" w:rsidRDefault="00C935A0" w:rsidP="00C935A0">
            <w:pPr>
              <w:pStyle w:val="TAL"/>
              <w:rPr>
                <w:lang w:eastAsia="ja-JP"/>
              </w:rPr>
            </w:pPr>
          </w:p>
        </w:tc>
        <w:tc>
          <w:tcPr>
            <w:tcW w:w="1260" w:type="dxa"/>
          </w:tcPr>
          <w:p w14:paraId="496DC274" w14:textId="77777777" w:rsidR="00C935A0" w:rsidRPr="00935200" w:rsidRDefault="00C935A0" w:rsidP="00C935A0">
            <w:pPr>
              <w:pStyle w:val="TAL"/>
              <w:rPr>
                <w:rFonts w:cs="Arial" w:hint="eastAsia"/>
              </w:rPr>
            </w:pPr>
            <w:r w:rsidRPr="00897600">
              <w:rPr>
                <w:rFonts w:cs="Arial"/>
                <w:lang w:eastAsia="ja-JP"/>
              </w:rPr>
              <w:t>BIT STRING (SIZE (32))</w:t>
            </w:r>
          </w:p>
        </w:tc>
        <w:tc>
          <w:tcPr>
            <w:tcW w:w="1800" w:type="dxa"/>
          </w:tcPr>
          <w:p w14:paraId="12C9B5E8" w14:textId="77777777" w:rsidR="00C935A0" w:rsidRPr="00935200" w:rsidRDefault="00C935A0" w:rsidP="00C935A0">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544FFC" w14:textId="77777777" w:rsidR="00C935A0" w:rsidRPr="00935200" w:rsidRDefault="00C935A0" w:rsidP="00C935A0">
            <w:pPr>
              <w:pStyle w:val="TAC"/>
              <w:rPr>
                <w:rFonts w:cs="Arial"/>
              </w:rPr>
            </w:pPr>
            <w:r w:rsidRPr="00AA5DA2">
              <w:rPr>
                <w:lang w:eastAsia="ja-JP"/>
              </w:rPr>
              <w:t>YES</w:t>
            </w:r>
          </w:p>
        </w:tc>
        <w:tc>
          <w:tcPr>
            <w:tcW w:w="1137" w:type="dxa"/>
          </w:tcPr>
          <w:p w14:paraId="408D540F" w14:textId="77777777" w:rsidR="00C935A0" w:rsidRPr="00935200" w:rsidRDefault="00C935A0" w:rsidP="00C935A0">
            <w:pPr>
              <w:pStyle w:val="TAC"/>
              <w:rPr>
                <w:rFonts w:cs="Arial"/>
              </w:rPr>
            </w:pPr>
            <w:r w:rsidRPr="00897600">
              <w:rPr>
                <w:rFonts w:eastAsia="Batang" w:cs="Arial"/>
                <w:lang w:eastAsia="ja-JP"/>
              </w:rPr>
              <w:t>ignore</w:t>
            </w:r>
          </w:p>
        </w:tc>
      </w:tr>
      <w:tr w:rsidR="00C935A0" w:rsidRPr="00FD0425" w14:paraId="44B8DC04" w14:textId="77777777" w:rsidTr="00C935A0">
        <w:tblPrEx>
          <w:tblCellMar>
            <w:top w:w="0" w:type="dxa"/>
            <w:bottom w:w="0" w:type="dxa"/>
          </w:tblCellMar>
        </w:tblPrEx>
        <w:tc>
          <w:tcPr>
            <w:tcW w:w="2578" w:type="dxa"/>
          </w:tcPr>
          <w:p w14:paraId="5D79063F" w14:textId="77777777" w:rsidR="00C935A0" w:rsidRPr="00935200" w:rsidRDefault="00C935A0" w:rsidP="00C935A0">
            <w:pPr>
              <w:pStyle w:val="TAL"/>
              <w:rPr>
                <w:rFonts w:eastAsia="Batang" w:cs="Arial" w:hint="eastAsia"/>
              </w:rPr>
            </w:pPr>
            <w:r w:rsidRPr="007C4175">
              <w:rPr>
                <w:rFonts w:eastAsia="Batang"/>
              </w:rPr>
              <w:t>UE History Information from the UE</w:t>
            </w:r>
          </w:p>
        </w:tc>
        <w:tc>
          <w:tcPr>
            <w:tcW w:w="1104" w:type="dxa"/>
          </w:tcPr>
          <w:p w14:paraId="06F17F79" w14:textId="77777777" w:rsidR="00C935A0" w:rsidRPr="00935200" w:rsidRDefault="00C935A0" w:rsidP="00C935A0">
            <w:pPr>
              <w:pStyle w:val="TAL"/>
              <w:rPr>
                <w:rFonts w:cs="Arial" w:hint="eastAsia"/>
              </w:rPr>
            </w:pPr>
            <w:r>
              <w:rPr>
                <w:rFonts w:eastAsia="Batang" w:cs="Arial"/>
                <w:lang w:eastAsia="ja-JP"/>
              </w:rPr>
              <w:t>O</w:t>
            </w:r>
          </w:p>
        </w:tc>
        <w:tc>
          <w:tcPr>
            <w:tcW w:w="1526" w:type="dxa"/>
          </w:tcPr>
          <w:p w14:paraId="79B3FD9A" w14:textId="77777777" w:rsidR="00C935A0" w:rsidRPr="00FD0425" w:rsidRDefault="00C935A0" w:rsidP="00C935A0">
            <w:pPr>
              <w:pStyle w:val="TAL"/>
              <w:rPr>
                <w:lang w:eastAsia="ja-JP"/>
              </w:rPr>
            </w:pPr>
          </w:p>
        </w:tc>
        <w:tc>
          <w:tcPr>
            <w:tcW w:w="1260" w:type="dxa"/>
          </w:tcPr>
          <w:p w14:paraId="0914E314" w14:textId="77777777" w:rsidR="00C935A0" w:rsidRPr="00935200" w:rsidRDefault="00C935A0" w:rsidP="00C935A0">
            <w:pPr>
              <w:pStyle w:val="TAL"/>
              <w:rPr>
                <w:rFonts w:cs="Arial" w:hint="eastAsia"/>
              </w:rPr>
            </w:pPr>
            <w:bookmarkStart w:id="2419" w:name="_Hlk44418955"/>
            <w:r w:rsidRPr="004E3D2B">
              <w:rPr>
                <w:rFonts w:eastAsia="Batang" w:cs="Arial"/>
                <w:lang w:eastAsia="ja-JP"/>
              </w:rPr>
              <w:t>9.2.3.</w:t>
            </w:r>
            <w:bookmarkEnd w:id="2419"/>
            <w:r>
              <w:rPr>
                <w:rFonts w:eastAsia="Batang" w:cs="Arial"/>
                <w:lang w:eastAsia="ja-JP"/>
              </w:rPr>
              <w:t>110</w:t>
            </w:r>
          </w:p>
        </w:tc>
        <w:tc>
          <w:tcPr>
            <w:tcW w:w="1800" w:type="dxa"/>
          </w:tcPr>
          <w:p w14:paraId="01581990" w14:textId="77777777" w:rsidR="00C935A0" w:rsidRPr="00935200" w:rsidRDefault="00C935A0" w:rsidP="00C935A0">
            <w:pPr>
              <w:pStyle w:val="TAL"/>
              <w:rPr>
                <w:rFonts w:eastAsia="Malgun Gothic" w:cs="Arial"/>
                <w:lang w:eastAsia="ja-JP"/>
              </w:rPr>
            </w:pPr>
          </w:p>
        </w:tc>
        <w:tc>
          <w:tcPr>
            <w:tcW w:w="1080" w:type="dxa"/>
          </w:tcPr>
          <w:p w14:paraId="2BD94BA2" w14:textId="77777777" w:rsidR="00C935A0" w:rsidRPr="00935200" w:rsidRDefault="00C935A0" w:rsidP="00C935A0">
            <w:pPr>
              <w:pStyle w:val="TAC"/>
              <w:rPr>
                <w:rFonts w:cs="Arial"/>
              </w:rPr>
            </w:pPr>
            <w:r w:rsidRPr="00C37D2B">
              <w:rPr>
                <w:lang w:eastAsia="ja-JP"/>
              </w:rPr>
              <w:t>YES</w:t>
            </w:r>
          </w:p>
        </w:tc>
        <w:tc>
          <w:tcPr>
            <w:tcW w:w="1137" w:type="dxa"/>
          </w:tcPr>
          <w:p w14:paraId="4A3740AC" w14:textId="77777777" w:rsidR="00C935A0" w:rsidRPr="00935200" w:rsidRDefault="00C935A0" w:rsidP="00C935A0">
            <w:pPr>
              <w:pStyle w:val="TAC"/>
              <w:rPr>
                <w:rFonts w:cs="Arial"/>
              </w:rPr>
            </w:pPr>
            <w:r w:rsidRPr="007C4175">
              <w:rPr>
                <w:rFonts w:eastAsia="Batang" w:cs="Arial"/>
                <w:lang w:eastAsia="ja-JP"/>
              </w:rPr>
              <w:t>ignore</w:t>
            </w:r>
          </w:p>
        </w:tc>
      </w:tr>
      <w:tr w:rsidR="00C935A0" w:rsidRPr="00FD0425" w14:paraId="67800A7F" w14:textId="77777777" w:rsidTr="00C935A0">
        <w:tblPrEx>
          <w:tblCellMar>
            <w:top w:w="0" w:type="dxa"/>
            <w:bottom w:w="0" w:type="dxa"/>
          </w:tblCellMar>
        </w:tblPrEx>
        <w:tc>
          <w:tcPr>
            <w:tcW w:w="2578" w:type="dxa"/>
          </w:tcPr>
          <w:p w14:paraId="02DD593A" w14:textId="77777777" w:rsidR="00C935A0" w:rsidRPr="007C4175" w:rsidRDefault="00C935A0" w:rsidP="00C935A0">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00B4BC66" w14:textId="77777777" w:rsidR="00C935A0" w:rsidRDefault="00C935A0" w:rsidP="00C935A0">
            <w:pPr>
              <w:pStyle w:val="TAL"/>
              <w:rPr>
                <w:rFonts w:eastAsia="Batang" w:cs="Arial"/>
                <w:lang w:eastAsia="ja-JP"/>
              </w:rPr>
            </w:pPr>
            <w:r w:rsidRPr="00543667">
              <w:rPr>
                <w:rFonts w:eastAsia="Batang" w:cs="Arial" w:hint="eastAsia"/>
                <w:lang w:eastAsia="ja-JP"/>
              </w:rPr>
              <w:t>O</w:t>
            </w:r>
          </w:p>
        </w:tc>
        <w:tc>
          <w:tcPr>
            <w:tcW w:w="1526" w:type="dxa"/>
          </w:tcPr>
          <w:p w14:paraId="30AC3C9F" w14:textId="77777777" w:rsidR="00C935A0" w:rsidRPr="00FD0425" w:rsidRDefault="00C935A0" w:rsidP="00C935A0">
            <w:pPr>
              <w:pStyle w:val="TAL"/>
              <w:rPr>
                <w:lang w:eastAsia="ja-JP"/>
              </w:rPr>
            </w:pPr>
          </w:p>
        </w:tc>
        <w:tc>
          <w:tcPr>
            <w:tcW w:w="1260" w:type="dxa"/>
          </w:tcPr>
          <w:p w14:paraId="5A9E66A3" w14:textId="77777777" w:rsidR="00C935A0" w:rsidRPr="004E3D2B" w:rsidRDefault="00C935A0" w:rsidP="00C935A0">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09D461D5" w14:textId="77777777" w:rsidR="00C935A0" w:rsidRPr="00935200" w:rsidRDefault="00C935A0" w:rsidP="00C935A0">
            <w:pPr>
              <w:pStyle w:val="TAL"/>
              <w:rPr>
                <w:rFonts w:eastAsia="Malgun Gothic" w:cs="Arial"/>
                <w:lang w:eastAsia="ja-JP"/>
              </w:rPr>
            </w:pPr>
          </w:p>
        </w:tc>
        <w:tc>
          <w:tcPr>
            <w:tcW w:w="1080" w:type="dxa"/>
          </w:tcPr>
          <w:p w14:paraId="33B9E5AC" w14:textId="77777777" w:rsidR="00C935A0" w:rsidRPr="00C37D2B" w:rsidRDefault="00C935A0" w:rsidP="00C935A0">
            <w:pPr>
              <w:pStyle w:val="TAC"/>
              <w:rPr>
                <w:lang w:eastAsia="ja-JP"/>
              </w:rPr>
            </w:pPr>
            <w:r>
              <w:rPr>
                <w:rFonts w:hint="eastAsia"/>
                <w:lang w:eastAsia="ja-JP"/>
              </w:rPr>
              <w:t>Y</w:t>
            </w:r>
            <w:r>
              <w:rPr>
                <w:lang w:eastAsia="ja-JP"/>
              </w:rPr>
              <w:t>ES</w:t>
            </w:r>
          </w:p>
        </w:tc>
        <w:tc>
          <w:tcPr>
            <w:tcW w:w="1137" w:type="dxa"/>
          </w:tcPr>
          <w:p w14:paraId="7DACC149" w14:textId="77777777" w:rsidR="00C935A0" w:rsidRPr="007C4175" w:rsidRDefault="00C935A0" w:rsidP="00C935A0">
            <w:pPr>
              <w:pStyle w:val="TAC"/>
              <w:rPr>
                <w:rFonts w:eastAsia="Batang" w:cs="Arial"/>
                <w:lang w:eastAsia="ja-JP"/>
              </w:rPr>
            </w:pPr>
            <w:r>
              <w:rPr>
                <w:rFonts w:eastAsia="Batang" w:cs="Arial"/>
                <w:lang w:eastAsia="ja-JP"/>
              </w:rPr>
              <w:t>reject</w:t>
            </w:r>
          </w:p>
        </w:tc>
      </w:tr>
    </w:tbl>
    <w:p w14:paraId="361FA971" w14:textId="77777777" w:rsidR="00C935A0" w:rsidRDefault="00C935A0" w:rsidP="00C935A0">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C935A0" w:rsidRPr="00B22C47" w14:paraId="7400C4F0" w14:textId="77777777" w:rsidTr="00C935A0">
        <w:tc>
          <w:tcPr>
            <w:tcW w:w="3244" w:type="dxa"/>
            <w:tcBorders>
              <w:top w:val="single" w:sz="4" w:space="0" w:color="auto"/>
              <w:left w:val="single" w:sz="4" w:space="0" w:color="auto"/>
              <w:bottom w:val="single" w:sz="4" w:space="0" w:color="auto"/>
              <w:right w:val="single" w:sz="4" w:space="0" w:color="auto"/>
            </w:tcBorders>
            <w:hideMark/>
          </w:tcPr>
          <w:p w14:paraId="77B41ED3" w14:textId="77777777" w:rsidR="00C935A0" w:rsidRPr="00B22C47" w:rsidRDefault="00C935A0" w:rsidP="00C935A0">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40F8F7E" w14:textId="77777777" w:rsidR="00C935A0" w:rsidRPr="00B22C47" w:rsidRDefault="00C935A0" w:rsidP="00C935A0">
            <w:pPr>
              <w:pStyle w:val="TAH"/>
              <w:rPr>
                <w:lang w:eastAsia="ja-JP"/>
              </w:rPr>
            </w:pPr>
            <w:r w:rsidRPr="00B22C47">
              <w:t>Explanation</w:t>
            </w:r>
          </w:p>
        </w:tc>
      </w:tr>
      <w:tr w:rsidR="00C935A0" w:rsidRPr="00B22C47" w14:paraId="40D7A917" w14:textId="77777777" w:rsidTr="00C935A0">
        <w:tc>
          <w:tcPr>
            <w:tcW w:w="3244" w:type="dxa"/>
            <w:tcBorders>
              <w:top w:val="single" w:sz="4" w:space="0" w:color="auto"/>
              <w:left w:val="single" w:sz="4" w:space="0" w:color="auto"/>
              <w:bottom w:val="single" w:sz="4" w:space="0" w:color="auto"/>
              <w:right w:val="single" w:sz="4" w:space="0" w:color="auto"/>
            </w:tcBorders>
            <w:hideMark/>
          </w:tcPr>
          <w:p w14:paraId="5C90282B" w14:textId="77777777" w:rsidR="00C935A0" w:rsidRPr="00B22C47" w:rsidRDefault="00C935A0" w:rsidP="00C935A0">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2161D290" w14:textId="77777777" w:rsidR="00C935A0" w:rsidRPr="00B22C47" w:rsidRDefault="00C935A0" w:rsidP="00C935A0">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C7EBBD6" w14:textId="77777777" w:rsidR="00C935A0" w:rsidRPr="00C05BBF" w:rsidRDefault="00C935A0" w:rsidP="00C935A0">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F1BAF" w14:paraId="67A03E5E" w14:textId="77777777" w:rsidTr="00C935A0">
        <w:tc>
          <w:tcPr>
            <w:tcW w:w="3686" w:type="dxa"/>
          </w:tcPr>
          <w:p w14:paraId="14F8CA79" w14:textId="77777777" w:rsidR="00C935A0" w:rsidRPr="00FF1BAF" w:rsidRDefault="00C935A0" w:rsidP="00C935A0">
            <w:pPr>
              <w:pStyle w:val="TAH"/>
              <w:rPr>
                <w:lang w:eastAsia="ja-JP"/>
              </w:rPr>
            </w:pPr>
            <w:r w:rsidRPr="00FF1BAF">
              <w:rPr>
                <w:lang w:eastAsia="ja-JP"/>
              </w:rPr>
              <w:t>Range bound</w:t>
            </w:r>
          </w:p>
        </w:tc>
        <w:tc>
          <w:tcPr>
            <w:tcW w:w="5670" w:type="dxa"/>
          </w:tcPr>
          <w:p w14:paraId="277C539C" w14:textId="77777777" w:rsidR="00C935A0" w:rsidRPr="00FF1BAF" w:rsidRDefault="00C935A0" w:rsidP="00C935A0">
            <w:pPr>
              <w:pStyle w:val="TAH"/>
              <w:rPr>
                <w:lang w:eastAsia="ja-JP"/>
              </w:rPr>
            </w:pPr>
            <w:r w:rsidRPr="00FF1BAF">
              <w:rPr>
                <w:lang w:eastAsia="ja-JP"/>
              </w:rPr>
              <w:t>Explanation</w:t>
            </w:r>
          </w:p>
        </w:tc>
      </w:tr>
      <w:tr w:rsidR="00C935A0" w:rsidRPr="00FF1BAF" w14:paraId="20A78C10" w14:textId="77777777" w:rsidTr="00C935A0">
        <w:tc>
          <w:tcPr>
            <w:tcW w:w="3686" w:type="dxa"/>
          </w:tcPr>
          <w:p w14:paraId="09858CEB" w14:textId="77777777" w:rsidR="00C935A0" w:rsidRPr="00FF1BAF" w:rsidRDefault="00C935A0" w:rsidP="00C935A0">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37BD502" w14:textId="77777777" w:rsidR="00C935A0" w:rsidRPr="00FF1BAF" w:rsidRDefault="00C935A0" w:rsidP="00C935A0">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56B50F96" w14:textId="77777777" w:rsidR="00C935A0" w:rsidRPr="00FD0425" w:rsidRDefault="00C935A0" w:rsidP="00C935A0">
      <w:pPr>
        <w:rPr>
          <w:rFonts w:eastAsia="SimSun" w:hint="eastAsia"/>
          <w:lang w:eastAsia="zh-CN"/>
        </w:rPr>
      </w:pPr>
    </w:p>
    <w:p w14:paraId="7B23DC28" w14:textId="77777777" w:rsidR="00C935A0" w:rsidRPr="00FD0425" w:rsidRDefault="00C935A0" w:rsidP="00C935A0">
      <w:pPr>
        <w:pStyle w:val="Heading4"/>
      </w:pPr>
      <w:bookmarkStart w:id="2420" w:name="_Toc20955181"/>
      <w:bookmarkStart w:id="2421" w:name="_Toc29991376"/>
      <w:bookmarkStart w:id="2422" w:name="_Toc36555776"/>
      <w:bookmarkStart w:id="2423" w:name="_Toc44497483"/>
      <w:bookmarkStart w:id="2424" w:name="_Toc45107871"/>
      <w:bookmarkStart w:id="2425" w:name="_Toc45901491"/>
      <w:bookmarkStart w:id="2426" w:name="_Toc51850570"/>
      <w:bookmarkStart w:id="2427" w:name="_Toc56693573"/>
      <w:bookmarkStart w:id="2428" w:name="_Toc64447116"/>
      <w:bookmarkStart w:id="2429" w:name="_Toc66286610"/>
      <w:bookmarkStart w:id="2430" w:name="_Toc74151305"/>
      <w:bookmarkStart w:id="2431" w:name="_Toc81321913"/>
      <w:r w:rsidRPr="00FD0425">
        <w:t>9.1.1.2</w:t>
      </w:r>
      <w:r w:rsidRPr="00FD0425">
        <w:tab/>
        <w:t>HANDOVER REQUEST ACKNOWLEDGE</w:t>
      </w:r>
      <w:bookmarkEnd w:id="2420"/>
      <w:bookmarkEnd w:id="2421"/>
      <w:bookmarkEnd w:id="2422"/>
      <w:bookmarkEnd w:id="2423"/>
      <w:bookmarkEnd w:id="2424"/>
      <w:bookmarkEnd w:id="2425"/>
      <w:bookmarkEnd w:id="2426"/>
      <w:bookmarkEnd w:id="2427"/>
      <w:bookmarkEnd w:id="2428"/>
      <w:bookmarkEnd w:id="2429"/>
      <w:bookmarkEnd w:id="2430"/>
      <w:bookmarkEnd w:id="2431"/>
    </w:p>
    <w:p w14:paraId="29C1F59A" w14:textId="77777777" w:rsidR="00C935A0" w:rsidRPr="00FD0425" w:rsidRDefault="00C935A0" w:rsidP="00C935A0">
      <w:r w:rsidRPr="00FD0425">
        <w:t>This message is sent by the target NG-RAN node to inform the source NG-RAN node about the prepared resources at the target.</w:t>
      </w:r>
    </w:p>
    <w:p w14:paraId="10F7CD38" w14:textId="77777777" w:rsidR="00C935A0" w:rsidRPr="00FD0425" w:rsidRDefault="00C935A0" w:rsidP="00C935A0">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C935A0" w:rsidRPr="00FD0425" w14:paraId="03C06369" w14:textId="77777777" w:rsidTr="00C935A0">
        <w:tblPrEx>
          <w:tblCellMar>
            <w:top w:w="0" w:type="dxa"/>
            <w:bottom w:w="0" w:type="dxa"/>
          </w:tblCellMar>
        </w:tblPrEx>
        <w:tc>
          <w:tcPr>
            <w:tcW w:w="2578" w:type="dxa"/>
          </w:tcPr>
          <w:p w14:paraId="0D88A0A2"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4D871EAC" w14:textId="77777777" w:rsidR="00C935A0" w:rsidRPr="00FD0425" w:rsidRDefault="00C935A0" w:rsidP="00C935A0">
            <w:pPr>
              <w:pStyle w:val="TAH"/>
              <w:rPr>
                <w:lang w:eastAsia="ja-JP"/>
              </w:rPr>
            </w:pPr>
            <w:r w:rsidRPr="00FD0425">
              <w:rPr>
                <w:lang w:eastAsia="ja-JP"/>
              </w:rPr>
              <w:t>Presence</w:t>
            </w:r>
          </w:p>
        </w:tc>
        <w:tc>
          <w:tcPr>
            <w:tcW w:w="1022" w:type="dxa"/>
          </w:tcPr>
          <w:p w14:paraId="53B092B0" w14:textId="77777777" w:rsidR="00C935A0" w:rsidRPr="00FD0425" w:rsidRDefault="00C935A0" w:rsidP="00C935A0">
            <w:pPr>
              <w:pStyle w:val="TAH"/>
              <w:rPr>
                <w:lang w:eastAsia="ja-JP"/>
              </w:rPr>
            </w:pPr>
            <w:r w:rsidRPr="00FD0425">
              <w:rPr>
                <w:lang w:eastAsia="ja-JP"/>
              </w:rPr>
              <w:t>Range</w:t>
            </w:r>
          </w:p>
        </w:tc>
        <w:tc>
          <w:tcPr>
            <w:tcW w:w="1418" w:type="dxa"/>
          </w:tcPr>
          <w:p w14:paraId="37F83A7C" w14:textId="77777777" w:rsidR="00C935A0" w:rsidRPr="00FD0425" w:rsidRDefault="00C935A0" w:rsidP="00C935A0">
            <w:pPr>
              <w:pStyle w:val="TAH"/>
              <w:rPr>
                <w:lang w:eastAsia="ja-JP"/>
              </w:rPr>
            </w:pPr>
            <w:r w:rsidRPr="00FD0425">
              <w:rPr>
                <w:lang w:eastAsia="ja-JP"/>
              </w:rPr>
              <w:t>IE type and reference</w:t>
            </w:r>
          </w:p>
        </w:tc>
        <w:tc>
          <w:tcPr>
            <w:tcW w:w="1984" w:type="dxa"/>
          </w:tcPr>
          <w:p w14:paraId="48E88B00" w14:textId="77777777" w:rsidR="00C935A0" w:rsidRPr="00FD0425" w:rsidRDefault="00C935A0" w:rsidP="00C935A0">
            <w:pPr>
              <w:pStyle w:val="TAH"/>
              <w:rPr>
                <w:lang w:eastAsia="ja-JP"/>
              </w:rPr>
            </w:pPr>
            <w:r w:rsidRPr="00FD0425">
              <w:rPr>
                <w:lang w:eastAsia="ja-JP"/>
              </w:rPr>
              <w:t>Semantics description</w:t>
            </w:r>
          </w:p>
        </w:tc>
        <w:tc>
          <w:tcPr>
            <w:tcW w:w="1105" w:type="dxa"/>
          </w:tcPr>
          <w:p w14:paraId="1C2964AE" w14:textId="77777777" w:rsidR="00C935A0" w:rsidRPr="00FD0425" w:rsidRDefault="00C935A0" w:rsidP="00C935A0">
            <w:pPr>
              <w:pStyle w:val="TAH"/>
              <w:rPr>
                <w:b w:val="0"/>
                <w:lang w:eastAsia="ja-JP"/>
              </w:rPr>
            </w:pPr>
            <w:r w:rsidRPr="00FD0425">
              <w:rPr>
                <w:lang w:eastAsia="ja-JP"/>
              </w:rPr>
              <w:t>Criticality</w:t>
            </w:r>
          </w:p>
        </w:tc>
        <w:tc>
          <w:tcPr>
            <w:tcW w:w="1274" w:type="dxa"/>
          </w:tcPr>
          <w:p w14:paraId="7B082D57"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049BD5CF" w14:textId="77777777" w:rsidTr="00C935A0">
        <w:tblPrEx>
          <w:tblCellMar>
            <w:top w:w="0" w:type="dxa"/>
            <w:bottom w:w="0" w:type="dxa"/>
          </w:tblCellMar>
        </w:tblPrEx>
        <w:tc>
          <w:tcPr>
            <w:tcW w:w="2578" w:type="dxa"/>
          </w:tcPr>
          <w:p w14:paraId="06B26FEA" w14:textId="77777777" w:rsidR="00C935A0" w:rsidRPr="00FD0425" w:rsidRDefault="00C935A0" w:rsidP="00C935A0">
            <w:pPr>
              <w:pStyle w:val="TAL"/>
              <w:rPr>
                <w:lang w:eastAsia="ja-JP"/>
              </w:rPr>
            </w:pPr>
            <w:r w:rsidRPr="00FD0425">
              <w:rPr>
                <w:lang w:eastAsia="ja-JP"/>
              </w:rPr>
              <w:t>Message Type</w:t>
            </w:r>
          </w:p>
        </w:tc>
        <w:tc>
          <w:tcPr>
            <w:tcW w:w="1104" w:type="dxa"/>
          </w:tcPr>
          <w:p w14:paraId="067C2367" w14:textId="77777777" w:rsidR="00C935A0" w:rsidRPr="00FD0425" w:rsidRDefault="00C935A0" w:rsidP="00C935A0">
            <w:pPr>
              <w:pStyle w:val="TAL"/>
              <w:rPr>
                <w:lang w:eastAsia="ja-JP"/>
              </w:rPr>
            </w:pPr>
            <w:r w:rsidRPr="00FD0425">
              <w:rPr>
                <w:lang w:eastAsia="ja-JP"/>
              </w:rPr>
              <w:t>M</w:t>
            </w:r>
          </w:p>
        </w:tc>
        <w:tc>
          <w:tcPr>
            <w:tcW w:w="1022" w:type="dxa"/>
          </w:tcPr>
          <w:p w14:paraId="6366CD27" w14:textId="77777777" w:rsidR="00C935A0" w:rsidRPr="00FD0425" w:rsidRDefault="00C935A0" w:rsidP="00C935A0">
            <w:pPr>
              <w:pStyle w:val="TAL"/>
              <w:rPr>
                <w:szCs w:val="18"/>
                <w:lang w:eastAsia="ja-JP"/>
              </w:rPr>
            </w:pPr>
          </w:p>
        </w:tc>
        <w:tc>
          <w:tcPr>
            <w:tcW w:w="1418" w:type="dxa"/>
          </w:tcPr>
          <w:p w14:paraId="79D94DD8" w14:textId="77777777" w:rsidR="00C935A0" w:rsidRPr="00FD0425" w:rsidRDefault="00C935A0" w:rsidP="00C935A0">
            <w:pPr>
              <w:pStyle w:val="TAL"/>
              <w:rPr>
                <w:lang w:eastAsia="ja-JP"/>
              </w:rPr>
            </w:pPr>
            <w:r w:rsidRPr="00FD0425">
              <w:rPr>
                <w:lang w:eastAsia="ja-JP"/>
              </w:rPr>
              <w:t>9.2.3.1</w:t>
            </w:r>
          </w:p>
        </w:tc>
        <w:tc>
          <w:tcPr>
            <w:tcW w:w="1984" w:type="dxa"/>
          </w:tcPr>
          <w:p w14:paraId="208C6144" w14:textId="77777777" w:rsidR="00C935A0" w:rsidRPr="00FD0425" w:rsidRDefault="00C935A0" w:rsidP="00C935A0">
            <w:pPr>
              <w:pStyle w:val="TAL"/>
              <w:rPr>
                <w:szCs w:val="18"/>
                <w:lang w:eastAsia="ja-JP"/>
              </w:rPr>
            </w:pPr>
          </w:p>
        </w:tc>
        <w:tc>
          <w:tcPr>
            <w:tcW w:w="1105" w:type="dxa"/>
          </w:tcPr>
          <w:p w14:paraId="447C22AD" w14:textId="77777777" w:rsidR="00C935A0" w:rsidRPr="00FD0425" w:rsidRDefault="00C935A0" w:rsidP="00C935A0">
            <w:pPr>
              <w:pStyle w:val="TAC"/>
              <w:rPr>
                <w:lang w:eastAsia="ja-JP"/>
              </w:rPr>
            </w:pPr>
            <w:r w:rsidRPr="00FD0425">
              <w:rPr>
                <w:lang w:eastAsia="ja-JP"/>
              </w:rPr>
              <w:t>YES</w:t>
            </w:r>
          </w:p>
        </w:tc>
        <w:tc>
          <w:tcPr>
            <w:tcW w:w="1274" w:type="dxa"/>
          </w:tcPr>
          <w:p w14:paraId="694B30CB" w14:textId="77777777" w:rsidR="00C935A0" w:rsidRPr="00FD0425" w:rsidRDefault="00C935A0" w:rsidP="00C935A0">
            <w:pPr>
              <w:pStyle w:val="TAC"/>
              <w:rPr>
                <w:lang w:eastAsia="ja-JP"/>
              </w:rPr>
            </w:pPr>
            <w:r w:rsidRPr="00FD0425">
              <w:rPr>
                <w:lang w:eastAsia="ja-JP"/>
              </w:rPr>
              <w:t>reject</w:t>
            </w:r>
          </w:p>
        </w:tc>
      </w:tr>
      <w:tr w:rsidR="00C935A0" w:rsidRPr="00FD0425" w14:paraId="6C5E84D3" w14:textId="77777777" w:rsidTr="00C935A0">
        <w:tblPrEx>
          <w:tblCellMar>
            <w:top w:w="0" w:type="dxa"/>
            <w:bottom w:w="0" w:type="dxa"/>
          </w:tblCellMar>
        </w:tblPrEx>
        <w:tc>
          <w:tcPr>
            <w:tcW w:w="2578" w:type="dxa"/>
          </w:tcPr>
          <w:p w14:paraId="6966158D" w14:textId="77777777" w:rsidR="00C935A0" w:rsidRPr="00FD0425" w:rsidRDefault="00C935A0" w:rsidP="00C935A0">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C55BAA3" w14:textId="77777777" w:rsidR="00C935A0" w:rsidRPr="00FD0425" w:rsidRDefault="00C935A0" w:rsidP="00C935A0">
            <w:pPr>
              <w:pStyle w:val="TAL"/>
              <w:rPr>
                <w:lang w:eastAsia="ja-JP"/>
              </w:rPr>
            </w:pPr>
            <w:r w:rsidRPr="00FD0425">
              <w:rPr>
                <w:lang w:eastAsia="ja-JP"/>
              </w:rPr>
              <w:t>M</w:t>
            </w:r>
          </w:p>
        </w:tc>
        <w:tc>
          <w:tcPr>
            <w:tcW w:w="1022" w:type="dxa"/>
          </w:tcPr>
          <w:p w14:paraId="4FE5AEB8" w14:textId="77777777" w:rsidR="00C935A0" w:rsidRPr="00FD0425" w:rsidRDefault="00C935A0" w:rsidP="00C935A0">
            <w:pPr>
              <w:pStyle w:val="TAL"/>
              <w:rPr>
                <w:szCs w:val="18"/>
                <w:lang w:eastAsia="ja-JP"/>
              </w:rPr>
            </w:pPr>
          </w:p>
        </w:tc>
        <w:tc>
          <w:tcPr>
            <w:tcW w:w="1418" w:type="dxa"/>
          </w:tcPr>
          <w:p w14:paraId="396CA8D4"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984" w:type="dxa"/>
          </w:tcPr>
          <w:p w14:paraId="18959AA5" w14:textId="77777777" w:rsidR="00C935A0" w:rsidRPr="00FD0425" w:rsidRDefault="00C935A0" w:rsidP="00C935A0">
            <w:pPr>
              <w:pStyle w:val="TAL"/>
              <w:rPr>
                <w:szCs w:val="18"/>
                <w:lang w:eastAsia="ja-JP"/>
              </w:rPr>
            </w:pPr>
            <w:r w:rsidRPr="00FD0425">
              <w:rPr>
                <w:szCs w:val="18"/>
                <w:lang w:eastAsia="ja-JP"/>
              </w:rPr>
              <w:t>Allocated at the source NG-RAN node</w:t>
            </w:r>
          </w:p>
        </w:tc>
        <w:tc>
          <w:tcPr>
            <w:tcW w:w="1105" w:type="dxa"/>
          </w:tcPr>
          <w:p w14:paraId="3E5A6650" w14:textId="77777777" w:rsidR="00C935A0" w:rsidRPr="00FD0425" w:rsidRDefault="00C935A0" w:rsidP="00C935A0">
            <w:pPr>
              <w:pStyle w:val="TAC"/>
              <w:rPr>
                <w:lang w:eastAsia="ja-JP"/>
              </w:rPr>
            </w:pPr>
            <w:r w:rsidRPr="00FD0425">
              <w:rPr>
                <w:lang w:eastAsia="ja-JP"/>
              </w:rPr>
              <w:t>YES</w:t>
            </w:r>
          </w:p>
        </w:tc>
        <w:tc>
          <w:tcPr>
            <w:tcW w:w="1274" w:type="dxa"/>
          </w:tcPr>
          <w:p w14:paraId="2D13D1A5" w14:textId="77777777" w:rsidR="00C935A0" w:rsidRPr="00FD0425" w:rsidRDefault="00C935A0" w:rsidP="00C935A0">
            <w:pPr>
              <w:pStyle w:val="TAC"/>
              <w:rPr>
                <w:lang w:eastAsia="ja-JP"/>
              </w:rPr>
            </w:pPr>
            <w:r w:rsidRPr="00FD0425">
              <w:rPr>
                <w:lang w:eastAsia="ja-JP"/>
              </w:rPr>
              <w:t>ignore</w:t>
            </w:r>
          </w:p>
        </w:tc>
      </w:tr>
      <w:tr w:rsidR="00C935A0" w:rsidRPr="00FD0425" w14:paraId="7350DA50" w14:textId="77777777" w:rsidTr="00C935A0">
        <w:tblPrEx>
          <w:tblCellMar>
            <w:top w:w="0" w:type="dxa"/>
            <w:bottom w:w="0" w:type="dxa"/>
          </w:tblCellMar>
        </w:tblPrEx>
        <w:tc>
          <w:tcPr>
            <w:tcW w:w="2578" w:type="dxa"/>
          </w:tcPr>
          <w:p w14:paraId="011A8359" w14:textId="77777777" w:rsidR="00C935A0" w:rsidRPr="00FD0425" w:rsidRDefault="00C935A0" w:rsidP="00C935A0">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712DA800" w14:textId="77777777" w:rsidR="00C935A0" w:rsidRPr="00FD0425" w:rsidRDefault="00C935A0" w:rsidP="00C935A0">
            <w:pPr>
              <w:pStyle w:val="TAL"/>
              <w:rPr>
                <w:lang w:eastAsia="ja-JP"/>
              </w:rPr>
            </w:pPr>
            <w:r w:rsidRPr="00FD0425">
              <w:rPr>
                <w:lang w:eastAsia="ja-JP"/>
              </w:rPr>
              <w:t>M</w:t>
            </w:r>
          </w:p>
        </w:tc>
        <w:tc>
          <w:tcPr>
            <w:tcW w:w="1022" w:type="dxa"/>
          </w:tcPr>
          <w:p w14:paraId="7F92EA74" w14:textId="77777777" w:rsidR="00C935A0" w:rsidRPr="00FD0425" w:rsidRDefault="00C935A0" w:rsidP="00C935A0">
            <w:pPr>
              <w:pStyle w:val="TAL"/>
              <w:rPr>
                <w:szCs w:val="18"/>
                <w:lang w:eastAsia="ja-JP"/>
              </w:rPr>
            </w:pPr>
          </w:p>
        </w:tc>
        <w:tc>
          <w:tcPr>
            <w:tcW w:w="1418" w:type="dxa"/>
          </w:tcPr>
          <w:p w14:paraId="42396372"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984" w:type="dxa"/>
          </w:tcPr>
          <w:p w14:paraId="2EA8D745" w14:textId="77777777" w:rsidR="00C935A0" w:rsidRPr="00FD0425" w:rsidRDefault="00C935A0" w:rsidP="00C935A0">
            <w:pPr>
              <w:pStyle w:val="TAL"/>
              <w:rPr>
                <w:szCs w:val="18"/>
                <w:lang w:eastAsia="ja-JP"/>
              </w:rPr>
            </w:pPr>
            <w:r w:rsidRPr="00FD0425">
              <w:rPr>
                <w:szCs w:val="18"/>
                <w:lang w:eastAsia="ja-JP"/>
              </w:rPr>
              <w:t>Allocated at the target NG-RAN node</w:t>
            </w:r>
          </w:p>
        </w:tc>
        <w:tc>
          <w:tcPr>
            <w:tcW w:w="1105" w:type="dxa"/>
          </w:tcPr>
          <w:p w14:paraId="1E573727" w14:textId="77777777" w:rsidR="00C935A0" w:rsidRPr="00FD0425" w:rsidRDefault="00C935A0" w:rsidP="00C935A0">
            <w:pPr>
              <w:pStyle w:val="TAC"/>
              <w:rPr>
                <w:lang w:eastAsia="ja-JP"/>
              </w:rPr>
            </w:pPr>
            <w:r w:rsidRPr="00FD0425">
              <w:rPr>
                <w:lang w:eastAsia="ja-JP"/>
              </w:rPr>
              <w:t>YES</w:t>
            </w:r>
          </w:p>
        </w:tc>
        <w:tc>
          <w:tcPr>
            <w:tcW w:w="1274" w:type="dxa"/>
          </w:tcPr>
          <w:p w14:paraId="12EB98C8" w14:textId="77777777" w:rsidR="00C935A0" w:rsidRPr="00FD0425" w:rsidRDefault="00C935A0" w:rsidP="00C935A0">
            <w:pPr>
              <w:pStyle w:val="TAC"/>
              <w:rPr>
                <w:lang w:eastAsia="ja-JP"/>
              </w:rPr>
            </w:pPr>
            <w:r w:rsidRPr="00FD0425">
              <w:rPr>
                <w:lang w:eastAsia="ja-JP"/>
              </w:rPr>
              <w:t>ignore</w:t>
            </w:r>
          </w:p>
        </w:tc>
      </w:tr>
      <w:tr w:rsidR="00C935A0" w:rsidRPr="00FD0425" w14:paraId="6E2A595A" w14:textId="77777777" w:rsidTr="00C935A0">
        <w:tblPrEx>
          <w:tblCellMar>
            <w:top w:w="0" w:type="dxa"/>
            <w:bottom w:w="0" w:type="dxa"/>
          </w:tblCellMar>
        </w:tblPrEx>
        <w:tc>
          <w:tcPr>
            <w:tcW w:w="2578" w:type="dxa"/>
          </w:tcPr>
          <w:p w14:paraId="7FD42EF6" w14:textId="77777777" w:rsidR="00C935A0" w:rsidRPr="00FD0425" w:rsidRDefault="00C935A0" w:rsidP="00C935A0">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0A1A95F9" w14:textId="77777777" w:rsidR="00C935A0" w:rsidRPr="00FD0425" w:rsidRDefault="00C935A0" w:rsidP="00C935A0">
            <w:pPr>
              <w:pStyle w:val="TAL"/>
              <w:rPr>
                <w:lang w:eastAsia="ja-JP"/>
              </w:rPr>
            </w:pPr>
            <w:r w:rsidRPr="00FD0425">
              <w:rPr>
                <w:lang w:eastAsia="ja-JP"/>
              </w:rPr>
              <w:t>M</w:t>
            </w:r>
          </w:p>
        </w:tc>
        <w:tc>
          <w:tcPr>
            <w:tcW w:w="1022" w:type="dxa"/>
          </w:tcPr>
          <w:p w14:paraId="38F815A6" w14:textId="77777777" w:rsidR="00C935A0" w:rsidRPr="00FD0425" w:rsidRDefault="00C935A0" w:rsidP="00C935A0">
            <w:pPr>
              <w:pStyle w:val="TAL"/>
              <w:rPr>
                <w:i/>
                <w:szCs w:val="18"/>
                <w:lang w:eastAsia="ja-JP"/>
              </w:rPr>
            </w:pPr>
          </w:p>
        </w:tc>
        <w:tc>
          <w:tcPr>
            <w:tcW w:w="1418" w:type="dxa"/>
          </w:tcPr>
          <w:p w14:paraId="206350E1" w14:textId="77777777" w:rsidR="00C935A0" w:rsidRPr="00FD0425" w:rsidRDefault="00C935A0" w:rsidP="00C935A0">
            <w:pPr>
              <w:pStyle w:val="TAL"/>
              <w:rPr>
                <w:lang w:eastAsia="ja-JP"/>
              </w:rPr>
            </w:pPr>
            <w:r w:rsidRPr="00FD0425">
              <w:rPr>
                <w:lang w:eastAsia="ja-JP"/>
              </w:rPr>
              <w:t>9.2.1.2</w:t>
            </w:r>
          </w:p>
        </w:tc>
        <w:tc>
          <w:tcPr>
            <w:tcW w:w="1984" w:type="dxa"/>
          </w:tcPr>
          <w:p w14:paraId="1D229DD5" w14:textId="77777777" w:rsidR="00C935A0" w:rsidRPr="00FD0425" w:rsidRDefault="00C935A0" w:rsidP="00C935A0">
            <w:pPr>
              <w:pStyle w:val="TAL"/>
              <w:rPr>
                <w:szCs w:val="18"/>
                <w:lang w:eastAsia="ja-JP"/>
              </w:rPr>
            </w:pPr>
          </w:p>
        </w:tc>
        <w:tc>
          <w:tcPr>
            <w:tcW w:w="1105" w:type="dxa"/>
          </w:tcPr>
          <w:p w14:paraId="540DC2E7" w14:textId="77777777" w:rsidR="00C935A0" w:rsidRPr="00FD0425" w:rsidRDefault="00C935A0" w:rsidP="00C935A0">
            <w:pPr>
              <w:pStyle w:val="TAC"/>
              <w:rPr>
                <w:lang w:eastAsia="ja-JP"/>
              </w:rPr>
            </w:pPr>
            <w:r w:rsidRPr="00FD0425">
              <w:rPr>
                <w:lang w:eastAsia="ja-JP"/>
              </w:rPr>
              <w:t>YES</w:t>
            </w:r>
          </w:p>
        </w:tc>
        <w:tc>
          <w:tcPr>
            <w:tcW w:w="1274" w:type="dxa"/>
          </w:tcPr>
          <w:p w14:paraId="2EFAFF8C" w14:textId="77777777" w:rsidR="00C935A0" w:rsidRPr="00FD0425" w:rsidRDefault="00C935A0" w:rsidP="00C935A0">
            <w:pPr>
              <w:pStyle w:val="TAC"/>
              <w:rPr>
                <w:lang w:eastAsia="ja-JP"/>
              </w:rPr>
            </w:pPr>
            <w:r w:rsidRPr="00FD0425">
              <w:rPr>
                <w:lang w:eastAsia="ja-JP"/>
              </w:rPr>
              <w:t>ignore</w:t>
            </w:r>
          </w:p>
        </w:tc>
      </w:tr>
      <w:tr w:rsidR="00C935A0" w:rsidRPr="00FD0425" w14:paraId="4963983C" w14:textId="77777777" w:rsidTr="00C935A0">
        <w:tblPrEx>
          <w:tblCellMar>
            <w:top w:w="0" w:type="dxa"/>
            <w:bottom w:w="0" w:type="dxa"/>
          </w:tblCellMar>
        </w:tblPrEx>
        <w:tc>
          <w:tcPr>
            <w:tcW w:w="2578" w:type="dxa"/>
          </w:tcPr>
          <w:p w14:paraId="69B2B413" w14:textId="77777777" w:rsidR="00C935A0" w:rsidRPr="00FD0425" w:rsidRDefault="00C935A0" w:rsidP="00C935A0">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07B329C7" w14:textId="77777777" w:rsidR="00C935A0" w:rsidRPr="00FD0425" w:rsidRDefault="00C935A0" w:rsidP="00C935A0">
            <w:pPr>
              <w:pStyle w:val="TAL"/>
              <w:rPr>
                <w:lang w:eastAsia="ja-JP"/>
              </w:rPr>
            </w:pPr>
            <w:r w:rsidRPr="00FD0425">
              <w:rPr>
                <w:lang w:eastAsia="ja-JP"/>
              </w:rPr>
              <w:t>O</w:t>
            </w:r>
          </w:p>
        </w:tc>
        <w:tc>
          <w:tcPr>
            <w:tcW w:w="1022" w:type="dxa"/>
          </w:tcPr>
          <w:p w14:paraId="7F5667D8" w14:textId="77777777" w:rsidR="00C935A0" w:rsidRPr="00FD0425" w:rsidRDefault="00C935A0" w:rsidP="00C935A0">
            <w:pPr>
              <w:pStyle w:val="TAL"/>
              <w:rPr>
                <w:i/>
                <w:szCs w:val="18"/>
                <w:lang w:eastAsia="ja-JP"/>
              </w:rPr>
            </w:pPr>
          </w:p>
        </w:tc>
        <w:tc>
          <w:tcPr>
            <w:tcW w:w="1418" w:type="dxa"/>
          </w:tcPr>
          <w:p w14:paraId="30DABE49" w14:textId="77777777" w:rsidR="00C935A0" w:rsidRPr="00FD0425" w:rsidRDefault="00C935A0" w:rsidP="00C935A0">
            <w:pPr>
              <w:pStyle w:val="TAL"/>
              <w:rPr>
                <w:lang w:eastAsia="ja-JP"/>
              </w:rPr>
            </w:pPr>
            <w:r w:rsidRPr="00FD0425">
              <w:rPr>
                <w:lang w:eastAsia="ja-JP"/>
              </w:rPr>
              <w:t>9.2.1.3</w:t>
            </w:r>
          </w:p>
        </w:tc>
        <w:tc>
          <w:tcPr>
            <w:tcW w:w="1984" w:type="dxa"/>
          </w:tcPr>
          <w:p w14:paraId="52C2B0E3" w14:textId="77777777" w:rsidR="00C935A0" w:rsidRPr="00FD0425" w:rsidRDefault="00C935A0" w:rsidP="00C935A0">
            <w:pPr>
              <w:pStyle w:val="TAL"/>
              <w:rPr>
                <w:szCs w:val="18"/>
                <w:lang w:eastAsia="ja-JP"/>
              </w:rPr>
            </w:pPr>
          </w:p>
        </w:tc>
        <w:tc>
          <w:tcPr>
            <w:tcW w:w="1105" w:type="dxa"/>
          </w:tcPr>
          <w:p w14:paraId="1208E16A" w14:textId="77777777" w:rsidR="00C935A0" w:rsidRPr="00FD0425" w:rsidRDefault="00C935A0" w:rsidP="00C935A0">
            <w:pPr>
              <w:pStyle w:val="TAC"/>
              <w:rPr>
                <w:bCs/>
                <w:lang w:eastAsia="ja-JP"/>
              </w:rPr>
            </w:pPr>
            <w:r w:rsidRPr="00FD0425">
              <w:rPr>
                <w:bCs/>
                <w:lang w:eastAsia="ja-JP"/>
              </w:rPr>
              <w:t>YES</w:t>
            </w:r>
          </w:p>
        </w:tc>
        <w:tc>
          <w:tcPr>
            <w:tcW w:w="1274" w:type="dxa"/>
          </w:tcPr>
          <w:p w14:paraId="79BC5707" w14:textId="77777777" w:rsidR="00C935A0" w:rsidRPr="00FD0425" w:rsidRDefault="00C935A0" w:rsidP="00C935A0">
            <w:pPr>
              <w:pStyle w:val="TAC"/>
              <w:rPr>
                <w:lang w:eastAsia="ja-JP"/>
              </w:rPr>
            </w:pPr>
            <w:r w:rsidRPr="00FD0425">
              <w:rPr>
                <w:lang w:eastAsia="ja-JP"/>
              </w:rPr>
              <w:t>ignore</w:t>
            </w:r>
          </w:p>
        </w:tc>
      </w:tr>
      <w:tr w:rsidR="00C935A0" w:rsidRPr="00FD0425" w14:paraId="18A82250" w14:textId="77777777" w:rsidTr="00C935A0">
        <w:tblPrEx>
          <w:tblCellMar>
            <w:top w:w="0" w:type="dxa"/>
            <w:bottom w:w="0" w:type="dxa"/>
          </w:tblCellMar>
        </w:tblPrEx>
        <w:tc>
          <w:tcPr>
            <w:tcW w:w="2578" w:type="dxa"/>
          </w:tcPr>
          <w:p w14:paraId="0CD416D5" w14:textId="77777777" w:rsidR="00C935A0" w:rsidRPr="00FD0425" w:rsidRDefault="00C935A0" w:rsidP="00C935A0">
            <w:pPr>
              <w:pStyle w:val="TAL"/>
              <w:rPr>
                <w:lang w:eastAsia="ja-JP"/>
              </w:rPr>
            </w:pPr>
            <w:r w:rsidRPr="00FD0425">
              <w:rPr>
                <w:lang w:eastAsia="ja-JP"/>
              </w:rPr>
              <w:t>Target NG-RAN node To Source NG-RAN node Transparent Container</w:t>
            </w:r>
          </w:p>
        </w:tc>
        <w:tc>
          <w:tcPr>
            <w:tcW w:w="1104" w:type="dxa"/>
          </w:tcPr>
          <w:p w14:paraId="3F7CA579" w14:textId="77777777" w:rsidR="00C935A0" w:rsidRPr="00FD0425" w:rsidRDefault="00C935A0" w:rsidP="00C935A0">
            <w:pPr>
              <w:pStyle w:val="TAL"/>
              <w:rPr>
                <w:lang w:eastAsia="ja-JP"/>
              </w:rPr>
            </w:pPr>
            <w:r w:rsidRPr="00FD0425">
              <w:rPr>
                <w:lang w:eastAsia="ja-JP"/>
              </w:rPr>
              <w:t>M</w:t>
            </w:r>
          </w:p>
        </w:tc>
        <w:tc>
          <w:tcPr>
            <w:tcW w:w="1022" w:type="dxa"/>
          </w:tcPr>
          <w:p w14:paraId="2BE4E05C" w14:textId="77777777" w:rsidR="00C935A0" w:rsidRPr="00FD0425" w:rsidRDefault="00C935A0" w:rsidP="00C935A0">
            <w:pPr>
              <w:pStyle w:val="TAL"/>
              <w:rPr>
                <w:szCs w:val="18"/>
                <w:lang w:eastAsia="ja-JP"/>
              </w:rPr>
            </w:pPr>
          </w:p>
        </w:tc>
        <w:tc>
          <w:tcPr>
            <w:tcW w:w="1418" w:type="dxa"/>
          </w:tcPr>
          <w:p w14:paraId="067FF541" w14:textId="77777777" w:rsidR="00C935A0" w:rsidRPr="00FD0425" w:rsidRDefault="00C935A0" w:rsidP="00C935A0">
            <w:pPr>
              <w:pStyle w:val="TAL"/>
              <w:rPr>
                <w:lang w:eastAsia="ja-JP"/>
              </w:rPr>
            </w:pPr>
            <w:r w:rsidRPr="00FD0425">
              <w:rPr>
                <w:snapToGrid w:val="0"/>
                <w:lang w:eastAsia="ja-JP"/>
              </w:rPr>
              <w:t>OCTET STRING</w:t>
            </w:r>
          </w:p>
        </w:tc>
        <w:tc>
          <w:tcPr>
            <w:tcW w:w="1984" w:type="dxa"/>
          </w:tcPr>
          <w:p w14:paraId="75F06B31" w14:textId="77777777" w:rsidR="00C935A0" w:rsidRPr="00FD0425" w:rsidRDefault="00C935A0" w:rsidP="00C935A0">
            <w:pPr>
              <w:pStyle w:val="TAL"/>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234D39ED" w14:textId="77777777" w:rsidR="00C935A0" w:rsidRPr="00FD0425" w:rsidRDefault="00C935A0" w:rsidP="00C935A0">
            <w:pPr>
              <w:pStyle w:val="TAL"/>
              <w:rPr>
                <w:rFonts w:eastAsia="SimSun" w:hint="eastAsia"/>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64B40E24" w14:textId="77777777" w:rsidR="00C935A0" w:rsidRPr="00FD0425" w:rsidRDefault="00C935A0" w:rsidP="00C935A0">
            <w:pPr>
              <w:pStyle w:val="TAC"/>
              <w:rPr>
                <w:lang w:eastAsia="ja-JP"/>
              </w:rPr>
            </w:pPr>
            <w:r w:rsidRPr="00FD0425">
              <w:rPr>
                <w:lang w:eastAsia="ja-JP"/>
              </w:rPr>
              <w:t>YES</w:t>
            </w:r>
          </w:p>
        </w:tc>
        <w:tc>
          <w:tcPr>
            <w:tcW w:w="1274" w:type="dxa"/>
          </w:tcPr>
          <w:p w14:paraId="6A8F5B22" w14:textId="77777777" w:rsidR="00C935A0" w:rsidRPr="00FD0425" w:rsidRDefault="00C935A0" w:rsidP="00C935A0">
            <w:pPr>
              <w:pStyle w:val="TAC"/>
              <w:rPr>
                <w:lang w:eastAsia="ja-JP"/>
              </w:rPr>
            </w:pPr>
            <w:r w:rsidRPr="00FD0425">
              <w:rPr>
                <w:lang w:eastAsia="ja-JP"/>
              </w:rPr>
              <w:t>ignore</w:t>
            </w:r>
          </w:p>
        </w:tc>
      </w:tr>
      <w:tr w:rsidR="00C935A0" w:rsidRPr="00FD0425" w14:paraId="27644D9F" w14:textId="77777777" w:rsidTr="00C935A0">
        <w:tblPrEx>
          <w:tblCellMar>
            <w:top w:w="0" w:type="dxa"/>
            <w:bottom w:w="0" w:type="dxa"/>
          </w:tblCellMar>
        </w:tblPrEx>
        <w:tc>
          <w:tcPr>
            <w:tcW w:w="2578" w:type="dxa"/>
          </w:tcPr>
          <w:p w14:paraId="05390D51" w14:textId="77777777" w:rsidR="00C935A0" w:rsidRPr="00FD0425" w:rsidRDefault="00C935A0" w:rsidP="00C935A0">
            <w:pPr>
              <w:pStyle w:val="TAL"/>
              <w:rPr>
                <w:lang w:eastAsia="ja-JP"/>
              </w:rPr>
            </w:pPr>
            <w:r w:rsidRPr="00FD0425">
              <w:rPr>
                <w:lang w:eastAsia="ja-JP"/>
              </w:rPr>
              <w:t>UE Context Kept Indicator</w:t>
            </w:r>
          </w:p>
        </w:tc>
        <w:tc>
          <w:tcPr>
            <w:tcW w:w="1104" w:type="dxa"/>
          </w:tcPr>
          <w:p w14:paraId="78C07D04" w14:textId="77777777" w:rsidR="00C935A0" w:rsidRPr="00FD0425" w:rsidRDefault="00C935A0" w:rsidP="00C935A0">
            <w:pPr>
              <w:pStyle w:val="TAL"/>
              <w:rPr>
                <w:lang w:eastAsia="ja-JP"/>
              </w:rPr>
            </w:pPr>
            <w:r w:rsidRPr="00FD0425">
              <w:rPr>
                <w:lang w:eastAsia="ja-JP"/>
              </w:rPr>
              <w:t>O</w:t>
            </w:r>
          </w:p>
        </w:tc>
        <w:tc>
          <w:tcPr>
            <w:tcW w:w="1022" w:type="dxa"/>
          </w:tcPr>
          <w:p w14:paraId="0B89032F" w14:textId="77777777" w:rsidR="00C935A0" w:rsidRPr="00FD0425" w:rsidRDefault="00C935A0" w:rsidP="00C935A0">
            <w:pPr>
              <w:pStyle w:val="TAL"/>
              <w:rPr>
                <w:szCs w:val="18"/>
                <w:lang w:eastAsia="ja-JP"/>
              </w:rPr>
            </w:pPr>
          </w:p>
        </w:tc>
        <w:tc>
          <w:tcPr>
            <w:tcW w:w="1418" w:type="dxa"/>
          </w:tcPr>
          <w:p w14:paraId="224BD7F3" w14:textId="77777777" w:rsidR="00C935A0" w:rsidRPr="00FD0425" w:rsidRDefault="00C935A0" w:rsidP="00C935A0">
            <w:pPr>
              <w:pStyle w:val="TAL"/>
              <w:rPr>
                <w:snapToGrid w:val="0"/>
                <w:lang w:eastAsia="ja-JP"/>
              </w:rPr>
            </w:pPr>
            <w:r w:rsidRPr="00FD0425">
              <w:rPr>
                <w:snapToGrid w:val="0"/>
                <w:lang w:eastAsia="ja-JP"/>
              </w:rPr>
              <w:t>9.2.3.68</w:t>
            </w:r>
          </w:p>
        </w:tc>
        <w:tc>
          <w:tcPr>
            <w:tcW w:w="1984" w:type="dxa"/>
          </w:tcPr>
          <w:p w14:paraId="52A84FC1" w14:textId="77777777" w:rsidR="00C935A0" w:rsidRPr="00FD0425" w:rsidRDefault="00C935A0" w:rsidP="00C935A0">
            <w:pPr>
              <w:pStyle w:val="TAL"/>
              <w:rPr>
                <w:lang w:eastAsia="ja-JP"/>
              </w:rPr>
            </w:pPr>
          </w:p>
        </w:tc>
        <w:tc>
          <w:tcPr>
            <w:tcW w:w="1105" w:type="dxa"/>
          </w:tcPr>
          <w:p w14:paraId="1E088E16" w14:textId="77777777" w:rsidR="00C935A0" w:rsidRPr="00FD0425" w:rsidRDefault="00C935A0" w:rsidP="00C935A0">
            <w:pPr>
              <w:pStyle w:val="TAC"/>
              <w:rPr>
                <w:lang w:eastAsia="ja-JP"/>
              </w:rPr>
            </w:pPr>
            <w:r w:rsidRPr="00FD0425">
              <w:rPr>
                <w:lang w:eastAsia="ja-JP"/>
              </w:rPr>
              <w:t>YES</w:t>
            </w:r>
          </w:p>
        </w:tc>
        <w:tc>
          <w:tcPr>
            <w:tcW w:w="1274" w:type="dxa"/>
          </w:tcPr>
          <w:p w14:paraId="493F95D8" w14:textId="77777777" w:rsidR="00C935A0" w:rsidRPr="00FD0425" w:rsidRDefault="00C935A0" w:rsidP="00C935A0">
            <w:pPr>
              <w:pStyle w:val="TAC"/>
              <w:rPr>
                <w:lang w:eastAsia="ja-JP"/>
              </w:rPr>
            </w:pPr>
            <w:r w:rsidRPr="00FD0425">
              <w:rPr>
                <w:lang w:eastAsia="ja-JP"/>
              </w:rPr>
              <w:t>ignore</w:t>
            </w:r>
          </w:p>
        </w:tc>
      </w:tr>
      <w:tr w:rsidR="00C935A0" w:rsidRPr="00FD0425" w14:paraId="245C8EA6" w14:textId="77777777" w:rsidTr="00C935A0">
        <w:tblPrEx>
          <w:tblCellMar>
            <w:top w:w="0" w:type="dxa"/>
            <w:bottom w:w="0" w:type="dxa"/>
          </w:tblCellMar>
        </w:tblPrEx>
        <w:tc>
          <w:tcPr>
            <w:tcW w:w="2578" w:type="dxa"/>
          </w:tcPr>
          <w:p w14:paraId="4E02918C"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539677F5" w14:textId="77777777" w:rsidR="00C935A0" w:rsidRPr="00FD0425" w:rsidRDefault="00C935A0" w:rsidP="00C935A0">
            <w:pPr>
              <w:pStyle w:val="TAL"/>
              <w:rPr>
                <w:lang w:eastAsia="ja-JP"/>
              </w:rPr>
            </w:pPr>
            <w:r w:rsidRPr="00FD0425">
              <w:rPr>
                <w:lang w:eastAsia="ja-JP"/>
              </w:rPr>
              <w:t>O</w:t>
            </w:r>
          </w:p>
        </w:tc>
        <w:tc>
          <w:tcPr>
            <w:tcW w:w="1022" w:type="dxa"/>
          </w:tcPr>
          <w:p w14:paraId="4E84D283" w14:textId="77777777" w:rsidR="00C935A0" w:rsidRPr="00FD0425" w:rsidRDefault="00C935A0" w:rsidP="00C935A0">
            <w:pPr>
              <w:pStyle w:val="TAL"/>
              <w:rPr>
                <w:szCs w:val="18"/>
                <w:lang w:eastAsia="ja-JP"/>
              </w:rPr>
            </w:pPr>
          </w:p>
        </w:tc>
        <w:tc>
          <w:tcPr>
            <w:tcW w:w="1418" w:type="dxa"/>
          </w:tcPr>
          <w:p w14:paraId="588CC3A1" w14:textId="77777777" w:rsidR="00C935A0" w:rsidRPr="00FD0425" w:rsidRDefault="00C935A0" w:rsidP="00C935A0">
            <w:pPr>
              <w:pStyle w:val="TAL"/>
              <w:rPr>
                <w:snapToGrid w:val="0"/>
                <w:lang w:eastAsia="ja-JP"/>
              </w:rPr>
            </w:pPr>
            <w:r w:rsidRPr="00FD0425">
              <w:rPr>
                <w:lang w:eastAsia="ja-JP"/>
              </w:rPr>
              <w:t>9.2.3.3</w:t>
            </w:r>
          </w:p>
        </w:tc>
        <w:tc>
          <w:tcPr>
            <w:tcW w:w="1984" w:type="dxa"/>
          </w:tcPr>
          <w:p w14:paraId="2B39E1BD" w14:textId="77777777" w:rsidR="00C935A0" w:rsidRPr="00FD0425" w:rsidRDefault="00C935A0" w:rsidP="00C935A0">
            <w:pPr>
              <w:pStyle w:val="TAL"/>
              <w:rPr>
                <w:lang w:eastAsia="ja-JP"/>
              </w:rPr>
            </w:pPr>
          </w:p>
        </w:tc>
        <w:tc>
          <w:tcPr>
            <w:tcW w:w="1105" w:type="dxa"/>
          </w:tcPr>
          <w:p w14:paraId="6695D8DD" w14:textId="77777777" w:rsidR="00C935A0" w:rsidRPr="00FD0425" w:rsidRDefault="00C935A0" w:rsidP="00C935A0">
            <w:pPr>
              <w:pStyle w:val="TAC"/>
              <w:rPr>
                <w:lang w:eastAsia="ja-JP"/>
              </w:rPr>
            </w:pPr>
            <w:r w:rsidRPr="00FD0425">
              <w:rPr>
                <w:lang w:eastAsia="ja-JP"/>
              </w:rPr>
              <w:t>YES</w:t>
            </w:r>
          </w:p>
        </w:tc>
        <w:tc>
          <w:tcPr>
            <w:tcW w:w="1274" w:type="dxa"/>
          </w:tcPr>
          <w:p w14:paraId="1DAD81E2" w14:textId="77777777" w:rsidR="00C935A0" w:rsidRPr="00FD0425" w:rsidRDefault="00C935A0" w:rsidP="00C935A0">
            <w:pPr>
              <w:pStyle w:val="TAC"/>
              <w:rPr>
                <w:lang w:eastAsia="ja-JP"/>
              </w:rPr>
            </w:pPr>
            <w:r w:rsidRPr="00FD0425">
              <w:rPr>
                <w:lang w:eastAsia="ja-JP"/>
              </w:rPr>
              <w:t>ignore</w:t>
            </w:r>
          </w:p>
        </w:tc>
      </w:tr>
      <w:tr w:rsidR="00C935A0" w:rsidRPr="00FD0425" w14:paraId="67BE0E6A" w14:textId="77777777" w:rsidTr="00C935A0">
        <w:tblPrEx>
          <w:tblCellMar>
            <w:top w:w="0" w:type="dxa"/>
            <w:bottom w:w="0" w:type="dxa"/>
          </w:tblCellMar>
        </w:tblPrEx>
        <w:tc>
          <w:tcPr>
            <w:tcW w:w="2578" w:type="dxa"/>
          </w:tcPr>
          <w:p w14:paraId="0DD93E17" w14:textId="77777777" w:rsidR="00C935A0" w:rsidRPr="00FD0425" w:rsidRDefault="00C935A0" w:rsidP="00C935A0">
            <w:pPr>
              <w:pStyle w:val="TAL"/>
              <w:rPr>
                <w:lang w:eastAsia="ja-JP"/>
              </w:rPr>
            </w:pPr>
            <w:r w:rsidRPr="00FD0425">
              <w:rPr>
                <w:lang w:eastAsia="ja-JP"/>
              </w:rPr>
              <w:t>DRBs transferred to MN</w:t>
            </w:r>
          </w:p>
        </w:tc>
        <w:tc>
          <w:tcPr>
            <w:tcW w:w="1104" w:type="dxa"/>
          </w:tcPr>
          <w:p w14:paraId="622FAC47" w14:textId="77777777" w:rsidR="00C935A0" w:rsidRPr="00FD0425" w:rsidRDefault="00C935A0" w:rsidP="00C935A0">
            <w:pPr>
              <w:pStyle w:val="TAL"/>
              <w:rPr>
                <w:lang w:eastAsia="ja-JP"/>
              </w:rPr>
            </w:pPr>
            <w:r w:rsidRPr="00FD0425">
              <w:rPr>
                <w:lang w:eastAsia="zh-CN"/>
              </w:rPr>
              <w:t>O</w:t>
            </w:r>
          </w:p>
        </w:tc>
        <w:tc>
          <w:tcPr>
            <w:tcW w:w="1022" w:type="dxa"/>
          </w:tcPr>
          <w:p w14:paraId="59F11B46" w14:textId="77777777" w:rsidR="00C935A0" w:rsidRPr="00FD0425" w:rsidRDefault="00C935A0" w:rsidP="00C935A0">
            <w:pPr>
              <w:pStyle w:val="TAL"/>
              <w:rPr>
                <w:szCs w:val="18"/>
                <w:lang w:eastAsia="ja-JP"/>
              </w:rPr>
            </w:pPr>
          </w:p>
        </w:tc>
        <w:tc>
          <w:tcPr>
            <w:tcW w:w="1418" w:type="dxa"/>
          </w:tcPr>
          <w:p w14:paraId="11B03376" w14:textId="77777777" w:rsidR="00C935A0" w:rsidRPr="00FD0425" w:rsidRDefault="00C935A0" w:rsidP="00C935A0">
            <w:pPr>
              <w:pStyle w:val="TAL"/>
            </w:pPr>
            <w:r w:rsidRPr="00FD0425">
              <w:t>DRB List</w:t>
            </w:r>
          </w:p>
          <w:p w14:paraId="2FB2DFFA" w14:textId="77777777" w:rsidR="00C935A0" w:rsidRPr="00FD0425" w:rsidRDefault="00C935A0" w:rsidP="00C935A0">
            <w:pPr>
              <w:pStyle w:val="TAL"/>
              <w:rPr>
                <w:lang w:eastAsia="ja-JP"/>
              </w:rPr>
            </w:pPr>
            <w:r w:rsidRPr="00FD0425">
              <w:t>9.2.1.29</w:t>
            </w:r>
          </w:p>
        </w:tc>
        <w:tc>
          <w:tcPr>
            <w:tcW w:w="1984" w:type="dxa"/>
          </w:tcPr>
          <w:p w14:paraId="7C4756CE" w14:textId="77777777" w:rsidR="00C935A0" w:rsidRPr="00FD0425" w:rsidRDefault="00C935A0" w:rsidP="00C935A0">
            <w:pPr>
              <w:pStyle w:val="TAL"/>
              <w:rPr>
                <w:lang w:eastAsia="ja-JP"/>
              </w:rPr>
            </w:pPr>
            <w:r w:rsidRPr="00FD0425">
              <w:rPr>
                <w:lang w:eastAsia="zh-CN"/>
              </w:rPr>
              <w:t>In case of DC, indicates that SN Status is needed for the listed DRBs from the S-NG-RAN node.</w:t>
            </w:r>
          </w:p>
        </w:tc>
        <w:tc>
          <w:tcPr>
            <w:tcW w:w="1105" w:type="dxa"/>
          </w:tcPr>
          <w:p w14:paraId="57DA06A2" w14:textId="77777777" w:rsidR="00C935A0" w:rsidRPr="00FD0425" w:rsidRDefault="00C935A0" w:rsidP="00C935A0">
            <w:pPr>
              <w:pStyle w:val="TAC"/>
              <w:rPr>
                <w:lang w:eastAsia="ja-JP"/>
              </w:rPr>
            </w:pPr>
            <w:r w:rsidRPr="00FD0425">
              <w:t>YES</w:t>
            </w:r>
          </w:p>
        </w:tc>
        <w:tc>
          <w:tcPr>
            <w:tcW w:w="1274" w:type="dxa"/>
          </w:tcPr>
          <w:p w14:paraId="623D60F9" w14:textId="77777777" w:rsidR="00C935A0" w:rsidRPr="00FD0425" w:rsidRDefault="00C935A0" w:rsidP="00C935A0">
            <w:pPr>
              <w:pStyle w:val="TAC"/>
              <w:rPr>
                <w:lang w:eastAsia="ja-JP"/>
              </w:rPr>
            </w:pPr>
            <w:r w:rsidRPr="00FD0425">
              <w:t>ignore</w:t>
            </w:r>
          </w:p>
        </w:tc>
      </w:tr>
      <w:tr w:rsidR="00C935A0" w:rsidRPr="00FD0425" w14:paraId="0D03234D" w14:textId="77777777" w:rsidTr="00C935A0">
        <w:tblPrEx>
          <w:tblCellMar>
            <w:top w:w="0" w:type="dxa"/>
            <w:bottom w:w="0" w:type="dxa"/>
          </w:tblCellMar>
        </w:tblPrEx>
        <w:tc>
          <w:tcPr>
            <w:tcW w:w="2578" w:type="dxa"/>
          </w:tcPr>
          <w:p w14:paraId="013BF02C" w14:textId="77777777" w:rsidR="00C935A0" w:rsidRPr="00FD0425" w:rsidRDefault="00C935A0" w:rsidP="00C935A0">
            <w:pPr>
              <w:pStyle w:val="TAL"/>
              <w:rPr>
                <w:lang w:eastAsia="ja-JP"/>
              </w:rPr>
            </w:pPr>
            <w:bookmarkStart w:id="2432"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73797E88" w14:textId="77777777" w:rsidR="00C935A0" w:rsidRPr="00FD0425" w:rsidRDefault="00C935A0" w:rsidP="00C935A0">
            <w:pPr>
              <w:pStyle w:val="TAL"/>
              <w:rPr>
                <w:lang w:eastAsia="zh-CN"/>
              </w:rPr>
            </w:pPr>
            <w:r w:rsidRPr="00FF1BAF">
              <w:rPr>
                <w:rFonts w:cs="Arial"/>
                <w:lang w:eastAsia="ja-JP"/>
              </w:rPr>
              <w:t>O</w:t>
            </w:r>
          </w:p>
        </w:tc>
        <w:tc>
          <w:tcPr>
            <w:tcW w:w="1022" w:type="dxa"/>
          </w:tcPr>
          <w:p w14:paraId="16F80A3E" w14:textId="77777777" w:rsidR="00C935A0" w:rsidRPr="00FD0425" w:rsidRDefault="00C935A0" w:rsidP="00C935A0">
            <w:pPr>
              <w:pStyle w:val="TAL"/>
              <w:rPr>
                <w:szCs w:val="18"/>
                <w:lang w:eastAsia="ja-JP"/>
              </w:rPr>
            </w:pPr>
          </w:p>
        </w:tc>
        <w:tc>
          <w:tcPr>
            <w:tcW w:w="1418" w:type="dxa"/>
          </w:tcPr>
          <w:p w14:paraId="44AD9BA7" w14:textId="77777777" w:rsidR="00C935A0" w:rsidRPr="00FD0425" w:rsidRDefault="00C935A0" w:rsidP="00C935A0">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5339392C" w14:textId="77777777" w:rsidR="00C935A0" w:rsidRPr="00FD0425" w:rsidRDefault="00C935A0" w:rsidP="00C935A0">
            <w:pPr>
              <w:pStyle w:val="TAL"/>
              <w:rPr>
                <w:lang w:eastAsia="zh-CN"/>
              </w:rPr>
            </w:pPr>
          </w:p>
        </w:tc>
        <w:tc>
          <w:tcPr>
            <w:tcW w:w="1105" w:type="dxa"/>
          </w:tcPr>
          <w:p w14:paraId="55532F37" w14:textId="77777777" w:rsidR="00C935A0" w:rsidRPr="00FD0425" w:rsidRDefault="00C935A0" w:rsidP="00C935A0">
            <w:pPr>
              <w:pStyle w:val="TAC"/>
            </w:pPr>
            <w:r w:rsidRPr="007E72C6">
              <w:t>YES</w:t>
            </w:r>
          </w:p>
        </w:tc>
        <w:tc>
          <w:tcPr>
            <w:tcW w:w="1274" w:type="dxa"/>
          </w:tcPr>
          <w:p w14:paraId="73472FD6" w14:textId="77777777" w:rsidR="00C935A0" w:rsidRPr="00FD0425" w:rsidRDefault="00C935A0" w:rsidP="00C935A0">
            <w:pPr>
              <w:pStyle w:val="TAC"/>
            </w:pPr>
            <w:r w:rsidRPr="007E72C6">
              <w:t>reject</w:t>
            </w:r>
          </w:p>
        </w:tc>
      </w:tr>
      <w:bookmarkEnd w:id="2432"/>
      <w:tr w:rsidR="00C935A0" w:rsidRPr="00FD0425" w14:paraId="23FFBE66" w14:textId="77777777" w:rsidTr="00C935A0">
        <w:tblPrEx>
          <w:tblCellMar>
            <w:top w:w="0" w:type="dxa"/>
            <w:bottom w:w="0" w:type="dxa"/>
          </w:tblCellMar>
        </w:tblPrEx>
        <w:tc>
          <w:tcPr>
            <w:tcW w:w="2578" w:type="dxa"/>
          </w:tcPr>
          <w:p w14:paraId="4C6DEC81" w14:textId="77777777" w:rsidR="00C935A0" w:rsidRPr="00FD0425" w:rsidRDefault="00C935A0" w:rsidP="00C935A0">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3016FF29" w14:textId="77777777" w:rsidR="00C935A0" w:rsidRPr="00FD0425" w:rsidRDefault="00C935A0" w:rsidP="00C935A0">
            <w:pPr>
              <w:pStyle w:val="TAL"/>
              <w:rPr>
                <w:lang w:eastAsia="zh-CN"/>
              </w:rPr>
            </w:pPr>
            <w:r>
              <w:rPr>
                <w:rFonts w:cs="Arial"/>
                <w:lang w:eastAsia="ja-JP"/>
              </w:rPr>
              <w:t>O</w:t>
            </w:r>
          </w:p>
        </w:tc>
        <w:tc>
          <w:tcPr>
            <w:tcW w:w="1022" w:type="dxa"/>
          </w:tcPr>
          <w:p w14:paraId="7D4789C1" w14:textId="77777777" w:rsidR="00C935A0" w:rsidRPr="00FD0425" w:rsidRDefault="00C935A0" w:rsidP="00C935A0">
            <w:pPr>
              <w:pStyle w:val="TAL"/>
              <w:rPr>
                <w:szCs w:val="18"/>
                <w:lang w:eastAsia="ja-JP"/>
              </w:rPr>
            </w:pPr>
          </w:p>
        </w:tc>
        <w:tc>
          <w:tcPr>
            <w:tcW w:w="1418" w:type="dxa"/>
          </w:tcPr>
          <w:p w14:paraId="3C7CA45B" w14:textId="77777777" w:rsidR="00C935A0" w:rsidRPr="00FD0425" w:rsidRDefault="00C935A0" w:rsidP="00C935A0">
            <w:pPr>
              <w:pStyle w:val="TAL"/>
            </w:pPr>
          </w:p>
        </w:tc>
        <w:tc>
          <w:tcPr>
            <w:tcW w:w="1984" w:type="dxa"/>
          </w:tcPr>
          <w:p w14:paraId="14B9F8A0" w14:textId="77777777" w:rsidR="00C935A0" w:rsidRPr="00FD0425" w:rsidRDefault="00C935A0" w:rsidP="00C935A0">
            <w:pPr>
              <w:pStyle w:val="TAL"/>
              <w:rPr>
                <w:lang w:eastAsia="zh-CN"/>
              </w:rPr>
            </w:pPr>
          </w:p>
        </w:tc>
        <w:tc>
          <w:tcPr>
            <w:tcW w:w="1105" w:type="dxa"/>
          </w:tcPr>
          <w:p w14:paraId="3D83C321" w14:textId="77777777" w:rsidR="00C935A0" w:rsidRPr="00FD0425" w:rsidRDefault="00C935A0" w:rsidP="00C935A0">
            <w:pPr>
              <w:pStyle w:val="TAC"/>
            </w:pPr>
            <w:r>
              <w:t>YES</w:t>
            </w:r>
          </w:p>
        </w:tc>
        <w:tc>
          <w:tcPr>
            <w:tcW w:w="1274" w:type="dxa"/>
          </w:tcPr>
          <w:p w14:paraId="02E19AE4" w14:textId="77777777" w:rsidR="00C935A0" w:rsidRPr="00FD0425" w:rsidRDefault="00C935A0" w:rsidP="00C935A0">
            <w:pPr>
              <w:pStyle w:val="TAC"/>
            </w:pPr>
            <w:r>
              <w:t>reject</w:t>
            </w:r>
          </w:p>
        </w:tc>
      </w:tr>
      <w:tr w:rsidR="00C935A0" w:rsidRPr="00FD0425" w14:paraId="6C0D3A2C" w14:textId="77777777" w:rsidTr="00C935A0">
        <w:tblPrEx>
          <w:tblCellMar>
            <w:top w:w="0" w:type="dxa"/>
            <w:bottom w:w="0" w:type="dxa"/>
          </w:tblCellMar>
        </w:tblPrEx>
        <w:tc>
          <w:tcPr>
            <w:tcW w:w="2578" w:type="dxa"/>
          </w:tcPr>
          <w:p w14:paraId="253810EC" w14:textId="77777777" w:rsidR="00C935A0" w:rsidRPr="00FD0425" w:rsidRDefault="00C935A0" w:rsidP="00C935A0">
            <w:pPr>
              <w:pStyle w:val="TAL"/>
              <w:ind w:left="113"/>
              <w:rPr>
                <w:lang w:eastAsia="ja-JP"/>
              </w:rPr>
            </w:pPr>
            <w:r>
              <w:rPr>
                <w:rFonts w:eastAsia="Batang"/>
              </w:rPr>
              <w:t>&gt;</w:t>
            </w:r>
            <w:r w:rsidRPr="00A82034">
              <w:rPr>
                <w:rFonts w:eastAsia="Batang"/>
              </w:rPr>
              <w:t>Requested Target Cell ID</w:t>
            </w:r>
          </w:p>
        </w:tc>
        <w:tc>
          <w:tcPr>
            <w:tcW w:w="1104" w:type="dxa"/>
          </w:tcPr>
          <w:p w14:paraId="72EDEB3F" w14:textId="77777777" w:rsidR="00C935A0" w:rsidRPr="00FD0425" w:rsidRDefault="00C935A0" w:rsidP="00C935A0">
            <w:pPr>
              <w:pStyle w:val="TAL"/>
              <w:rPr>
                <w:lang w:eastAsia="zh-CN"/>
              </w:rPr>
            </w:pPr>
            <w:r>
              <w:rPr>
                <w:lang w:eastAsia="zh-CN"/>
              </w:rPr>
              <w:t>M</w:t>
            </w:r>
          </w:p>
        </w:tc>
        <w:tc>
          <w:tcPr>
            <w:tcW w:w="1022" w:type="dxa"/>
          </w:tcPr>
          <w:p w14:paraId="2C66D4F6" w14:textId="77777777" w:rsidR="00C935A0" w:rsidRPr="00FD0425" w:rsidRDefault="00C935A0" w:rsidP="00C935A0">
            <w:pPr>
              <w:pStyle w:val="TAL"/>
              <w:rPr>
                <w:szCs w:val="18"/>
                <w:lang w:eastAsia="ja-JP"/>
              </w:rPr>
            </w:pPr>
          </w:p>
        </w:tc>
        <w:tc>
          <w:tcPr>
            <w:tcW w:w="1418" w:type="dxa"/>
          </w:tcPr>
          <w:p w14:paraId="0004ABA0" w14:textId="77777777" w:rsidR="00C935A0" w:rsidRPr="007E72C6" w:rsidRDefault="00C935A0" w:rsidP="00C935A0">
            <w:pPr>
              <w:pStyle w:val="TAL"/>
            </w:pPr>
            <w:r w:rsidRPr="00586FFF">
              <w:t>Target Cell Global ID</w:t>
            </w:r>
          </w:p>
          <w:p w14:paraId="4E38CCD3" w14:textId="77777777" w:rsidR="00C935A0" w:rsidRPr="00FD0425" w:rsidRDefault="00C935A0" w:rsidP="00C935A0">
            <w:pPr>
              <w:pStyle w:val="TAL"/>
            </w:pPr>
            <w:r w:rsidRPr="007E72C6">
              <w:t>9.2.3.25</w:t>
            </w:r>
          </w:p>
        </w:tc>
        <w:tc>
          <w:tcPr>
            <w:tcW w:w="1984" w:type="dxa"/>
          </w:tcPr>
          <w:p w14:paraId="7416A13A" w14:textId="77777777" w:rsidR="00C935A0" w:rsidRPr="00FD0425" w:rsidRDefault="00C935A0" w:rsidP="00C935A0">
            <w:pPr>
              <w:pStyle w:val="TAL"/>
              <w:rPr>
                <w:lang w:eastAsia="zh-CN"/>
              </w:rPr>
            </w:pPr>
            <w:r w:rsidRPr="007E72C6">
              <w:rPr>
                <w:lang w:eastAsia="zh-CN"/>
              </w:rPr>
              <w:t>Target cell indicated in the corresponding HANDOVER REQUEST message</w:t>
            </w:r>
          </w:p>
        </w:tc>
        <w:tc>
          <w:tcPr>
            <w:tcW w:w="1105" w:type="dxa"/>
          </w:tcPr>
          <w:p w14:paraId="23342F53" w14:textId="77777777" w:rsidR="00C935A0" w:rsidRPr="00FD0425" w:rsidRDefault="00C935A0" w:rsidP="00C935A0">
            <w:pPr>
              <w:pStyle w:val="TAC"/>
            </w:pPr>
            <w:r w:rsidRPr="001E61E0">
              <w:rPr>
                <w:lang w:eastAsia="ja-JP"/>
              </w:rPr>
              <w:t>–</w:t>
            </w:r>
          </w:p>
        </w:tc>
        <w:tc>
          <w:tcPr>
            <w:tcW w:w="1274" w:type="dxa"/>
          </w:tcPr>
          <w:p w14:paraId="2408435E" w14:textId="77777777" w:rsidR="00C935A0" w:rsidRPr="00FD0425" w:rsidRDefault="00C935A0" w:rsidP="00C935A0">
            <w:pPr>
              <w:pStyle w:val="TAC"/>
            </w:pPr>
          </w:p>
        </w:tc>
      </w:tr>
      <w:tr w:rsidR="00C935A0" w:rsidRPr="00FD0425" w14:paraId="1F927278" w14:textId="77777777" w:rsidTr="00C935A0">
        <w:tblPrEx>
          <w:tblCellMar>
            <w:top w:w="0" w:type="dxa"/>
            <w:bottom w:w="0" w:type="dxa"/>
          </w:tblCellMar>
        </w:tblPrEx>
        <w:tc>
          <w:tcPr>
            <w:tcW w:w="2578" w:type="dxa"/>
          </w:tcPr>
          <w:p w14:paraId="527D9FB2" w14:textId="77777777" w:rsidR="00C935A0" w:rsidRPr="00FD0425" w:rsidRDefault="00C935A0" w:rsidP="00C935A0">
            <w:pPr>
              <w:pStyle w:val="TAL"/>
              <w:ind w:left="113"/>
              <w:rPr>
                <w:lang w:eastAsia="ja-JP"/>
              </w:rPr>
            </w:pPr>
            <w:bookmarkStart w:id="2433" w:name="_Hlk44411364"/>
            <w:r>
              <w:rPr>
                <w:rFonts w:eastAsia="Batang"/>
              </w:rPr>
              <w:t>&gt;</w:t>
            </w:r>
            <w:r w:rsidRPr="00A82034">
              <w:rPr>
                <w:rFonts w:eastAsia="Batang"/>
              </w:rPr>
              <w:t>Maximum Number of CHO Preparations</w:t>
            </w:r>
          </w:p>
        </w:tc>
        <w:tc>
          <w:tcPr>
            <w:tcW w:w="1104" w:type="dxa"/>
          </w:tcPr>
          <w:p w14:paraId="3864574A" w14:textId="77777777" w:rsidR="00C935A0" w:rsidRPr="00FD0425" w:rsidRDefault="00C935A0" w:rsidP="00C935A0">
            <w:pPr>
              <w:pStyle w:val="TAL"/>
              <w:rPr>
                <w:lang w:eastAsia="zh-CN"/>
              </w:rPr>
            </w:pPr>
            <w:r w:rsidRPr="00214EE1">
              <w:rPr>
                <w:rFonts w:cs="Arial"/>
                <w:lang w:eastAsia="ja-JP"/>
              </w:rPr>
              <w:t>O</w:t>
            </w:r>
          </w:p>
        </w:tc>
        <w:tc>
          <w:tcPr>
            <w:tcW w:w="1022" w:type="dxa"/>
          </w:tcPr>
          <w:p w14:paraId="7C7593BC" w14:textId="77777777" w:rsidR="00C935A0" w:rsidRPr="00FD0425" w:rsidRDefault="00C935A0" w:rsidP="00C935A0">
            <w:pPr>
              <w:pStyle w:val="TAL"/>
              <w:rPr>
                <w:szCs w:val="18"/>
                <w:lang w:eastAsia="ja-JP"/>
              </w:rPr>
            </w:pPr>
          </w:p>
        </w:tc>
        <w:tc>
          <w:tcPr>
            <w:tcW w:w="1418" w:type="dxa"/>
          </w:tcPr>
          <w:p w14:paraId="45B19C0A" w14:textId="77777777" w:rsidR="00C935A0" w:rsidRPr="00FD0425" w:rsidRDefault="00C935A0" w:rsidP="00C935A0">
            <w:pPr>
              <w:pStyle w:val="TAL"/>
            </w:pPr>
            <w:r w:rsidRPr="00214EE1">
              <w:rPr>
                <w:rFonts w:cs="Arial"/>
                <w:lang w:eastAsia="ja-JP"/>
              </w:rPr>
              <w:t>9.2.3.</w:t>
            </w:r>
            <w:r>
              <w:rPr>
                <w:rFonts w:cs="Arial"/>
                <w:lang w:eastAsia="ja-JP"/>
              </w:rPr>
              <w:t>101</w:t>
            </w:r>
          </w:p>
        </w:tc>
        <w:tc>
          <w:tcPr>
            <w:tcW w:w="1984" w:type="dxa"/>
          </w:tcPr>
          <w:p w14:paraId="49BC1881" w14:textId="77777777" w:rsidR="00C935A0" w:rsidRPr="00FD0425" w:rsidRDefault="00C935A0" w:rsidP="00C935A0">
            <w:pPr>
              <w:pStyle w:val="TAL"/>
              <w:rPr>
                <w:lang w:eastAsia="zh-CN"/>
              </w:rPr>
            </w:pPr>
          </w:p>
        </w:tc>
        <w:tc>
          <w:tcPr>
            <w:tcW w:w="1105" w:type="dxa"/>
          </w:tcPr>
          <w:p w14:paraId="5004E3C8" w14:textId="77777777" w:rsidR="00C935A0" w:rsidRPr="00FD0425" w:rsidRDefault="00C935A0" w:rsidP="00C935A0">
            <w:pPr>
              <w:pStyle w:val="TAC"/>
            </w:pPr>
            <w:r w:rsidRPr="001E61E0">
              <w:rPr>
                <w:lang w:eastAsia="ja-JP"/>
              </w:rPr>
              <w:t>–</w:t>
            </w:r>
          </w:p>
        </w:tc>
        <w:tc>
          <w:tcPr>
            <w:tcW w:w="1274" w:type="dxa"/>
          </w:tcPr>
          <w:p w14:paraId="66A33E1B" w14:textId="77777777" w:rsidR="00C935A0" w:rsidRPr="00FD0425" w:rsidRDefault="00C935A0" w:rsidP="00C935A0">
            <w:pPr>
              <w:pStyle w:val="TAC"/>
            </w:pPr>
          </w:p>
        </w:tc>
      </w:tr>
      <w:bookmarkEnd w:id="2433"/>
    </w:tbl>
    <w:p w14:paraId="503E2535" w14:textId="77777777" w:rsidR="00C935A0" w:rsidRPr="00FD0425" w:rsidRDefault="00C935A0" w:rsidP="00C935A0">
      <w:pPr>
        <w:rPr>
          <w:rFonts w:eastAsia="SimSun" w:hint="eastAsia"/>
          <w:lang w:eastAsia="zh-CN"/>
        </w:rPr>
      </w:pPr>
    </w:p>
    <w:p w14:paraId="7B264442" w14:textId="77777777" w:rsidR="00C935A0" w:rsidRPr="00FD0425" w:rsidRDefault="00C935A0" w:rsidP="00C935A0">
      <w:pPr>
        <w:pStyle w:val="Heading4"/>
      </w:pPr>
      <w:bookmarkStart w:id="2434" w:name="_Toc20955182"/>
      <w:bookmarkStart w:id="2435" w:name="_Toc29991377"/>
      <w:bookmarkStart w:id="2436" w:name="_Toc36555777"/>
      <w:bookmarkStart w:id="2437" w:name="_Toc44497484"/>
      <w:bookmarkStart w:id="2438" w:name="_Toc45107872"/>
      <w:bookmarkStart w:id="2439" w:name="_Toc45901492"/>
      <w:bookmarkStart w:id="2440" w:name="_Toc51850571"/>
      <w:bookmarkStart w:id="2441" w:name="_Toc56693574"/>
      <w:bookmarkStart w:id="2442" w:name="_Toc64447117"/>
      <w:bookmarkStart w:id="2443" w:name="_Toc66286611"/>
      <w:bookmarkStart w:id="2444" w:name="_Toc74151306"/>
      <w:bookmarkStart w:id="2445" w:name="_Toc81321914"/>
      <w:r w:rsidRPr="00FD0425">
        <w:t>9.1.1.3</w:t>
      </w:r>
      <w:r w:rsidRPr="00FD0425">
        <w:tab/>
        <w:t>HANDOVER PREPARATION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0615884C" w14:textId="77777777" w:rsidR="00C935A0" w:rsidRPr="00FD0425" w:rsidRDefault="00C935A0" w:rsidP="00C935A0">
      <w:r w:rsidRPr="00FD0425">
        <w:t>This message is sent by the target NG-RAN node to inform the source NG-RAN node that the Handover Preparation has failed.</w:t>
      </w:r>
    </w:p>
    <w:p w14:paraId="031A89E1" w14:textId="77777777" w:rsidR="00C935A0" w:rsidRPr="00FD0425" w:rsidRDefault="00C935A0" w:rsidP="00C935A0">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C935A0" w:rsidRPr="00FD0425" w14:paraId="1C78C06D" w14:textId="77777777" w:rsidTr="00C935A0">
        <w:tblPrEx>
          <w:tblCellMar>
            <w:top w:w="0" w:type="dxa"/>
            <w:bottom w:w="0" w:type="dxa"/>
          </w:tblCellMar>
        </w:tblPrEx>
        <w:tc>
          <w:tcPr>
            <w:tcW w:w="2578" w:type="dxa"/>
          </w:tcPr>
          <w:p w14:paraId="2C282E0B"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1C7B2368" w14:textId="77777777" w:rsidR="00C935A0" w:rsidRPr="00FD0425" w:rsidRDefault="00C935A0" w:rsidP="00C935A0">
            <w:pPr>
              <w:pStyle w:val="TAH"/>
              <w:rPr>
                <w:lang w:eastAsia="ja-JP"/>
              </w:rPr>
            </w:pPr>
            <w:r w:rsidRPr="00FD0425">
              <w:rPr>
                <w:lang w:eastAsia="ja-JP"/>
              </w:rPr>
              <w:t>Presence</w:t>
            </w:r>
          </w:p>
        </w:tc>
        <w:tc>
          <w:tcPr>
            <w:tcW w:w="1694" w:type="dxa"/>
          </w:tcPr>
          <w:p w14:paraId="3B0A1B3B" w14:textId="77777777" w:rsidR="00C935A0" w:rsidRPr="00FD0425" w:rsidRDefault="00C935A0" w:rsidP="00C935A0">
            <w:pPr>
              <w:pStyle w:val="TAH"/>
              <w:rPr>
                <w:lang w:eastAsia="ja-JP"/>
              </w:rPr>
            </w:pPr>
            <w:r w:rsidRPr="00FD0425">
              <w:rPr>
                <w:lang w:eastAsia="ja-JP"/>
              </w:rPr>
              <w:t>Range</w:t>
            </w:r>
          </w:p>
        </w:tc>
        <w:tc>
          <w:tcPr>
            <w:tcW w:w="1273" w:type="dxa"/>
          </w:tcPr>
          <w:p w14:paraId="0DC38718" w14:textId="77777777" w:rsidR="00C935A0" w:rsidRPr="00FD0425" w:rsidRDefault="00C935A0" w:rsidP="00C935A0">
            <w:pPr>
              <w:pStyle w:val="TAH"/>
              <w:rPr>
                <w:lang w:eastAsia="ja-JP"/>
              </w:rPr>
            </w:pPr>
            <w:r w:rsidRPr="00FD0425">
              <w:rPr>
                <w:lang w:eastAsia="ja-JP"/>
              </w:rPr>
              <w:t>IE type and reference</w:t>
            </w:r>
          </w:p>
        </w:tc>
        <w:tc>
          <w:tcPr>
            <w:tcW w:w="1274" w:type="dxa"/>
          </w:tcPr>
          <w:p w14:paraId="21226356" w14:textId="77777777" w:rsidR="00C935A0" w:rsidRPr="00FD0425" w:rsidRDefault="00C935A0" w:rsidP="00C935A0">
            <w:pPr>
              <w:pStyle w:val="TAH"/>
              <w:rPr>
                <w:lang w:eastAsia="ja-JP"/>
              </w:rPr>
            </w:pPr>
            <w:r w:rsidRPr="00FD0425">
              <w:rPr>
                <w:lang w:eastAsia="ja-JP"/>
              </w:rPr>
              <w:t>Semantics description</w:t>
            </w:r>
          </w:p>
        </w:tc>
        <w:tc>
          <w:tcPr>
            <w:tcW w:w="1288" w:type="dxa"/>
          </w:tcPr>
          <w:p w14:paraId="3F4995E3" w14:textId="77777777" w:rsidR="00C935A0" w:rsidRPr="00FD0425" w:rsidRDefault="00C935A0" w:rsidP="00C935A0">
            <w:pPr>
              <w:pStyle w:val="TAH"/>
              <w:rPr>
                <w:b w:val="0"/>
                <w:lang w:eastAsia="ja-JP"/>
              </w:rPr>
            </w:pPr>
            <w:r w:rsidRPr="00FD0425">
              <w:rPr>
                <w:lang w:eastAsia="ja-JP"/>
              </w:rPr>
              <w:t>Criticality</w:t>
            </w:r>
          </w:p>
        </w:tc>
        <w:tc>
          <w:tcPr>
            <w:tcW w:w="1274" w:type="dxa"/>
          </w:tcPr>
          <w:p w14:paraId="0507EF6C"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0170F8FB" w14:textId="77777777" w:rsidTr="00C935A0">
        <w:tblPrEx>
          <w:tblCellMar>
            <w:top w:w="0" w:type="dxa"/>
            <w:bottom w:w="0" w:type="dxa"/>
          </w:tblCellMar>
        </w:tblPrEx>
        <w:tc>
          <w:tcPr>
            <w:tcW w:w="2578" w:type="dxa"/>
          </w:tcPr>
          <w:p w14:paraId="5F7AE64B" w14:textId="77777777" w:rsidR="00C935A0" w:rsidRPr="00FD0425" w:rsidRDefault="00C935A0" w:rsidP="00C935A0">
            <w:pPr>
              <w:pStyle w:val="TAL"/>
              <w:rPr>
                <w:lang w:eastAsia="ja-JP"/>
              </w:rPr>
            </w:pPr>
            <w:r w:rsidRPr="00FD0425">
              <w:rPr>
                <w:lang w:eastAsia="ja-JP"/>
              </w:rPr>
              <w:t>Message Type</w:t>
            </w:r>
          </w:p>
        </w:tc>
        <w:tc>
          <w:tcPr>
            <w:tcW w:w="1104" w:type="dxa"/>
          </w:tcPr>
          <w:p w14:paraId="08E1BD24" w14:textId="77777777" w:rsidR="00C935A0" w:rsidRPr="00FD0425" w:rsidRDefault="00C935A0" w:rsidP="00C935A0">
            <w:pPr>
              <w:pStyle w:val="TAL"/>
              <w:rPr>
                <w:lang w:eastAsia="ja-JP"/>
              </w:rPr>
            </w:pPr>
            <w:r w:rsidRPr="00FD0425">
              <w:rPr>
                <w:lang w:eastAsia="ja-JP"/>
              </w:rPr>
              <w:t>M</w:t>
            </w:r>
          </w:p>
        </w:tc>
        <w:tc>
          <w:tcPr>
            <w:tcW w:w="1694" w:type="dxa"/>
          </w:tcPr>
          <w:p w14:paraId="5721C526" w14:textId="77777777" w:rsidR="00C935A0" w:rsidRPr="00FD0425" w:rsidRDefault="00C935A0" w:rsidP="00C935A0">
            <w:pPr>
              <w:pStyle w:val="TAL"/>
            </w:pPr>
          </w:p>
        </w:tc>
        <w:tc>
          <w:tcPr>
            <w:tcW w:w="1273" w:type="dxa"/>
          </w:tcPr>
          <w:p w14:paraId="4595300D" w14:textId="77777777" w:rsidR="00C935A0" w:rsidRPr="00FD0425" w:rsidRDefault="00C935A0" w:rsidP="00C935A0">
            <w:pPr>
              <w:pStyle w:val="TAL"/>
              <w:rPr>
                <w:lang w:eastAsia="ja-JP"/>
              </w:rPr>
            </w:pPr>
            <w:r w:rsidRPr="00FD0425">
              <w:rPr>
                <w:lang w:eastAsia="ja-JP"/>
              </w:rPr>
              <w:t>9.2.3.1</w:t>
            </w:r>
          </w:p>
        </w:tc>
        <w:tc>
          <w:tcPr>
            <w:tcW w:w="1274" w:type="dxa"/>
          </w:tcPr>
          <w:p w14:paraId="0761361F" w14:textId="77777777" w:rsidR="00C935A0" w:rsidRPr="00FD0425" w:rsidRDefault="00C935A0" w:rsidP="00C935A0">
            <w:pPr>
              <w:pStyle w:val="TAL"/>
              <w:rPr>
                <w:szCs w:val="18"/>
                <w:lang w:eastAsia="ja-JP"/>
              </w:rPr>
            </w:pPr>
          </w:p>
        </w:tc>
        <w:tc>
          <w:tcPr>
            <w:tcW w:w="1288" w:type="dxa"/>
          </w:tcPr>
          <w:p w14:paraId="3765FD1B" w14:textId="77777777" w:rsidR="00C935A0" w:rsidRPr="00FD0425" w:rsidRDefault="00C935A0" w:rsidP="00C935A0">
            <w:pPr>
              <w:pStyle w:val="TAC"/>
              <w:rPr>
                <w:lang w:eastAsia="ja-JP"/>
              </w:rPr>
            </w:pPr>
            <w:r w:rsidRPr="00FD0425">
              <w:rPr>
                <w:lang w:eastAsia="ja-JP"/>
              </w:rPr>
              <w:t>YES</w:t>
            </w:r>
          </w:p>
        </w:tc>
        <w:tc>
          <w:tcPr>
            <w:tcW w:w="1274" w:type="dxa"/>
          </w:tcPr>
          <w:p w14:paraId="5EABD756" w14:textId="77777777" w:rsidR="00C935A0" w:rsidRPr="00FD0425" w:rsidRDefault="00C935A0" w:rsidP="00C935A0">
            <w:pPr>
              <w:pStyle w:val="TAC"/>
              <w:rPr>
                <w:lang w:eastAsia="ja-JP"/>
              </w:rPr>
            </w:pPr>
            <w:r w:rsidRPr="00FD0425">
              <w:rPr>
                <w:lang w:eastAsia="ja-JP"/>
              </w:rPr>
              <w:t>reject</w:t>
            </w:r>
          </w:p>
        </w:tc>
      </w:tr>
      <w:tr w:rsidR="00C935A0" w:rsidRPr="00FD0425" w14:paraId="37919DD0" w14:textId="77777777" w:rsidTr="00C935A0">
        <w:tblPrEx>
          <w:tblCellMar>
            <w:top w:w="0" w:type="dxa"/>
            <w:bottom w:w="0" w:type="dxa"/>
          </w:tblCellMar>
        </w:tblPrEx>
        <w:tc>
          <w:tcPr>
            <w:tcW w:w="2578" w:type="dxa"/>
          </w:tcPr>
          <w:p w14:paraId="660C5686" w14:textId="77777777" w:rsidR="00C935A0" w:rsidRPr="00FD0425" w:rsidRDefault="00C935A0" w:rsidP="00C935A0">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2604C5E" w14:textId="77777777" w:rsidR="00C935A0" w:rsidRPr="00FD0425" w:rsidRDefault="00C935A0" w:rsidP="00C935A0">
            <w:pPr>
              <w:pStyle w:val="TAL"/>
              <w:rPr>
                <w:lang w:eastAsia="ja-JP"/>
              </w:rPr>
            </w:pPr>
            <w:r w:rsidRPr="00FD0425">
              <w:rPr>
                <w:lang w:eastAsia="ja-JP"/>
              </w:rPr>
              <w:t>M</w:t>
            </w:r>
          </w:p>
        </w:tc>
        <w:tc>
          <w:tcPr>
            <w:tcW w:w="1694" w:type="dxa"/>
          </w:tcPr>
          <w:p w14:paraId="435E707D" w14:textId="77777777" w:rsidR="00C935A0" w:rsidRPr="00FD0425" w:rsidRDefault="00C935A0" w:rsidP="00C935A0">
            <w:pPr>
              <w:pStyle w:val="TAL"/>
            </w:pPr>
          </w:p>
        </w:tc>
        <w:tc>
          <w:tcPr>
            <w:tcW w:w="1273" w:type="dxa"/>
          </w:tcPr>
          <w:p w14:paraId="190E4A0D"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274" w:type="dxa"/>
          </w:tcPr>
          <w:p w14:paraId="543B88A6" w14:textId="77777777" w:rsidR="00C935A0" w:rsidRPr="00FD0425" w:rsidRDefault="00C935A0" w:rsidP="00C935A0">
            <w:pPr>
              <w:pStyle w:val="TAL"/>
              <w:rPr>
                <w:szCs w:val="18"/>
                <w:lang w:eastAsia="ja-JP"/>
              </w:rPr>
            </w:pPr>
            <w:r w:rsidRPr="00FD0425">
              <w:rPr>
                <w:szCs w:val="18"/>
                <w:lang w:eastAsia="ja-JP"/>
              </w:rPr>
              <w:t>Allocated at the source NG-RAN node</w:t>
            </w:r>
          </w:p>
        </w:tc>
        <w:tc>
          <w:tcPr>
            <w:tcW w:w="1288" w:type="dxa"/>
          </w:tcPr>
          <w:p w14:paraId="0AF61D6D" w14:textId="77777777" w:rsidR="00C935A0" w:rsidRPr="00FD0425" w:rsidRDefault="00C935A0" w:rsidP="00C935A0">
            <w:pPr>
              <w:pStyle w:val="TAC"/>
              <w:rPr>
                <w:lang w:eastAsia="ja-JP"/>
              </w:rPr>
            </w:pPr>
            <w:r w:rsidRPr="00FD0425">
              <w:rPr>
                <w:lang w:eastAsia="ja-JP"/>
              </w:rPr>
              <w:t>YES</w:t>
            </w:r>
          </w:p>
        </w:tc>
        <w:tc>
          <w:tcPr>
            <w:tcW w:w="1274" w:type="dxa"/>
          </w:tcPr>
          <w:p w14:paraId="1ED39F43" w14:textId="77777777" w:rsidR="00C935A0" w:rsidRPr="00FD0425" w:rsidRDefault="00C935A0" w:rsidP="00C935A0">
            <w:pPr>
              <w:pStyle w:val="TAC"/>
              <w:rPr>
                <w:lang w:eastAsia="ja-JP"/>
              </w:rPr>
            </w:pPr>
            <w:r w:rsidRPr="00FD0425">
              <w:rPr>
                <w:lang w:eastAsia="ja-JP"/>
              </w:rPr>
              <w:t>ignore</w:t>
            </w:r>
          </w:p>
        </w:tc>
      </w:tr>
      <w:tr w:rsidR="00C935A0" w:rsidRPr="00FD0425" w14:paraId="115583A1" w14:textId="77777777" w:rsidTr="00C935A0">
        <w:tblPrEx>
          <w:tblCellMar>
            <w:top w:w="0" w:type="dxa"/>
            <w:bottom w:w="0" w:type="dxa"/>
          </w:tblCellMar>
        </w:tblPrEx>
        <w:tc>
          <w:tcPr>
            <w:tcW w:w="2578" w:type="dxa"/>
          </w:tcPr>
          <w:p w14:paraId="6860118C" w14:textId="77777777" w:rsidR="00C935A0" w:rsidRPr="00FD0425" w:rsidRDefault="00C935A0" w:rsidP="00C935A0">
            <w:pPr>
              <w:pStyle w:val="TAL"/>
              <w:rPr>
                <w:lang w:eastAsia="ja-JP"/>
              </w:rPr>
            </w:pPr>
            <w:r w:rsidRPr="00FD0425">
              <w:rPr>
                <w:lang w:eastAsia="ja-JP"/>
              </w:rPr>
              <w:t>Cause</w:t>
            </w:r>
          </w:p>
        </w:tc>
        <w:tc>
          <w:tcPr>
            <w:tcW w:w="1104" w:type="dxa"/>
          </w:tcPr>
          <w:p w14:paraId="488E11A8" w14:textId="77777777" w:rsidR="00C935A0" w:rsidRPr="00FD0425" w:rsidRDefault="00C935A0" w:rsidP="00C935A0">
            <w:pPr>
              <w:pStyle w:val="TAL"/>
              <w:rPr>
                <w:lang w:eastAsia="ja-JP"/>
              </w:rPr>
            </w:pPr>
            <w:r w:rsidRPr="00FD0425">
              <w:rPr>
                <w:lang w:eastAsia="ja-JP"/>
              </w:rPr>
              <w:t>M</w:t>
            </w:r>
          </w:p>
        </w:tc>
        <w:tc>
          <w:tcPr>
            <w:tcW w:w="1694" w:type="dxa"/>
          </w:tcPr>
          <w:p w14:paraId="0D484628" w14:textId="77777777" w:rsidR="00C935A0" w:rsidRPr="00FD0425" w:rsidRDefault="00C935A0" w:rsidP="00C935A0">
            <w:pPr>
              <w:pStyle w:val="TAL"/>
            </w:pPr>
          </w:p>
        </w:tc>
        <w:tc>
          <w:tcPr>
            <w:tcW w:w="1273" w:type="dxa"/>
          </w:tcPr>
          <w:p w14:paraId="28B82421" w14:textId="77777777" w:rsidR="00C935A0" w:rsidRPr="00FD0425" w:rsidRDefault="00C935A0" w:rsidP="00C935A0">
            <w:pPr>
              <w:pStyle w:val="TAL"/>
              <w:rPr>
                <w:lang w:eastAsia="ja-JP"/>
              </w:rPr>
            </w:pPr>
            <w:r w:rsidRPr="00FD0425">
              <w:rPr>
                <w:lang w:eastAsia="ja-JP"/>
              </w:rPr>
              <w:t>9.2.3.2</w:t>
            </w:r>
          </w:p>
        </w:tc>
        <w:tc>
          <w:tcPr>
            <w:tcW w:w="1274" w:type="dxa"/>
          </w:tcPr>
          <w:p w14:paraId="3B4ED749" w14:textId="77777777" w:rsidR="00C935A0" w:rsidRPr="00FD0425" w:rsidRDefault="00C935A0" w:rsidP="00C935A0">
            <w:pPr>
              <w:pStyle w:val="TAL"/>
              <w:rPr>
                <w:szCs w:val="18"/>
                <w:lang w:eastAsia="ja-JP"/>
              </w:rPr>
            </w:pPr>
          </w:p>
        </w:tc>
        <w:tc>
          <w:tcPr>
            <w:tcW w:w="1288" w:type="dxa"/>
          </w:tcPr>
          <w:p w14:paraId="5AA5E86E" w14:textId="77777777" w:rsidR="00C935A0" w:rsidRPr="00FD0425" w:rsidRDefault="00C935A0" w:rsidP="00C935A0">
            <w:pPr>
              <w:pStyle w:val="TAC"/>
              <w:rPr>
                <w:lang w:eastAsia="ja-JP"/>
              </w:rPr>
            </w:pPr>
            <w:r w:rsidRPr="00FD0425">
              <w:rPr>
                <w:lang w:eastAsia="ja-JP"/>
              </w:rPr>
              <w:t>YES</w:t>
            </w:r>
          </w:p>
        </w:tc>
        <w:tc>
          <w:tcPr>
            <w:tcW w:w="1274" w:type="dxa"/>
          </w:tcPr>
          <w:p w14:paraId="29D2A6CB" w14:textId="77777777" w:rsidR="00C935A0" w:rsidRPr="00FD0425" w:rsidRDefault="00C935A0" w:rsidP="00C935A0">
            <w:pPr>
              <w:pStyle w:val="TAC"/>
              <w:rPr>
                <w:lang w:eastAsia="ja-JP"/>
              </w:rPr>
            </w:pPr>
            <w:r w:rsidRPr="00FD0425">
              <w:rPr>
                <w:lang w:eastAsia="ja-JP"/>
              </w:rPr>
              <w:t>ignore</w:t>
            </w:r>
          </w:p>
        </w:tc>
      </w:tr>
      <w:tr w:rsidR="00C935A0" w:rsidRPr="00FD0425" w14:paraId="321FDCFE" w14:textId="77777777" w:rsidTr="00C935A0">
        <w:tblPrEx>
          <w:tblCellMar>
            <w:top w:w="0" w:type="dxa"/>
            <w:bottom w:w="0" w:type="dxa"/>
          </w:tblCellMar>
        </w:tblPrEx>
        <w:tc>
          <w:tcPr>
            <w:tcW w:w="2578" w:type="dxa"/>
          </w:tcPr>
          <w:p w14:paraId="18A76EB7"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6A4F10EF" w14:textId="77777777" w:rsidR="00C935A0" w:rsidRPr="00FD0425" w:rsidRDefault="00C935A0" w:rsidP="00C935A0">
            <w:pPr>
              <w:pStyle w:val="TAL"/>
              <w:rPr>
                <w:lang w:eastAsia="ja-JP"/>
              </w:rPr>
            </w:pPr>
            <w:r w:rsidRPr="00FD0425">
              <w:rPr>
                <w:lang w:eastAsia="ja-JP"/>
              </w:rPr>
              <w:t>O</w:t>
            </w:r>
          </w:p>
        </w:tc>
        <w:tc>
          <w:tcPr>
            <w:tcW w:w="1694" w:type="dxa"/>
          </w:tcPr>
          <w:p w14:paraId="76499256" w14:textId="77777777" w:rsidR="00C935A0" w:rsidRPr="00FD0425" w:rsidRDefault="00C935A0" w:rsidP="00C935A0">
            <w:pPr>
              <w:pStyle w:val="TAL"/>
            </w:pPr>
          </w:p>
        </w:tc>
        <w:tc>
          <w:tcPr>
            <w:tcW w:w="1273" w:type="dxa"/>
          </w:tcPr>
          <w:p w14:paraId="7F7FF48F" w14:textId="77777777" w:rsidR="00C935A0" w:rsidRPr="00FD0425" w:rsidRDefault="00C935A0" w:rsidP="00C935A0">
            <w:pPr>
              <w:pStyle w:val="TAL"/>
              <w:rPr>
                <w:lang w:eastAsia="ja-JP"/>
              </w:rPr>
            </w:pPr>
            <w:r w:rsidRPr="00FD0425">
              <w:rPr>
                <w:lang w:eastAsia="ja-JP"/>
              </w:rPr>
              <w:t>9.2.3.3</w:t>
            </w:r>
          </w:p>
        </w:tc>
        <w:tc>
          <w:tcPr>
            <w:tcW w:w="1274" w:type="dxa"/>
          </w:tcPr>
          <w:p w14:paraId="6AD613F3" w14:textId="77777777" w:rsidR="00C935A0" w:rsidRPr="00FD0425" w:rsidRDefault="00C935A0" w:rsidP="00C935A0">
            <w:pPr>
              <w:pStyle w:val="TAL"/>
              <w:rPr>
                <w:szCs w:val="18"/>
                <w:lang w:eastAsia="ja-JP"/>
              </w:rPr>
            </w:pPr>
          </w:p>
        </w:tc>
        <w:tc>
          <w:tcPr>
            <w:tcW w:w="1288" w:type="dxa"/>
          </w:tcPr>
          <w:p w14:paraId="31C830D0" w14:textId="77777777" w:rsidR="00C935A0" w:rsidRPr="00FD0425" w:rsidRDefault="00C935A0" w:rsidP="00C935A0">
            <w:pPr>
              <w:pStyle w:val="TAC"/>
              <w:rPr>
                <w:lang w:eastAsia="ja-JP"/>
              </w:rPr>
            </w:pPr>
            <w:r w:rsidRPr="00FD0425">
              <w:rPr>
                <w:lang w:eastAsia="ja-JP"/>
              </w:rPr>
              <w:t>YES</w:t>
            </w:r>
          </w:p>
        </w:tc>
        <w:tc>
          <w:tcPr>
            <w:tcW w:w="1274" w:type="dxa"/>
          </w:tcPr>
          <w:p w14:paraId="680565D0" w14:textId="77777777" w:rsidR="00C935A0" w:rsidRPr="00FD0425" w:rsidRDefault="00C935A0" w:rsidP="00C935A0">
            <w:pPr>
              <w:pStyle w:val="TAC"/>
              <w:rPr>
                <w:lang w:eastAsia="ja-JP"/>
              </w:rPr>
            </w:pPr>
            <w:r w:rsidRPr="00FD0425">
              <w:rPr>
                <w:lang w:eastAsia="ja-JP"/>
              </w:rPr>
              <w:t>ignore</w:t>
            </w:r>
          </w:p>
        </w:tc>
      </w:tr>
      <w:tr w:rsidR="00C935A0" w:rsidRPr="00FD0425" w14:paraId="31C0E5F5" w14:textId="77777777" w:rsidTr="00C935A0">
        <w:tblPrEx>
          <w:tblCellMar>
            <w:top w:w="0" w:type="dxa"/>
            <w:bottom w:w="0" w:type="dxa"/>
          </w:tblCellMar>
        </w:tblPrEx>
        <w:tc>
          <w:tcPr>
            <w:tcW w:w="2578" w:type="dxa"/>
          </w:tcPr>
          <w:p w14:paraId="0B6DBC7E" w14:textId="77777777" w:rsidR="00C935A0" w:rsidRPr="00FD0425" w:rsidRDefault="00C935A0" w:rsidP="00C935A0">
            <w:pPr>
              <w:pStyle w:val="TAL"/>
              <w:rPr>
                <w:lang w:eastAsia="ja-JP"/>
              </w:rPr>
            </w:pPr>
            <w:r w:rsidRPr="007E72C6">
              <w:rPr>
                <w:lang w:eastAsia="ja-JP"/>
              </w:rPr>
              <w:t>Requested Target Cell ID</w:t>
            </w:r>
          </w:p>
        </w:tc>
        <w:tc>
          <w:tcPr>
            <w:tcW w:w="1104" w:type="dxa"/>
          </w:tcPr>
          <w:p w14:paraId="0BE4D471" w14:textId="77777777" w:rsidR="00C935A0" w:rsidRPr="00FD0425" w:rsidRDefault="00C935A0" w:rsidP="00C935A0">
            <w:pPr>
              <w:pStyle w:val="TAL"/>
              <w:rPr>
                <w:lang w:eastAsia="ja-JP"/>
              </w:rPr>
            </w:pPr>
            <w:r w:rsidRPr="007E72C6">
              <w:rPr>
                <w:lang w:eastAsia="ja-JP"/>
              </w:rPr>
              <w:t>O</w:t>
            </w:r>
          </w:p>
        </w:tc>
        <w:tc>
          <w:tcPr>
            <w:tcW w:w="1694" w:type="dxa"/>
          </w:tcPr>
          <w:p w14:paraId="64B69C09" w14:textId="77777777" w:rsidR="00C935A0" w:rsidRPr="00FD0425" w:rsidRDefault="00C935A0" w:rsidP="00C935A0">
            <w:pPr>
              <w:pStyle w:val="TAL"/>
            </w:pPr>
          </w:p>
        </w:tc>
        <w:tc>
          <w:tcPr>
            <w:tcW w:w="1273" w:type="dxa"/>
          </w:tcPr>
          <w:p w14:paraId="4C8CECD2" w14:textId="77777777" w:rsidR="00C935A0" w:rsidRPr="007E72C6" w:rsidRDefault="00C935A0" w:rsidP="00C935A0">
            <w:pPr>
              <w:pStyle w:val="TAL"/>
              <w:rPr>
                <w:lang w:eastAsia="ja-JP"/>
              </w:rPr>
            </w:pPr>
            <w:r w:rsidRPr="00586FFF">
              <w:rPr>
                <w:lang w:eastAsia="ja-JP"/>
              </w:rPr>
              <w:t>Target Cell Global ID</w:t>
            </w:r>
          </w:p>
          <w:p w14:paraId="55660F2D" w14:textId="77777777" w:rsidR="00C935A0" w:rsidRPr="00FD0425" w:rsidRDefault="00C935A0" w:rsidP="00C935A0">
            <w:pPr>
              <w:pStyle w:val="TAL"/>
              <w:rPr>
                <w:lang w:eastAsia="ja-JP"/>
              </w:rPr>
            </w:pPr>
            <w:r w:rsidRPr="007E72C6">
              <w:rPr>
                <w:lang w:eastAsia="ja-JP"/>
              </w:rPr>
              <w:t>9.2.3.25</w:t>
            </w:r>
          </w:p>
        </w:tc>
        <w:tc>
          <w:tcPr>
            <w:tcW w:w="1274" w:type="dxa"/>
          </w:tcPr>
          <w:p w14:paraId="476117D9" w14:textId="77777777" w:rsidR="00C935A0" w:rsidRPr="00FD0425" w:rsidRDefault="00C935A0" w:rsidP="00C935A0">
            <w:pPr>
              <w:pStyle w:val="TAL"/>
              <w:rPr>
                <w:szCs w:val="18"/>
                <w:lang w:eastAsia="ja-JP"/>
              </w:rPr>
            </w:pPr>
            <w:r w:rsidRPr="00586FFF">
              <w:rPr>
                <w:szCs w:val="18"/>
                <w:lang w:eastAsia="ja-JP"/>
              </w:rPr>
              <w:t>Target cell indicated in the corresponding HANDOVER REQUEST message</w:t>
            </w:r>
          </w:p>
        </w:tc>
        <w:tc>
          <w:tcPr>
            <w:tcW w:w="1288" w:type="dxa"/>
          </w:tcPr>
          <w:p w14:paraId="72DCCC40" w14:textId="77777777" w:rsidR="00C935A0" w:rsidRPr="00FD0425" w:rsidRDefault="00C935A0" w:rsidP="00C935A0">
            <w:pPr>
              <w:pStyle w:val="TAC"/>
              <w:rPr>
                <w:lang w:eastAsia="ja-JP"/>
              </w:rPr>
            </w:pPr>
            <w:r w:rsidRPr="007E72C6">
              <w:rPr>
                <w:lang w:eastAsia="ja-JP"/>
              </w:rPr>
              <w:t>YES</w:t>
            </w:r>
          </w:p>
        </w:tc>
        <w:tc>
          <w:tcPr>
            <w:tcW w:w="1274" w:type="dxa"/>
          </w:tcPr>
          <w:p w14:paraId="1B94AD16" w14:textId="77777777" w:rsidR="00C935A0" w:rsidRPr="00FD0425" w:rsidRDefault="00C935A0" w:rsidP="00C935A0">
            <w:pPr>
              <w:pStyle w:val="TAC"/>
              <w:rPr>
                <w:lang w:eastAsia="ja-JP"/>
              </w:rPr>
            </w:pPr>
            <w:r w:rsidRPr="007E72C6">
              <w:rPr>
                <w:lang w:eastAsia="ja-JP"/>
              </w:rPr>
              <w:t>reject</w:t>
            </w:r>
          </w:p>
        </w:tc>
      </w:tr>
    </w:tbl>
    <w:p w14:paraId="5042ADFC" w14:textId="77777777" w:rsidR="00C935A0" w:rsidRPr="00FD0425" w:rsidRDefault="00C935A0" w:rsidP="00C935A0">
      <w:pPr>
        <w:rPr>
          <w:rFonts w:eastAsia="SimSun" w:hint="eastAsia"/>
          <w:lang w:eastAsia="zh-CN"/>
        </w:rPr>
      </w:pPr>
    </w:p>
    <w:p w14:paraId="29198F6A" w14:textId="77777777" w:rsidR="00C935A0" w:rsidRPr="00FD0425" w:rsidRDefault="00C935A0" w:rsidP="00C935A0">
      <w:pPr>
        <w:pStyle w:val="Heading4"/>
      </w:pPr>
      <w:bookmarkStart w:id="2446" w:name="_Toc20955183"/>
      <w:bookmarkStart w:id="2447" w:name="_Toc29991378"/>
      <w:bookmarkStart w:id="2448" w:name="_Toc36555778"/>
      <w:bookmarkStart w:id="2449" w:name="_Toc44497485"/>
      <w:bookmarkStart w:id="2450" w:name="_Toc45107873"/>
      <w:bookmarkStart w:id="2451" w:name="_Toc45901493"/>
      <w:bookmarkStart w:id="2452" w:name="_Toc51850572"/>
      <w:bookmarkStart w:id="2453" w:name="_Toc56693575"/>
      <w:bookmarkStart w:id="2454" w:name="_Toc64447118"/>
      <w:bookmarkStart w:id="2455" w:name="_Toc66286612"/>
      <w:bookmarkStart w:id="2456" w:name="_Toc74151307"/>
      <w:bookmarkStart w:id="2457" w:name="_Toc81321915"/>
      <w:r w:rsidRPr="00FD0425">
        <w:t>9.1.1.4</w:t>
      </w:r>
      <w:r w:rsidRPr="00FD0425">
        <w:tab/>
        <w:t>SN STATUS TRANSFER</w:t>
      </w:r>
      <w:bookmarkEnd w:id="2446"/>
      <w:bookmarkEnd w:id="2447"/>
      <w:bookmarkEnd w:id="2448"/>
      <w:bookmarkEnd w:id="2449"/>
      <w:bookmarkEnd w:id="2450"/>
      <w:bookmarkEnd w:id="2451"/>
      <w:bookmarkEnd w:id="2452"/>
      <w:bookmarkEnd w:id="2453"/>
      <w:bookmarkEnd w:id="2454"/>
      <w:bookmarkEnd w:id="2455"/>
      <w:bookmarkEnd w:id="2456"/>
      <w:bookmarkEnd w:id="2457"/>
    </w:p>
    <w:p w14:paraId="549F9A71" w14:textId="77777777" w:rsidR="00C935A0" w:rsidRPr="00FD0425" w:rsidRDefault="00C935A0" w:rsidP="00C935A0">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2458" w:name="_Hlk534061916"/>
      <w:r w:rsidRPr="00FD0425">
        <w:t>or for dual connectivity</w:t>
      </w:r>
      <w:bookmarkEnd w:id="2458"/>
      <w:r w:rsidRPr="00FD0425">
        <w:t>.</w:t>
      </w:r>
    </w:p>
    <w:p w14:paraId="09F4BF17" w14:textId="77777777" w:rsidR="00C935A0" w:rsidRPr="00FD0425" w:rsidRDefault="00C935A0" w:rsidP="00C935A0">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C935A0" w:rsidRPr="00FD0425" w14:paraId="183AF27F" w14:textId="77777777" w:rsidTr="00C935A0">
        <w:tblPrEx>
          <w:tblCellMar>
            <w:top w:w="0" w:type="dxa"/>
            <w:bottom w:w="0" w:type="dxa"/>
          </w:tblCellMar>
        </w:tblPrEx>
        <w:tc>
          <w:tcPr>
            <w:tcW w:w="2578" w:type="dxa"/>
          </w:tcPr>
          <w:p w14:paraId="0D538743" w14:textId="77777777" w:rsidR="00C935A0" w:rsidRPr="00FD0425" w:rsidRDefault="00C935A0" w:rsidP="00C935A0">
            <w:pPr>
              <w:pStyle w:val="TAH"/>
              <w:rPr>
                <w:lang w:eastAsia="ja-JP"/>
              </w:rPr>
            </w:pPr>
            <w:r w:rsidRPr="00FD0425">
              <w:rPr>
                <w:lang w:eastAsia="ja-JP"/>
              </w:rPr>
              <w:t>IE/Group Name</w:t>
            </w:r>
          </w:p>
        </w:tc>
        <w:tc>
          <w:tcPr>
            <w:tcW w:w="1104" w:type="dxa"/>
          </w:tcPr>
          <w:p w14:paraId="5878C7C4" w14:textId="77777777" w:rsidR="00C935A0" w:rsidRPr="00FD0425" w:rsidRDefault="00C935A0" w:rsidP="00C935A0">
            <w:pPr>
              <w:pStyle w:val="TAH"/>
              <w:rPr>
                <w:lang w:eastAsia="ja-JP"/>
              </w:rPr>
            </w:pPr>
            <w:r w:rsidRPr="00FD0425">
              <w:rPr>
                <w:lang w:eastAsia="ja-JP"/>
              </w:rPr>
              <w:t>Presence</w:t>
            </w:r>
          </w:p>
        </w:tc>
        <w:tc>
          <w:tcPr>
            <w:tcW w:w="1164" w:type="dxa"/>
          </w:tcPr>
          <w:p w14:paraId="2C948D69" w14:textId="77777777" w:rsidR="00C935A0" w:rsidRPr="00FD0425" w:rsidRDefault="00C935A0" w:rsidP="00C935A0">
            <w:pPr>
              <w:pStyle w:val="TAH"/>
              <w:rPr>
                <w:lang w:eastAsia="ja-JP"/>
              </w:rPr>
            </w:pPr>
            <w:r w:rsidRPr="00FD0425">
              <w:rPr>
                <w:lang w:eastAsia="ja-JP"/>
              </w:rPr>
              <w:t>Range</w:t>
            </w:r>
          </w:p>
        </w:tc>
        <w:tc>
          <w:tcPr>
            <w:tcW w:w="1276" w:type="dxa"/>
          </w:tcPr>
          <w:p w14:paraId="5A01BB80" w14:textId="77777777" w:rsidR="00C935A0" w:rsidRPr="00FD0425" w:rsidRDefault="00C935A0" w:rsidP="00C935A0">
            <w:pPr>
              <w:pStyle w:val="TAH"/>
              <w:rPr>
                <w:lang w:eastAsia="ja-JP"/>
              </w:rPr>
            </w:pPr>
            <w:r w:rsidRPr="00FD0425">
              <w:rPr>
                <w:lang w:eastAsia="ja-JP"/>
              </w:rPr>
              <w:t>IE type and reference</w:t>
            </w:r>
          </w:p>
        </w:tc>
        <w:tc>
          <w:tcPr>
            <w:tcW w:w="2126" w:type="dxa"/>
          </w:tcPr>
          <w:p w14:paraId="0F830CD9"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1909129" w14:textId="77777777" w:rsidR="00C935A0" w:rsidRPr="00FD0425" w:rsidRDefault="00C935A0" w:rsidP="00C935A0">
            <w:pPr>
              <w:pStyle w:val="TAH"/>
              <w:rPr>
                <w:b w:val="0"/>
                <w:lang w:eastAsia="ja-JP"/>
              </w:rPr>
            </w:pPr>
            <w:r w:rsidRPr="00FD0425">
              <w:rPr>
                <w:lang w:eastAsia="ja-JP"/>
              </w:rPr>
              <w:t>Criticality</w:t>
            </w:r>
          </w:p>
        </w:tc>
        <w:tc>
          <w:tcPr>
            <w:tcW w:w="1103" w:type="dxa"/>
          </w:tcPr>
          <w:p w14:paraId="121DB1CE"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073281FC" w14:textId="77777777" w:rsidTr="00C935A0">
        <w:tblPrEx>
          <w:tblCellMar>
            <w:top w:w="0" w:type="dxa"/>
            <w:bottom w:w="0" w:type="dxa"/>
          </w:tblCellMar>
        </w:tblPrEx>
        <w:tc>
          <w:tcPr>
            <w:tcW w:w="2578" w:type="dxa"/>
          </w:tcPr>
          <w:p w14:paraId="2875B0A1" w14:textId="77777777" w:rsidR="00C935A0" w:rsidRPr="00FD0425" w:rsidRDefault="00C935A0" w:rsidP="00C935A0">
            <w:pPr>
              <w:pStyle w:val="TAL"/>
              <w:rPr>
                <w:lang w:eastAsia="ja-JP"/>
              </w:rPr>
            </w:pPr>
            <w:r w:rsidRPr="00FD0425">
              <w:rPr>
                <w:lang w:eastAsia="ja-JP"/>
              </w:rPr>
              <w:t>Message Type</w:t>
            </w:r>
          </w:p>
        </w:tc>
        <w:tc>
          <w:tcPr>
            <w:tcW w:w="1104" w:type="dxa"/>
          </w:tcPr>
          <w:p w14:paraId="4605D6B2" w14:textId="77777777" w:rsidR="00C935A0" w:rsidRPr="00FD0425" w:rsidRDefault="00C935A0" w:rsidP="00C935A0">
            <w:pPr>
              <w:pStyle w:val="TAL"/>
              <w:rPr>
                <w:lang w:eastAsia="ja-JP"/>
              </w:rPr>
            </w:pPr>
            <w:r w:rsidRPr="00FD0425">
              <w:rPr>
                <w:lang w:eastAsia="ja-JP"/>
              </w:rPr>
              <w:t>M</w:t>
            </w:r>
          </w:p>
        </w:tc>
        <w:tc>
          <w:tcPr>
            <w:tcW w:w="1164" w:type="dxa"/>
          </w:tcPr>
          <w:p w14:paraId="690A4C12" w14:textId="77777777" w:rsidR="00C935A0" w:rsidRPr="00FD0425" w:rsidRDefault="00C935A0" w:rsidP="00C935A0">
            <w:pPr>
              <w:pStyle w:val="TAL"/>
              <w:rPr>
                <w:lang w:eastAsia="ja-JP"/>
              </w:rPr>
            </w:pPr>
          </w:p>
        </w:tc>
        <w:tc>
          <w:tcPr>
            <w:tcW w:w="1276" w:type="dxa"/>
          </w:tcPr>
          <w:p w14:paraId="4B152D79" w14:textId="77777777" w:rsidR="00C935A0" w:rsidRPr="00FD0425" w:rsidRDefault="00C935A0" w:rsidP="00C935A0">
            <w:pPr>
              <w:pStyle w:val="TAL"/>
              <w:rPr>
                <w:lang w:eastAsia="ja-JP"/>
              </w:rPr>
            </w:pPr>
            <w:r w:rsidRPr="00FD0425">
              <w:rPr>
                <w:lang w:eastAsia="ja-JP"/>
              </w:rPr>
              <w:t>9.2.3.1</w:t>
            </w:r>
          </w:p>
        </w:tc>
        <w:tc>
          <w:tcPr>
            <w:tcW w:w="2126" w:type="dxa"/>
          </w:tcPr>
          <w:p w14:paraId="067E5A1F" w14:textId="77777777" w:rsidR="00C935A0" w:rsidRPr="00FD0425" w:rsidRDefault="00C935A0" w:rsidP="00C935A0">
            <w:pPr>
              <w:pStyle w:val="TAL"/>
              <w:rPr>
                <w:lang w:eastAsia="ja-JP"/>
              </w:rPr>
            </w:pPr>
          </w:p>
        </w:tc>
        <w:tc>
          <w:tcPr>
            <w:tcW w:w="1134" w:type="dxa"/>
          </w:tcPr>
          <w:p w14:paraId="3853FE9A" w14:textId="77777777" w:rsidR="00C935A0" w:rsidRPr="00FD0425" w:rsidRDefault="00C935A0" w:rsidP="00C935A0">
            <w:pPr>
              <w:pStyle w:val="TAC"/>
              <w:rPr>
                <w:lang w:eastAsia="ja-JP"/>
              </w:rPr>
            </w:pPr>
            <w:r w:rsidRPr="00FD0425">
              <w:rPr>
                <w:lang w:eastAsia="ja-JP"/>
              </w:rPr>
              <w:t>YES</w:t>
            </w:r>
          </w:p>
        </w:tc>
        <w:tc>
          <w:tcPr>
            <w:tcW w:w="1103" w:type="dxa"/>
          </w:tcPr>
          <w:p w14:paraId="095B1B49" w14:textId="77777777" w:rsidR="00C935A0" w:rsidRPr="00FD0425" w:rsidRDefault="00C935A0" w:rsidP="00C935A0">
            <w:pPr>
              <w:pStyle w:val="TAC"/>
              <w:rPr>
                <w:lang w:eastAsia="ja-JP"/>
              </w:rPr>
            </w:pPr>
            <w:r w:rsidRPr="00FD0425">
              <w:rPr>
                <w:lang w:eastAsia="ja-JP"/>
              </w:rPr>
              <w:t>ignore</w:t>
            </w:r>
          </w:p>
        </w:tc>
      </w:tr>
      <w:tr w:rsidR="00C935A0" w:rsidRPr="00FD0425" w14:paraId="6A06C65C" w14:textId="77777777" w:rsidTr="00C935A0">
        <w:tblPrEx>
          <w:tblCellMar>
            <w:top w:w="0" w:type="dxa"/>
            <w:bottom w:w="0" w:type="dxa"/>
          </w:tblCellMar>
        </w:tblPrEx>
        <w:tc>
          <w:tcPr>
            <w:tcW w:w="2578" w:type="dxa"/>
          </w:tcPr>
          <w:p w14:paraId="37B15872" w14:textId="77777777" w:rsidR="00C935A0" w:rsidRPr="00FD0425" w:rsidRDefault="00C935A0" w:rsidP="00C935A0">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299AD439" w14:textId="77777777" w:rsidR="00C935A0" w:rsidRPr="00FD0425" w:rsidRDefault="00C935A0" w:rsidP="00C935A0">
            <w:pPr>
              <w:pStyle w:val="TAL"/>
              <w:rPr>
                <w:lang w:eastAsia="ja-JP"/>
              </w:rPr>
            </w:pPr>
            <w:r w:rsidRPr="00FD0425">
              <w:rPr>
                <w:lang w:eastAsia="ja-JP"/>
              </w:rPr>
              <w:t>M</w:t>
            </w:r>
          </w:p>
        </w:tc>
        <w:tc>
          <w:tcPr>
            <w:tcW w:w="1164" w:type="dxa"/>
          </w:tcPr>
          <w:p w14:paraId="33CC5B23" w14:textId="77777777" w:rsidR="00C935A0" w:rsidRPr="00FD0425" w:rsidRDefault="00C935A0" w:rsidP="00C935A0">
            <w:pPr>
              <w:pStyle w:val="TAL"/>
              <w:rPr>
                <w:lang w:eastAsia="ja-JP"/>
              </w:rPr>
            </w:pPr>
          </w:p>
        </w:tc>
        <w:tc>
          <w:tcPr>
            <w:tcW w:w="1276" w:type="dxa"/>
          </w:tcPr>
          <w:p w14:paraId="41D10BAE"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2126" w:type="dxa"/>
          </w:tcPr>
          <w:p w14:paraId="0BB9F45F" w14:textId="77777777" w:rsidR="00C935A0" w:rsidRPr="00FD0425" w:rsidRDefault="00C935A0" w:rsidP="00C935A0">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77E09209" w14:textId="77777777" w:rsidR="00C935A0" w:rsidRPr="00FD0425" w:rsidRDefault="00C935A0" w:rsidP="00C935A0">
            <w:pPr>
              <w:pStyle w:val="TAC"/>
              <w:rPr>
                <w:lang w:eastAsia="ja-JP"/>
              </w:rPr>
            </w:pPr>
            <w:r w:rsidRPr="00FD0425">
              <w:rPr>
                <w:lang w:eastAsia="ja-JP"/>
              </w:rPr>
              <w:t>YES</w:t>
            </w:r>
          </w:p>
        </w:tc>
        <w:tc>
          <w:tcPr>
            <w:tcW w:w="1103" w:type="dxa"/>
          </w:tcPr>
          <w:p w14:paraId="7D4F65F1" w14:textId="77777777" w:rsidR="00C935A0" w:rsidRPr="00FD0425" w:rsidRDefault="00C935A0" w:rsidP="00C935A0">
            <w:pPr>
              <w:pStyle w:val="TAC"/>
              <w:rPr>
                <w:lang w:eastAsia="ja-JP"/>
              </w:rPr>
            </w:pPr>
            <w:r w:rsidRPr="00FD0425">
              <w:rPr>
                <w:lang w:eastAsia="ja-JP"/>
              </w:rPr>
              <w:t>reject</w:t>
            </w:r>
          </w:p>
        </w:tc>
      </w:tr>
      <w:tr w:rsidR="00C935A0" w:rsidRPr="00FD0425" w14:paraId="3D49C75F" w14:textId="77777777" w:rsidTr="00C935A0">
        <w:tblPrEx>
          <w:tblCellMar>
            <w:top w:w="0" w:type="dxa"/>
            <w:bottom w:w="0" w:type="dxa"/>
          </w:tblCellMar>
        </w:tblPrEx>
        <w:tc>
          <w:tcPr>
            <w:tcW w:w="2578" w:type="dxa"/>
          </w:tcPr>
          <w:p w14:paraId="20F4A259" w14:textId="77777777" w:rsidR="00C935A0" w:rsidRPr="00FD0425" w:rsidRDefault="00C935A0" w:rsidP="00C935A0">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6404EB86" w14:textId="77777777" w:rsidR="00C935A0" w:rsidRPr="00FD0425" w:rsidRDefault="00C935A0" w:rsidP="00C935A0">
            <w:pPr>
              <w:pStyle w:val="TAL"/>
              <w:rPr>
                <w:lang w:eastAsia="ja-JP"/>
              </w:rPr>
            </w:pPr>
            <w:r w:rsidRPr="00FD0425">
              <w:rPr>
                <w:lang w:eastAsia="ja-JP"/>
              </w:rPr>
              <w:t>M</w:t>
            </w:r>
          </w:p>
        </w:tc>
        <w:tc>
          <w:tcPr>
            <w:tcW w:w="1164" w:type="dxa"/>
          </w:tcPr>
          <w:p w14:paraId="2BCC608D" w14:textId="77777777" w:rsidR="00C935A0" w:rsidRPr="00FD0425" w:rsidRDefault="00C935A0" w:rsidP="00C935A0">
            <w:pPr>
              <w:pStyle w:val="TAL"/>
              <w:rPr>
                <w:lang w:eastAsia="ja-JP"/>
              </w:rPr>
            </w:pPr>
          </w:p>
        </w:tc>
        <w:tc>
          <w:tcPr>
            <w:tcW w:w="1276" w:type="dxa"/>
          </w:tcPr>
          <w:p w14:paraId="5AA0D823"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2126" w:type="dxa"/>
          </w:tcPr>
          <w:p w14:paraId="6790AB87" w14:textId="77777777" w:rsidR="00C935A0" w:rsidRPr="00FD0425" w:rsidRDefault="00C935A0" w:rsidP="00C935A0">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34113AB4" w14:textId="77777777" w:rsidR="00C935A0" w:rsidRPr="00FD0425" w:rsidRDefault="00C935A0" w:rsidP="00C935A0">
            <w:pPr>
              <w:pStyle w:val="TAC"/>
              <w:rPr>
                <w:lang w:eastAsia="ja-JP"/>
              </w:rPr>
            </w:pPr>
            <w:r w:rsidRPr="00FD0425">
              <w:rPr>
                <w:lang w:eastAsia="ja-JP"/>
              </w:rPr>
              <w:t>YES</w:t>
            </w:r>
          </w:p>
        </w:tc>
        <w:tc>
          <w:tcPr>
            <w:tcW w:w="1103" w:type="dxa"/>
          </w:tcPr>
          <w:p w14:paraId="1405CB02" w14:textId="77777777" w:rsidR="00C935A0" w:rsidRPr="00FD0425" w:rsidRDefault="00C935A0" w:rsidP="00C935A0">
            <w:pPr>
              <w:pStyle w:val="TAC"/>
              <w:rPr>
                <w:lang w:eastAsia="ja-JP"/>
              </w:rPr>
            </w:pPr>
            <w:r w:rsidRPr="00FD0425">
              <w:rPr>
                <w:lang w:eastAsia="ja-JP"/>
              </w:rPr>
              <w:t>reject</w:t>
            </w:r>
          </w:p>
        </w:tc>
      </w:tr>
      <w:tr w:rsidR="00C935A0" w:rsidRPr="00FD0425" w14:paraId="5761BC17" w14:textId="77777777" w:rsidTr="00C935A0">
        <w:tblPrEx>
          <w:tblCellMar>
            <w:top w:w="0" w:type="dxa"/>
            <w:bottom w:w="0" w:type="dxa"/>
          </w:tblCellMar>
        </w:tblPrEx>
        <w:tc>
          <w:tcPr>
            <w:tcW w:w="2578" w:type="dxa"/>
          </w:tcPr>
          <w:p w14:paraId="52725177" w14:textId="77777777" w:rsidR="00C935A0" w:rsidRPr="00FD0425" w:rsidRDefault="00C935A0" w:rsidP="00C935A0">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06AC26CA" w14:textId="77777777" w:rsidR="00C935A0" w:rsidRPr="00FD0425" w:rsidRDefault="00C935A0" w:rsidP="00C935A0">
            <w:pPr>
              <w:pStyle w:val="TAL"/>
              <w:rPr>
                <w:lang w:eastAsia="ja-JP"/>
              </w:rPr>
            </w:pPr>
            <w:r w:rsidRPr="00FD0425">
              <w:rPr>
                <w:lang w:eastAsia="ja-JP"/>
              </w:rPr>
              <w:t>M</w:t>
            </w:r>
          </w:p>
        </w:tc>
        <w:tc>
          <w:tcPr>
            <w:tcW w:w="1164" w:type="dxa"/>
          </w:tcPr>
          <w:p w14:paraId="1558BDB8" w14:textId="77777777" w:rsidR="00C935A0" w:rsidRPr="00FD0425" w:rsidRDefault="00C935A0" w:rsidP="00C935A0">
            <w:pPr>
              <w:pStyle w:val="TAL"/>
              <w:rPr>
                <w:lang w:eastAsia="ja-JP"/>
              </w:rPr>
            </w:pPr>
          </w:p>
        </w:tc>
        <w:tc>
          <w:tcPr>
            <w:tcW w:w="1276" w:type="dxa"/>
          </w:tcPr>
          <w:p w14:paraId="08730760" w14:textId="77777777" w:rsidR="00C935A0" w:rsidRPr="00FD0425" w:rsidRDefault="00C935A0" w:rsidP="00C935A0">
            <w:pPr>
              <w:pStyle w:val="TAL"/>
              <w:rPr>
                <w:lang w:eastAsia="ja-JP"/>
              </w:rPr>
            </w:pPr>
            <w:r w:rsidRPr="00FD0425">
              <w:rPr>
                <w:lang w:eastAsia="ja-JP"/>
              </w:rPr>
              <w:t>9.2.1.14</w:t>
            </w:r>
          </w:p>
        </w:tc>
        <w:tc>
          <w:tcPr>
            <w:tcW w:w="2126" w:type="dxa"/>
          </w:tcPr>
          <w:p w14:paraId="3FEEA4F3" w14:textId="77777777" w:rsidR="00C935A0" w:rsidRPr="00FD0425" w:rsidRDefault="00C935A0" w:rsidP="00C935A0">
            <w:pPr>
              <w:pStyle w:val="TAL"/>
              <w:rPr>
                <w:lang w:eastAsia="ja-JP"/>
              </w:rPr>
            </w:pPr>
          </w:p>
        </w:tc>
        <w:tc>
          <w:tcPr>
            <w:tcW w:w="1134" w:type="dxa"/>
          </w:tcPr>
          <w:p w14:paraId="413AC529" w14:textId="77777777" w:rsidR="00C935A0" w:rsidRPr="00FD0425" w:rsidRDefault="00C935A0" w:rsidP="00C935A0">
            <w:pPr>
              <w:pStyle w:val="TAC"/>
              <w:rPr>
                <w:lang w:eastAsia="ja-JP"/>
              </w:rPr>
            </w:pPr>
            <w:r w:rsidRPr="00FD0425">
              <w:rPr>
                <w:lang w:eastAsia="ja-JP"/>
              </w:rPr>
              <w:t>YES</w:t>
            </w:r>
          </w:p>
        </w:tc>
        <w:tc>
          <w:tcPr>
            <w:tcW w:w="1103" w:type="dxa"/>
          </w:tcPr>
          <w:p w14:paraId="06AA894B" w14:textId="77777777" w:rsidR="00C935A0" w:rsidRPr="00FD0425" w:rsidRDefault="00C935A0" w:rsidP="00C935A0">
            <w:pPr>
              <w:pStyle w:val="TAC"/>
              <w:rPr>
                <w:lang w:eastAsia="ja-JP"/>
              </w:rPr>
            </w:pPr>
            <w:r w:rsidRPr="00FD0425">
              <w:rPr>
                <w:lang w:eastAsia="ja-JP"/>
              </w:rPr>
              <w:t>ignore</w:t>
            </w:r>
          </w:p>
        </w:tc>
      </w:tr>
    </w:tbl>
    <w:p w14:paraId="5B79A0E3" w14:textId="77777777" w:rsidR="00C935A0" w:rsidRPr="00FD0425" w:rsidRDefault="00C935A0" w:rsidP="00C935A0">
      <w:pPr>
        <w:rPr>
          <w:rFonts w:eastAsia="SimSun" w:hint="eastAsia"/>
          <w:lang w:eastAsia="zh-CN"/>
        </w:rPr>
      </w:pPr>
    </w:p>
    <w:p w14:paraId="641DF8D5" w14:textId="77777777" w:rsidR="00C935A0" w:rsidRPr="00FD0425" w:rsidRDefault="00C935A0" w:rsidP="00C935A0">
      <w:pPr>
        <w:pStyle w:val="Heading4"/>
      </w:pPr>
      <w:bookmarkStart w:id="2459" w:name="_Toc20955184"/>
      <w:bookmarkStart w:id="2460" w:name="_Toc29991379"/>
      <w:bookmarkStart w:id="2461" w:name="_Toc36555779"/>
      <w:bookmarkStart w:id="2462" w:name="_Toc44497486"/>
      <w:bookmarkStart w:id="2463" w:name="_Toc45107874"/>
      <w:bookmarkStart w:id="2464" w:name="_Toc45901494"/>
      <w:bookmarkStart w:id="2465" w:name="_Toc51850573"/>
      <w:bookmarkStart w:id="2466" w:name="_Toc56693576"/>
      <w:bookmarkStart w:id="2467" w:name="_Toc64447119"/>
      <w:bookmarkStart w:id="2468" w:name="_Toc66286613"/>
      <w:bookmarkStart w:id="2469" w:name="_Toc74151308"/>
      <w:bookmarkStart w:id="2470" w:name="_Toc81321916"/>
      <w:r w:rsidRPr="00FD0425">
        <w:t>9.1.1.5</w:t>
      </w:r>
      <w:r w:rsidRPr="00FD0425">
        <w:tab/>
        <w:t>UE CONTEXT RELEASE</w:t>
      </w:r>
      <w:bookmarkEnd w:id="2459"/>
      <w:bookmarkEnd w:id="2460"/>
      <w:bookmarkEnd w:id="2461"/>
      <w:bookmarkEnd w:id="2462"/>
      <w:bookmarkEnd w:id="2463"/>
      <w:bookmarkEnd w:id="2464"/>
      <w:bookmarkEnd w:id="2465"/>
      <w:bookmarkEnd w:id="2466"/>
      <w:bookmarkEnd w:id="2467"/>
      <w:bookmarkEnd w:id="2468"/>
      <w:bookmarkEnd w:id="2469"/>
      <w:bookmarkEnd w:id="2470"/>
    </w:p>
    <w:p w14:paraId="6CDFF172" w14:textId="77777777" w:rsidR="00C935A0" w:rsidRPr="00FD0425" w:rsidRDefault="00C935A0" w:rsidP="00C935A0">
      <w:r w:rsidRPr="00FD0425">
        <w:t>This message is sent by the target NG-RAN node to the source NG-RAN node to indicate that resources can be released.</w:t>
      </w:r>
    </w:p>
    <w:p w14:paraId="663E9C18" w14:textId="77777777" w:rsidR="00C935A0" w:rsidRPr="00FD0425" w:rsidRDefault="00C935A0" w:rsidP="00C935A0">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C935A0" w:rsidRPr="00FD0425" w14:paraId="6646AB45" w14:textId="77777777" w:rsidTr="00C935A0">
        <w:tblPrEx>
          <w:tblCellMar>
            <w:top w:w="0" w:type="dxa"/>
            <w:bottom w:w="0" w:type="dxa"/>
          </w:tblCellMar>
        </w:tblPrEx>
        <w:tc>
          <w:tcPr>
            <w:tcW w:w="2578" w:type="dxa"/>
          </w:tcPr>
          <w:p w14:paraId="0AF74453"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4B04E471" w14:textId="77777777" w:rsidR="00C935A0" w:rsidRPr="00FD0425" w:rsidRDefault="00C935A0" w:rsidP="00C935A0">
            <w:pPr>
              <w:pStyle w:val="TAH"/>
              <w:rPr>
                <w:lang w:eastAsia="ja-JP"/>
              </w:rPr>
            </w:pPr>
            <w:r w:rsidRPr="00FD0425">
              <w:rPr>
                <w:lang w:eastAsia="ja-JP"/>
              </w:rPr>
              <w:t>Presence</w:t>
            </w:r>
          </w:p>
        </w:tc>
        <w:tc>
          <w:tcPr>
            <w:tcW w:w="1022" w:type="dxa"/>
          </w:tcPr>
          <w:p w14:paraId="15BC970C" w14:textId="77777777" w:rsidR="00C935A0" w:rsidRPr="00FD0425" w:rsidRDefault="00C935A0" w:rsidP="00C935A0">
            <w:pPr>
              <w:pStyle w:val="TAH"/>
              <w:rPr>
                <w:lang w:eastAsia="ja-JP"/>
              </w:rPr>
            </w:pPr>
            <w:r w:rsidRPr="00FD0425">
              <w:rPr>
                <w:lang w:eastAsia="ja-JP"/>
              </w:rPr>
              <w:t>Range</w:t>
            </w:r>
          </w:p>
        </w:tc>
        <w:tc>
          <w:tcPr>
            <w:tcW w:w="1701" w:type="dxa"/>
          </w:tcPr>
          <w:p w14:paraId="7EFB7295" w14:textId="77777777" w:rsidR="00C935A0" w:rsidRPr="00FD0425" w:rsidRDefault="00C935A0" w:rsidP="00C935A0">
            <w:pPr>
              <w:pStyle w:val="TAH"/>
              <w:rPr>
                <w:lang w:eastAsia="ja-JP"/>
              </w:rPr>
            </w:pPr>
            <w:r w:rsidRPr="00FD0425">
              <w:rPr>
                <w:lang w:eastAsia="ja-JP"/>
              </w:rPr>
              <w:t>IE type and reference</w:t>
            </w:r>
          </w:p>
        </w:tc>
        <w:tc>
          <w:tcPr>
            <w:tcW w:w="1843" w:type="dxa"/>
          </w:tcPr>
          <w:p w14:paraId="0F67CC6C" w14:textId="77777777" w:rsidR="00C935A0" w:rsidRPr="00FD0425" w:rsidRDefault="00C935A0" w:rsidP="00C935A0">
            <w:pPr>
              <w:pStyle w:val="TAH"/>
              <w:rPr>
                <w:lang w:eastAsia="ja-JP"/>
              </w:rPr>
            </w:pPr>
            <w:r w:rsidRPr="00FD0425">
              <w:rPr>
                <w:lang w:eastAsia="ja-JP"/>
              </w:rPr>
              <w:t>Semantics description</w:t>
            </w:r>
          </w:p>
        </w:tc>
        <w:tc>
          <w:tcPr>
            <w:tcW w:w="1134" w:type="dxa"/>
          </w:tcPr>
          <w:p w14:paraId="1C19FC51" w14:textId="77777777" w:rsidR="00C935A0" w:rsidRPr="00FD0425" w:rsidRDefault="00C935A0" w:rsidP="00C935A0">
            <w:pPr>
              <w:pStyle w:val="TAH"/>
              <w:rPr>
                <w:b w:val="0"/>
                <w:lang w:eastAsia="ja-JP"/>
              </w:rPr>
            </w:pPr>
            <w:r w:rsidRPr="00FD0425">
              <w:rPr>
                <w:lang w:eastAsia="ja-JP"/>
              </w:rPr>
              <w:t>Criticality</w:t>
            </w:r>
          </w:p>
        </w:tc>
        <w:tc>
          <w:tcPr>
            <w:tcW w:w="1103" w:type="dxa"/>
          </w:tcPr>
          <w:p w14:paraId="2BF161EE"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106C8C67" w14:textId="77777777" w:rsidTr="00C935A0">
        <w:tblPrEx>
          <w:tblCellMar>
            <w:top w:w="0" w:type="dxa"/>
            <w:bottom w:w="0" w:type="dxa"/>
          </w:tblCellMar>
        </w:tblPrEx>
        <w:tc>
          <w:tcPr>
            <w:tcW w:w="2578" w:type="dxa"/>
          </w:tcPr>
          <w:p w14:paraId="40255EAB" w14:textId="77777777" w:rsidR="00C935A0" w:rsidRPr="00FD0425" w:rsidRDefault="00C935A0" w:rsidP="00C935A0">
            <w:pPr>
              <w:pStyle w:val="TAL"/>
              <w:rPr>
                <w:lang w:eastAsia="ja-JP"/>
              </w:rPr>
            </w:pPr>
            <w:r w:rsidRPr="00FD0425">
              <w:rPr>
                <w:lang w:eastAsia="ja-JP"/>
              </w:rPr>
              <w:t>Message Type</w:t>
            </w:r>
          </w:p>
        </w:tc>
        <w:tc>
          <w:tcPr>
            <w:tcW w:w="1104" w:type="dxa"/>
          </w:tcPr>
          <w:p w14:paraId="74AD8F79" w14:textId="77777777" w:rsidR="00C935A0" w:rsidRPr="00FD0425" w:rsidRDefault="00C935A0" w:rsidP="00C935A0">
            <w:pPr>
              <w:pStyle w:val="TAL"/>
              <w:rPr>
                <w:lang w:eastAsia="ja-JP"/>
              </w:rPr>
            </w:pPr>
            <w:r w:rsidRPr="00FD0425">
              <w:rPr>
                <w:lang w:eastAsia="ja-JP"/>
              </w:rPr>
              <w:t>M</w:t>
            </w:r>
          </w:p>
        </w:tc>
        <w:tc>
          <w:tcPr>
            <w:tcW w:w="1022" w:type="dxa"/>
          </w:tcPr>
          <w:p w14:paraId="41660E7E" w14:textId="77777777" w:rsidR="00C935A0" w:rsidRPr="00FD0425" w:rsidRDefault="00C935A0" w:rsidP="00C935A0">
            <w:pPr>
              <w:pStyle w:val="TAL"/>
            </w:pPr>
          </w:p>
        </w:tc>
        <w:tc>
          <w:tcPr>
            <w:tcW w:w="1701" w:type="dxa"/>
          </w:tcPr>
          <w:p w14:paraId="0346C33B" w14:textId="77777777" w:rsidR="00C935A0" w:rsidRPr="00FD0425" w:rsidRDefault="00C935A0" w:rsidP="00C935A0">
            <w:pPr>
              <w:pStyle w:val="TAL"/>
              <w:rPr>
                <w:lang w:eastAsia="ja-JP"/>
              </w:rPr>
            </w:pPr>
            <w:r w:rsidRPr="00FD0425">
              <w:rPr>
                <w:lang w:eastAsia="ja-JP"/>
              </w:rPr>
              <w:t>9.2.3.1</w:t>
            </w:r>
          </w:p>
        </w:tc>
        <w:tc>
          <w:tcPr>
            <w:tcW w:w="1843" w:type="dxa"/>
          </w:tcPr>
          <w:p w14:paraId="4CBC5E8A" w14:textId="77777777" w:rsidR="00C935A0" w:rsidRPr="00FD0425" w:rsidRDefault="00C935A0" w:rsidP="00C935A0">
            <w:pPr>
              <w:pStyle w:val="TAL"/>
              <w:rPr>
                <w:szCs w:val="18"/>
                <w:lang w:eastAsia="ja-JP"/>
              </w:rPr>
            </w:pPr>
          </w:p>
        </w:tc>
        <w:tc>
          <w:tcPr>
            <w:tcW w:w="1134" w:type="dxa"/>
          </w:tcPr>
          <w:p w14:paraId="71839F23" w14:textId="77777777" w:rsidR="00C935A0" w:rsidRPr="00FD0425" w:rsidRDefault="00C935A0" w:rsidP="00C935A0">
            <w:pPr>
              <w:pStyle w:val="TAC"/>
              <w:rPr>
                <w:lang w:eastAsia="ja-JP"/>
              </w:rPr>
            </w:pPr>
            <w:r w:rsidRPr="00FD0425">
              <w:rPr>
                <w:lang w:eastAsia="ja-JP"/>
              </w:rPr>
              <w:t>YES</w:t>
            </w:r>
          </w:p>
        </w:tc>
        <w:tc>
          <w:tcPr>
            <w:tcW w:w="1103" w:type="dxa"/>
          </w:tcPr>
          <w:p w14:paraId="617CEBBD" w14:textId="77777777" w:rsidR="00C935A0" w:rsidRPr="00FD0425" w:rsidRDefault="00C935A0" w:rsidP="00C935A0">
            <w:pPr>
              <w:pStyle w:val="TAC"/>
              <w:rPr>
                <w:lang w:eastAsia="ja-JP"/>
              </w:rPr>
            </w:pPr>
            <w:r w:rsidRPr="00FD0425">
              <w:rPr>
                <w:lang w:eastAsia="ja-JP"/>
              </w:rPr>
              <w:t>reject</w:t>
            </w:r>
          </w:p>
        </w:tc>
      </w:tr>
      <w:tr w:rsidR="00C935A0" w:rsidRPr="00FD0425" w14:paraId="7BE0255E" w14:textId="77777777" w:rsidTr="00C935A0">
        <w:tblPrEx>
          <w:tblCellMar>
            <w:top w:w="0" w:type="dxa"/>
            <w:bottom w:w="0" w:type="dxa"/>
          </w:tblCellMar>
        </w:tblPrEx>
        <w:tc>
          <w:tcPr>
            <w:tcW w:w="2578" w:type="dxa"/>
          </w:tcPr>
          <w:p w14:paraId="2F52FD9F" w14:textId="77777777" w:rsidR="00C935A0" w:rsidRPr="00FD0425" w:rsidRDefault="00C935A0" w:rsidP="00C935A0">
            <w:pPr>
              <w:pStyle w:val="TAL"/>
              <w:rPr>
                <w:lang w:eastAsia="ja-JP"/>
              </w:rPr>
            </w:pPr>
            <w:r w:rsidRPr="00FD0425">
              <w:rPr>
                <w:lang w:eastAsia="ja-JP"/>
              </w:rPr>
              <w:t>Source NG-RAN node UE XnAP ID</w:t>
            </w:r>
          </w:p>
        </w:tc>
        <w:tc>
          <w:tcPr>
            <w:tcW w:w="1104" w:type="dxa"/>
          </w:tcPr>
          <w:p w14:paraId="1DD88B10" w14:textId="77777777" w:rsidR="00C935A0" w:rsidRPr="00FD0425" w:rsidRDefault="00C935A0" w:rsidP="00C935A0">
            <w:pPr>
              <w:pStyle w:val="TAL"/>
              <w:rPr>
                <w:lang w:eastAsia="ja-JP"/>
              </w:rPr>
            </w:pPr>
            <w:r w:rsidRPr="00FD0425">
              <w:rPr>
                <w:lang w:eastAsia="ja-JP"/>
              </w:rPr>
              <w:t>M</w:t>
            </w:r>
          </w:p>
        </w:tc>
        <w:tc>
          <w:tcPr>
            <w:tcW w:w="1022" w:type="dxa"/>
          </w:tcPr>
          <w:p w14:paraId="175BB789" w14:textId="77777777" w:rsidR="00C935A0" w:rsidRPr="00FD0425" w:rsidRDefault="00C935A0" w:rsidP="00C935A0">
            <w:pPr>
              <w:pStyle w:val="TAL"/>
              <w:rPr>
                <w:lang w:eastAsia="ja-JP"/>
              </w:rPr>
            </w:pPr>
          </w:p>
        </w:tc>
        <w:tc>
          <w:tcPr>
            <w:tcW w:w="1701" w:type="dxa"/>
          </w:tcPr>
          <w:p w14:paraId="349CCAA0"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843" w:type="dxa"/>
          </w:tcPr>
          <w:p w14:paraId="7E163D61" w14:textId="77777777" w:rsidR="00C935A0" w:rsidRPr="00FD0425" w:rsidRDefault="00C935A0" w:rsidP="00C935A0">
            <w:pPr>
              <w:pStyle w:val="TAL"/>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134" w:type="dxa"/>
          </w:tcPr>
          <w:p w14:paraId="363DA99A" w14:textId="77777777" w:rsidR="00C935A0" w:rsidRPr="00FD0425" w:rsidRDefault="00C935A0" w:rsidP="00C935A0">
            <w:pPr>
              <w:pStyle w:val="TAC"/>
              <w:rPr>
                <w:lang w:eastAsia="ja-JP"/>
              </w:rPr>
            </w:pPr>
            <w:r w:rsidRPr="00FD0425">
              <w:rPr>
                <w:lang w:eastAsia="ja-JP"/>
              </w:rPr>
              <w:t>YES</w:t>
            </w:r>
          </w:p>
        </w:tc>
        <w:tc>
          <w:tcPr>
            <w:tcW w:w="1103" w:type="dxa"/>
          </w:tcPr>
          <w:p w14:paraId="76A03A0E" w14:textId="77777777" w:rsidR="00C935A0" w:rsidRPr="00FD0425" w:rsidRDefault="00C935A0" w:rsidP="00C935A0">
            <w:pPr>
              <w:pStyle w:val="TAC"/>
              <w:rPr>
                <w:lang w:eastAsia="ja-JP"/>
              </w:rPr>
            </w:pPr>
            <w:r w:rsidRPr="00FD0425">
              <w:rPr>
                <w:lang w:eastAsia="ja-JP"/>
              </w:rPr>
              <w:t>reject</w:t>
            </w:r>
          </w:p>
        </w:tc>
      </w:tr>
      <w:tr w:rsidR="00C935A0" w:rsidRPr="00FD0425" w14:paraId="73B04416" w14:textId="77777777" w:rsidTr="00C935A0">
        <w:tblPrEx>
          <w:tblCellMar>
            <w:top w:w="0" w:type="dxa"/>
            <w:bottom w:w="0" w:type="dxa"/>
          </w:tblCellMar>
        </w:tblPrEx>
        <w:tc>
          <w:tcPr>
            <w:tcW w:w="2578" w:type="dxa"/>
          </w:tcPr>
          <w:p w14:paraId="610671C5" w14:textId="77777777" w:rsidR="00C935A0" w:rsidRPr="00FD0425" w:rsidRDefault="00C935A0" w:rsidP="00C935A0">
            <w:pPr>
              <w:pStyle w:val="TAL"/>
              <w:rPr>
                <w:lang w:eastAsia="ja-JP"/>
              </w:rPr>
            </w:pPr>
            <w:r w:rsidRPr="00FD0425">
              <w:rPr>
                <w:lang w:eastAsia="ja-JP"/>
              </w:rPr>
              <w:t>Target NG-RAN node UE XnAP ID</w:t>
            </w:r>
          </w:p>
        </w:tc>
        <w:tc>
          <w:tcPr>
            <w:tcW w:w="1104" w:type="dxa"/>
          </w:tcPr>
          <w:p w14:paraId="4F477EB0" w14:textId="77777777" w:rsidR="00C935A0" w:rsidRPr="00FD0425" w:rsidRDefault="00C935A0" w:rsidP="00C935A0">
            <w:pPr>
              <w:pStyle w:val="TAL"/>
              <w:rPr>
                <w:lang w:eastAsia="ja-JP"/>
              </w:rPr>
            </w:pPr>
            <w:r w:rsidRPr="00FD0425">
              <w:rPr>
                <w:lang w:eastAsia="ja-JP"/>
              </w:rPr>
              <w:t>M</w:t>
            </w:r>
          </w:p>
        </w:tc>
        <w:tc>
          <w:tcPr>
            <w:tcW w:w="1022" w:type="dxa"/>
          </w:tcPr>
          <w:p w14:paraId="04D403E7" w14:textId="77777777" w:rsidR="00C935A0" w:rsidRPr="00FD0425" w:rsidRDefault="00C935A0" w:rsidP="00C935A0">
            <w:pPr>
              <w:pStyle w:val="TAL"/>
              <w:rPr>
                <w:lang w:eastAsia="ja-JP"/>
              </w:rPr>
            </w:pPr>
          </w:p>
        </w:tc>
        <w:tc>
          <w:tcPr>
            <w:tcW w:w="1701" w:type="dxa"/>
          </w:tcPr>
          <w:p w14:paraId="54A65FDA"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843" w:type="dxa"/>
          </w:tcPr>
          <w:p w14:paraId="0DB80B1C" w14:textId="77777777" w:rsidR="00C935A0" w:rsidRPr="00FD0425" w:rsidRDefault="00C935A0" w:rsidP="00C935A0">
            <w:pPr>
              <w:pStyle w:val="TAL"/>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134" w:type="dxa"/>
          </w:tcPr>
          <w:p w14:paraId="688EEDA3" w14:textId="77777777" w:rsidR="00C935A0" w:rsidRPr="00FD0425" w:rsidRDefault="00C935A0" w:rsidP="00C935A0">
            <w:pPr>
              <w:pStyle w:val="TAC"/>
              <w:rPr>
                <w:lang w:eastAsia="ja-JP"/>
              </w:rPr>
            </w:pPr>
            <w:r w:rsidRPr="00FD0425">
              <w:rPr>
                <w:lang w:eastAsia="ja-JP"/>
              </w:rPr>
              <w:t>YES</w:t>
            </w:r>
          </w:p>
        </w:tc>
        <w:tc>
          <w:tcPr>
            <w:tcW w:w="1103" w:type="dxa"/>
          </w:tcPr>
          <w:p w14:paraId="4E3F7675" w14:textId="77777777" w:rsidR="00C935A0" w:rsidRPr="00FD0425" w:rsidRDefault="00C935A0" w:rsidP="00C935A0">
            <w:pPr>
              <w:pStyle w:val="TAC"/>
              <w:rPr>
                <w:lang w:eastAsia="ja-JP"/>
              </w:rPr>
            </w:pPr>
            <w:r w:rsidRPr="00FD0425">
              <w:rPr>
                <w:lang w:eastAsia="ja-JP"/>
              </w:rPr>
              <w:t>reject</w:t>
            </w:r>
          </w:p>
        </w:tc>
      </w:tr>
    </w:tbl>
    <w:p w14:paraId="4C30FB2D" w14:textId="77777777" w:rsidR="00C935A0" w:rsidRPr="00FD0425" w:rsidRDefault="00C935A0" w:rsidP="00C935A0">
      <w:pPr>
        <w:rPr>
          <w:rFonts w:eastAsia="SimSun" w:hint="eastAsia"/>
          <w:lang w:eastAsia="zh-CN"/>
        </w:rPr>
      </w:pPr>
    </w:p>
    <w:p w14:paraId="0E20B881" w14:textId="77777777" w:rsidR="00C935A0" w:rsidRPr="00FD0425" w:rsidRDefault="00C935A0" w:rsidP="00C935A0">
      <w:pPr>
        <w:pStyle w:val="Heading4"/>
      </w:pPr>
      <w:bookmarkStart w:id="2471" w:name="_Toc20955185"/>
      <w:bookmarkStart w:id="2472" w:name="_Toc29991380"/>
      <w:bookmarkStart w:id="2473" w:name="_Toc36555780"/>
      <w:bookmarkStart w:id="2474" w:name="_Toc44497487"/>
      <w:bookmarkStart w:id="2475" w:name="_Toc45107875"/>
      <w:bookmarkStart w:id="2476" w:name="_Toc45901495"/>
      <w:bookmarkStart w:id="2477" w:name="_Toc51850574"/>
      <w:bookmarkStart w:id="2478" w:name="_Toc56693577"/>
      <w:bookmarkStart w:id="2479" w:name="_Toc64447120"/>
      <w:bookmarkStart w:id="2480" w:name="_Toc66286614"/>
      <w:bookmarkStart w:id="2481" w:name="_Toc74151309"/>
      <w:bookmarkStart w:id="2482" w:name="_Toc81321917"/>
      <w:r w:rsidRPr="00FD0425">
        <w:t>9.1.1.6</w:t>
      </w:r>
      <w:r w:rsidRPr="00FD0425">
        <w:tab/>
        <w:t>HANDOVER CANCEL</w:t>
      </w:r>
      <w:bookmarkEnd w:id="2471"/>
      <w:bookmarkEnd w:id="2472"/>
      <w:bookmarkEnd w:id="2473"/>
      <w:bookmarkEnd w:id="2474"/>
      <w:bookmarkEnd w:id="2475"/>
      <w:bookmarkEnd w:id="2476"/>
      <w:bookmarkEnd w:id="2477"/>
      <w:bookmarkEnd w:id="2478"/>
      <w:bookmarkEnd w:id="2479"/>
      <w:bookmarkEnd w:id="2480"/>
      <w:bookmarkEnd w:id="2481"/>
      <w:bookmarkEnd w:id="2482"/>
    </w:p>
    <w:p w14:paraId="1852E776" w14:textId="77777777" w:rsidR="00C935A0" w:rsidRPr="00FD0425" w:rsidRDefault="00C935A0" w:rsidP="00C935A0">
      <w:r w:rsidRPr="00FD0425">
        <w:t>This message is sent by the source NG-RAN node to the target NG-RAN node to cancel an ongoing handover.</w:t>
      </w:r>
    </w:p>
    <w:p w14:paraId="3F864EFE" w14:textId="77777777" w:rsidR="00C935A0" w:rsidRPr="00FD0425" w:rsidRDefault="00C935A0" w:rsidP="00C935A0">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C935A0" w:rsidRPr="00FD0425" w14:paraId="565A4831" w14:textId="77777777" w:rsidTr="00C935A0">
        <w:tblPrEx>
          <w:tblCellMar>
            <w:top w:w="0" w:type="dxa"/>
            <w:bottom w:w="0" w:type="dxa"/>
          </w:tblCellMar>
        </w:tblPrEx>
        <w:tc>
          <w:tcPr>
            <w:tcW w:w="2578" w:type="dxa"/>
          </w:tcPr>
          <w:p w14:paraId="1E9137CC" w14:textId="77777777" w:rsidR="00C935A0" w:rsidRPr="00FD0425" w:rsidRDefault="00C935A0" w:rsidP="00C935A0">
            <w:pPr>
              <w:pStyle w:val="TAH"/>
              <w:rPr>
                <w:lang w:eastAsia="ja-JP"/>
              </w:rPr>
            </w:pPr>
            <w:r w:rsidRPr="00FD0425">
              <w:rPr>
                <w:lang w:eastAsia="ja-JP"/>
              </w:rPr>
              <w:t>IE/Group Name</w:t>
            </w:r>
          </w:p>
        </w:tc>
        <w:tc>
          <w:tcPr>
            <w:tcW w:w="1104" w:type="dxa"/>
          </w:tcPr>
          <w:p w14:paraId="44165890" w14:textId="77777777" w:rsidR="00C935A0" w:rsidRPr="00FD0425" w:rsidRDefault="00C935A0" w:rsidP="00C935A0">
            <w:pPr>
              <w:pStyle w:val="TAH"/>
              <w:rPr>
                <w:lang w:eastAsia="ja-JP"/>
              </w:rPr>
            </w:pPr>
            <w:r w:rsidRPr="00FD0425">
              <w:rPr>
                <w:lang w:eastAsia="ja-JP"/>
              </w:rPr>
              <w:t>Presence</w:t>
            </w:r>
          </w:p>
        </w:tc>
        <w:tc>
          <w:tcPr>
            <w:tcW w:w="1022" w:type="dxa"/>
          </w:tcPr>
          <w:p w14:paraId="285062C8" w14:textId="77777777" w:rsidR="00C935A0" w:rsidRPr="00FD0425" w:rsidRDefault="00C935A0" w:rsidP="00C935A0">
            <w:pPr>
              <w:pStyle w:val="TAH"/>
              <w:rPr>
                <w:lang w:eastAsia="ja-JP"/>
              </w:rPr>
            </w:pPr>
            <w:r w:rsidRPr="00FD0425">
              <w:rPr>
                <w:lang w:eastAsia="ja-JP"/>
              </w:rPr>
              <w:t>Range</w:t>
            </w:r>
          </w:p>
        </w:tc>
        <w:tc>
          <w:tcPr>
            <w:tcW w:w="1945" w:type="dxa"/>
          </w:tcPr>
          <w:p w14:paraId="2EEA5DA9" w14:textId="77777777" w:rsidR="00C935A0" w:rsidRPr="00FD0425" w:rsidRDefault="00C935A0" w:rsidP="00C935A0">
            <w:pPr>
              <w:pStyle w:val="TAH"/>
              <w:rPr>
                <w:lang w:eastAsia="ja-JP"/>
              </w:rPr>
            </w:pPr>
            <w:r w:rsidRPr="00FD0425">
              <w:rPr>
                <w:lang w:eastAsia="ja-JP"/>
              </w:rPr>
              <w:t>IE type and reference</w:t>
            </w:r>
          </w:p>
        </w:tc>
        <w:tc>
          <w:tcPr>
            <w:tcW w:w="1599" w:type="dxa"/>
          </w:tcPr>
          <w:p w14:paraId="7017EF6A"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148993C" w14:textId="77777777" w:rsidR="00C935A0" w:rsidRPr="00FD0425" w:rsidRDefault="00C935A0" w:rsidP="00C935A0">
            <w:pPr>
              <w:pStyle w:val="TAH"/>
              <w:rPr>
                <w:b w:val="0"/>
                <w:lang w:eastAsia="ja-JP"/>
              </w:rPr>
            </w:pPr>
            <w:r w:rsidRPr="00FD0425">
              <w:rPr>
                <w:lang w:eastAsia="ja-JP"/>
              </w:rPr>
              <w:t>Criticality</w:t>
            </w:r>
          </w:p>
        </w:tc>
        <w:tc>
          <w:tcPr>
            <w:tcW w:w="1103" w:type="dxa"/>
          </w:tcPr>
          <w:p w14:paraId="392B8A02"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39A542A1" w14:textId="77777777" w:rsidTr="00C935A0">
        <w:tblPrEx>
          <w:tblCellMar>
            <w:top w:w="0" w:type="dxa"/>
            <w:bottom w:w="0" w:type="dxa"/>
          </w:tblCellMar>
        </w:tblPrEx>
        <w:tc>
          <w:tcPr>
            <w:tcW w:w="2578" w:type="dxa"/>
          </w:tcPr>
          <w:p w14:paraId="609054FE" w14:textId="77777777" w:rsidR="00C935A0" w:rsidRPr="00FD0425" w:rsidRDefault="00C935A0" w:rsidP="00C935A0">
            <w:pPr>
              <w:pStyle w:val="TAL"/>
              <w:rPr>
                <w:lang w:eastAsia="ja-JP"/>
              </w:rPr>
            </w:pPr>
            <w:r w:rsidRPr="00FD0425">
              <w:rPr>
                <w:lang w:eastAsia="ja-JP"/>
              </w:rPr>
              <w:t>Message Type</w:t>
            </w:r>
          </w:p>
        </w:tc>
        <w:tc>
          <w:tcPr>
            <w:tcW w:w="1104" w:type="dxa"/>
          </w:tcPr>
          <w:p w14:paraId="1C198245" w14:textId="77777777" w:rsidR="00C935A0" w:rsidRPr="00FD0425" w:rsidRDefault="00C935A0" w:rsidP="00C935A0">
            <w:pPr>
              <w:pStyle w:val="TAL"/>
              <w:rPr>
                <w:lang w:eastAsia="ja-JP"/>
              </w:rPr>
            </w:pPr>
            <w:r w:rsidRPr="00FD0425">
              <w:rPr>
                <w:lang w:eastAsia="ja-JP"/>
              </w:rPr>
              <w:t>M</w:t>
            </w:r>
          </w:p>
        </w:tc>
        <w:tc>
          <w:tcPr>
            <w:tcW w:w="1022" w:type="dxa"/>
          </w:tcPr>
          <w:p w14:paraId="19A75D6C" w14:textId="77777777" w:rsidR="00C935A0" w:rsidRPr="00FD0425" w:rsidRDefault="00C935A0" w:rsidP="00C935A0">
            <w:pPr>
              <w:pStyle w:val="TAL"/>
            </w:pPr>
          </w:p>
        </w:tc>
        <w:tc>
          <w:tcPr>
            <w:tcW w:w="1945" w:type="dxa"/>
          </w:tcPr>
          <w:p w14:paraId="44B7AF3B" w14:textId="77777777" w:rsidR="00C935A0" w:rsidRPr="00FD0425" w:rsidRDefault="00C935A0" w:rsidP="00C935A0">
            <w:pPr>
              <w:pStyle w:val="TAL"/>
              <w:rPr>
                <w:lang w:eastAsia="ja-JP"/>
              </w:rPr>
            </w:pPr>
            <w:r w:rsidRPr="00FD0425">
              <w:rPr>
                <w:lang w:eastAsia="ja-JP"/>
              </w:rPr>
              <w:t>9.2.3.1</w:t>
            </w:r>
          </w:p>
        </w:tc>
        <w:tc>
          <w:tcPr>
            <w:tcW w:w="1599" w:type="dxa"/>
          </w:tcPr>
          <w:p w14:paraId="55CA50B6" w14:textId="77777777" w:rsidR="00C935A0" w:rsidRPr="00FD0425" w:rsidRDefault="00C935A0" w:rsidP="00C935A0">
            <w:pPr>
              <w:pStyle w:val="TAL"/>
              <w:rPr>
                <w:szCs w:val="18"/>
                <w:lang w:eastAsia="ja-JP"/>
              </w:rPr>
            </w:pPr>
          </w:p>
        </w:tc>
        <w:tc>
          <w:tcPr>
            <w:tcW w:w="1134" w:type="dxa"/>
          </w:tcPr>
          <w:p w14:paraId="4D872DA2" w14:textId="77777777" w:rsidR="00C935A0" w:rsidRPr="00FD0425" w:rsidRDefault="00C935A0" w:rsidP="00C935A0">
            <w:pPr>
              <w:pStyle w:val="TAC"/>
              <w:rPr>
                <w:lang w:eastAsia="ja-JP"/>
              </w:rPr>
            </w:pPr>
            <w:r w:rsidRPr="00FD0425">
              <w:rPr>
                <w:lang w:eastAsia="ja-JP"/>
              </w:rPr>
              <w:t>YES</w:t>
            </w:r>
          </w:p>
        </w:tc>
        <w:tc>
          <w:tcPr>
            <w:tcW w:w="1103" w:type="dxa"/>
          </w:tcPr>
          <w:p w14:paraId="55EE7FAF" w14:textId="77777777" w:rsidR="00C935A0" w:rsidRPr="00FD0425" w:rsidRDefault="00C935A0" w:rsidP="00C935A0">
            <w:pPr>
              <w:pStyle w:val="TAC"/>
              <w:rPr>
                <w:lang w:eastAsia="ja-JP"/>
              </w:rPr>
            </w:pPr>
            <w:r w:rsidRPr="00FD0425">
              <w:rPr>
                <w:lang w:eastAsia="ja-JP"/>
              </w:rPr>
              <w:t>ignore</w:t>
            </w:r>
          </w:p>
        </w:tc>
      </w:tr>
      <w:tr w:rsidR="00C935A0" w:rsidRPr="00FD0425" w14:paraId="62C8E5B4" w14:textId="77777777" w:rsidTr="00C935A0">
        <w:tblPrEx>
          <w:tblCellMar>
            <w:top w:w="0" w:type="dxa"/>
            <w:bottom w:w="0" w:type="dxa"/>
          </w:tblCellMar>
        </w:tblPrEx>
        <w:tc>
          <w:tcPr>
            <w:tcW w:w="2578" w:type="dxa"/>
          </w:tcPr>
          <w:p w14:paraId="13F9DD1A" w14:textId="77777777" w:rsidR="00C935A0" w:rsidRPr="00FD0425" w:rsidRDefault="00C935A0" w:rsidP="00C935A0">
            <w:pPr>
              <w:pStyle w:val="TAL"/>
              <w:rPr>
                <w:lang w:eastAsia="ja-JP"/>
              </w:rPr>
            </w:pPr>
            <w:r w:rsidRPr="00FD0425">
              <w:rPr>
                <w:lang w:eastAsia="ja-JP"/>
              </w:rPr>
              <w:t>Source NG-RAN node UE XnAP ID</w:t>
            </w:r>
          </w:p>
        </w:tc>
        <w:tc>
          <w:tcPr>
            <w:tcW w:w="1104" w:type="dxa"/>
          </w:tcPr>
          <w:p w14:paraId="73A3F447" w14:textId="77777777" w:rsidR="00C935A0" w:rsidRPr="00FD0425" w:rsidRDefault="00C935A0" w:rsidP="00C935A0">
            <w:pPr>
              <w:pStyle w:val="TAL"/>
              <w:rPr>
                <w:lang w:eastAsia="ja-JP"/>
              </w:rPr>
            </w:pPr>
            <w:r w:rsidRPr="00FD0425">
              <w:rPr>
                <w:lang w:eastAsia="ja-JP"/>
              </w:rPr>
              <w:t>M</w:t>
            </w:r>
          </w:p>
        </w:tc>
        <w:tc>
          <w:tcPr>
            <w:tcW w:w="1022" w:type="dxa"/>
          </w:tcPr>
          <w:p w14:paraId="73DF2CB8" w14:textId="77777777" w:rsidR="00C935A0" w:rsidRPr="00FD0425" w:rsidRDefault="00C935A0" w:rsidP="00C935A0">
            <w:pPr>
              <w:pStyle w:val="TAL"/>
              <w:rPr>
                <w:lang w:eastAsia="ja-JP"/>
              </w:rPr>
            </w:pPr>
          </w:p>
        </w:tc>
        <w:tc>
          <w:tcPr>
            <w:tcW w:w="1945" w:type="dxa"/>
          </w:tcPr>
          <w:p w14:paraId="53C38275"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599" w:type="dxa"/>
          </w:tcPr>
          <w:p w14:paraId="0E70A6D6" w14:textId="77777777" w:rsidR="00C935A0" w:rsidRPr="00FD0425" w:rsidRDefault="00C935A0" w:rsidP="00C935A0">
            <w:pPr>
              <w:pStyle w:val="TAL"/>
              <w:rPr>
                <w:szCs w:val="18"/>
                <w:lang w:eastAsia="ja-JP"/>
              </w:rPr>
            </w:pPr>
            <w:r w:rsidRPr="00FD0425">
              <w:rPr>
                <w:szCs w:val="18"/>
                <w:lang w:eastAsia="ja-JP"/>
              </w:rPr>
              <w:t>Allocated at the source NG-RAN node.</w:t>
            </w:r>
          </w:p>
        </w:tc>
        <w:tc>
          <w:tcPr>
            <w:tcW w:w="1134" w:type="dxa"/>
          </w:tcPr>
          <w:p w14:paraId="12BD1B8A" w14:textId="77777777" w:rsidR="00C935A0" w:rsidRPr="00FD0425" w:rsidRDefault="00C935A0" w:rsidP="00C935A0">
            <w:pPr>
              <w:pStyle w:val="TAC"/>
              <w:rPr>
                <w:lang w:eastAsia="ja-JP"/>
              </w:rPr>
            </w:pPr>
            <w:r w:rsidRPr="00FD0425">
              <w:rPr>
                <w:lang w:eastAsia="ja-JP"/>
              </w:rPr>
              <w:t>YES</w:t>
            </w:r>
          </w:p>
        </w:tc>
        <w:tc>
          <w:tcPr>
            <w:tcW w:w="1103" w:type="dxa"/>
          </w:tcPr>
          <w:p w14:paraId="7BD62EA8" w14:textId="77777777" w:rsidR="00C935A0" w:rsidRPr="00FD0425" w:rsidRDefault="00C935A0" w:rsidP="00C935A0">
            <w:pPr>
              <w:pStyle w:val="TAC"/>
              <w:rPr>
                <w:lang w:eastAsia="ja-JP"/>
              </w:rPr>
            </w:pPr>
            <w:r w:rsidRPr="00FD0425">
              <w:rPr>
                <w:lang w:eastAsia="ja-JP"/>
              </w:rPr>
              <w:t>reject</w:t>
            </w:r>
          </w:p>
        </w:tc>
      </w:tr>
      <w:tr w:rsidR="00C935A0" w:rsidRPr="00FD0425" w14:paraId="75F1EC7C" w14:textId="77777777" w:rsidTr="00C935A0">
        <w:tblPrEx>
          <w:tblCellMar>
            <w:top w:w="0" w:type="dxa"/>
            <w:bottom w:w="0" w:type="dxa"/>
          </w:tblCellMar>
        </w:tblPrEx>
        <w:tc>
          <w:tcPr>
            <w:tcW w:w="2578" w:type="dxa"/>
          </w:tcPr>
          <w:p w14:paraId="50212233" w14:textId="77777777" w:rsidR="00C935A0" w:rsidRPr="00FD0425" w:rsidRDefault="00C935A0" w:rsidP="00C935A0">
            <w:pPr>
              <w:pStyle w:val="TAL"/>
              <w:rPr>
                <w:lang w:eastAsia="ja-JP"/>
              </w:rPr>
            </w:pPr>
            <w:r w:rsidRPr="00FD0425">
              <w:rPr>
                <w:lang w:eastAsia="ja-JP"/>
              </w:rPr>
              <w:t>Target NG-RAN node UE XnAP ID</w:t>
            </w:r>
          </w:p>
        </w:tc>
        <w:tc>
          <w:tcPr>
            <w:tcW w:w="1104" w:type="dxa"/>
          </w:tcPr>
          <w:p w14:paraId="2229E961" w14:textId="77777777" w:rsidR="00C935A0" w:rsidRPr="00FD0425" w:rsidRDefault="00C935A0" w:rsidP="00C935A0">
            <w:pPr>
              <w:pStyle w:val="TAL"/>
              <w:rPr>
                <w:lang w:eastAsia="ja-JP"/>
              </w:rPr>
            </w:pPr>
            <w:r w:rsidRPr="00FD0425">
              <w:rPr>
                <w:lang w:eastAsia="ja-JP"/>
              </w:rPr>
              <w:t>O</w:t>
            </w:r>
          </w:p>
        </w:tc>
        <w:tc>
          <w:tcPr>
            <w:tcW w:w="1022" w:type="dxa"/>
          </w:tcPr>
          <w:p w14:paraId="3CEAE277" w14:textId="77777777" w:rsidR="00C935A0" w:rsidRPr="00FD0425" w:rsidRDefault="00C935A0" w:rsidP="00C935A0">
            <w:pPr>
              <w:pStyle w:val="TAL"/>
              <w:rPr>
                <w:lang w:eastAsia="ja-JP"/>
              </w:rPr>
            </w:pPr>
          </w:p>
        </w:tc>
        <w:tc>
          <w:tcPr>
            <w:tcW w:w="1945" w:type="dxa"/>
          </w:tcPr>
          <w:p w14:paraId="19FEB9DD"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599" w:type="dxa"/>
          </w:tcPr>
          <w:p w14:paraId="5C2D0376" w14:textId="77777777" w:rsidR="00C935A0" w:rsidRPr="00FD0425" w:rsidRDefault="00C935A0" w:rsidP="00C935A0">
            <w:pPr>
              <w:pStyle w:val="TAL"/>
              <w:rPr>
                <w:szCs w:val="18"/>
                <w:lang w:eastAsia="ja-JP"/>
              </w:rPr>
            </w:pPr>
            <w:r w:rsidRPr="00FD0425">
              <w:rPr>
                <w:szCs w:val="18"/>
                <w:lang w:eastAsia="ja-JP"/>
              </w:rPr>
              <w:t>Allocated at the target NG-RAN node.</w:t>
            </w:r>
          </w:p>
        </w:tc>
        <w:tc>
          <w:tcPr>
            <w:tcW w:w="1134" w:type="dxa"/>
          </w:tcPr>
          <w:p w14:paraId="45EABE34" w14:textId="77777777" w:rsidR="00C935A0" w:rsidRPr="00FD0425" w:rsidRDefault="00C935A0" w:rsidP="00C935A0">
            <w:pPr>
              <w:pStyle w:val="TAC"/>
              <w:rPr>
                <w:lang w:eastAsia="ja-JP"/>
              </w:rPr>
            </w:pPr>
            <w:r w:rsidRPr="00FD0425">
              <w:rPr>
                <w:lang w:eastAsia="ja-JP"/>
              </w:rPr>
              <w:t>YES</w:t>
            </w:r>
          </w:p>
        </w:tc>
        <w:tc>
          <w:tcPr>
            <w:tcW w:w="1103" w:type="dxa"/>
          </w:tcPr>
          <w:p w14:paraId="598F9FCA" w14:textId="77777777" w:rsidR="00C935A0" w:rsidRPr="00FD0425" w:rsidRDefault="00C935A0" w:rsidP="00C935A0">
            <w:pPr>
              <w:pStyle w:val="TAC"/>
              <w:rPr>
                <w:lang w:eastAsia="ja-JP"/>
              </w:rPr>
            </w:pPr>
            <w:r w:rsidRPr="00FD0425">
              <w:rPr>
                <w:lang w:eastAsia="ja-JP"/>
              </w:rPr>
              <w:t>ignore</w:t>
            </w:r>
          </w:p>
        </w:tc>
      </w:tr>
      <w:tr w:rsidR="00C935A0" w:rsidRPr="00FD0425" w14:paraId="27443EC8" w14:textId="77777777" w:rsidTr="00C935A0">
        <w:tblPrEx>
          <w:tblCellMar>
            <w:top w:w="0" w:type="dxa"/>
            <w:bottom w:w="0" w:type="dxa"/>
          </w:tblCellMar>
        </w:tblPrEx>
        <w:tc>
          <w:tcPr>
            <w:tcW w:w="2578" w:type="dxa"/>
          </w:tcPr>
          <w:p w14:paraId="5D0A44A9" w14:textId="77777777" w:rsidR="00C935A0" w:rsidRPr="00FD0425" w:rsidRDefault="00C935A0" w:rsidP="00C935A0">
            <w:pPr>
              <w:pStyle w:val="TAL"/>
              <w:rPr>
                <w:lang w:eastAsia="ja-JP"/>
              </w:rPr>
            </w:pPr>
            <w:r w:rsidRPr="00FD0425">
              <w:rPr>
                <w:lang w:eastAsia="ja-JP"/>
              </w:rPr>
              <w:t>Cause</w:t>
            </w:r>
          </w:p>
        </w:tc>
        <w:tc>
          <w:tcPr>
            <w:tcW w:w="1104" w:type="dxa"/>
          </w:tcPr>
          <w:p w14:paraId="6DF8EBB9" w14:textId="77777777" w:rsidR="00C935A0" w:rsidRPr="00FD0425" w:rsidRDefault="00C935A0" w:rsidP="00C935A0">
            <w:pPr>
              <w:pStyle w:val="TAL"/>
              <w:rPr>
                <w:lang w:eastAsia="ja-JP"/>
              </w:rPr>
            </w:pPr>
            <w:r w:rsidRPr="00FD0425">
              <w:rPr>
                <w:lang w:eastAsia="ja-JP"/>
              </w:rPr>
              <w:t>M</w:t>
            </w:r>
          </w:p>
        </w:tc>
        <w:tc>
          <w:tcPr>
            <w:tcW w:w="1022" w:type="dxa"/>
          </w:tcPr>
          <w:p w14:paraId="0177FA5E" w14:textId="77777777" w:rsidR="00C935A0" w:rsidRPr="00FD0425" w:rsidRDefault="00C935A0" w:rsidP="00C935A0">
            <w:pPr>
              <w:pStyle w:val="TAL"/>
              <w:rPr>
                <w:lang w:eastAsia="ja-JP"/>
              </w:rPr>
            </w:pPr>
          </w:p>
        </w:tc>
        <w:tc>
          <w:tcPr>
            <w:tcW w:w="1945" w:type="dxa"/>
          </w:tcPr>
          <w:p w14:paraId="72CC99D3" w14:textId="77777777" w:rsidR="00C935A0" w:rsidRPr="00FD0425" w:rsidRDefault="00C935A0" w:rsidP="00C935A0">
            <w:pPr>
              <w:pStyle w:val="TAL"/>
              <w:rPr>
                <w:lang w:eastAsia="ja-JP"/>
              </w:rPr>
            </w:pPr>
            <w:r w:rsidRPr="00FD0425">
              <w:rPr>
                <w:lang w:eastAsia="ja-JP"/>
              </w:rPr>
              <w:t>9.2.3.2</w:t>
            </w:r>
          </w:p>
        </w:tc>
        <w:tc>
          <w:tcPr>
            <w:tcW w:w="1599" w:type="dxa"/>
          </w:tcPr>
          <w:p w14:paraId="2E361DE7" w14:textId="77777777" w:rsidR="00C935A0" w:rsidRPr="00FD0425" w:rsidRDefault="00C935A0" w:rsidP="00C935A0">
            <w:pPr>
              <w:pStyle w:val="TAL"/>
              <w:rPr>
                <w:szCs w:val="18"/>
                <w:lang w:eastAsia="ja-JP"/>
              </w:rPr>
            </w:pPr>
          </w:p>
        </w:tc>
        <w:tc>
          <w:tcPr>
            <w:tcW w:w="1134" w:type="dxa"/>
          </w:tcPr>
          <w:p w14:paraId="6D25FBA9" w14:textId="77777777" w:rsidR="00C935A0" w:rsidRPr="00FD0425" w:rsidRDefault="00C935A0" w:rsidP="00C935A0">
            <w:pPr>
              <w:pStyle w:val="TAC"/>
              <w:rPr>
                <w:lang w:eastAsia="ja-JP"/>
              </w:rPr>
            </w:pPr>
            <w:r w:rsidRPr="00FD0425">
              <w:rPr>
                <w:lang w:eastAsia="ja-JP"/>
              </w:rPr>
              <w:t>YES</w:t>
            </w:r>
          </w:p>
        </w:tc>
        <w:tc>
          <w:tcPr>
            <w:tcW w:w="1103" w:type="dxa"/>
          </w:tcPr>
          <w:p w14:paraId="65346CF1" w14:textId="77777777" w:rsidR="00C935A0" w:rsidRPr="00FD0425" w:rsidRDefault="00C935A0" w:rsidP="00C935A0">
            <w:pPr>
              <w:pStyle w:val="TAC"/>
              <w:rPr>
                <w:lang w:eastAsia="ja-JP"/>
              </w:rPr>
            </w:pPr>
            <w:r w:rsidRPr="00FD0425">
              <w:rPr>
                <w:lang w:eastAsia="ja-JP"/>
              </w:rPr>
              <w:t>ignore</w:t>
            </w:r>
          </w:p>
        </w:tc>
      </w:tr>
      <w:tr w:rsidR="00C935A0" w:rsidRPr="00FD0425" w14:paraId="14D96E6F" w14:textId="77777777" w:rsidTr="00C935A0">
        <w:tblPrEx>
          <w:tblCellMar>
            <w:top w:w="0" w:type="dxa"/>
            <w:bottom w:w="0" w:type="dxa"/>
          </w:tblCellMar>
        </w:tblPrEx>
        <w:tc>
          <w:tcPr>
            <w:tcW w:w="2578" w:type="dxa"/>
          </w:tcPr>
          <w:p w14:paraId="00294159" w14:textId="77777777" w:rsidR="00C935A0" w:rsidRPr="009354E2" w:rsidRDefault="00C935A0" w:rsidP="00C935A0">
            <w:pPr>
              <w:pStyle w:val="TAL"/>
              <w:rPr>
                <w:b/>
                <w:bCs/>
                <w:lang w:eastAsia="ja-JP"/>
              </w:rPr>
            </w:pPr>
            <w:r w:rsidRPr="009354E2">
              <w:rPr>
                <w:b/>
                <w:bCs/>
                <w:lang w:eastAsia="ja-JP"/>
              </w:rPr>
              <w:t>Candidate Cells To Be Cancelled List</w:t>
            </w:r>
          </w:p>
        </w:tc>
        <w:tc>
          <w:tcPr>
            <w:tcW w:w="1104" w:type="dxa"/>
          </w:tcPr>
          <w:p w14:paraId="49BC99C5" w14:textId="77777777" w:rsidR="00C935A0" w:rsidRPr="00FD0425" w:rsidRDefault="00C935A0" w:rsidP="00C935A0">
            <w:pPr>
              <w:pStyle w:val="TAL"/>
              <w:rPr>
                <w:lang w:eastAsia="ja-JP"/>
              </w:rPr>
            </w:pPr>
          </w:p>
        </w:tc>
        <w:tc>
          <w:tcPr>
            <w:tcW w:w="1022" w:type="dxa"/>
          </w:tcPr>
          <w:p w14:paraId="6363FB60" w14:textId="77777777" w:rsidR="00C935A0" w:rsidRPr="00FD0425" w:rsidRDefault="00C935A0" w:rsidP="00C935A0">
            <w:pPr>
              <w:pStyle w:val="TAL"/>
              <w:rPr>
                <w:lang w:eastAsia="ja-JP"/>
              </w:rPr>
            </w:pPr>
            <w:r>
              <w:rPr>
                <w:lang w:eastAsia="ja-JP"/>
              </w:rPr>
              <w:t>0 .. &lt;maxnoofCellsinCHO&gt;</w:t>
            </w:r>
          </w:p>
        </w:tc>
        <w:tc>
          <w:tcPr>
            <w:tcW w:w="1945" w:type="dxa"/>
          </w:tcPr>
          <w:p w14:paraId="0DAF6DD1" w14:textId="77777777" w:rsidR="00C935A0" w:rsidRPr="00FD0425" w:rsidRDefault="00C935A0" w:rsidP="00C935A0">
            <w:pPr>
              <w:pStyle w:val="TAL"/>
              <w:rPr>
                <w:lang w:eastAsia="ja-JP"/>
              </w:rPr>
            </w:pPr>
          </w:p>
        </w:tc>
        <w:tc>
          <w:tcPr>
            <w:tcW w:w="1599" w:type="dxa"/>
          </w:tcPr>
          <w:p w14:paraId="1E149989" w14:textId="77777777" w:rsidR="00C935A0" w:rsidRPr="00FD0425" w:rsidRDefault="00C935A0" w:rsidP="00C935A0">
            <w:pPr>
              <w:pStyle w:val="TAL"/>
              <w:rPr>
                <w:szCs w:val="18"/>
                <w:lang w:eastAsia="ja-JP"/>
              </w:rPr>
            </w:pPr>
          </w:p>
        </w:tc>
        <w:tc>
          <w:tcPr>
            <w:tcW w:w="1134" w:type="dxa"/>
          </w:tcPr>
          <w:p w14:paraId="1752CF80" w14:textId="77777777" w:rsidR="00C935A0" w:rsidRPr="00FD0425" w:rsidRDefault="00C935A0" w:rsidP="00C935A0">
            <w:pPr>
              <w:pStyle w:val="TAC"/>
              <w:rPr>
                <w:lang w:eastAsia="ja-JP"/>
              </w:rPr>
            </w:pPr>
            <w:r>
              <w:rPr>
                <w:lang w:eastAsia="ja-JP"/>
              </w:rPr>
              <w:t>YES</w:t>
            </w:r>
          </w:p>
        </w:tc>
        <w:tc>
          <w:tcPr>
            <w:tcW w:w="1103" w:type="dxa"/>
          </w:tcPr>
          <w:p w14:paraId="5EEF13DA" w14:textId="77777777" w:rsidR="00C935A0" w:rsidRPr="00FD0425" w:rsidRDefault="00C935A0" w:rsidP="00C935A0">
            <w:pPr>
              <w:pStyle w:val="TAC"/>
              <w:rPr>
                <w:lang w:eastAsia="ja-JP"/>
              </w:rPr>
            </w:pPr>
            <w:r>
              <w:rPr>
                <w:lang w:eastAsia="ja-JP"/>
              </w:rPr>
              <w:t>reject</w:t>
            </w:r>
          </w:p>
        </w:tc>
      </w:tr>
      <w:tr w:rsidR="00C935A0" w:rsidRPr="00FD0425" w14:paraId="171EBC71" w14:textId="77777777" w:rsidTr="00C935A0">
        <w:tblPrEx>
          <w:tblCellMar>
            <w:top w:w="0" w:type="dxa"/>
            <w:bottom w:w="0" w:type="dxa"/>
          </w:tblCellMar>
        </w:tblPrEx>
        <w:tc>
          <w:tcPr>
            <w:tcW w:w="2578" w:type="dxa"/>
          </w:tcPr>
          <w:p w14:paraId="746E62CD" w14:textId="77777777" w:rsidR="00C935A0" w:rsidRPr="00FD0425" w:rsidRDefault="00C935A0" w:rsidP="00C935A0">
            <w:pPr>
              <w:pStyle w:val="TAL"/>
              <w:ind w:left="113"/>
              <w:rPr>
                <w:lang w:eastAsia="ja-JP"/>
              </w:rPr>
            </w:pPr>
            <w:r>
              <w:rPr>
                <w:lang w:eastAsia="ja-JP"/>
              </w:rPr>
              <w:t>&gt;Target Cell ID</w:t>
            </w:r>
          </w:p>
        </w:tc>
        <w:tc>
          <w:tcPr>
            <w:tcW w:w="1104" w:type="dxa"/>
          </w:tcPr>
          <w:p w14:paraId="49D14171" w14:textId="77777777" w:rsidR="00C935A0" w:rsidRPr="00FD0425" w:rsidRDefault="00C935A0" w:rsidP="00C935A0">
            <w:pPr>
              <w:pStyle w:val="TAL"/>
              <w:rPr>
                <w:lang w:eastAsia="ja-JP"/>
              </w:rPr>
            </w:pPr>
            <w:r>
              <w:rPr>
                <w:lang w:eastAsia="ja-JP"/>
              </w:rPr>
              <w:t>M</w:t>
            </w:r>
          </w:p>
        </w:tc>
        <w:tc>
          <w:tcPr>
            <w:tcW w:w="1022" w:type="dxa"/>
          </w:tcPr>
          <w:p w14:paraId="7BC86656" w14:textId="77777777" w:rsidR="00C935A0" w:rsidRPr="00FD0425" w:rsidRDefault="00C935A0" w:rsidP="00C935A0">
            <w:pPr>
              <w:pStyle w:val="TAL"/>
              <w:rPr>
                <w:lang w:eastAsia="ja-JP"/>
              </w:rPr>
            </w:pPr>
          </w:p>
        </w:tc>
        <w:tc>
          <w:tcPr>
            <w:tcW w:w="1945" w:type="dxa"/>
          </w:tcPr>
          <w:p w14:paraId="520AECB9" w14:textId="77777777" w:rsidR="00C935A0" w:rsidRDefault="00C935A0" w:rsidP="00C935A0">
            <w:pPr>
              <w:pStyle w:val="TAL"/>
              <w:rPr>
                <w:lang w:eastAsia="ja-JP"/>
              </w:rPr>
            </w:pPr>
            <w:r>
              <w:rPr>
                <w:snapToGrid w:val="0"/>
                <w:lang w:eastAsia="ja-JP"/>
              </w:rPr>
              <w:t>Target Cell Global ID</w:t>
            </w:r>
          </w:p>
          <w:p w14:paraId="08285C3D" w14:textId="77777777" w:rsidR="00C935A0" w:rsidRPr="00FD0425" w:rsidRDefault="00C935A0" w:rsidP="00C935A0">
            <w:pPr>
              <w:pStyle w:val="TAL"/>
              <w:rPr>
                <w:lang w:eastAsia="ja-JP"/>
              </w:rPr>
            </w:pPr>
            <w:r>
              <w:rPr>
                <w:lang w:eastAsia="ja-JP"/>
              </w:rPr>
              <w:t>9.2.3.25</w:t>
            </w:r>
          </w:p>
        </w:tc>
        <w:tc>
          <w:tcPr>
            <w:tcW w:w="1599" w:type="dxa"/>
          </w:tcPr>
          <w:p w14:paraId="0F673A46" w14:textId="77777777" w:rsidR="00C935A0" w:rsidRPr="00FD0425" w:rsidRDefault="00C935A0" w:rsidP="00C935A0">
            <w:pPr>
              <w:pStyle w:val="TAL"/>
              <w:rPr>
                <w:szCs w:val="18"/>
                <w:lang w:eastAsia="ja-JP"/>
              </w:rPr>
            </w:pPr>
          </w:p>
        </w:tc>
        <w:tc>
          <w:tcPr>
            <w:tcW w:w="1134" w:type="dxa"/>
          </w:tcPr>
          <w:p w14:paraId="0633460E" w14:textId="77777777" w:rsidR="00C935A0" w:rsidRPr="00D14065" w:rsidRDefault="00C935A0" w:rsidP="00C935A0">
            <w:pPr>
              <w:pStyle w:val="TAC"/>
              <w:rPr>
                <w:lang w:eastAsia="ja-JP"/>
              </w:rPr>
            </w:pPr>
            <w:r w:rsidRPr="009354E2">
              <w:rPr>
                <w:lang w:eastAsia="ja-JP"/>
              </w:rPr>
              <w:t>–</w:t>
            </w:r>
          </w:p>
        </w:tc>
        <w:tc>
          <w:tcPr>
            <w:tcW w:w="1103" w:type="dxa"/>
          </w:tcPr>
          <w:p w14:paraId="78134A85" w14:textId="77777777" w:rsidR="00C935A0" w:rsidRPr="0076705E" w:rsidRDefault="00C935A0" w:rsidP="00C935A0">
            <w:pPr>
              <w:pStyle w:val="TAC"/>
              <w:rPr>
                <w:lang w:eastAsia="ja-JP"/>
              </w:rPr>
            </w:pPr>
          </w:p>
        </w:tc>
      </w:tr>
    </w:tbl>
    <w:p w14:paraId="112FF2BA" w14:textId="77777777" w:rsidR="00C935A0" w:rsidRDefault="00C935A0" w:rsidP="00C935A0">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14:paraId="446CE7AB"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777F7B78" w14:textId="77777777" w:rsidR="00C935A0" w:rsidRDefault="00C935A0" w:rsidP="00C935A0">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0B0A9BF" w14:textId="77777777" w:rsidR="00C935A0" w:rsidRDefault="00C935A0" w:rsidP="00C935A0">
            <w:pPr>
              <w:pStyle w:val="TAH"/>
              <w:rPr>
                <w:rFonts w:cs="Arial"/>
                <w:lang w:eastAsia="ja-JP"/>
              </w:rPr>
            </w:pPr>
            <w:r>
              <w:rPr>
                <w:rFonts w:cs="Arial"/>
                <w:lang w:eastAsia="ja-JP"/>
              </w:rPr>
              <w:t>Explanation</w:t>
            </w:r>
          </w:p>
        </w:tc>
      </w:tr>
      <w:tr w:rsidR="00C935A0" w14:paraId="298EC62D"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1005886" w14:textId="77777777" w:rsidR="00C935A0" w:rsidRDefault="00C935A0" w:rsidP="00C935A0">
            <w:pPr>
              <w:pStyle w:val="TAL"/>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550D882" w14:textId="77777777" w:rsidR="00C935A0" w:rsidRDefault="00C935A0" w:rsidP="00C935A0">
            <w:pPr>
              <w:pStyle w:val="TAL"/>
              <w:rPr>
                <w:rFonts w:cs="Arial"/>
                <w:lang w:eastAsia="ja-JP"/>
              </w:rPr>
            </w:pPr>
            <w:r>
              <w:rPr>
                <w:rFonts w:cs="Arial"/>
                <w:lang w:eastAsia="ja-JP"/>
              </w:rPr>
              <w:t>Maximum no. cells that can be prepared for a conditional handover. Value is 8.</w:t>
            </w:r>
          </w:p>
        </w:tc>
      </w:tr>
    </w:tbl>
    <w:p w14:paraId="655562BE" w14:textId="77777777" w:rsidR="00C935A0" w:rsidRPr="00FD0425" w:rsidRDefault="00C935A0" w:rsidP="00C935A0"/>
    <w:p w14:paraId="17BA0E49" w14:textId="77777777" w:rsidR="00C935A0" w:rsidRPr="00FD0425" w:rsidRDefault="00C935A0" w:rsidP="00C935A0">
      <w:pPr>
        <w:pStyle w:val="Heading4"/>
        <w:rPr>
          <w:lang w:eastAsia="zh-CN"/>
        </w:rPr>
      </w:pPr>
      <w:bookmarkStart w:id="2483" w:name="_Toc20955186"/>
      <w:bookmarkStart w:id="2484" w:name="_Toc29991381"/>
      <w:bookmarkStart w:id="2485" w:name="_Toc36555781"/>
      <w:bookmarkStart w:id="2486" w:name="_Toc44497488"/>
      <w:bookmarkStart w:id="2487" w:name="_Toc45107876"/>
      <w:bookmarkStart w:id="2488" w:name="_Toc45901496"/>
      <w:bookmarkStart w:id="2489" w:name="_Toc51850575"/>
      <w:bookmarkStart w:id="2490" w:name="_Toc56693578"/>
      <w:bookmarkStart w:id="2491" w:name="_Toc64447121"/>
      <w:bookmarkStart w:id="2492" w:name="_Toc66286615"/>
      <w:bookmarkStart w:id="2493" w:name="_Toc74151310"/>
      <w:bookmarkStart w:id="2494" w:name="_Toc81321918"/>
      <w:r w:rsidRPr="00FD0425">
        <w:rPr>
          <w:lang w:eastAsia="zh-CN"/>
        </w:rPr>
        <w:t>9.1.1.7</w:t>
      </w:r>
      <w:r w:rsidRPr="00FD0425">
        <w:tab/>
      </w:r>
      <w:r w:rsidRPr="00FD0425">
        <w:rPr>
          <w:lang w:val="en-US"/>
        </w:rPr>
        <w:t xml:space="preserve">RAN </w:t>
      </w:r>
      <w:r w:rsidRPr="00FD0425">
        <w:t>PAGING</w:t>
      </w:r>
      <w:bookmarkEnd w:id="2483"/>
      <w:bookmarkEnd w:id="2484"/>
      <w:bookmarkEnd w:id="2485"/>
      <w:bookmarkEnd w:id="2486"/>
      <w:bookmarkEnd w:id="2487"/>
      <w:bookmarkEnd w:id="2488"/>
      <w:bookmarkEnd w:id="2489"/>
      <w:bookmarkEnd w:id="2490"/>
      <w:bookmarkEnd w:id="2491"/>
      <w:bookmarkEnd w:id="2492"/>
      <w:bookmarkEnd w:id="2493"/>
      <w:bookmarkEnd w:id="2494"/>
    </w:p>
    <w:p w14:paraId="57C2B247" w14:textId="77777777" w:rsidR="00C935A0" w:rsidRPr="00FD0425" w:rsidRDefault="00C935A0" w:rsidP="00C935A0">
      <w:pPr>
        <w:rPr>
          <w:rFonts w:hint="eastAsia"/>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633E2AA1" w14:textId="77777777" w:rsidR="00C935A0" w:rsidRPr="00FD0425" w:rsidRDefault="00C935A0" w:rsidP="00C935A0">
      <w:pPr>
        <w:rPr>
          <w:rFonts w:hint="eastAsia"/>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C935A0" w:rsidRPr="00FD0425" w14:paraId="7D684938" w14:textId="77777777" w:rsidTr="00C935A0">
        <w:tblPrEx>
          <w:tblCellMar>
            <w:top w:w="0" w:type="dxa"/>
            <w:bottom w:w="0" w:type="dxa"/>
          </w:tblCellMar>
        </w:tblPrEx>
        <w:tc>
          <w:tcPr>
            <w:tcW w:w="2862" w:type="dxa"/>
          </w:tcPr>
          <w:p w14:paraId="62F63E59" w14:textId="77777777" w:rsidR="00C935A0" w:rsidRPr="00FD0425" w:rsidRDefault="00C935A0" w:rsidP="00C935A0">
            <w:pPr>
              <w:pStyle w:val="TAH"/>
            </w:pPr>
            <w:r w:rsidRPr="00FD0425">
              <w:lastRenderedPageBreak/>
              <w:t>IE/Group Name</w:t>
            </w:r>
          </w:p>
        </w:tc>
        <w:tc>
          <w:tcPr>
            <w:tcW w:w="1134" w:type="dxa"/>
          </w:tcPr>
          <w:p w14:paraId="1BC2D0B3" w14:textId="77777777" w:rsidR="00C935A0" w:rsidRPr="00FD0425" w:rsidRDefault="00C935A0" w:rsidP="00C935A0">
            <w:pPr>
              <w:pStyle w:val="TAH"/>
            </w:pPr>
            <w:r w:rsidRPr="00FD0425">
              <w:t>Presence</w:t>
            </w:r>
          </w:p>
        </w:tc>
        <w:tc>
          <w:tcPr>
            <w:tcW w:w="1134" w:type="dxa"/>
          </w:tcPr>
          <w:p w14:paraId="1BCD19E1" w14:textId="77777777" w:rsidR="00C935A0" w:rsidRPr="00FD0425" w:rsidRDefault="00C935A0" w:rsidP="00C935A0">
            <w:pPr>
              <w:pStyle w:val="TAH"/>
            </w:pPr>
            <w:r w:rsidRPr="00FD0425">
              <w:t>Range</w:t>
            </w:r>
          </w:p>
        </w:tc>
        <w:tc>
          <w:tcPr>
            <w:tcW w:w="1417" w:type="dxa"/>
          </w:tcPr>
          <w:p w14:paraId="26667EB8" w14:textId="77777777" w:rsidR="00C935A0" w:rsidRPr="00FD0425" w:rsidRDefault="00C935A0" w:rsidP="00C935A0">
            <w:pPr>
              <w:pStyle w:val="TAH"/>
            </w:pPr>
            <w:r w:rsidRPr="00FD0425">
              <w:t>IE type and reference</w:t>
            </w:r>
          </w:p>
        </w:tc>
        <w:tc>
          <w:tcPr>
            <w:tcW w:w="1376" w:type="dxa"/>
          </w:tcPr>
          <w:p w14:paraId="4518123D" w14:textId="77777777" w:rsidR="00C935A0" w:rsidRPr="00FD0425" w:rsidRDefault="00C935A0" w:rsidP="00C935A0">
            <w:pPr>
              <w:pStyle w:val="TAH"/>
            </w:pPr>
            <w:r w:rsidRPr="00FD0425">
              <w:t>Semantics description</w:t>
            </w:r>
          </w:p>
        </w:tc>
        <w:tc>
          <w:tcPr>
            <w:tcW w:w="1176" w:type="dxa"/>
          </w:tcPr>
          <w:p w14:paraId="47808D3E" w14:textId="77777777" w:rsidR="00C935A0" w:rsidRPr="00FD0425" w:rsidRDefault="00C935A0" w:rsidP="00C935A0">
            <w:pPr>
              <w:pStyle w:val="TAH"/>
              <w:rPr>
                <w:b w:val="0"/>
              </w:rPr>
            </w:pPr>
            <w:r w:rsidRPr="00FD0425">
              <w:t>Criticality</w:t>
            </w:r>
          </w:p>
        </w:tc>
        <w:tc>
          <w:tcPr>
            <w:tcW w:w="1386" w:type="dxa"/>
          </w:tcPr>
          <w:p w14:paraId="29B7709F" w14:textId="77777777" w:rsidR="00C935A0" w:rsidRPr="00FD0425" w:rsidRDefault="00C935A0" w:rsidP="00C935A0">
            <w:pPr>
              <w:pStyle w:val="TAH"/>
              <w:rPr>
                <w:b w:val="0"/>
              </w:rPr>
            </w:pPr>
            <w:r w:rsidRPr="00FD0425">
              <w:t>Assigned Criticality</w:t>
            </w:r>
          </w:p>
        </w:tc>
      </w:tr>
      <w:tr w:rsidR="00C935A0" w:rsidRPr="00FD0425" w14:paraId="1FA9C973" w14:textId="77777777" w:rsidTr="00C935A0">
        <w:tblPrEx>
          <w:tblCellMar>
            <w:top w:w="0" w:type="dxa"/>
            <w:bottom w:w="0" w:type="dxa"/>
          </w:tblCellMar>
        </w:tblPrEx>
        <w:tc>
          <w:tcPr>
            <w:tcW w:w="2862" w:type="dxa"/>
          </w:tcPr>
          <w:p w14:paraId="24CDD1CC" w14:textId="77777777" w:rsidR="00C935A0" w:rsidRPr="00FD0425" w:rsidRDefault="00C935A0" w:rsidP="00C935A0">
            <w:pPr>
              <w:pStyle w:val="TAL"/>
            </w:pPr>
            <w:r w:rsidRPr="00FD0425">
              <w:t>Message Type</w:t>
            </w:r>
          </w:p>
        </w:tc>
        <w:tc>
          <w:tcPr>
            <w:tcW w:w="1134" w:type="dxa"/>
          </w:tcPr>
          <w:p w14:paraId="06F63AAE" w14:textId="77777777" w:rsidR="00C935A0" w:rsidRPr="00FD0425" w:rsidRDefault="00C935A0" w:rsidP="00C935A0">
            <w:pPr>
              <w:pStyle w:val="TAL"/>
            </w:pPr>
            <w:r w:rsidRPr="00FD0425">
              <w:t>M</w:t>
            </w:r>
          </w:p>
        </w:tc>
        <w:tc>
          <w:tcPr>
            <w:tcW w:w="1134" w:type="dxa"/>
          </w:tcPr>
          <w:p w14:paraId="2F35E833" w14:textId="77777777" w:rsidR="00C935A0" w:rsidRPr="00FD0425" w:rsidRDefault="00C935A0" w:rsidP="00C935A0">
            <w:pPr>
              <w:pStyle w:val="TAL"/>
            </w:pPr>
          </w:p>
        </w:tc>
        <w:tc>
          <w:tcPr>
            <w:tcW w:w="1417" w:type="dxa"/>
          </w:tcPr>
          <w:p w14:paraId="4219AED7" w14:textId="77777777" w:rsidR="00C935A0" w:rsidRPr="00FD0425" w:rsidRDefault="00C935A0" w:rsidP="00C935A0">
            <w:pPr>
              <w:pStyle w:val="TAL"/>
              <w:rPr>
                <w:rFonts w:hint="eastAsia"/>
              </w:rPr>
            </w:pPr>
            <w:r w:rsidRPr="00FD0425">
              <w:t>9.2.3.1</w:t>
            </w:r>
          </w:p>
        </w:tc>
        <w:tc>
          <w:tcPr>
            <w:tcW w:w="1376" w:type="dxa"/>
          </w:tcPr>
          <w:p w14:paraId="6E553E6D" w14:textId="77777777" w:rsidR="00C935A0" w:rsidRPr="00FD0425" w:rsidRDefault="00C935A0" w:rsidP="00C935A0">
            <w:pPr>
              <w:pStyle w:val="TAL"/>
              <w:rPr>
                <w:szCs w:val="18"/>
              </w:rPr>
            </w:pPr>
          </w:p>
        </w:tc>
        <w:tc>
          <w:tcPr>
            <w:tcW w:w="1176" w:type="dxa"/>
          </w:tcPr>
          <w:p w14:paraId="5748D102" w14:textId="77777777" w:rsidR="00C935A0" w:rsidRPr="00FD0425" w:rsidRDefault="00C935A0" w:rsidP="00C935A0">
            <w:pPr>
              <w:pStyle w:val="TAC"/>
            </w:pPr>
            <w:r w:rsidRPr="00FD0425">
              <w:t>YES</w:t>
            </w:r>
          </w:p>
        </w:tc>
        <w:tc>
          <w:tcPr>
            <w:tcW w:w="1386" w:type="dxa"/>
          </w:tcPr>
          <w:p w14:paraId="1F872BD8" w14:textId="77777777" w:rsidR="00C935A0" w:rsidRPr="00FD0425" w:rsidRDefault="00C935A0" w:rsidP="00C935A0">
            <w:pPr>
              <w:pStyle w:val="TAC"/>
            </w:pPr>
            <w:r w:rsidRPr="00FD0425">
              <w:t>reject</w:t>
            </w:r>
          </w:p>
        </w:tc>
      </w:tr>
      <w:tr w:rsidR="00C935A0" w:rsidRPr="00FD0425" w14:paraId="6ABCAEAD" w14:textId="77777777" w:rsidTr="00C935A0">
        <w:tblPrEx>
          <w:tblCellMar>
            <w:top w:w="0" w:type="dxa"/>
            <w:bottom w:w="0" w:type="dxa"/>
          </w:tblCellMar>
        </w:tblPrEx>
        <w:tc>
          <w:tcPr>
            <w:tcW w:w="2862" w:type="dxa"/>
          </w:tcPr>
          <w:p w14:paraId="4FA1FB4C" w14:textId="77777777" w:rsidR="00C935A0" w:rsidRPr="00FD0425" w:rsidRDefault="00C935A0" w:rsidP="00C935A0">
            <w:pPr>
              <w:pStyle w:val="TAL"/>
              <w:rPr>
                <w:rFonts w:hint="eastAsia"/>
              </w:rPr>
            </w:pPr>
            <w:r w:rsidRPr="00FD0425">
              <w:t xml:space="preserve">CHOICE </w:t>
            </w:r>
            <w:r w:rsidRPr="00FD0425">
              <w:rPr>
                <w:i/>
              </w:rPr>
              <w:t>UE Identity Index Value</w:t>
            </w:r>
          </w:p>
        </w:tc>
        <w:tc>
          <w:tcPr>
            <w:tcW w:w="1134" w:type="dxa"/>
          </w:tcPr>
          <w:p w14:paraId="14326722" w14:textId="77777777" w:rsidR="00C935A0" w:rsidRPr="00FD0425" w:rsidRDefault="00C935A0" w:rsidP="00C935A0">
            <w:pPr>
              <w:pStyle w:val="TAL"/>
              <w:rPr>
                <w:rFonts w:hint="eastAsia"/>
              </w:rPr>
            </w:pPr>
            <w:r w:rsidRPr="00FD0425">
              <w:rPr>
                <w:rFonts w:hint="eastAsia"/>
              </w:rPr>
              <w:t>M</w:t>
            </w:r>
          </w:p>
        </w:tc>
        <w:tc>
          <w:tcPr>
            <w:tcW w:w="1134" w:type="dxa"/>
          </w:tcPr>
          <w:p w14:paraId="6CAB32A1" w14:textId="77777777" w:rsidR="00C935A0" w:rsidRPr="00FD0425" w:rsidRDefault="00C935A0" w:rsidP="00C935A0">
            <w:pPr>
              <w:pStyle w:val="TAL"/>
            </w:pPr>
          </w:p>
        </w:tc>
        <w:tc>
          <w:tcPr>
            <w:tcW w:w="1417" w:type="dxa"/>
          </w:tcPr>
          <w:p w14:paraId="7EC23BED" w14:textId="77777777" w:rsidR="00C935A0" w:rsidRPr="00FD0425" w:rsidRDefault="00C935A0" w:rsidP="00C935A0">
            <w:pPr>
              <w:pStyle w:val="TAL"/>
              <w:rPr>
                <w:rFonts w:hint="eastAsia"/>
              </w:rPr>
            </w:pPr>
          </w:p>
        </w:tc>
        <w:tc>
          <w:tcPr>
            <w:tcW w:w="1376" w:type="dxa"/>
          </w:tcPr>
          <w:p w14:paraId="7C81F399" w14:textId="77777777" w:rsidR="00C935A0" w:rsidRPr="00FD0425" w:rsidRDefault="00C935A0" w:rsidP="00C935A0">
            <w:pPr>
              <w:pStyle w:val="TAL"/>
              <w:rPr>
                <w:rFonts w:hint="eastAsia"/>
                <w:szCs w:val="18"/>
                <w:lang w:eastAsia="zh-CN"/>
              </w:rPr>
            </w:pPr>
          </w:p>
        </w:tc>
        <w:tc>
          <w:tcPr>
            <w:tcW w:w="1176" w:type="dxa"/>
          </w:tcPr>
          <w:p w14:paraId="206B2234" w14:textId="77777777" w:rsidR="00C935A0" w:rsidRPr="00FD0425" w:rsidRDefault="00C935A0" w:rsidP="00C935A0">
            <w:pPr>
              <w:pStyle w:val="TAC"/>
              <w:rPr>
                <w:lang w:val="en-US"/>
              </w:rPr>
            </w:pPr>
            <w:r w:rsidRPr="00FD0425">
              <w:t>YES</w:t>
            </w:r>
          </w:p>
        </w:tc>
        <w:tc>
          <w:tcPr>
            <w:tcW w:w="1386" w:type="dxa"/>
          </w:tcPr>
          <w:p w14:paraId="490BF4D7" w14:textId="77777777" w:rsidR="00C935A0" w:rsidRPr="00FD0425" w:rsidRDefault="00C935A0" w:rsidP="00C935A0">
            <w:pPr>
              <w:pStyle w:val="TAC"/>
              <w:rPr>
                <w:lang w:val="en-US"/>
              </w:rPr>
            </w:pPr>
            <w:r w:rsidRPr="00FD0425">
              <w:t>reject</w:t>
            </w:r>
          </w:p>
        </w:tc>
      </w:tr>
      <w:tr w:rsidR="00C935A0" w:rsidRPr="00FD0425" w14:paraId="1C2C4F3C" w14:textId="77777777" w:rsidTr="00C935A0">
        <w:tblPrEx>
          <w:tblCellMar>
            <w:top w:w="0" w:type="dxa"/>
            <w:bottom w:w="0" w:type="dxa"/>
          </w:tblCellMar>
        </w:tblPrEx>
        <w:tc>
          <w:tcPr>
            <w:tcW w:w="2862" w:type="dxa"/>
          </w:tcPr>
          <w:p w14:paraId="63860321" w14:textId="77777777" w:rsidR="00C935A0" w:rsidRPr="00FD0425" w:rsidRDefault="00C935A0" w:rsidP="00C935A0">
            <w:pPr>
              <w:pStyle w:val="TAL"/>
              <w:ind w:left="113"/>
              <w:rPr>
                <w:i/>
              </w:rPr>
            </w:pPr>
            <w:r w:rsidRPr="00FD0425">
              <w:rPr>
                <w:i/>
              </w:rPr>
              <w:t>&gt;Length-10</w:t>
            </w:r>
          </w:p>
        </w:tc>
        <w:tc>
          <w:tcPr>
            <w:tcW w:w="1134" w:type="dxa"/>
          </w:tcPr>
          <w:p w14:paraId="2732F27D" w14:textId="77777777" w:rsidR="00C935A0" w:rsidRPr="00FD0425" w:rsidRDefault="00C935A0" w:rsidP="00C935A0">
            <w:pPr>
              <w:pStyle w:val="TAL"/>
              <w:rPr>
                <w:rFonts w:hint="eastAsia"/>
              </w:rPr>
            </w:pPr>
          </w:p>
        </w:tc>
        <w:tc>
          <w:tcPr>
            <w:tcW w:w="1134" w:type="dxa"/>
          </w:tcPr>
          <w:p w14:paraId="688D75A8" w14:textId="77777777" w:rsidR="00C935A0" w:rsidRPr="00FD0425" w:rsidRDefault="00C935A0" w:rsidP="00C935A0">
            <w:pPr>
              <w:pStyle w:val="TAL"/>
            </w:pPr>
          </w:p>
        </w:tc>
        <w:tc>
          <w:tcPr>
            <w:tcW w:w="1417" w:type="dxa"/>
          </w:tcPr>
          <w:p w14:paraId="15E79C7A" w14:textId="77777777" w:rsidR="00C935A0" w:rsidRPr="00FD0425" w:rsidDel="00136390" w:rsidRDefault="00C935A0" w:rsidP="00C935A0">
            <w:pPr>
              <w:pStyle w:val="TAL"/>
            </w:pPr>
          </w:p>
        </w:tc>
        <w:tc>
          <w:tcPr>
            <w:tcW w:w="1376" w:type="dxa"/>
          </w:tcPr>
          <w:p w14:paraId="716AC41E" w14:textId="77777777" w:rsidR="00C935A0" w:rsidRPr="00FD0425" w:rsidDel="00136390" w:rsidRDefault="00C935A0" w:rsidP="00C935A0">
            <w:pPr>
              <w:pStyle w:val="TAL"/>
              <w:rPr>
                <w:lang w:eastAsia="ja-JP"/>
              </w:rPr>
            </w:pPr>
          </w:p>
        </w:tc>
        <w:tc>
          <w:tcPr>
            <w:tcW w:w="1176" w:type="dxa"/>
          </w:tcPr>
          <w:p w14:paraId="27F29DE6" w14:textId="77777777" w:rsidR="00C935A0" w:rsidRPr="00FD0425" w:rsidRDefault="00C935A0" w:rsidP="00C935A0">
            <w:pPr>
              <w:pStyle w:val="TAC"/>
            </w:pPr>
          </w:p>
        </w:tc>
        <w:tc>
          <w:tcPr>
            <w:tcW w:w="1386" w:type="dxa"/>
          </w:tcPr>
          <w:p w14:paraId="21A042B8" w14:textId="77777777" w:rsidR="00C935A0" w:rsidRPr="00FD0425" w:rsidRDefault="00C935A0" w:rsidP="00C935A0">
            <w:pPr>
              <w:pStyle w:val="TAC"/>
            </w:pPr>
          </w:p>
        </w:tc>
      </w:tr>
      <w:tr w:rsidR="00C935A0" w:rsidRPr="00FD0425" w14:paraId="1A0AB4EA" w14:textId="77777777" w:rsidTr="00C935A0">
        <w:tblPrEx>
          <w:tblCellMar>
            <w:top w:w="0" w:type="dxa"/>
            <w:bottom w:w="0" w:type="dxa"/>
          </w:tblCellMar>
        </w:tblPrEx>
        <w:tc>
          <w:tcPr>
            <w:tcW w:w="2862" w:type="dxa"/>
          </w:tcPr>
          <w:p w14:paraId="6AE861B9" w14:textId="77777777" w:rsidR="00C935A0" w:rsidRPr="00FD0425" w:rsidRDefault="00C935A0" w:rsidP="00C935A0">
            <w:pPr>
              <w:pStyle w:val="TAL"/>
              <w:ind w:left="227"/>
            </w:pPr>
            <w:r w:rsidRPr="00FD0425">
              <w:t>&gt;&gt;Index Length-10</w:t>
            </w:r>
          </w:p>
        </w:tc>
        <w:tc>
          <w:tcPr>
            <w:tcW w:w="1134" w:type="dxa"/>
          </w:tcPr>
          <w:p w14:paraId="6FF9E77F" w14:textId="77777777" w:rsidR="00C935A0" w:rsidRPr="00FD0425" w:rsidRDefault="00C935A0" w:rsidP="00C935A0">
            <w:pPr>
              <w:pStyle w:val="TAL"/>
              <w:rPr>
                <w:rFonts w:hint="eastAsia"/>
              </w:rPr>
            </w:pPr>
            <w:r w:rsidRPr="00FD0425">
              <w:t>M</w:t>
            </w:r>
          </w:p>
        </w:tc>
        <w:tc>
          <w:tcPr>
            <w:tcW w:w="1134" w:type="dxa"/>
          </w:tcPr>
          <w:p w14:paraId="6132E58D" w14:textId="77777777" w:rsidR="00C935A0" w:rsidRPr="00FD0425" w:rsidRDefault="00C935A0" w:rsidP="00C935A0">
            <w:pPr>
              <w:pStyle w:val="TAL"/>
            </w:pPr>
          </w:p>
        </w:tc>
        <w:tc>
          <w:tcPr>
            <w:tcW w:w="1417" w:type="dxa"/>
          </w:tcPr>
          <w:p w14:paraId="789D3A25" w14:textId="77777777" w:rsidR="00C935A0" w:rsidRPr="00FD0425" w:rsidDel="00136390" w:rsidRDefault="00C935A0" w:rsidP="00C935A0">
            <w:pPr>
              <w:pStyle w:val="TAL"/>
            </w:pPr>
            <w:r w:rsidRPr="00FD0425">
              <w:t>BIT STRING (SIZE(10))</w:t>
            </w:r>
          </w:p>
        </w:tc>
        <w:tc>
          <w:tcPr>
            <w:tcW w:w="1376" w:type="dxa"/>
          </w:tcPr>
          <w:p w14:paraId="42CC9B2C" w14:textId="77777777" w:rsidR="00C935A0" w:rsidRPr="00FD0425" w:rsidDel="00136390" w:rsidRDefault="00C935A0" w:rsidP="00C935A0">
            <w:pPr>
              <w:pStyle w:val="TAL"/>
              <w:rPr>
                <w:lang w:eastAsia="ja-JP"/>
              </w:rPr>
            </w:pPr>
            <w:r w:rsidRPr="00FD0425">
              <w:rPr>
                <w:lang w:eastAsia="ja-JP"/>
              </w:rPr>
              <w:t>Coded as specified in TS 38.304 [33] and TS 36.304 [34].</w:t>
            </w:r>
          </w:p>
        </w:tc>
        <w:tc>
          <w:tcPr>
            <w:tcW w:w="1176" w:type="dxa"/>
          </w:tcPr>
          <w:p w14:paraId="3E69B908" w14:textId="77777777" w:rsidR="00C935A0" w:rsidRPr="00FD0425" w:rsidRDefault="00C935A0" w:rsidP="00C935A0">
            <w:pPr>
              <w:pStyle w:val="TAC"/>
            </w:pPr>
            <w:r w:rsidRPr="00FD0425">
              <w:rPr>
                <w:lang w:eastAsia="ja-JP"/>
              </w:rPr>
              <w:t>–</w:t>
            </w:r>
          </w:p>
        </w:tc>
        <w:tc>
          <w:tcPr>
            <w:tcW w:w="1386" w:type="dxa"/>
          </w:tcPr>
          <w:p w14:paraId="78EC3DC5" w14:textId="77777777" w:rsidR="00C935A0" w:rsidRPr="00FD0425" w:rsidRDefault="00C935A0" w:rsidP="00C935A0">
            <w:pPr>
              <w:pStyle w:val="TAC"/>
            </w:pPr>
          </w:p>
        </w:tc>
      </w:tr>
      <w:tr w:rsidR="00C935A0" w:rsidRPr="00FD0425" w14:paraId="0F1FCF13" w14:textId="77777777" w:rsidTr="00C935A0">
        <w:tblPrEx>
          <w:tblCellMar>
            <w:top w:w="0" w:type="dxa"/>
            <w:bottom w:w="0" w:type="dxa"/>
          </w:tblCellMar>
        </w:tblPrEx>
        <w:tc>
          <w:tcPr>
            <w:tcW w:w="2862" w:type="dxa"/>
          </w:tcPr>
          <w:p w14:paraId="27CB42B6" w14:textId="77777777" w:rsidR="00C935A0" w:rsidRPr="00FD0425" w:rsidRDefault="00C935A0" w:rsidP="00C935A0">
            <w:pPr>
              <w:pStyle w:val="TAL"/>
            </w:pPr>
            <w:r w:rsidRPr="00FD0425">
              <w:t>UE RAN Paging Identity</w:t>
            </w:r>
          </w:p>
        </w:tc>
        <w:tc>
          <w:tcPr>
            <w:tcW w:w="1134" w:type="dxa"/>
          </w:tcPr>
          <w:p w14:paraId="3BCB0175" w14:textId="77777777" w:rsidR="00C935A0" w:rsidRPr="00FD0425" w:rsidRDefault="00C935A0" w:rsidP="00C935A0">
            <w:pPr>
              <w:pStyle w:val="TAL"/>
            </w:pPr>
            <w:r w:rsidRPr="00FD0425">
              <w:t>M</w:t>
            </w:r>
          </w:p>
        </w:tc>
        <w:tc>
          <w:tcPr>
            <w:tcW w:w="1134" w:type="dxa"/>
          </w:tcPr>
          <w:p w14:paraId="7603A7F6" w14:textId="77777777" w:rsidR="00C935A0" w:rsidRPr="00FD0425" w:rsidRDefault="00C935A0" w:rsidP="00C935A0">
            <w:pPr>
              <w:pStyle w:val="TAL"/>
            </w:pPr>
          </w:p>
        </w:tc>
        <w:tc>
          <w:tcPr>
            <w:tcW w:w="1417" w:type="dxa"/>
          </w:tcPr>
          <w:p w14:paraId="054F8CFF" w14:textId="77777777" w:rsidR="00C935A0" w:rsidRPr="00FD0425" w:rsidRDefault="00C935A0" w:rsidP="00C935A0">
            <w:pPr>
              <w:pStyle w:val="TAL"/>
            </w:pPr>
            <w:r w:rsidRPr="00FD0425">
              <w:t>9.2.3.43</w:t>
            </w:r>
          </w:p>
        </w:tc>
        <w:tc>
          <w:tcPr>
            <w:tcW w:w="1376" w:type="dxa"/>
          </w:tcPr>
          <w:p w14:paraId="57E0B33B" w14:textId="77777777" w:rsidR="00C935A0" w:rsidRPr="00FD0425" w:rsidRDefault="00C935A0" w:rsidP="00C935A0">
            <w:pPr>
              <w:pStyle w:val="TAL"/>
            </w:pPr>
          </w:p>
        </w:tc>
        <w:tc>
          <w:tcPr>
            <w:tcW w:w="1176" w:type="dxa"/>
          </w:tcPr>
          <w:p w14:paraId="6248B8CC" w14:textId="77777777" w:rsidR="00C935A0" w:rsidRPr="00FD0425" w:rsidRDefault="00C935A0" w:rsidP="00C935A0">
            <w:pPr>
              <w:pStyle w:val="TAC"/>
            </w:pPr>
            <w:r w:rsidRPr="00FD0425">
              <w:t>YES</w:t>
            </w:r>
          </w:p>
        </w:tc>
        <w:tc>
          <w:tcPr>
            <w:tcW w:w="1386" w:type="dxa"/>
          </w:tcPr>
          <w:p w14:paraId="1AE64633" w14:textId="77777777" w:rsidR="00C935A0" w:rsidRPr="00FD0425" w:rsidRDefault="00C935A0" w:rsidP="00C935A0">
            <w:pPr>
              <w:pStyle w:val="TAC"/>
            </w:pPr>
            <w:r w:rsidRPr="00FD0425">
              <w:t>ignore</w:t>
            </w:r>
          </w:p>
        </w:tc>
      </w:tr>
      <w:tr w:rsidR="00C935A0" w:rsidRPr="00FD0425" w14:paraId="3958C097"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5257B663" w14:textId="77777777" w:rsidR="00C935A0" w:rsidRPr="00FD0425" w:rsidRDefault="00C935A0" w:rsidP="00C935A0">
            <w:pPr>
              <w:pStyle w:val="TAL"/>
            </w:pPr>
            <w:r w:rsidRPr="00FD0425">
              <w:t>Paging DRX</w:t>
            </w:r>
          </w:p>
        </w:tc>
        <w:tc>
          <w:tcPr>
            <w:tcW w:w="1134" w:type="dxa"/>
            <w:tcBorders>
              <w:top w:val="single" w:sz="4" w:space="0" w:color="auto"/>
              <w:left w:val="single" w:sz="4" w:space="0" w:color="auto"/>
              <w:bottom w:val="single" w:sz="4" w:space="0" w:color="auto"/>
              <w:right w:val="single" w:sz="4" w:space="0" w:color="auto"/>
            </w:tcBorders>
          </w:tcPr>
          <w:p w14:paraId="09FCCD6F" w14:textId="77777777" w:rsidR="00C935A0" w:rsidRPr="00FD0425" w:rsidRDefault="00C935A0" w:rsidP="00C935A0">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4261CA28"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3C95282A" w14:textId="77777777" w:rsidR="00C935A0" w:rsidRPr="00FD0425" w:rsidRDefault="00C935A0" w:rsidP="00C935A0">
            <w:pPr>
              <w:pStyle w:val="TAL"/>
              <w:rPr>
                <w:rFonts w:hint="eastAsia"/>
              </w:rPr>
            </w:pPr>
            <w:r w:rsidRPr="00FD0425">
              <w:t>9.2.3.66</w:t>
            </w:r>
          </w:p>
        </w:tc>
        <w:tc>
          <w:tcPr>
            <w:tcW w:w="1376" w:type="dxa"/>
            <w:tcBorders>
              <w:top w:val="single" w:sz="4" w:space="0" w:color="auto"/>
              <w:left w:val="single" w:sz="4" w:space="0" w:color="auto"/>
              <w:bottom w:val="single" w:sz="4" w:space="0" w:color="auto"/>
              <w:right w:val="single" w:sz="4" w:space="0" w:color="auto"/>
            </w:tcBorders>
          </w:tcPr>
          <w:p w14:paraId="41329F9C" w14:textId="77777777" w:rsidR="00C935A0" w:rsidRPr="00FD0425" w:rsidRDefault="00C935A0" w:rsidP="00C935A0">
            <w:pPr>
              <w:pStyle w:val="TAL"/>
            </w:pPr>
            <w:r>
              <w:rPr>
                <w:rFonts w:hint="eastAsia"/>
                <w:lang w:eastAsia="en-GB"/>
              </w:rPr>
              <w:t xml:space="preserve">Includes the RAN </w:t>
            </w:r>
            <w:r>
              <w:rPr>
                <w:rFonts w:hint="eastAsia"/>
                <w:lang w:val="en-US" w:eastAsia="zh-CN"/>
              </w:rPr>
              <w:t>p</w:t>
            </w:r>
            <w:r>
              <w:rPr>
                <w:rFonts w:hint="eastAsia"/>
                <w:lang w:eastAsia="en-GB"/>
              </w:rPr>
              <w:t>aging cycle as defined in TS 36.304 [34] and 38.304 [33].</w:t>
            </w:r>
          </w:p>
        </w:tc>
        <w:tc>
          <w:tcPr>
            <w:tcW w:w="1176" w:type="dxa"/>
            <w:tcBorders>
              <w:top w:val="single" w:sz="4" w:space="0" w:color="auto"/>
              <w:left w:val="single" w:sz="4" w:space="0" w:color="auto"/>
              <w:bottom w:val="single" w:sz="4" w:space="0" w:color="auto"/>
              <w:right w:val="single" w:sz="4" w:space="0" w:color="auto"/>
            </w:tcBorders>
          </w:tcPr>
          <w:p w14:paraId="4E220108" w14:textId="77777777" w:rsidR="00C935A0" w:rsidRPr="00FD0425" w:rsidRDefault="00C935A0" w:rsidP="00C935A0">
            <w:pPr>
              <w:pStyle w:val="TAC"/>
              <w:rPr>
                <w:b/>
                <w:bCs/>
              </w:rPr>
            </w:pPr>
            <w:r w:rsidRPr="00FD0425">
              <w:rPr>
                <w:rFonts w:eastAsia="MS Mincho"/>
              </w:rPr>
              <w:t>YES</w:t>
            </w:r>
          </w:p>
        </w:tc>
        <w:tc>
          <w:tcPr>
            <w:tcW w:w="1386" w:type="dxa"/>
            <w:tcBorders>
              <w:top w:val="single" w:sz="4" w:space="0" w:color="auto"/>
              <w:left w:val="single" w:sz="4" w:space="0" w:color="auto"/>
              <w:bottom w:val="single" w:sz="4" w:space="0" w:color="auto"/>
              <w:right w:val="single" w:sz="4" w:space="0" w:color="auto"/>
            </w:tcBorders>
          </w:tcPr>
          <w:p w14:paraId="098E7630" w14:textId="77777777" w:rsidR="00C935A0" w:rsidRPr="00FD0425" w:rsidRDefault="00C935A0" w:rsidP="00C935A0">
            <w:pPr>
              <w:pStyle w:val="TAC"/>
              <w:rPr>
                <w:b/>
                <w:bCs/>
              </w:rPr>
            </w:pPr>
            <w:r w:rsidRPr="00FD0425">
              <w:t>ignore</w:t>
            </w:r>
          </w:p>
        </w:tc>
      </w:tr>
      <w:tr w:rsidR="00C935A0" w:rsidRPr="00FD0425" w14:paraId="096CF5DC"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1CE140B1" w14:textId="77777777" w:rsidR="00C935A0" w:rsidRPr="00FD0425" w:rsidRDefault="00C935A0" w:rsidP="00C935A0">
            <w:pPr>
              <w:pStyle w:val="TAL"/>
              <w:rPr>
                <w:rFonts w:hint="eastAsia"/>
              </w:rPr>
            </w:pPr>
            <w:r w:rsidRPr="00FD0425">
              <w:t>RAN Paging Area</w:t>
            </w:r>
          </w:p>
        </w:tc>
        <w:tc>
          <w:tcPr>
            <w:tcW w:w="1134" w:type="dxa"/>
            <w:tcBorders>
              <w:top w:val="single" w:sz="4" w:space="0" w:color="auto"/>
              <w:left w:val="single" w:sz="4" w:space="0" w:color="auto"/>
              <w:bottom w:val="single" w:sz="4" w:space="0" w:color="auto"/>
              <w:right w:val="single" w:sz="4" w:space="0" w:color="auto"/>
            </w:tcBorders>
          </w:tcPr>
          <w:p w14:paraId="087B85FE" w14:textId="77777777" w:rsidR="00C935A0" w:rsidRPr="00FD0425" w:rsidRDefault="00C935A0" w:rsidP="00C935A0">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05D023E3"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1CFD814D" w14:textId="77777777" w:rsidR="00C935A0" w:rsidRPr="00FD0425" w:rsidRDefault="00C935A0" w:rsidP="00C935A0">
            <w:pPr>
              <w:pStyle w:val="TAL"/>
            </w:pPr>
            <w:r w:rsidRPr="00FD0425">
              <w:t>9.2.3.38</w:t>
            </w:r>
          </w:p>
        </w:tc>
        <w:tc>
          <w:tcPr>
            <w:tcW w:w="1376" w:type="dxa"/>
            <w:tcBorders>
              <w:top w:val="single" w:sz="4" w:space="0" w:color="auto"/>
              <w:left w:val="single" w:sz="4" w:space="0" w:color="auto"/>
              <w:bottom w:val="single" w:sz="4" w:space="0" w:color="auto"/>
              <w:right w:val="single" w:sz="4" w:space="0" w:color="auto"/>
            </w:tcBorders>
          </w:tcPr>
          <w:p w14:paraId="4456258A" w14:textId="77777777" w:rsidR="00C935A0" w:rsidRPr="00FD0425" w:rsidRDefault="00C935A0" w:rsidP="00C935A0">
            <w:pPr>
              <w:pStyle w:val="TAL"/>
            </w:pPr>
          </w:p>
        </w:tc>
        <w:tc>
          <w:tcPr>
            <w:tcW w:w="1176" w:type="dxa"/>
            <w:tcBorders>
              <w:top w:val="single" w:sz="4" w:space="0" w:color="auto"/>
              <w:left w:val="single" w:sz="4" w:space="0" w:color="auto"/>
              <w:bottom w:val="single" w:sz="4" w:space="0" w:color="auto"/>
              <w:right w:val="single" w:sz="4" w:space="0" w:color="auto"/>
            </w:tcBorders>
          </w:tcPr>
          <w:p w14:paraId="37EAEC4F" w14:textId="77777777" w:rsidR="00C935A0" w:rsidRPr="00FD0425" w:rsidRDefault="00C935A0" w:rsidP="00C935A0">
            <w:pPr>
              <w:pStyle w:val="TAC"/>
              <w:rPr>
                <w:rFonts w:eastAsia="MS Mincho"/>
              </w:rPr>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4A786FFC" w14:textId="77777777" w:rsidR="00C935A0" w:rsidRPr="00FD0425" w:rsidRDefault="00C935A0" w:rsidP="00C935A0">
            <w:pPr>
              <w:pStyle w:val="TAC"/>
              <w:rPr>
                <w:lang w:val="en-US"/>
              </w:rPr>
            </w:pPr>
            <w:r w:rsidRPr="00FD0425">
              <w:t>reject</w:t>
            </w:r>
          </w:p>
        </w:tc>
      </w:tr>
      <w:tr w:rsidR="00C935A0" w:rsidRPr="00FD0425" w14:paraId="484A0201"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3420AE32" w14:textId="77777777" w:rsidR="00C935A0" w:rsidRPr="00FD0425" w:rsidRDefault="00C935A0" w:rsidP="00C935A0">
            <w:pPr>
              <w:pStyle w:val="TAL"/>
            </w:pPr>
            <w:r w:rsidRPr="00FD0425">
              <w:t>Paging Priority</w:t>
            </w:r>
          </w:p>
        </w:tc>
        <w:tc>
          <w:tcPr>
            <w:tcW w:w="1134" w:type="dxa"/>
            <w:tcBorders>
              <w:top w:val="single" w:sz="4" w:space="0" w:color="auto"/>
              <w:left w:val="single" w:sz="4" w:space="0" w:color="auto"/>
              <w:bottom w:val="single" w:sz="4" w:space="0" w:color="auto"/>
              <w:right w:val="single" w:sz="4" w:space="0" w:color="auto"/>
            </w:tcBorders>
          </w:tcPr>
          <w:p w14:paraId="64C7939F" w14:textId="77777777" w:rsidR="00C935A0" w:rsidRPr="00FD0425" w:rsidRDefault="00C935A0" w:rsidP="00C935A0">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57772456"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10B9CE76" w14:textId="77777777" w:rsidR="00C935A0" w:rsidRPr="00FD0425" w:rsidRDefault="00C935A0" w:rsidP="00C935A0">
            <w:pPr>
              <w:pStyle w:val="TAL"/>
              <w:rPr>
                <w:rFonts w:hint="eastAsia"/>
              </w:rPr>
            </w:pPr>
            <w:r w:rsidRPr="00FD0425">
              <w:t>9.2.3.44</w:t>
            </w:r>
          </w:p>
        </w:tc>
        <w:tc>
          <w:tcPr>
            <w:tcW w:w="1376" w:type="dxa"/>
            <w:tcBorders>
              <w:top w:val="single" w:sz="4" w:space="0" w:color="auto"/>
              <w:left w:val="single" w:sz="4" w:space="0" w:color="auto"/>
              <w:bottom w:val="single" w:sz="4" w:space="0" w:color="auto"/>
              <w:right w:val="single" w:sz="4" w:space="0" w:color="auto"/>
            </w:tcBorders>
          </w:tcPr>
          <w:p w14:paraId="433248D4" w14:textId="77777777" w:rsidR="00C935A0" w:rsidRPr="00FD0425" w:rsidRDefault="00C935A0" w:rsidP="00C935A0">
            <w:pPr>
              <w:pStyle w:val="TAL"/>
              <w:rPr>
                <w:rFonts w:hint="eastAsia"/>
                <w:lang w:eastAsia="zh-CN"/>
              </w:rPr>
            </w:pPr>
          </w:p>
        </w:tc>
        <w:tc>
          <w:tcPr>
            <w:tcW w:w="1176" w:type="dxa"/>
            <w:tcBorders>
              <w:top w:val="single" w:sz="4" w:space="0" w:color="auto"/>
              <w:left w:val="single" w:sz="4" w:space="0" w:color="auto"/>
              <w:bottom w:val="single" w:sz="4" w:space="0" w:color="auto"/>
              <w:right w:val="single" w:sz="4" w:space="0" w:color="auto"/>
            </w:tcBorders>
          </w:tcPr>
          <w:p w14:paraId="7B20BD30" w14:textId="77777777" w:rsidR="00C935A0" w:rsidRPr="00FD0425" w:rsidRDefault="00C935A0" w:rsidP="00C935A0">
            <w:pPr>
              <w:pStyle w:val="TAC"/>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3206C1EA" w14:textId="77777777" w:rsidR="00C935A0" w:rsidRPr="00FD0425" w:rsidRDefault="00C935A0" w:rsidP="00C935A0">
            <w:pPr>
              <w:pStyle w:val="TAC"/>
            </w:pPr>
            <w:r w:rsidRPr="00FD0425">
              <w:t>ignore</w:t>
            </w:r>
          </w:p>
        </w:tc>
      </w:tr>
      <w:tr w:rsidR="00C935A0" w:rsidRPr="00FD0425" w14:paraId="705BC7AA"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5A3BAB97" w14:textId="77777777" w:rsidR="00C935A0" w:rsidRPr="00FD0425" w:rsidRDefault="00C935A0" w:rsidP="00C935A0">
            <w:pPr>
              <w:pStyle w:val="TAL"/>
            </w:pPr>
            <w:r w:rsidRPr="00FD0425">
              <w:t>Assistance Data for RAN Paging</w:t>
            </w:r>
          </w:p>
        </w:tc>
        <w:tc>
          <w:tcPr>
            <w:tcW w:w="1134" w:type="dxa"/>
            <w:tcBorders>
              <w:top w:val="single" w:sz="4" w:space="0" w:color="auto"/>
              <w:left w:val="single" w:sz="4" w:space="0" w:color="auto"/>
              <w:bottom w:val="single" w:sz="4" w:space="0" w:color="auto"/>
              <w:right w:val="single" w:sz="4" w:space="0" w:color="auto"/>
            </w:tcBorders>
          </w:tcPr>
          <w:p w14:paraId="3E32A7C8" w14:textId="77777777" w:rsidR="00C935A0" w:rsidRPr="00FD0425" w:rsidRDefault="00C935A0" w:rsidP="00C935A0">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385B7B06"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288B6714" w14:textId="77777777" w:rsidR="00C935A0" w:rsidRPr="00FD0425" w:rsidRDefault="00C935A0" w:rsidP="00C935A0">
            <w:pPr>
              <w:pStyle w:val="TAL"/>
              <w:rPr>
                <w:rFonts w:hint="eastAsia"/>
              </w:rPr>
            </w:pPr>
            <w:r w:rsidRPr="00FD0425">
              <w:t>9.2.3.41</w:t>
            </w:r>
          </w:p>
        </w:tc>
        <w:tc>
          <w:tcPr>
            <w:tcW w:w="1376" w:type="dxa"/>
            <w:tcBorders>
              <w:top w:val="single" w:sz="4" w:space="0" w:color="auto"/>
              <w:left w:val="single" w:sz="4" w:space="0" w:color="auto"/>
              <w:bottom w:val="single" w:sz="4" w:space="0" w:color="auto"/>
              <w:right w:val="single" w:sz="4" w:space="0" w:color="auto"/>
            </w:tcBorders>
          </w:tcPr>
          <w:p w14:paraId="06FE3233" w14:textId="77777777" w:rsidR="00C935A0" w:rsidRPr="00FD0425" w:rsidRDefault="00C935A0" w:rsidP="00C935A0">
            <w:pPr>
              <w:pStyle w:val="TAL"/>
            </w:pPr>
          </w:p>
        </w:tc>
        <w:tc>
          <w:tcPr>
            <w:tcW w:w="1176" w:type="dxa"/>
            <w:tcBorders>
              <w:top w:val="single" w:sz="4" w:space="0" w:color="auto"/>
              <w:left w:val="single" w:sz="4" w:space="0" w:color="auto"/>
              <w:bottom w:val="single" w:sz="4" w:space="0" w:color="auto"/>
              <w:right w:val="single" w:sz="4" w:space="0" w:color="auto"/>
            </w:tcBorders>
          </w:tcPr>
          <w:p w14:paraId="60D89063" w14:textId="77777777" w:rsidR="00C935A0" w:rsidRPr="00FD0425" w:rsidRDefault="00C935A0" w:rsidP="00C935A0">
            <w:pPr>
              <w:pStyle w:val="TAC"/>
              <w:rPr>
                <w:lang w:eastAsia="ja-JP"/>
              </w:rPr>
            </w:pPr>
            <w:r w:rsidRPr="00FD0425">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6F281934" w14:textId="77777777" w:rsidR="00C935A0" w:rsidRPr="00FD0425" w:rsidRDefault="00C935A0" w:rsidP="00C935A0">
            <w:pPr>
              <w:pStyle w:val="TAC"/>
              <w:rPr>
                <w:lang w:eastAsia="ja-JP"/>
              </w:rPr>
            </w:pPr>
            <w:r w:rsidRPr="00FD0425">
              <w:rPr>
                <w:lang w:eastAsia="ja-JP"/>
              </w:rPr>
              <w:t>ignore</w:t>
            </w:r>
          </w:p>
        </w:tc>
      </w:tr>
      <w:tr w:rsidR="00C935A0" w:rsidRPr="00FD0425" w14:paraId="2D16BE81"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0C07B4A1" w14:textId="77777777" w:rsidR="00C935A0" w:rsidRPr="00FD0425" w:rsidRDefault="00C935A0" w:rsidP="00C935A0">
            <w:pPr>
              <w:pStyle w:val="TAL"/>
            </w:pPr>
            <w:r w:rsidRPr="00FD0425">
              <w:rPr>
                <w:rFonts w:cs="Arial"/>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14:paraId="1EA93F4F" w14:textId="77777777" w:rsidR="00C935A0" w:rsidRPr="00FD0425" w:rsidRDefault="00C935A0" w:rsidP="00C935A0">
            <w:pPr>
              <w:pStyle w:val="TAL"/>
            </w:pPr>
            <w:r w:rsidRPr="00FD0425">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EE83BA"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22406218" w14:textId="77777777" w:rsidR="00C935A0" w:rsidRPr="00FD0425" w:rsidRDefault="00C935A0" w:rsidP="00C935A0">
            <w:pPr>
              <w:pStyle w:val="TAL"/>
            </w:pPr>
            <w:r w:rsidRPr="00FD0425">
              <w:rPr>
                <w:rFonts w:cs="Arial"/>
                <w:lang w:eastAsia="ja-JP"/>
              </w:rPr>
              <w:t>9.2.3.91</w:t>
            </w:r>
          </w:p>
        </w:tc>
        <w:tc>
          <w:tcPr>
            <w:tcW w:w="1376" w:type="dxa"/>
            <w:tcBorders>
              <w:top w:val="single" w:sz="4" w:space="0" w:color="auto"/>
              <w:left w:val="single" w:sz="4" w:space="0" w:color="auto"/>
              <w:bottom w:val="single" w:sz="4" w:space="0" w:color="auto"/>
              <w:right w:val="single" w:sz="4" w:space="0" w:color="auto"/>
            </w:tcBorders>
          </w:tcPr>
          <w:p w14:paraId="1AFFFF4C" w14:textId="77777777" w:rsidR="00C935A0" w:rsidRPr="00FD0425" w:rsidRDefault="00C935A0" w:rsidP="00C935A0">
            <w:pPr>
              <w:pStyle w:val="TAL"/>
            </w:pPr>
          </w:p>
        </w:tc>
        <w:tc>
          <w:tcPr>
            <w:tcW w:w="1176" w:type="dxa"/>
            <w:tcBorders>
              <w:top w:val="single" w:sz="4" w:space="0" w:color="auto"/>
              <w:left w:val="single" w:sz="4" w:space="0" w:color="auto"/>
              <w:bottom w:val="single" w:sz="4" w:space="0" w:color="auto"/>
              <w:right w:val="single" w:sz="4" w:space="0" w:color="auto"/>
            </w:tcBorders>
          </w:tcPr>
          <w:p w14:paraId="69F1D282" w14:textId="77777777" w:rsidR="00C935A0" w:rsidRPr="00FD0425" w:rsidRDefault="00C935A0" w:rsidP="00C935A0">
            <w:pPr>
              <w:pStyle w:val="TAC"/>
              <w:rPr>
                <w:lang w:eastAsia="ja-JP"/>
              </w:rPr>
            </w:pPr>
            <w:r w:rsidRPr="00FD0425">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7D25C580" w14:textId="77777777" w:rsidR="00C935A0" w:rsidRPr="00FD0425" w:rsidRDefault="00C935A0" w:rsidP="00C935A0">
            <w:pPr>
              <w:pStyle w:val="TAC"/>
              <w:rPr>
                <w:lang w:eastAsia="ja-JP"/>
              </w:rPr>
            </w:pPr>
            <w:r w:rsidRPr="00FD0425">
              <w:rPr>
                <w:rFonts w:cs="Arial"/>
                <w:lang w:eastAsia="ja-JP"/>
              </w:rPr>
              <w:t>ignore</w:t>
            </w:r>
          </w:p>
        </w:tc>
      </w:tr>
      <w:tr w:rsidR="00C935A0" w:rsidRPr="00FD0425" w14:paraId="2668EDC2"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5C973035" w14:textId="77777777" w:rsidR="00C935A0" w:rsidRPr="00FD0425" w:rsidRDefault="00C935A0" w:rsidP="00C935A0">
            <w:pPr>
              <w:pStyle w:val="TAL"/>
              <w:rPr>
                <w:rFonts w:cs="Arial"/>
                <w:lang w:eastAsia="ja-JP"/>
              </w:rPr>
            </w:pPr>
            <w:r>
              <w:rPr>
                <w:rFonts w:cs="Arial" w:hint="eastAsia"/>
                <w:lang w:eastAsia="ja-JP"/>
              </w:rPr>
              <w:t xml:space="preserve">Extended </w:t>
            </w:r>
            <w:r>
              <w:rPr>
                <w:rFonts w:cs="Arial"/>
                <w:lang w:eastAsia="ja-JP"/>
              </w:rPr>
              <w:t>UE Identity Index Value</w:t>
            </w:r>
          </w:p>
        </w:tc>
        <w:tc>
          <w:tcPr>
            <w:tcW w:w="1134" w:type="dxa"/>
            <w:tcBorders>
              <w:top w:val="single" w:sz="4" w:space="0" w:color="auto"/>
              <w:left w:val="single" w:sz="4" w:space="0" w:color="auto"/>
              <w:bottom w:val="single" w:sz="4" w:space="0" w:color="auto"/>
              <w:right w:val="single" w:sz="4" w:space="0" w:color="auto"/>
            </w:tcBorders>
          </w:tcPr>
          <w:p w14:paraId="2F2136D3" w14:textId="77777777" w:rsidR="00C935A0" w:rsidRPr="00FD0425" w:rsidRDefault="00C935A0" w:rsidP="00C935A0">
            <w:pPr>
              <w:pStyle w:val="TAL"/>
              <w:rPr>
                <w:rFonts w:cs="Arial"/>
                <w:lang w:eastAsia="ja-JP"/>
              </w:rPr>
            </w:pPr>
            <w:r>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4100C4"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60C716F3" w14:textId="77777777" w:rsidR="00C935A0" w:rsidRPr="00FD0425" w:rsidRDefault="00C935A0" w:rsidP="00C935A0">
            <w:pPr>
              <w:pStyle w:val="TAL"/>
              <w:rPr>
                <w:rFonts w:cs="Arial"/>
                <w:lang w:eastAsia="ja-JP"/>
              </w:rPr>
            </w:pPr>
            <w:r>
              <w:rPr>
                <w:rFonts w:cs="Arial"/>
                <w:lang w:eastAsia="ja-JP"/>
              </w:rPr>
              <w:t>9.2.3.141</w:t>
            </w:r>
          </w:p>
        </w:tc>
        <w:tc>
          <w:tcPr>
            <w:tcW w:w="1376" w:type="dxa"/>
            <w:tcBorders>
              <w:top w:val="single" w:sz="4" w:space="0" w:color="auto"/>
              <w:left w:val="single" w:sz="4" w:space="0" w:color="auto"/>
              <w:bottom w:val="single" w:sz="4" w:space="0" w:color="auto"/>
              <w:right w:val="single" w:sz="4" w:space="0" w:color="auto"/>
            </w:tcBorders>
          </w:tcPr>
          <w:p w14:paraId="50C84783" w14:textId="77777777" w:rsidR="00C935A0" w:rsidRDefault="00C935A0" w:rsidP="00C935A0">
            <w:pPr>
              <w:keepNext/>
              <w:keepLines/>
              <w:spacing w:after="0"/>
              <w:rPr>
                <w:rFonts w:ascii="Arial" w:hAnsi="Arial" w:cs="Arial"/>
                <w:sz w:val="18"/>
                <w:lang w:eastAsia="ja-JP"/>
              </w:rPr>
            </w:pPr>
            <w:r>
              <w:rPr>
                <w:rFonts w:ascii="Arial" w:hAnsi="Arial" w:cs="Arial"/>
                <w:sz w:val="18"/>
                <w:lang w:eastAsia="ja-JP"/>
              </w:rPr>
              <w:t>Coded as specified in TS 36.304 [34].</w:t>
            </w:r>
          </w:p>
          <w:p w14:paraId="2E6C4143" w14:textId="77777777" w:rsidR="00C935A0" w:rsidRPr="00FD0425" w:rsidRDefault="00C935A0" w:rsidP="00C935A0">
            <w:pPr>
              <w:pStyle w:val="TAL"/>
            </w:pPr>
          </w:p>
        </w:tc>
        <w:tc>
          <w:tcPr>
            <w:tcW w:w="1176" w:type="dxa"/>
            <w:tcBorders>
              <w:top w:val="single" w:sz="4" w:space="0" w:color="auto"/>
              <w:left w:val="single" w:sz="4" w:space="0" w:color="auto"/>
              <w:bottom w:val="single" w:sz="4" w:space="0" w:color="auto"/>
              <w:right w:val="single" w:sz="4" w:space="0" w:color="auto"/>
            </w:tcBorders>
          </w:tcPr>
          <w:p w14:paraId="0A10648F" w14:textId="77777777" w:rsidR="00C935A0" w:rsidRPr="00FD0425" w:rsidRDefault="00C935A0" w:rsidP="00C935A0">
            <w:pPr>
              <w:pStyle w:val="TAC"/>
              <w:rPr>
                <w:rFonts w:cs="Arial"/>
                <w:lang w:eastAsia="ja-JP"/>
              </w:rPr>
            </w:pPr>
            <w:r>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31EE84C9" w14:textId="77777777" w:rsidR="00C935A0" w:rsidRPr="00FD0425" w:rsidRDefault="00C935A0" w:rsidP="00C935A0">
            <w:pPr>
              <w:pStyle w:val="TAC"/>
              <w:rPr>
                <w:rFonts w:cs="Arial"/>
                <w:lang w:eastAsia="ja-JP"/>
              </w:rPr>
            </w:pPr>
            <w:r>
              <w:rPr>
                <w:rFonts w:cs="Arial"/>
                <w:lang w:eastAsia="ja-JP"/>
              </w:rPr>
              <w:t>ignore</w:t>
            </w:r>
          </w:p>
        </w:tc>
      </w:tr>
      <w:tr w:rsidR="00C935A0" w:rsidRPr="00FD0425" w14:paraId="3EB8205C"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2276040B" w14:textId="77777777" w:rsidR="00C935A0" w:rsidRDefault="00C935A0" w:rsidP="00C935A0">
            <w:pPr>
              <w:pStyle w:val="TAL"/>
              <w:rPr>
                <w:rFonts w:cs="Arial" w:hint="eastAsia"/>
                <w:lang w:eastAsia="ja-JP"/>
              </w:rPr>
            </w:pPr>
            <w:r>
              <w:rPr>
                <w:rFonts w:cs="Arial"/>
                <w:lang w:eastAsia="ja-JP"/>
              </w:rPr>
              <w:t>Paging eDRX Information</w:t>
            </w:r>
          </w:p>
        </w:tc>
        <w:tc>
          <w:tcPr>
            <w:tcW w:w="1134" w:type="dxa"/>
            <w:tcBorders>
              <w:top w:val="single" w:sz="4" w:space="0" w:color="auto"/>
              <w:left w:val="single" w:sz="4" w:space="0" w:color="auto"/>
              <w:bottom w:val="single" w:sz="4" w:space="0" w:color="auto"/>
              <w:right w:val="single" w:sz="4" w:space="0" w:color="auto"/>
            </w:tcBorders>
          </w:tcPr>
          <w:p w14:paraId="2485E84C" w14:textId="77777777" w:rsidR="00C935A0" w:rsidRDefault="00C935A0" w:rsidP="00C935A0">
            <w:pPr>
              <w:pStyle w:val="TAL"/>
              <w:rPr>
                <w:rFonts w:cs="Arial"/>
                <w:lang w:eastAsia="ja-JP"/>
              </w:rPr>
            </w:pPr>
            <w:r w:rsidRPr="00DD21C0">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2D7E55"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2C544ABD" w14:textId="77777777" w:rsidR="00C935A0" w:rsidRDefault="00C935A0" w:rsidP="00C935A0">
            <w:pPr>
              <w:pStyle w:val="TAL"/>
              <w:rPr>
                <w:rFonts w:cs="Arial"/>
                <w:lang w:eastAsia="ja-JP"/>
              </w:rPr>
            </w:pPr>
            <w:r w:rsidRPr="00DD21C0">
              <w:rPr>
                <w:rFonts w:cs="Arial"/>
                <w:lang w:eastAsia="ja-JP"/>
              </w:rPr>
              <w:t>9.2.3.</w:t>
            </w:r>
            <w:r>
              <w:rPr>
                <w:rFonts w:cs="Arial"/>
                <w:lang w:eastAsia="ja-JP"/>
              </w:rPr>
              <w:t>142</w:t>
            </w:r>
          </w:p>
        </w:tc>
        <w:tc>
          <w:tcPr>
            <w:tcW w:w="1376" w:type="dxa"/>
            <w:tcBorders>
              <w:top w:val="single" w:sz="4" w:space="0" w:color="auto"/>
              <w:left w:val="single" w:sz="4" w:space="0" w:color="auto"/>
              <w:bottom w:val="single" w:sz="4" w:space="0" w:color="auto"/>
              <w:right w:val="single" w:sz="4" w:space="0" w:color="auto"/>
            </w:tcBorders>
          </w:tcPr>
          <w:p w14:paraId="38C3EF8E" w14:textId="77777777" w:rsidR="00C935A0" w:rsidRDefault="00C935A0" w:rsidP="00C935A0">
            <w:pPr>
              <w:keepNext/>
              <w:keepLines/>
              <w:spacing w:after="0"/>
              <w:rPr>
                <w:rFonts w:ascii="Arial" w:hAnsi="Arial" w:cs="Arial"/>
                <w:sz w:val="18"/>
                <w:lang w:eastAsia="ja-JP"/>
              </w:rPr>
            </w:pPr>
          </w:p>
        </w:tc>
        <w:tc>
          <w:tcPr>
            <w:tcW w:w="1176" w:type="dxa"/>
            <w:tcBorders>
              <w:top w:val="single" w:sz="4" w:space="0" w:color="auto"/>
              <w:left w:val="single" w:sz="4" w:space="0" w:color="auto"/>
              <w:bottom w:val="single" w:sz="4" w:space="0" w:color="auto"/>
              <w:right w:val="single" w:sz="4" w:space="0" w:color="auto"/>
            </w:tcBorders>
          </w:tcPr>
          <w:p w14:paraId="4FC9EB95" w14:textId="77777777" w:rsidR="00C935A0" w:rsidRDefault="00C935A0" w:rsidP="00C935A0">
            <w:pPr>
              <w:pStyle w:val="TAC"/>
              <w:rPr>
                <w:rFonts w:cs="Arial"/>
                <w:lang w:eastAsia="ja-JP"/>
              </w:rPr>
            </w:pPr>
            <w:r w:rsidRPr="00DD21C0">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105F9A88" w14:textId="77777777" w:rsidR="00C935A0" w:rsidRDefault="00C935A0" w:rsidP="00C935A0">
            <w:pPr>
              <w:pStyle w:val="TAC"/>
              <w:rPr>
                <w:rFonts w:cs="Arial"/>
                <w:lang w:eastAsia="ja-JP"/>
              </w:rPr>
            </w:pPr>
            <w:r w:rsidRPr="00DD21C0">
              <w:rPr>
                <w:rFonts w:cs="Arial"/>
                <w:lang w:eastAsia="ja-JP"/>
              </w:rPr>
              <w:t>ignore</w:t>
            </w:r>
          </w:p>
        </w:tc>
      </w:tr>
      <w:tr w:rsidR="00C935A0" w:rsidRPr="00FD0425" w14:paraId="46D54C19" w14:textId="77777777" w:rsidTr="00C935A0">
        <w:tblPrEx>
          <w:tblCellMar>
            <w:top w:w="0" w:type="dxa"/>
            <w:bottom w:w="0" w:type="dxa"/>
          </w:tblCellMar>
        </w:tblPrEx>
        <w:tc>
          <w:tcPr>
            <w:tcW w:w="2862" w:type="dxa"/>
            <w:tcBorders>
              <w:top w:val="single" w:sz="4" w:space="0" w:color="auto"/>
              <w:left w:val="single" w:sz="4" w:space="0" w:color="auto"/>
              <w:bottom w:val="single" w:sz="4" w:space="0" w:color="auto"/>
              <w:right w:val="single" w:sz="4" w:space="0" w:color="auto"/>
            </w:tcBorders>
          </w:tcPr>
          <w:p w14:paraId="38BE31CE" w14:textId="77777777" w:rsidR="00C935A0" w:rsidRDefault="00C935A0" w:rsidP="00C935A0">
            <w:pPr>
              <w:pStyle w:val="TAL"/>
              <w:rPr>
                <w:lang w:eastAsia="ja-JP"/>
              </w:rPr>
            </w:pPr>
            <w:r>
              <w:rPr>
                <w:rFonts w:eastAsia="Malgun Gothic"/>
                <w:lang w:eastAsia="ja-JP"/>
              </w:rPr>
              <w:t>UE specific DRX</w:t>
            </w:r>
          </w:p>
        </w:tc>
        <w:tc>
          <w:tcPr>
            <w:tcW w:w="1134" w:type="dxa"/>
            <w:tcBorders>
              <w:top w:val="single" w:sz="4" w:space="0" w:color="auto"/>
              <w:left w:val="single" w:sz="4" w:space="0" w:color="auto"/>
              <w:bottom w:val="single" w:sz="4" w:space="0" w:color="auto"/>
              <w:right w:val="single" w:sz="4" w:space="0" w:color="auto"/>
            </w:tcBorders>
          </w:tcPr>
          <w:p w14:paraId="73897124" w14:textId="77777777" w:rsidR="00C935A0" w:rsidRPr="00DD21C0" w:rsidRDefault="00C935A0" w:rsidP="00C935A0">
            <w:pPr>
              <w:pStyle w:val="TAL"/>
              <w:rPr>
                <w:lang w:eastAsia="ja-JP"/>
              </w:rPr>
            </w:pPr>
            <w:r>
              <w:rPr>
                <w:rFonts w:eastAsia="Malgun Gothic"/>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AC672F4" w14:textId="77777777" w:rsidR="00C935A0" w:rsidRPr="00FD0425"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tcPr>
          <w:p w14:paraId="2A34E4AA" w14:textId="77777777" w:rsidR="00C935A0" w:rsidRPr="00DD21C0" w:rsidRDefault="00C935A0" w:rsidP="00C935A0">
            <w:pPr>
              <w:pStyle w:val="TAL"/>
              <w:rPr>
                <w:lang w:eastAsia="ja-JP"/>
              </w:rPr>
            </w:pPr>
            <w:r>
              <w:rPr>
                <w:lang w:eastAsia="en-GB"/>
              </w:rPr>
              <w:t>9.2.3.</w:t>
            </w:r>
            <w:r>
              <w:rPr>
                <w:lang w:val="en-US" w:eastAsia="en-GB"/>
              </w:rPr>
              <w:t>143</w:t>
            </w:r>
          </w:p>
        </w:tc>
        <w:tc>
          <w:tcPr>
            <w:tcW w:w="1376" w:type="dxa"/>
            <w:tcBorders>
              <w:top w:val="single" w:sz="4" w:space="0" w:color="auto"/>
              <w:left w:val="single" w:sz="4" w:space="0" w:color="auto"/>
              <w:bottom w:val="single" w:sz="4" w:space="0" w:color="auto"/>
              <w:right w:val="single" w:sz="4" w:space="0" w:color="auto"/>
            </w:tcBorders>
          </w:tcPr>
          <w:p w14:paraId="4A35287F" w14:textId="77777777" w:rsidR="00C935A0" w:rsidRDefault="00C935A0" w:rsidP="00C935A0">
            <w:pPr>
              <w:pStyle w:val="TAL"/>
              <w:rPr>
                <w:lang w:eastAsia="ja-JP"/>
              </w:rPr>
            </w:pPr>
            <w:r>
              <w:rPr>
                <w:rFonts w:hint="eastAsia"/>
                <w:lang w:eastAsia="en-GB"/>
              </w:rPr>
              <w:t xml:space="preserve">Includes the </w:t>
            </w:r>
            <w:r>
              <w:rPr>
                <w:rFonts w:hint="eastAsia"/>
              </w:rPr>
              <w:t>UE specific paging cycle</w:t>
            </w:r>
            <w:r>
              <w:rPr>
                <w:rFonts w:hint="eastAsia"/>
                <w:lang w:eastAsia="en-GB"/>
              </w:rPr>
              <w:t xml:space="preserve"> as defined in TS 36.304 [</w:t>
            </w:r>
            <w:r>
              <w:rPr>
                <w:rFonts w:hint="eastAsia"/>
                <w:lang w:val="en-US" w:eastAsia="en-GB"/>
              </w:rPr>
              <w:t>34</w:t>
            </w:r>
            <w:r>
              <w:rPr>
                <w:rFonts w:hint="eastAsia"/>
                <w:lang w:eastAsia="en-GB"/>
              </w:rPr>
              <w:t>]</w:t>
            </w:r>
            <w:r>
              <w:rPr>
                <w:rFonts w:hint="eastAsia"/>
                <w:lang w:val="en-US" w:eastAsia="zh-CN"/>
              </w:rPr>
              <w:t xml:space="preserve"> and </w:t>
            </w:r>
            <w:r>
              <w:rPr>
                <w:rFonts w:hint="eastAsia"/>
                <w:lang w:eastAsia="en-GB"/>
              </w:rPr>
              <w:t>3</w:t>
            </w:r>
            <w:r>
              <w:rPr>
                <w:rFonts w:hint="eastAsia"/>
                <w:lang w:val="en-US" w:eastAsia="zh-CN"/>
              </w:rPr>
              <w:t>8</w:t>
            </w:r>
            <w:r>
              <w:rPr>
                <w:rFonts w:hint="eastAsia"/>
                <w:lang w:eastAsia="en-GB"/>
              </w:rPr>
              <w:t>.304 [</w:t>
            </w:r>
            <w:r>
              <w:rPr>
                <w:rFonts w:hint="eastAsia"/>
                <w:lang w:val="en-US" w:eastAsia="zh-CN"/>
              </w:rPr>
              <w:t>33</w:t>
            </w:r>
            <w:r>
              <w:rPr>
                <w:rFonts w:hint="eastAsia"/>
                <w:lang w:eastAsia="en-GB"/>
              </w:rPr>
              <w:t>]</w:t>
            </w:r>
            <w:r>
              <w:rPr>
                <w:rFonts w:hint="eastAsia"/>
                <w:lang w:val="en-US" w:eastAsia="zh-CN"/>
              </w:rPr>
              <w:t>.</w:t>
            </w:r>
          </w:p>
        </w:tc>
        <w:tc>
          <w:tcPr>
            <w:tcW w:w="1176" w:type="dxa"/>
            <w:tcBorders>
              <w:top w:val="single" w:sz="4" w:space="0" w:color="auto"/>
              <w:left w:val="single" w:sz="4" w:space="0" w:color="auto"/>
              <w:bottom w:val="single" w:sz="4" w:space="0" w:color="auto"/>
              <w:right w:val="single" w:sz="4" w:space="0" w:color="auto"/>
            </w:tcBorders>
          </w:tcPr>
          <w:p w14:paraId="745F68B3" w14:textId="77777777" w:rsidR="00C935A0" w:rsidRPr="00DD21C0" w:rsidRDefault="00C935A0" w:rsidP="00C935A0">
            <w:pPr>
              <w:pStyle w:val="TAC"/>
              <w:rPr>
                <w:lang w:eastAsia="ja-JP"/>
              </w:rPr>
            </w:pPr>
            <w:r>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0B408FB2" w14:textId="77777777" w:rsidR="00C935A0" w:rsidRPr="00DD21C0" w:rsidRDefault="00C935A0" w:rsidP="00C935A0">
            <w:pPr>
              <w:pStyle w:val="TAC"/>
              <w:rPr>
                <w:lang w:eastAsia="ja-JP"/>
              </w:rPr>
            </w:pPr>
            <w:r>
              <w:rPr>
                <w:lang w:eastAsia="ja-JP"/>
              </w:rPr>
              <w:t>ignore</w:t>
            </w:r>
          </w:p>
        </w:tc>
      </w:tr>
    </w:tbl>
    <w:p w14:paraId="7FD529E7" w14:textId="77777777" w:rsidR="00C935A0" w:rsidRPr="00FD0425" w:rsidRDefault="00C935A0" w:rsidP="00C935A0"/>
    <w:p w14:paraId="2FB5866B" w14:textId="77777777" w:rsidR="00C935A0" w:rsidRPr="00FD0425" w:rsidRDefault="00C935A0" w:rsidP="00C935A0">
      <w:pPr>
        <w:pStyle w:val="Heading4"/>
      </w:pPr>
      <w:bookmarkStart w:id="2495" w:name="_Toc20955187"/>
      <w:bookmarkStart w:id="2496" w:name="_Toc29991382"/>
      <w:bookmarkStart w:id="2497" w:name="_Toc36555782"/>
      <w:bookmarkStart w:id="2498" w:name="_Toc44497489"/>
      <w:bookmarkStart w:id="2499" w:name="_Toc45107877"/>
      <w:bookmarkStart w:id="2500" w:name="_Toc45901497"/>
      <w:bookmarkStart w:id="2501" w:name="_Toc51850576"/>
      <w:bookmarkStart w:id="2502" w:name="_Toc56693579"/>
      <w:bookmarkStart w:id="2503" w:name="_Toc64447122"/>
      <w:bookmarkStart w:id="2504" w:name="_Toc66286616"/>
      <w:bookmarkStart w:id="2505" w:name="_Toc74151311"/>
      <w:bookmarkStart w:id="2506" w:name="_Toc81321919"/>
      <w:r w:rsidRPr="00FD0425">
        <w:t>9.1.1.8</w:t>
      </w:r>
      <w:r w:rsidRPr="00FD0425">
        <w:tab/>
        <w:t>RETRIEVE UE CONTEXT REQUEST</w:t>
      </w:r>
      <w:bookmarkEnd w:id="2495"/>
      <w:bookmarkEnd w:id="2496"/>
      <w:bookmarkEnd w:id="2497"/>
      <w:bookmarkEnd w:id="2498"/>
      <w:bookmarkEnd w:id="2499"/>
      <w:bookmarkEnd w:id="2500"/>
      <w:bookmarkEnd w:id="2501"/>
      <w:bookmarkEnd w:id="2502"/>
      <w:bookmarkEnd w:id="2503"/>
      <w:bookmarkEnd w:id="2504"/>
      <w:bookmarkEnd w:id="2505"/>
      <w:bookmarkEnd w:id="2506"/>
    </w:p>
    <w:p w14:paraId="61F28851" w14:textId="77777777" w:rsidR="00C935A0" w:rsidRPr="00FD0425" w:rsidRDefault="00C935A0" w:rsidP="00C935A0">
      <w:r w:rsidRPr="00FD0425">
        <w:t xml:space="preserve">This </w:t>
      </w:r>
      <w:smartTag w:uri="urn:schemas-microsoft-com:office:smarttags" w:element="PersonName">
        <w:r w:rsidRPr="00FD0425">
          <w:t>me</w:t>
        </w:r>
      </w:smartTag>
      <w:r w:rsidRPr="00FD0425">
        <w:t>ssage is sent by the new NG-RAN node to request the old NG-RAN node to transfer the UE Context to the new NG-RAN.</w:t>
      </w:r>
    </w:p>
    <w:p w14:paraId="30647646" w14:textId="77777777" w:rsidR="00C935A0" w:rsidRPr="00FD0425" w:rsidRDefault="00C935A0" w:rsidP="00C935A0">
      <w:pPr>
        <w:rPr>
          <w:rFonts w:eastAsia="Batang"/>
        </w:rPr>
      </w:pPr>
      <w:r w:rsidRPr="00FD0425">
        <w:t xml:space="preserve">Direction: new NG-RAN node </w:t>
      </w:r>
      <w:r w:rsidRPr="00FD0425">
        <w:sym w:font="Symbol" w:char="F0AE"/>
      </w:r>
      <w:r w:rsidRPr="00FD0425">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C935A0" w:rsidRPr="00FD0425" w14:paraId="1DA3984D" w14:textId="77777777" w:rsidTr="00C935A0">
        <w:tblPrEx>
          <w:tblCellMar>
            <w:top w:w="0" w:type="dxa"/>
            <w:bottom w:w="0" w:type="dxa"/>
          </w:tblCellMar>
        </w:tblPrEx>
        <w:tc>
          <w:tcPr>
            <w:tcW w:w="2312" w:type="dxa"/>
          </w:tcPr>
          <w:p w14:paraId="191A3605" w14:textId="77777777" w:rsidR="00C935A0" w:rsidRPr="00FD0425" w:rsidRDefault="00C935A0" w:rsidP="00C935A0">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1D972873" w14:textId="77777777" w:rsidR="00C935A0" w:rsidRPr="00FD0425" w:rsidRDefault="00C935A0" w:rsidP="00C935A0">
            <w:pPr>
              <w:pStyle w:val="TAH"/>
              <w:rPr>
                <w:lang w:eastAsia="ja-JP"/>
              </w:rPr>
            </w:pPr>
            <w:r w:rsidRPr="00FD0425">
              <w:rPr>
                <w:lang w:eastAsia="ja-JP"/>
              </w:rPr>
              <w:t>Presence</w:t>
            </w:r>
          </w:p>
        </w:tc>
        <w:tc>
          <w:tcPr>
            <w:tcW w:w="900" w:type="dxa"/>
          </w:tcPr>
          <w:p w14:paraId="4AF773F5" w14:textId="77777777" w:rsidR="00C935A0" w:rsidRPr="00FD0425" w:rsidRDefault="00C935A0" w:rsidP="00C935A0">
            <w:pPr>
              <w:pStyle w:val="TAH"/>
              <w:rPr>
                <w:lang w:eastAsia="ja-JP"/>
              </w:rPr>
            </w:pPr>
            <w:r w:rsidRPr="00FD0425">
              <w:rPr>
                <w:lang w:eastAsia="ja-JP"/>
              </w:rPr>
              <w:t>Range</w:t>
            </w:r>
          </w:p>
        </w:tc>
        <w:tc>
          <w:tcPr>
            <w:tcW w:w="1247" w:type="dxa"/>
          </w:tcPr>
          <w:p w14:paraId="12284FFB" w14:textId="77777777" w:rsidR="00C935A0" w:rsidRPr="00FD0425" w:rsidRDefault="00C935A0" w:rsidP="00C935A0">
            <w:pPr>
              <w:pStyle w:val="TAH"/>
              <w:rPr>
                <w:lang w:eastAsia="ja-JP"/>
              </w:rPr>
            </w:pPr>
            <w:r w:rsidRPr="00FD0425">
              <w:rPr>
                <w:lang w:eastAsia="ja-JP"/>
              </w:rPr>
              <w:t>IE type and reference</w:t>
            </w:r>
          </w:p>
        </w:tc>
        <w:tc>
          <w:tcPr>
            <w:tcW w:w="2410" w:type="dxa"/>
          </w:tcPr>
          <w:p w14:paraId="2F90F8B9" w14:textId="77777777" w:rsidR="00C935A0" w:rsidRPr="00FD0425" w:rsidRDefault="00C935A0" w:rsidP="00C935A0">
            <w:pPr>
              <w:pStyle w:val="TAH"/>
              <w:rPr>
                <w:lang w:eastAsia="ja-JP"/>
              </w:rPr>
            </w:pPr>
            <w:r w:rsidRPr="00FD0425">
              <w:rPr>
                <w:lang w:eastAsia="ja-JP"/>
              </w:rPr>
              <w:t>Semantics description</w:t>
            </w:r>
          </w:p>
        </w:tc>
        <w:tc>
          <w:tcPr>
            <w:tcW w:w="1107" w:type="dxa"/>
          </w:tcPr>
          <w:p w14:paraId="67A28EF2" w14:textId="77777777" w:rsidR="00C935A0" w:rsidRPr="00FD0425" w:rsidRDefault="00C935A0" w:rsidP="00C935A0">
            <w:pPr>
              <w:pStyle w:val="TAH"/>
              <w:rPr>
                <w:lang w:eastAsia="ja-JP"/>
              </w:rPr>
            </w:pPr>
            <w:r w:rsidRPr="00FD0425">
              <w:rPr>
                <w:lang w:eastAsia="ja-JP"/>
              </w:rPr>
              <w:t>Criticality</w:t>
            </w:r>
          </w:p>
        </w:tc>
        <w:tc>
          <w:tcPr>
            <w:tcW w:w="1080" w:type="dxa"/>
          </w:tcPr>
          <w:p w14:paraId="6252CD87"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56922E2F" w14:textId="77777777" w:rsidTr="00C935A0">
        <w:tblPrEx>
          <w:tblCellMar>
            <w:top w:w="0" w:type="dxa"/>
            <w:bottom w:w="0" w:type="dxa"/>
          </w:tblCellMar>
        </w:tblPrEx>
        <w:tc>
          <w:tcPr>
            <w:tcW w:w="2312" w:type="dxa"/>
          </w:tcPr>
          <w:p w14:paraId="281676CD" w14:textId="77777777" w:rsidR="00C935A0" w:rsidRPr="00FD0425" w:rsidRDefault="00C935A0" w:rsidP="00C935A0">
            <w:pPr>
              <w:pStyle w:val="TAL"/>
              <w:rPr>
                <w:lang w:eastAsia="ja-JP"/>
              </w:rPr>
            </w:pPr>
            <w:r w:rsidRPr="00FD0425">
              <w:rPr>
                <w:lang w:eastAsia="ja-JP"/>
              </w:rPr>
              <w:t>Message Type</w:t>
            </w:r>
          </w:p>
        </w:tc>
        <w:tc>
          <w:tcPr>
            <w:tcW w:w="1070" w:type="dxa"/>
          </w:tcPr>
          <w:p w14:paraId="00D84C20" w14:textId="77777777" w:rsidR="00C935A0" w:rsidRPr="00FD0425" w:rsidRDefault="00C935A0" w:rsidP="00C935A0">
            <w:pPr>
              <w:pStyle w:val="TAL"/>
              <w:rPr>
                <w:lang w:eastAsia="ja-JP"/>
              </w:rPr>
            </w:pPr>
            <w:r w:rsidRPr="00FD0425">
              <w:rPr>
                <w:lang w:eastAsia="ja-JP"/>
              </w:rPr>
              <w:t>M</w:t>
            </w:r>
          </w:p>
        </w:tc>
        <w:tc>
          <w:tcPr>
            <w:tcW w:w="900" w:type="dxa"/>
          </w:tcPr>
          <w:p w14:paraId="04ED1D34" w14:textId="77777777" w:rsidR="00C935A0" w:rsidRPr="00FD0425" w:rsidRDefault="00C935A0" w:rsidP="00C935A0">
            <w:pPr>
              <w:pStyle w:val="TAL"/>
              <w:rPr>
                <w:lang w:eastAsia="ja-JP"/>
              </w:rPr>
            </w:pPr>
          </w:p>
        </w:tc>
        <w:tc>
          <w:tcPr>
            <w:tcW w:w="1247" w:type="dxa"/>
          </w:tcPr>
          <w:p w14:paraId="17860280" w14:textId="77777777" w:rsidR="00C935A0" w:rsidRPr="00FD0425" w:rsidRDefault="00C935A0" w:rsidP="00C935A0">
            <w:pPr>
              <w:pStyle w:val="TAL"/>
              <w:rPr>
                <w:lang w:eastAsia="ja-JP"/>
              </w:rPr>
            </w:pPr>
            <w:r w:rsidRPr="00FD0425">
              <w:rPr>
                <w:lang w:eastAsia="ja-JP"/>
              </w:rPr>
              <w:t>9.2.3.1</w:t>
            </w:r>
          </w:p>
        </w:tc>
        <w:tc>
          <w:tcPr>
            <w:tcW w:w="2410" w:type="dxa"/>
          </w:tcPr>
          <w:p w14:paraId="0B1AA6BA" w14:textId="77777777" w:rsidR="00C935A0" w:rsidRPr="00FD0425" w:rsidRDefault="00C935A0" w:rsidP="00C935A0">
            <w:pPr>
              <w:pStyle w:val="TAL"/>
              <w:rPr>
                <w:lang w:eastAsia="ja-JP"/>
              </w:rPr>
            </w:pPr>
          </w:p>
        </w:tc>
        <w:tc>
          <w:tcPr>
            <w:tcW w:w="1107" w:type="dxa"/>
          </w:tcPr>
          <w:p w14:paraId="187AE6F3" w14:textId="77777777" w:rsidR="00C935A0" w:rsidRPr="00FD0425" w:rsidRDefault="00C935A0" w:rsidP="00C935A0">
            <w:pPr>
              <w:pStyle w:val="TAC"/>
              <w:rPr>
                <w:lang w:eastAsia="ja-JP"/>
              </w:rPr>
            </w:pPr>
            <w:r w:rsidRPr="00FD0425">
              <w:rPr>
                <w:lang w:eastAsia="ja-JP"/>
              </w:rPr>
              <w:t>YES</w:t>
            </w:r>
          </w:p>
        </w:tc>
        <w:tc>
          <w:tcPr>
            <w:tcW w:w="1080" w:type="dxa"/>
          </w:tcPr>
          <w:p w14:paraId="3DFAB8D9" w14:textId="77777777" w:rsidR="00C935A0" w:rsidRPr="00FD0425" w:rsidRDefault="00C935A0" w:rsidP="00C935A0">
            <w:pPr>
              <w:pStyle w:val="TAC"/>
              <w:rPr>
                <w:lang w:eastAsia="ja-JP"/>
              </w:rPr>
            </w:pPr>
            <w:r w:rsidRPr="00FD0425">
              <w:rPr>
                <w:lang w:eastAsia="ja-JP"/>
              </w:rPr>
              <w:t>reject</w:t>
            </w:r>
          </w:p>
        </w:tc>
      </w:tr>
      <w:tr w:rsidR="00C935A0" w:rsidRPr="00FD0425" w14:paraId="7F978938" w14:textId="77777777" w:rsidTr="00C935A0">
        <w:tblPrEx>
          <w:tblCellMar>
            <w:top w:w="0" w:type="dxa"/>
            <w:bottom w:w="0" w:type="dxa"/>
          </w:tblCellMar>
        </w:tblPrEx>
        <w:tc>
          <w:tcPr>
            <w:tcW w:w="2312" w:type="dxa"/>
          </w:tcPr>
          <w:p w14:paraId="4102ACD2" w14:textId="77777777" w:rsidR="00C935A0" w:rsidRPr="00FD0425" w:rsidRDefault="00C935A0" w:rsidP="00C935A0">
            <w:pPr>
              <w:pStyle w:val="TAL"/>
              <w:rPr>
                <w:lang w:eastAsia="ja-JP"/>
              </w:rPr>
            </w:pPr>
            <w:r w:rsidRPr="00FD0425">
              <w:rPr>
                <w:lang w:eastAsia="ja-JP"/>
              </w:rPr>
              <w:t>New NG-RAN node UE XnAP ID reference</w:t>
            </w:r>
          </w:p>
        </w:tc>
        <w:tc>
          <w:tcPr>
            <w:tcW w:w="1070" w:type="dxa"/>
          </w:tcPr>
          <w:p w14:paraId="1EACD5C6" w14:textId="77777777" w:rsidR="00C935A0" w:rsidRPr="00FD0425" w:rsidRDefault="00C935A0" w:rsidP="00C935A0">
            <w:pPr>
              <w:pStyle w:val="TAL"/>
              <w:rPr>
                <w:lang w:eastAsia="ja-JP"/>
              </w:rPr>
            </w:pPr>
            <w:r w:rsidRPr="00FD0425">
              <w:rPr>
                <w:lang w:eastAsia="ja-JP"/>
              </w:rPr>
              <w:t>M</w:t>
            </w:r>
          </w:p>
        </w:tc>
        <w:tc>
          <w:tcPr>
            <w:tcW w:w="900" w:type="dxa"/>
          </w:tcPr>
          <w:p w14:paraId="6791CC77" w14:textId="77777777" w:rsidR="00C935A0" w:rsidRPr="00FD0425" w:rsidRDefault="00C935A0" w:rsidP="00C935A0">
            <w:pPr>
              <w:pStyle w:val="TAL"/>
              <w:rPr>
                <w:lang w:eastAsia="ja-JP"/>
              </w:rPr>
            </w:pPr>
          </w:p>
        </w:tc>
        <w:tc>
          <w:tcPr>
            <w:tcW w:w="1247" w:type="dxa"/>
          </w:tcPr>
          <w:p w14:paraId="5F5DF2A1"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2410" w:type="dxa"/>
          </w:tcPr>
          <w:p w14:paraId="3231FEEE" w14:textId="77777777" w:rsidR="00C935A0" w:rsidRPr="00FD0425" w:rsidRDefault="00C935A0" w:rsidP="00C935A0">
            <w:pPr>
              <w:pStyle w:val="TAL"/>
              <w:rPr>
                <w:lang w:eastAsia="ja-JP"/>
              </w:rPr>
            </w:pPr>
            <w:r w:rsidRPr="00FD0425">
              <w:rPr>
                <w:lang w:eastAsia="ja-JP"/>
              </w:rPr>
              <w:t>Allocated at the new NG-RAN node</w:t>
            </w:r>
          </w:p>
        </w:tc>
        <w:tc>
          <w:tcPr>
            <w:tcW w:w="1107" w:type="dxa"/>
          </w:tcPr>
          <w:p w14:paraId="430DAE47" w14:textId="77777777" w:rsidR="00C935A0" w:rsidRPr="00FD0425" w:rsidRDefault="00C935A0" w:rsidP="00C935A0">
            <w:pPr>
              <w:pStyle w:val="TAC"/>
              <w:rPr>
                <w:lang w:eastAsia="ja-JP"/>
              </w:rPr>
            </w:pPr>
            <w:r w:rsidRPr="00FD0425">
              <w:rPr>
                <w:lang w:eastAsia="ja-JP"/>
              </w:rPr>
              <w:t>YES</w:t>
            </w:r>
          </w:p>
        </w:tc>
        <w:tc>
          <w:tcPr>
            <w:tcW w:w="1080" w:type="dxa"/>
          </w:tcPr>
          <w:p w14:paraId="7EE3AE02" w14:textId="77777777" w:rsidR="00C935A0" w:rsidRPr="00FD0425" w:rsidRDefault="00C935A0" w:rsidP="00C935A0">
            <w:pPr>
              <w:pStyle w:val="TAC"/>
              <w:rPr>
                <w:lang w:eastAsia="ja-JP"/>
              </w:rPr>
            </w:pPr>
            <w:r w:rsidRPr="00FD0425">
              <w:rPr>
                <w:lang w:eastAsia="ja-JP"/>
              </w:rPr>
              <w:t>reject</w:t>
            </w:r>
          </w:p>
        </w:tc>
      </w:tr>
      <w:tr w:rsidR="00C935A0" w:rsidRPr="00FD0425" w14:paraId="6691031B" w14:textId="77777777" w:rsidTr="00C935A0">
        <w:tblPrEx>
          <w:tblCellMar>
            <w:top w:w="0" w:type="dxa"/>
            <w:bottom w:w="0" w:type="dxa"/>
          </w:tblCellMar>
        </w:tblPrEx>
        <w:tc>
          <w:tcPr>
            <w:tcW w:w="2312" w:type="dxa"/>
          </w:tcPr>
          <w:p w14:paraId="73782B57" w14:textId="77777777" w:rsidR="00C935A0" w:rsidRPr="00FD0425" w:rsidRDefault="00C935A0" w:rsidP="00C935A0">
            <w:pPr>
              <w:pStyle w:val="TAL"/>
              <w:rPr>
                <w:lang w:eastAsia="ja-JP"/>
              </w:rPr>
            </w:pPr>
            <w:r w:rsidRPr="00FD0425">
              <w:rPr>
                <w:lang w:eastAsia="ja-JP"/>
              </w:rPr>
              <w:t>UE Context ID</w:t>
            </w:r>
          </w:p>
        </w:tc>
        <w:tc>
          <w:tcPr>
            <w:tcW w:w="1070" w:type="dxa"/>
          </w:tcPr>
          <w:p w14:paraId="6423AE80" w14:textId="77777777" w:rsidR="00C935A0" w:rsidRPr="00FD0425" w:rsidRDefault="00C935A0" w:rsidP="00C935A0">
            <w:pPr>
              <w:pStyle w:val="TAL"/>
              <w:rPr>
                <w:lang w:eastAsia="ja-JP"/>
              </w:rPr>
            </w:pPr>
            <w:r w:rsidRPr="00FD0425">
              <w:rPr>
                <w:lang w:eastAsia="ja-JP"/>
              </w:rPr>
              <w:t>M</w:t>
            </w:r>
          </w:p>
        </w:tc>
        <w:tc>
          <w:tcPr>
            <w:tcW w:w="900" w:type="dxa"/>
          </w:tcPr>
          <w:p w14:paraId="47EA551E" w14:textId="77777777" w:rsidR="00C935A0" w:rsidRPr="00FD0425" w:rsidRDefault="00C935A0" w:rsidP="00C935A0">
            <w:pPr>
              <w:pStyle w:val="TAL"/>
              <w:rPr>
                <w:lang w:eastAsia="ja-JP"/>
              </w:rPr>
            </w:pPr>
          </w:p>
        </w:tc>
        <w:tc>
          <w:tcPr>
            <w:tcW w:w="1247" w:type="dxa"/>
          </w:tcPr>
          <w:p w14:paraId="03D039F7" w14:textId="77777777" w:rsidR="00C935A0" w:rsidRPr="00FD0425" w:rsidRDefault="00C935A0" w:rsidP="00C935A0">
            <w:pPr>
              <w:pStyle w:val="TAL"/>
              <w:rPr>
                <w:lang w:eastAsia="ja-JP"/>
              </w:rPr>
            </w:pPr>
            <w:r w:rsidRPr="00FD0425">
              <w:rPr>
                <w:lang w:eastAsia="ja-JP"/>
              </w:rPr>
              <w:t>9.2.3.40</w:t>
            </w:r>
          </w:p>
        </w:tc>
        <w:tc>
          <w:tcPr>
            <w:tcW w:w="2410" w:type="dxa"/>
          </w:tcPr>
          <w:p w14:paraId="664C78F1" w14:textId="77777777" w:rsidR="00C935A0" w:rsidRPr="00FD0425" w:rsidRDefault="00C935A0" w:rsidP="00C935A0">
            <w:pPr>
              <w:pStyle w:val="TAL"/>
              <w:rPr>
                <w:lang w:eastAsia="ja-JP"/>
              </w:rPr>
            </w:pPr>
          </w:p>
        </w:tc>
        <w:tc>
          <w:tcPr>
            <w:tcW w:w="1107" w:type="dxa"/>
          </w:tcPr>
          <w:p w14:paraId="1EC8A8F1" w14:textId="77777777" w:rsidR="00C935A0" w:rsidRPr="00FD0425" w:rsidRDefault="00C935A0" w:rsidP="00C935A0">
            <w:pPr>
              <w:pStyle w:val="TAC"/>
              <w:rPr>
                <w:lang w:eastAsia="ja-JP"/>
              </w:rPr>
            </w:pPr>
            <w:r w:rsidRPr="00FD0425">
              <w:rPr>
                <w:lang w:eastAsia="ja-JP"/>
              </w:rPr>
              <w:t>YES</w:t>
            </w:r>
          </w:p>
        </w:tc>
        <w:tc>
          <w:tcPr>
            <w:tcW w:w="1080" w:type="dxa"/>
          </w:tcPr>
          <w:p w14:paraId="1305F4E7" w14:textId="77777777" w:rsidR="00C935A0" w:rsidRPr="00FD0425" w:rsidRDefault="00C935A0" w:rsidP="00C935A0">
            <w:pPr>
              <w:pStyle w:val="TAC"/>
              <w:rPr>
                <w:lang w:eastAsia="ja-JP"/>
              </w:rPr>
            </w:pPr>
            <w:r w:rsidRPr="00FD0425">
              <w:rPr>
                <w:lang w:eastAsia="ja-JP"/>
              </w:rPr>
              <w:t>reject</w:t>
            </w:r>
          </w:p>
        </w:tc>
      </w:tr>
      <w:tr w:rsidR="00C935A0" w:rsidRPr="00FD0425" w14:paraId="45B0E25D" w14:textId="77777777" w:rsidTr="00C935A0">
        <w:tblPrEx>
          <w:tblCellMar>
            <w:top w:w="0" w:type="dxa"/>
            <w:bottom w:w="0" w:type="dxa"/>
          </w:tblCellMar>
        </w:tblPrEx>
        <w:tc>
          <w:tcPr>
            <w:tcW w:w="2312" w:type="dxa"/>
          </w:tcPr>
          <w:p w14:paraId="6430FDB2" w14:textId="77777777" w:rsidR="00C935A0" w:rsidRPr="00FD0425" w:rsidRDefault="00C935A0" w:rsidP="00C935A0">
            <w:pPr>
              <w:pStyle w:val="TAL"/>
              <w:rPr>
                <w:lang w:eastAsia="ja-JP"/>
              </w:rPr>
            </w:pPr>
            <w:r w:rsidRPr="00FD0425">
              <w:t>Integrity protection</w:t>
            </w:r>
          </w:p>
        </w:tc>
        <w:tc>
          <w:tcPr>
            <w:tcW w:w="1070" w:type="dxa"/>
          </w:tcPr>
          <w:p w14:paraId="46817C2A" w14:textId="77777777" w:rsidR="00C935A0" w:rsidRPr="00FD0425" w:rsidRDefault="00C935A0" w:rsidP="00C935A0">
            <w:pPr>
              <w:pStyle w:val="TAL"/>
              <w:rPr>
                <w:lang w:eastAsia="ja-JP"/>
              </w:rPr>
            </w:pPr>
            <w:r w:rsidRPr="00FD0425">
              <w:rPr>
                <w:lang w:eastAsia="ja-JP"/>
              </w:rPr>
              <w:t>M</w:t>
            </w:r>
          </w:p>
        </w:tc>
        <w:tc>
          <w:tcPr>
            <w:tcW w:w="900" w:type="dxa"/>
          </w:tcPr>
          <w:p w14:paraId="708543AD" w14:textId="77777777" w:rsidR="00C935A0" w:rsidRPr="00FD0425" w:rsidRDefault="00C935A0" w:rsidP="00C935A0">
            <w:pPr>
              <w:pStyle w:val="TAL"/>
              <w:rPr>
                <w:lang w:eastAsia="ja-JP"/>
              </w:rPr>
            </w:pPr>
          </w:p>
        </w:tc>
        <w:tc>
          <w:tcPr>
            <w:tcW w:w="1247" w:type="dxa"/>
          </w:tcPr>
          <w:p w14:paraId="43823DAE" w14:textId="77777777" w:rsidR="00C935A0" w:rsidRPr="00FD0425" w:rsidRDefault="00C935A0" w:rsidP="00C935A0">
            <w:pPr>
              <w:pStyle w:val="TAL"/>
              <w:rPr>
                <w:lang w:eastAsia="ja-JP"/>
              </w:rPr>
            </w:pPr>
            <w:r w:rsidRPr="00FD0425">
              <w:rPr>
                <w:lang w:eastAsia="ja-JP"/>
              </w:rPr>
              <w:t xml:space="preserve">BIT STRING (SIZE (16)) </w:t>
            </w:r>
          </w:p>
        </w:tc>
        <w:tc>
          <w:tcPr>
            <w:tcW w:w="2410" w:type="dxa"/>
          </w:tcPr>
          <w:p w14:paraId="76852389" w14:textId="77777777" w:rsidR="00C935A0" w:rsidRPr="00FD0425" w:rsidRDefault="00C935A0" w:rsidP="00C935A0">
            <w:pPr>
              <w:pStyle w:val="TAL"/>
              <w:rPr>
                <w:b/>
                <w:lang w:eastAsia="ja-JP"/>
              </w:rPr>
            </w:pPr>
            <w:r w:rsidRPr="00FD0425">
              <w:rPr>
                <w:b/>
                <w:lang w:eastAsia="ja-JP"/>
              </w:rPr>
              <w:t>RRC Resume:</w:t>
            </w:r>
          </w:p>
          <w:p w14:paraId="6CB12B1D" w14:textId="77777777" w:rsidR="00C935A0" w:rsidRPr="00FD0425" w:rsidRDefault="00C935A0" w:rsidP="00C935A0">
            <w:pPr>
              <w:pStyle w:val="TAL"/>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CFEA8C" w14:textId="77777777" w:rsidR="00C935A0" w:rsidRPr="00FD0425" w:rsidRDefault="00C935A0" w:rsidP="00C935A0">
            <w:pPr>
              <w:pStyle w:val="TAL"/>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3A65F62B" w14:textId="77777777" w:rsidR="00C935A0" w:rsidRPr="00FD0425" w:rsidRDefault="00C935A0" w:rsidP="00C935A0">
            <w:pPr>
              <w:pStyle w:val="TAL"/>
              <w:rPr>
                <w:b/>
                <w:lang w:eastAsia="ja-JP"/>
              </w:rPr>
            </w:pPr>
            <w:r w:rsidRPr="00FD0425">
              <w:rPr>
                <w:b/>
                <w:lang w:eastAsia="ja-JP"/>
              </w:rPr>
              <w:t>RRC Reestablishment:</w:t>
            </w:r>
          </w:p>
          <w:p w14:paraId="74A1AC61" w14:textId="77777777" w:rsidR="00C935A0" w:rsidRPr="00FD0425" w:rsidRDefault="00C935A0" w:rsidP="00C935A0">
            <w:pPr>
              <w:pStyle w:val="TAL"/>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795F007E" w14:textId="77777777" w:rsidR="00C935A0" w:rsidRDefault="00C935A0" w:rsidP="00C935A0">
            <w:pPr>
              <w:keepNext/>
              <w:keepLines/>
              <w:spacing w:after="0"/>
              <w:rPr>
                <w:rFonts w:ascii="Arial" w:hAnsi="Arial"/>
                <w:sz w:val="18"/>
                <w:lang w:eastAsia="ja-JP"/>
              </w:rPr>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Pr>
                <w:rFonts w:ascii="Arial" w:hAnsi="Arial"/>
                <w:sz w:val="18"/>
                <w:lang w:eastAsia="ja-JP"/>
              </w:rPr>
              <w:t xml:space="preserve"> </w:t>
            </w:r>
          </w:p>
          <w:p w14:paraId="4CA2DA55" w14:textId="77777777" w:rsidR="00C935A0" w:rsidRDefault="00C935A0" w:rsidP="00C935A0">
            <w:pPr>
              <w:keepNext/>
              <w:keepLines/>
              <w:spacing w:after="0"/>
              <w:rPr>
                <w:rFonts w:ascii="Arial" w:hAnsi="Arial"/>
                <w:b/>
                <w:sz w:val="18"/>
                <w:lang w:eastAsia="ja-JP"/>
              </w:rPr>
            </w:pPr>
            <w:r w:rsidRPr="00C7546A">
              <w:rPr>
                <w:rFonts w:ascii="Arial" w:hAnsi="Arial"/>
                <w:b/>
                <w:sz w:val="18"/>
                <w:lang w:eastAsia="ja-JP"/>
              </w:rPr>
              <w:t>RRC Resume</w:t>
            </w:r>
            <w:r>
              <w:rPr>
                <w:rFonts w:ascii="Arial" w:hAnsi="Arial"/>
                <w:b/>
                <w:sz w:val="18"/>
                <w:lang w:eastAsia="ja-JP"/>
              </w:rPr>
              <w:t xml:space="preserve"> for UP CIoT Optimization:</w:t>
            </w:r>
          </w:p>
          <w:p w14:paraId="1E9ED2C3" w14:textId="77777777" w:rsidR="00C935A0" w:rsidRPr="00FD0425" w:rsidRDefault="00C935A0" w:rsidP="00C935A0">
            <w:pPr>
              <w:pStyle w:val="TAL"/>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107" w:type="dxa"/>
          </w:tcPr>
          <w:p w14:paraId="4E083B2F" w14:textId="77777777" w:rsidR="00C935A0" w:rsidRPr="00FD0425" w:rsidRDefault="00C935A0" w:rsidP="00C935A0">
            <w:pPr>
              <w:pStyle w:val="TAC"/>
              <w:rPr>
                <w:lang w:eastAsia="ja-JP"/>
              </w:rPr>
            </w:pPr>
            <w:r w:rsidRPr="00FD0425">
              <w:rPr>
                <w:lang w:eastAsia="ja-JP"/>
              </w:rPr>
              <w:t>YES</w:t>
            </w:r>
          </w:p>
        </w:tc>
        <w:tc>
          <w:tcPr>
            <w:tcW w:w="1080" w:type="dxa"/>
          </w:tcPr>
          <w:p w14:paraId="2CD36AB1" w14:textId="77777777" w:rsidR="00C935A0" w:rsidRPr="00FD0425" w:rsidRDefault="00C935A0" w:rsidP="00C935A0">
            <w:pPr>
              <w:pStyle w:val="TAC"/>
              <w:rPr>
                <w:lang w:eastAsia="ja-JP"/>
              </w:rPr>
            </w:pPr>
            <w:r w:rsidRPr="00FD0425">
              <w:rPr>
                <w:lang w:eastAsia="ja-JP"/>
              </w:rPr>
              <w:t>reject</w:t>
            </w:r>
          </w:p>
        </w:tc>
      </w:tr>
      <w:tr w:rsidR="00C935A0" w:rsidRPr="00FD0425" w14:paraId="01B25369" w14:textId="77777777" w:rsidTr="00C935A0">
        <w:tblPrEx>
          <w:tblCellMar>
            <w:top w:w="0" w:type="dxa"/>
            <w:bottom w:w="0" w:type="dxa"/>
          </w:tblCellMar>
        </w:tblPrEx>
        <w:tc>
          <w:tcPr>
            <w:tcW w:w="2312" w:type="dxa"/>
          </w:tcPr>
          <w:p w14:paraId="2DE8F05D" w14:textId="77777777" w:rsidR="00C935A0" w:rsidRPr="00FD0425" w:rsidRDefault="00C935A0" w:rsidP="00C935A0">
            <w:pPr>
              <w:pStyle w:val="TAL"/>
              <w:rPr>
                <w:lang w:eastAsia="ja-JP"/>
              </w:rPr>
            </w:pPr>
            <w:r w:rsidRPr="00FD0425">
              <w:rPr>
                <w:lang w:eastAsia="ja-JP"/>
              </w:rPr>
              <w:t>New Cell Identifier</w:t>
            </w:r>
          </w:p>
        </w:tc>
        <w:tc>
          <w:tcPr>
            <w:tcW w:w="1070" w:type="dxa"/>
          </w:tcPr>
          <w:p w14:paraId="5C59ECCF" w14:textId="77777777" w:rsidR="00C935A0" w:rsidRPr="00FD0425" w:rsidRDefault="00C935A0" w:rsidP="00C935A0">
            <w:pPr>
              <w:pStyle w:val="TAL"/>
              <w:rPr>
                <w:lang w:eastAsia="ja-JP"/>
              </w:rPr>
            </w:pPr>
            <w:r w:rsidRPr="00FD0425">
              <w:rPr>
                <w:lang w:eastAsia="ja-JP"/>
              </w:rPr>
              <w:t>M</w:t>
            </w:r>
          </w:p>
        </w:tc>
        <w:tc>
          <w:tcPr>
            <w:tcW w:w="900" w:type="dxa"/>
          </w:tcPr>
          <w:p w14:paraId="00DEB6EA" w14:textId="77777777" w:rsidR="00C935A0" w:rsidRPr="00FD0425" w:rsidRDefault="00C935A0" w:rsidP="00C935A0">
            <w:pPr>
              <w:pStyle w:val="TAL"/>
              <w:rPr>
                <w:lang w:eastAsia="ja-JP"/>
              </w:rPr>
            </w:pPr>
          </w:p>
        </w:tc>
        <w:tc>
          <w:tcPr>
            <w:tcW w:w="1247" w:type="dxa"/>
          </w:tcPr>
          <w:p w14:paraId="7B1BF031" w14:textId="77777777" w:rsidR="00C935A0" w:rsidRPr="00FD0425" w:rsidRDefault="00C935A0" w:rsidP="00C935A0">
            <w:pPr>
              <w:pStyle w:val="TAL"/>
              <w:rPr>
                <w:lang w:eastAsia="ja-JP"/>
              </w:rPr>
            </w:pPr>
            <w:r w:rsidRPr="00FD0425">
              <w:rPr>
                <w:lang w:eastAsia="ja-JP"/>
              </w:rPr>
              <w:t>NG-RAN Cell Identity</w:t>
            </w:r>
          </w:p>
          <w:p w14:paraId="79DA890D" w14:textId="77777777" w:rsidR="00C935A0" w:rsidRPr="00FD0425" w:rsidRDefault="00C935A0" w:rsidP="00C935A0">
            <w:pPr>
              <w:pStyle w:val="TAL"/>
              <w:rPr>
                <w:lang w:eastAsia="ja-JP"/>
              </w:rPr>
            </w:pPr>
            <w:r w:rsidRPr="00FD0425">
              <w:rPr>
                <w:lang w:eastAsia="ja-JP"/>
              </w:rPr>
              <w:t>9.2.2.9</w:t>
            </w:r>
          </w:p>
        </w:tc>
        <w:tc>
          <w:tcPr>
            <w:tcW w:w="2410" w:type="dxa"/>
          </w:tcPr>
          <w:p w14:paraId="4FC8A9D6" w14:textId="77777777" w:rsidR="00C935A0" w:rsidRPr="00FD0425" w:rsidRDefault="00C935A0" w:rsidP="00C935A0">
            <w:pPr>
              <w:pStyle w:val="TAL"/>
              <w:rPr>
                <w:b/>
                <w:lang w:eastAsia="ja-JP"/>
              </w:rPr>
            </w:pPr>
            <w:r w:rsidRPr="00FD0425">
              <w:rPr>
                <w:b/>
                <w:lang w:eastAsia="ja-JP"/>
              </w:rPr>
              <w:t>RRC Resume:</w:t>
            </w:r>
          </w:p>
          <w:p w14:paraId="60286928" w14:textId="77777777" w:rsidR="00C935A0" w:rsidRPr="00FD0425" w:rsidRDefault="00C935A0" w:rsidP="00C935A0">
            <w:pPr>
              <w:pStyle w:val="TAL"/>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09570B63" w14:textId="77777777" w:rsidR="00C935A0" w:rsidRPr="00FD0425" w:rsidRDefault="00C935A0" w:rsidP="00C935A0">
            <w:pPr>
              <w:pStyle w:val="TAL"/>
              <w:rPr>
                <w:b/>
                <w:lang w:eastAsia="ja-JP"/>
              </w:rPr>
            </w:pPr>
            <w:r w:rsidRPr="00FD0425">
              <w:rPr>
                <w:b/>
                <w:lang w:eastAsia="ja-JP"/>
              </w:rPr>
              <w:t>RRC Reestablishment:</w:t>
            </w:r>
          </w:p>
          <w:p w14:paraId="6B5C7EFF" w14:textId="77777777" w:rsidR="00C935A0" w:rsidRDefault="00C935A0" w:rsidP="00C935A0">
            <w:pPr>
              <w:keepNext/>
              <w:keepLines/>
              <w:spacing w:after="0"/>
              <w:rPr>
                <w:rFonts w:ascii="Arial" w:hAnsi="Arial"/>
                <w:sz w:val="18"/>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Pr>
                <w:rFonts w:ascii="Arial" w:hAnsi="Arial"/>
                <w:sz w:val="18"/>
                <w:lang w:eastAsia="ja-JP"/>
              </w:rPr>
              <w:t xml:space="preserve"> </w:t>
            </w:r>
          </w:p>
          <w:p w14:paraId="5680F904" w14:textId="77777777" w:rsidR="00C935A0" w:rsidRDefault="00C935A0" w:rsidP="00C935A0">
            <w:pPr>
              <w:keepNext/>
              <w:keepLines/>
              <w:spacing w:after="0"/>
              <w:rPr>
                <w:rFonts w:ascii="Arial" w:hAnsi="Arial"/>
                <w:b/>
                <w:sz w:val="18"/>
                <w:lang w:eastAsia="ja-JP"/>
              </w:rPr>
            </w:pPr>
            <w:r w:rsidRPr="001345B6">
              <w:rPr>
                <w:rFonts w:ascii="Arial" w:hAnsi="Arial"/>
                <w:b/>
                <w:sz w:val="18"/>
                <w:lang w:eastAsia="ja-JP"/>
              </w:rPr>
              <w:t>RRC Resume</w:t>
            </w:r>
            <w:r>
              <w:rPr>
                <w:rFonts w:ascii="Arial" w:hAnsi="Arial"/>
                <w:b/>
                <w:sz w:val="18"/>
                <w:lang w:eastAsia="ja-JP"/>
              </w:rPr>
              <w:t xml:space="preserve"> for UP CIoT Optimization:</w:t>
            </w:r>
          </w:p>
          <w:p w14:paraId="2CDDFC60" w14:textId="77777777" w:rsidR="00C935A0" w:rsidRPr="00FD0425" w:rsidRDefault="00C935A0" w:rsidP="00C935A0">
            <w:pPr>
              <w:pStyle w:val="TAL"/>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107" w:type="dxa"/>
          </w:tcPr>
          <w:p w14:paraId="5B27B442" w14:textId="77777777" w:rsidR="00C935A0" w:rsidRPr="00FD0425" w:rsidRDefault="00C935A0" w:rsidP="00C935A0">
            <w:pPr>
              <w:pStyle w:val="TAC"/>
              <w:rPr>
                <w:lang w:eastAsia="ja-JP"/>
              </w:rPr>
            </w:pPr>
            <w:r w:rsidRPr="00FD0425">
              <w:rPr>
                <w:lang w:eastAsia="ja-JP"/>
              </w:rPr>
              <w:t>YES</w:t>
            </w:r>
          </w:p>
        </w:tc>
        <w:tc>
          <w:tcPr>
            <w:tcW w:w="1080" w:type="dxa"/>
          </w:tcPr>
          <w:p w14:paraId="1D3B2976" w14:textId="77777777" w:rsidR="00C935A0" w:rsidRPr="00FD0425" w:rsidRDefault="00C935A0" w:rsidP="00C935A0">
            <w:pPr>
              <w:pStyle w:val="TAC"/>
              <w:rPr>
                <w:lang w:eastAsia="ja-JP"/>
              </w:rPr>
            </w:pPr>
            <w:r w:rsidRPr="00FD0425">
              <w:rPr>
                <w:lang w:eastAsia="ja-JP"/>
              </w:rPr>
              <w:t>reject</w:t>
            </w:r>
          </w:p>
        </w:tc>
      </w:tr>
      <w:tr w:rsidR="00C935A0" w:rsidRPr="00FD0425" w14:paraId="1CB3DC7F" w14:textId="77777777" w:rsidTr="00C935A0">
        <w:tblPrEx>
          <w:tblCellMar>
            <w:top w:w="0" w:type="dxa"/>
            <w:bottom w:w="0" w:type="dxa"/>
          </w:tblCellMar>
        </w:tblPrEx>
        <w:tc>
          <w:tcPr>
            <w:tcW w:w="2312" w:type="dxa"/>
          </w:tcPr>
          <w:p w14:paraId="313697D2" w14:textId="77777777" w:rsidR="00C935A0" w:rsidRPr="00FD0425" w:rsidRDefault="00C935A0" w:rsidP="00C935A0">
            <w:pPr>
              <w:pStyle w:val="TAL"/>
              <w:rPr>
                <w:lang w:eastAsia="ja-JP"/>
              </w:rPr>
            </w:pPr>
            <w:r w:rsidRPr="00FD0425">
              <w:rPr>
                <w:lang w:eastAsia="ja-JP"/>
              </w:rPr>
              <w:lastRenderedPageBreak/>
              <w:t>RRC Resume Cause</w:t>
            </w:r>
          </w:p>
        </w:tc>
        <w:tc>
          <w:tcPr>
            <w:tcW w:w="1070" w:type="dxa"/>
          </w:tcPr>
          <w:p w14:paraId="166B215F" w14:textId="77777777" w:rsidR="00C935A0" w:rsidRPr="00FD0425" w:rsidRDefault="00C935A0" w:rsidP="00C935A0">
            <w:pPr>
              <w:pStyle w:val="TAL"/>
              <w:rPr>
                <w:lang w:eastAsia="ja-JP"/>
              </w:rPr>
            </w:pPr>
            <w:r w:rsidRPr="00FD0425">
              <w:rPr>
                <w:lang w:eastAsia="ja-JP"/>
              </w:rPr>
              <w:t>O</w:t>
            </w:r>
          </w:p>
        </w:tc>
        <w:tc>
          <w:tcPr>
            <w:tcW w:w="900" w:type="dxa"/>
          </w:tcPr>
          <w:p w14:paraId="26EBE7F8" w14:textId="77777777" w:rsidR="00C935A0" w:rsidRPr="00FD0425" w:rsidRDefault="00C935A0" w:rsidP="00C935A0">
            <w:pPr>
              <w:pStyle w:val="TAL"/>
              <w:rPr>
                <w:lang w:eastAsia="ja-JP"/>
              </w:rPr>
            </w:pPr>
          </w:p>
        </w:tc>
        <w:tc>
          <w:tcPr>
            <w:tcW w:w="1247" w:type="dxa"/>
          </w:tcPr>
          <w:p w14:paraId="432EE03F" w14:textId="77777777" w:rsidR="00C935A0" w:rsidRPr="00FD0425" w:rsidRDefault="00C935A0" w:rsidP="00C935A0">
            <w:pPr>
              <w:pStyle w:val="TAL"/>
              <w:rPr>
                <w:lang w:eastAsia="ja-JP"/>
              </w:rPr>
            </w:pPr>
            <w:r w:rsidRPr="00FD0425">
              <w:rPr>
                <w:lang w:eastAsia="ja-JP"/>
              </w:rPr>
              <w:t>9.2.3.61</w:t>
            </w:r>
          </w:p>
        </w:tc>
        <w:tc>
          <w:tcPr>
            <w:tcW w:w="2410" w:type="dxa"/>
          </w:tcPr>
          <w:p w14:paraId="785DB1D7" w14:textId="77777777" w:rsidR="00C935A0" w:rsidRPr="00FD0425" w:rsidRDefault="00C935A0" w:rsidP="00C935A0">
            <w:pPr>
              <w:pStyle w:val="TAL"/>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3D7C86F5" w14:textId="77777777" w:rsidR="00C935A0" w:rsidRPr="00FD0425" w:rsidRDefault="00C935A0" w:rsidP="00C935A0">
            <w:pPr>
              <w:pStyle w:val="TAL"/>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1107" w:type="dxa"/>
          </w:tcPr>
          <w:p w14:paraId="6D523699" w14:textId="77777777" w:rsidR="00C935A0" w:rsidRPr="00FD0425" w:rsidRDefault="00C935A0" w:rsidP="00C935A0">
            <w:pPr>
              <w:pStyle w:val="TAC"/>
              <w:rPr>
                <w:lang w:eastAsia="ja-JP"/>
              </w:rPr>
            </w:pPr>
            <w:r w:rsidRPr="00FD0425">
              <w:rPr>
                <w:lang w:eastAsia="ja-JP"/>
              </w:rPr>
              <w:t>YES</w:t>
            </w:r>
          </w:p>
        </w:tc>
        <w:tc>
          <w:tcPr>
            <w:tcW w:w="1080" w:type="dxa"/>
          </w:tcPr>
          <w:p w14:paraId="0605845F" w14:textId="77777777" w:rsidR="00C935A0" w:rsidRPr="00FD0425" w:rsidRDefault="00C935A0" w:rsidP="00C935A0">
            <w:pPr>
              <w:pStyle w:val="TAC"/>
              <w:rPr>
                <w:lang w:eastAsia="ja-JP"/>
              </w:rPr>
            </w:pPr>
            <w:r w:rsidRPr="00FD0425">
              <w:rPr>
                <w:lang w:eastAsia="ja-JP"/>
              </w:rPr>
              <w:t>ignore</w:t>
            </w:r>
          </w:p>
        </w:tc>
      </w:tr>
    </w:tbl>
    <w:p w14:paraId="3B1EBF84" w14:textId="77777777" w:rsidR="00C935A0" w:rsidRPr="00FD0425" w:rsidRDefault="00C935A0" w:rsidP="00C935A0"/>
    <w:p w14:paraId="25A5FA74" w14:textId="77777777" w:rsidR="00C935A0" w:rsidRPr="00FD0425" w:rsidRDefault="00C935A0" w:rsidP="00C935A0">
      <w:pPr>
        <w:pStyle w:val="Heading4"/>
      </w:pPr>
      <w:bookmarkStart w:id="2507" w:name="_Toc20955188"/>
      <w:bookmarkStart w:id="2508" w:name="_Toc29991383"/>
      <w:bookmarkStart w:id="2509" w:name="_Toc36555783"/>
      <w:bookmarkStart w:id="2510" w:name="_Toc44497490"/>
      <w:bookmarkStart w:id="2511" w:name="_Toc45107878"/>
      <w:bookmarkStart w:id="2512" w:name="_Toc45901498"/>
      <w:bookmarkStart w:id="2513" w:name="_Toc51850577"/>
      <w:bookmarkStart w:id="2514" w:name="_Toc56693580"/>
      <w:bookmarkStart w:id="2515" w:name="_Toc64447123"/>
      <w:bookmarkStart w:id="2516" w:name="_Toc66286617"/>
      <w:bookmarkStart w:id="2517" w:name="_Toc74151312"/>
      <w:bookmarkStart w:id="2518" w:name="_Toc81321920"/>
      <w:r w:rsidRPr="00FD0425">
        <w:t>9.1.1.9</w:t>
      </w:r>
      <w:r w:rsidRPr="00FD0425">
        <w:tab/>
        <w:t>RETRIEVE UE CONTEXT RESPONSE</w:t>
      </w:r>
      <w:bookmarkEnd w:id="2507"/>
      <w:bookmarkEnd w:id="2508"/>
      <w:bookmarkEnd w:id="2509"/>
      <w:bookmarkEnd w:id="2510"/>
      <w:bookmarkEnd w:id="2511"/>
      <w:bookmarkEnd w:id="2512"/>
      <w:bookmarkEnd w:id="2513"/>
      <w:bookmarkEnd w:id="2514"/>
      <w:bookmarkEnd w:id="2515"/>
      <w:bookmarkEnd w:id="2516"/>
      <w:bookmarkEnd w:id="2517"/>
      <w:bookmarkEnd w:id="2518"/>
    </w:p>
    <w:p w14:paraId="6B860343" w14:textId="77777777" w:rsidR="00C935A0" w:rsidRPr="00FD0425" w:rsidRDefault="00C935A0" w:rsidP="00C935A0">
      <w:r w:rsidRPr="00FD0425">
        <w:t>This message is sent by the old NG-RAN node to transfer the UE context to the new NG-RAN node.</w:t>
      </w:r>
    </w:p>
    <w:p w14:paraId="0F381A5A" w14:textId="77777777" w:rsidR="00C935A0" w:rsidRPr="00FD0425" w:rsidRDefault="00C935A0" w:rsidP="00C935A0">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C935A0" w:rsidRPr="00FD0425" w14:paraId="13FE367E" w14:textId="77777777" w:rsidTr="00C935A0">
        <w:tblPrEx>
          <w:tblCellMar>
            <w:top w:w="0" w:type="dxa"/>
            <w:bottom w:w="0" w:type="dxa"/>
          </w:tblCellMar>
        </w:tblPrEx>
        <w:tc>
          <w:tcPr>
            <w:tcW w:w="2312" w:type="dxa"/>
          </w:tcPr>
          <w:p w14:paraId="7657AFA8" w14:textId="77777777" w:rsidR="00C935A0" w:rsidRPr="00FD0425" w:rsidRDefault="00C935A0" w:rsidP="00C935A0">
            <w:pPr>
              <w:pStyle w:val="TAH"/>
              <w:rPr>
                <w:lang w:eastAsia="ja-JP"/>
              </w:rPr>
            </w:pPr>
            <w:r w:rsidRPr="00FD0425">
              <w:rPr>
                <w:lang w:eastAsia="ja-JP"/>
              </w:rPr>
              <w:t>IE/Group Na</w:t>
            </w:r>
            <w:smartTag w:uri="urn:schemas-microsoft-com:office:smarttags" w:element="PersonName">
              <w:r w:rsidRPr="00FD0425">
                <w:rPr>
                  <w:lang w:eastAsia="ja-JP"/>
                </w:rPr>
                <w:t>me</w:t>
              </w:r>
            </w:smartTag>
          </w:p>
        </w:tc>
        <w:tc>
          <w:tcPr>
            <w:tcW w:w="1070" w:type="dxa"/>
          </w:tcPr>
          <w:p w14:paraId="1CFAAC61" w14:textId="77777777" w:rsidR="00C935A0" w:rsidRPr="00FD0425" w:rsidRDefault="00C935A0" w:rsidP="00C935A0">
            <w:pPr>
              <w:pStyle w:val="TAH"/>
              <w:rPr>
                <w:lang w:eastAsia="ja-JP"/>
              </w:rPr>
            </w:pPr>
            <w:r w:rsidRPr="00FD0425">
              <w:rPr>
                <w:lang w:eastAsia="ja-JP"/>
              </w:rPr>
              <w:t>Presence</w:t>
            </w:r>
          </w:p>
        </w:tc>
        <w:tc>
          <w:tcPr>
            <w:tcW w:w="900" w:type="dxa"/>
          </w:tcPr>
          <w:p w14:paraId="57B3D1E4" w14:textId="77777777" w:rsidR="00C935A0" w:rsidRPr="00FD0425" w:rsidRDefault="00C935A0" w:rsidP="00C935A0">
            <w:pPr>
              <w:pStyle w:val="TAH"/>
              <w:rPr>
                <w:lang w:eastAsia="ja-JP"/>
              </w:rPr>
            </w:pPr>
            <w:r w:rsidRPr="00FD0425">
              <w:rPr>
                <w:lang w:eastAsia="ja-JP"/>
              </w:rPr>
              <w:t>Range</w:t>
            </w:r>
          </w:p>
        </w:tc>
        <w:tc>
          <w:tcPr>
            <w:tcW w:w="1800" w:type="dxa"/>
          </w:tcPr>
          <w:p w14:paraId="2887EAB3" w14:textId="77777777" w:rsidR="00C935A0" w:rsidRPr="00FD0425" w:rsidRDefault="00C935A0" w:rsidP="00C935A0">
            <w:pPr>
              <w:pStyle w:val="TAH"/>
              <w:rPr>
                <w:lang w:eastAsia="ja-JP"/>
              </w:rPr>
            </w:pPr>
            <w:r w:rsidRPr="00FD0425">
              <w:rPr>
                <w:lang w:eastAsia="ja-JP"/>
              </w:rPr>
              <w:t>IE type and reference</w:t>
            </w:r>
          </w:p>
        </w:tc>
        <w:tc>
          <w:tcPr>
            <w:tcW w:w="1620" w:type="dxa"/>
          </w:tcPr>
          <w:p w14:paraId="0143AAD3" w14:textId="77777777" w:rsidR="00C935A0" w:rsidRPr="00FD0425" w:rsidRDefault="00C935A0" w:rsidP="00C935A0">
            <w:pPr>
              <w:pStyle w:val="TAH"/>
              <w:rPr>
                <w:lang w:eastAsia="ja-JP"/>
              </w:rPr>
            </w:pPr>
            <w:r w:rsidRPr="00FD0425">
              <w:rPr>
                <w:lang w:eastAsia="ja-JP"/>
              </w:rPr>
              <w:t>Semantics description</w:t>
            </w:r>
          </w:p>
        </w:tc>
        <w:tc>
          <w:tcPr>
            <w:tcW w:w="1107" w:type="dxa"/>
          </w:tcPr>
          <w:p w14:paraId="1BFD134E" w14:textId="77777777" w:rsidR="00C935A0" w:rsidRPr="00FD0425" w:rsidRDefault="00C935A0" w:rsidP="00C935A0">
            <w:pPr>
              <w:pStyle w:val="TAH"/>
              <w:rPr>
                <w:lang w:eastAsia="ja-JP"/>
              </w:rPr>
            </w:pPr>
            <w:r w:rsidRPr="00FD0425">
              <w:rPr>
                <w:lang w:eastAsia="ja-JP"/>
              </w:rPr>
              <w:t>Criticality</w:t>
            </w:r>
          </w:p>
        </w:tc>
        <w:tc>
          <w:tcPr>
            <w:tcW w:w="1080" w:type="dxa"/>
          </w:tcPr>
          <w:p w14:paraId="56DA6915"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231AFFD0" w14:textId="77777777" w:rsidTr="00C935A0">
        <w:tblPrEx>
          <w:tblCellMar>
            <w:top w:w="0" w:type="dxa"/>
            <w:bottom w:w="0" w:type="dxa"/>
          </w:tblCellMar>
        </w:tblPrEx>
        <w:tc>
          <w:tcPr>
            <w:tcW w:w="2312" w:type="dxa"/>
          </w:tcPr>
          <w:p w14:paraId="1A7D3221" w14:textId="77777777" w:rsidR="00C935A0" w:rsidRPr="00FD0425" w:rsidRDefault="00C935A0" w:rsidP="00C935A0">
            <w:pPr>
              <w:pStyle w:val="TAL"/>
              <w:rPr>
                <w:lang w:eastAsia="ja-JP"/>
              </w:rPr>
            </w:pPr>
            <w:r w:rsidRPr="00FD0425">
              <w:rPr>
                <w:lang w:eastAsia="ja-JP"/>
              </w:rPr>
              <w:t>Message Type</w:t>
            </w:r>
          </w:p>
        </w:tc>
        <w:tc>
          <w:tcPr>
            <w:tcW w:w="1070" w:type="dxa"/>
          </w:tcPr>
          <w:p w14:paraId="4FF8D1DC" w14:textId="77777777" w:rsidR="00C935A0" w:rsidRPr="00FD0425" w:rsidRDefault="00C935A0" w:rsidP="00C935A0">
            <w:pPr>
              <w:pStyle w:val="TAL"/>
              <w:rPr>
                <w:lang w:eastAsia="ja-JP"/>
              </w:rPr>
            </w:pPr>
            <w:r w:rsidRPr="00FD0425">
              <w:rPr>
                <w:lang w:eastAsia="ja-JP"/>
              </w:rPr>
              <w:t>M</w:t>
            </w:r>
          </w:p>
        </w:tc>
        <w:tc>
          <w:tcPr>
            <w:tcW w:w="900" w:type="dxa"/>
          </w:tcPr>
          <w:p w14:paraId="1797D5C4" w14:textId="77777777" w:rsidR="00C935A0" w:rsidRPr="00FD0425" w:rsidRDefault="00C935A0" w:rsidP="00C935A0">
            <w:pPr>
              <w:pStyle w:val="TAL"/>
              <w:rPr>
                <w:lang w:eastAsia="ja-JP"/>
              </w:rPr>
            </w:pPr>
          </w:p>
        </w:tc>
        <w:tc>
          <w:tcPr>
            <w:tcW w:w="1800" w:type="dxa"/>
          </w:tcPr>
          <w:p w14:paraId="36F088CF" w14:textId="77777777" w:rsidR="00C935A0" w:rsidRPr="00FD0425" w:rsidRDefault="00C935A0" w:rsidP="00C935A0">
            <w:pPr>
              <w:pStyle w:val="TAL"/>
              <w:rPr>
                <w:lang w:eastAsia="ja-JP"/>
              </w:rPr>
            </w:pPr>
            <w:r w:rsidRPr="00FD0425">
              <w:rPr>
                <w:lang w:eastAsia="ja-JP"/>
              </w:rPr>
              <w:t>9.2.3.1</w:t>
            </w:r>
          </w:p>
        </w:tc>
        <w:tc>
          <w:tcPr>
            <w:tcW w:w="1620" w:type="dxa"/>
          </w:tcPr>
          <w:p w14:paraId="44BD476A" w14:textId="77777777" w:rsidR="00C935A0" w:rsidRPr="00FD0425" w:rsidRDefault="00C935A0" w:rsidP="00C935A0">
            <w:pPr>
              <w:pStyle w:val="TAL"/>
              <w:rPr>
                <w:lang w:eastAsia="ja-JP"/>
              </w:rPr>
            </w:pPr>
          </w:p>
        </w:tc>
        <w:tc>
          <w:tcPr>
            <w:tcW w:w="1107" w:type="dxa"/>
          </w:tcPr>
          <w:p w14:paraId="2C697BA9" w14:textId="77777777" w:rsidR="00C935A0" w:rsidRPr="00FD0425" w:rsidRDefault="00C935A0" w:rsidP="00C935A0">
            <w:pPr>
              <w:pStyle w:val="TAC"/>
              <w:rPr>
                <w:lang w:eastAsia="ja-JP"/>
              </w:rPr>
            </w:pPr>
            <w:r w:rsidRPr="00FD0425">
              <w:rPr>
                <w:lang w:eastAsia="ja-JP"/>
              </w:rPr>
              <w:t>YES</w:t>
            </w:r>
          </w:p>
        </w:tc>
        <w:tc>
          <w:tcPr>
            <w:tcW w:w="1080" w:type="dxa"/>
          </w:tcPr>
          <w:p w14:paraId="65B9C72D" w14:textId="77777777" w:rsidR="00C935A0" w:rsidRPr="00FD0425" w:rsidRDefault="00C935A0" w:rsidP="00C935A0">
            <w:pPr>
              <w:pStyle w:val="TAC"/>
              <w:rPr>
                <w:lang w:eastAsia="ja-JP"/>
              </w:rPr>
            </w:pPr>
            <w:r w:rsidRPr="00FD0425">
              <w:rPr>
                <w:lang w:eastAsia="ja-JP"/>
              </w:rPr>
              <w:t>reject</w:t>
            </w:r>
          </w:p>
        </w:tc>
      </w:tr>
      <w:tr w:rsidR="00C935A0" w:rsidRPr="00FD0425" w14:paraId="4985C67A" w14:textId="77777777" w:rsidTr="00C935A0">
        <w:tblPrEx>
          <w:tblCellMar>
            <w:top w:w="0" w:type="dxa"/>
            <w:bottom w:w="0" w:type="dxa"/>
          </w:tblCellMar>
        </w:tblPrEx>
        <w:tc>
          <w:tcPr>
            <w:tcW w:w="2312" w:type="dxa"/>
          </w:tcPr>
          <w:p w14:paraId="5DD488B5" w14:textId="77777777" w:rsidR="00C935A0" w:rsidRPr="00FD0425" w:rsidRDefault="00C935A0" w:rsidP="00C935A0">
            <w:pPr>
              <w:pStyle w:val="TAL"/>
              <w:rPr>
                <w:lang w:eastAsia="ja-JP"/>
              </w:rPr>
            </w:pPr>
            <w:r w:rsidRPr="00FD0425">
              <w:rPr>
                <w:lang w:eastAsia="ja-JP"/>
              </w:rPr>
              <w:t>New NG-RAN node UE XnAP ID reference</w:t>
            </w:r>
          </w:p>
        </w:tc>
        <w:tc>
          <w:tcPr>
            <w:tcW w:w="1070" w:type="dxa"/>
          </w:tcPr>
          <w:p w14:paraId="3D8D5FCC" w14:textId="77777777" w:rsidR="00C935A0" w:rsidRPr="00FD0425" w:rsidRDefault="00C935A0" w:rsidP="00C935A0">
            <w:pPr>
              <w:pStyle w:val="TAL"/>
              <w:rPr>
                <w:lang w:eastAsia="ja-JP"/>
              </w:rPr>
            </w:pPr>
            <w:r w:rsidRPr="00FD0425">
              <w:rPr>
                <w:lang w:eastAsia="ja-JP"/>
              </w:rPr>
              <w:t>M</w:t>
            </w:r>
          </w:p>
        </w:tc>
        <w:tc>
          <w:tcPr>
            <w:tcW w:w="900" w:type="dxa"/>
          </w:tcPr>
          <w:p w14:paraId="73A0D8FE" w14:textId="77777777" w:rsidR="00C935A0" w:rsidRPr="00FD0425" w:rsidRDefault="00C935A0" w:rsidP="00C935A0">
            <w:pPr>
              <w:pStyle w:val="TAL"/>
              <w:rPr>
                <w:lang w:eastAsia="ja-JP"/>
              </w:rPr>
            </w:pPr>
          </w:p>
        </w:tc>
        <w:tc>
          <w:tcPr>
            <w:tcW w:w="1800" w:type="dxa"/>
          </w:tcPr>
          <w:p w14:paraId="7CB177D7"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620" w:type="dxa"/>
          </w:tcPr>
          <w:p w14:paraId="3F4F5EC7" w14:textId="77777777" w:rsidR="00C935A0" w:rsidRPr="00FD0425" w:rsidRDefault="00C935A0" w:rsidP="00C935A0">
            <w:pPr>
              <w:pStyle w:val="TAL"/>
              <w:rPr>
                <w:lang w:eastAsia="ja-JP"/>
              </w:rPr>
            </w:pPr>
            <w:r w:rsidRPr="00FD0425">
              <w:rPr>
                <w:lang w:eastAsia="ja-JP"/>
              </w:rPr>
              <w:t>Allocated at the new NG-RAN node</w:t>
            </w:r>
          </w:p>
        </w:tc>
        <w:tc>
          <w:tcPr>
            <w:tcW w:w="1107" w:type="dxa"/>
          </w:tcPr>
          <w:p w14:paraId="62F3D2E1" w14:textId="77777777" w:rsidR="00C935A0" w:rsidRPr="00FD0425" w:rsidRDefault="00C935A0" w:rsidP="00C935A0">
            <w:pPr>
              <w:pStyle w:val="TAC"/>
              <w:rPr>
                <w:lang w:eastAsia="ja-JP"/>
              </w:rPr>
            </w:pPr>
            <w:r w:rsidRPr="00FD0425">
              <w:rPr>
                <w:lang w:eastAsia="ja-JP"/>
              </w:rPr>
              <w:t>YES</w:t>
            </w:r>
          </w:p>
        </w:tc>
        <w:tc>
          <w:tcPr>
            <w:tcW w:w="1080" w:type="dxa"/>
          </w:tcPr>
          <w:p w14:paraId="3EEDF2BB" w14:textId="77777777" w:rsidR="00C935A0" w:rsidRPr="00FD0425" w:rsidRDefault="00C935A0" w:rsidP="00C935A0">
            <w:pPr>
              <w:pStyle w:val="TAC"/>
              <w:rPr>
                <w:lang w:eastAsia="ja-JP"/>
              </w:rPr>
            </w:pPr>
            <w:r w:rsidRPr="00FD0425">
              <w:rPr>
                <w:lang w:eastAsia="ja-JP"/>
              </w:rPr>
              <w:t>ignore</w:t>
            </w:r>
          </w:p>
        </w:tc>
      </w:tr>
      <w:tr w:rsidR="00C935A0" w:rsidRPr="00FD0425" w14:paraId="00BEB326" w14:textId="77777777" w:rsidTr="00C935A0">
        <w:tblPrEx>
          <w:tblCellMar>
            <w:top w:w="0" w:type="dxa"/>
            <w:bottom w:w="0" w:type="dxa"/>
          </w:tblCellMar>
        </w:tblPrEx>
        <w:tc>
          <w:tcPr>
            <w:tcW w:w="2312" w:type="dxa"/>
          </w:tcPr>
          <w:p w14:paraId="2C1C084B" w14:textId="77777777" w:rsidR="00C935A0" w:rsidRPr="00FD0425" w:rsidRDefault="00C935A0" w:rsidP="00C935A0">
            <w:pPr>
              <w:pStyle w:val="TAL"/>
              <w:rPr>
                <w:lang w:eastAsia="ja-JP"/>
              </w:rPr>
            </w:pPr>
            <w:bookmarkStart w:id="2519" w:name="OLE_LINK9"/>
            <w:r w:rsidRPr="00FD0425">
              <w:rPr>
                <w:lang w:eastAsia="ja-JP"/>
              </w:rPr>
              <w:t xml:space="preserve">Old NG-RAN node UE XnAP ID </w:t>
            </w:r>
            <w:bookmarkEnd w:id="2519"/>
            <w:r w:rsidRPr="00FD0425">
              <w:rPr>
                <w:lang w:eastAsia="ja-JP"/>
              </w:rPr>
              <w:t>reference</w:t>
            </w:r>
          </w:p>
        </w:tc>
        <w:tc>
          <w:tcPr>
            <w:tcW w:w="1070" w:type="dxa"/>
          </w:tcPr>
          <w:p w14:paraId="4A76F425" w14:textId="77777777" w:rsidR="00C935A0" w:rsidRPr="00FD0425" w:rsidRDefault="00C935A0" w:rsidP="00C935A0">
            <w:pPr>
              <w:pStyle w:val="TAL"/>
              <w:rPr>
                <w:lang w:eastAsia="ja-JP"/>
              </w:rPr>
            </w:pPr>
            <w:r w:rsidRPr="00FD0425">
              <w:rPr>
                <w:lang w:eastAsia="ja-JP"/>
              </w:rPr>
              <w:t>M</w:t>
            </w:r>
          </w:p>
        </w:tc>
        <w:tc>
          <w:tcPr>
            <w:tcW w:w="900" w:type="dxa"/>
          </w:tcPr>
          <w:p w14:paraId="5081138B" w14:textId="77777777" w:rsidR="00C935A0" w:rsidRPr="00FD0425" w:rsidRDefault="00C935A0" w:rsidP="00C935A0">
            <w:pPr>
              <w:pStyle w:val="TAL"/>
              <w:rPr>
                <w:lang w:eastAsia="ja-JP"/>
              </w:rPr>
            </w:pPr>
          </w:p>
        </w:tc>
        <w:tc>
          <w:tcPr>
            <w:tcW w:w="1800" w:type="dxa"/>
          </w:tcPr>
          <w:p w14:paraId="02D7AF1D" w14:textId="77777777" w:rsidR="00C935A0" w:rsidRPr="00FD0425" w:rsidRDefault="00C935A0" w:rsidP="00C935A0">
            <w:pPr>
              <w:pStyle w:val="TAL"/>
              <w:rPr>
                <w:lang w:eastAsia="ja-JP"/>
              </w:rPr>
            </w:pPr>
            <w:bookmarkStart w:id="2520" w:name="OLE_LINK184"/>
            <w:r w:rsidRPr="00FD0425">
              <w:rPr>
                <w:lang w:eastAsia="ja-JP"/>
              </w:rPr>
              <w:t>NG-RAN node UE XnAP ID</w:t>
            </w:r>
            <w:r w:rsidRPr="00FD0425">
              <w:rPr>
                <w:lang w:eastAsia="ja-JP"/>
              </w:rPr>
              <w:br/>
              <w:t>9.2.3.16</w:t>
            </w:r>
            <w:bookmarkEnd w:id="2520"/>
          </w:p>
        </w:tc>
        <w:tc>
          <w:tcPr>
            <w:tcW w:w="1620" w:type="dxa"/>
          </w:tcPr>
          <w:p w14:paraId="2765A96E" w14:textId="77777777" w:rsidR="00C935A0" w:rsidRPr="00FD0425" w:rsidRDefault="00C935A0" w:rsidP="00C935A0">
            <w:pPr>
              <w:pStyle w:val="TAL"/>
              <w:rPr>
                <w:lang w:eastAsia="ja-JP"/>
              </w:rPr>
            </w:pPr>
            <w:r w:rsidRPr="00FD0425">
              <w:rPr>
                <w:lang w:eastAsia="ja-JP"/>
              </w:rPr>
              <w:t>Allocated at the old NG-RAN node</w:t>
            </w:r>
          </w:p>
        </w:tc>
        <w:tc>
          <w:tcPr>
            <w:tcW w:w="1107" w:type="dxa"/>
          </w:tcPr>
          <w:p w14:paraId="022195CB" w14:textId="77777777" w:rsidR="00C935A0" w:rsidRPr="00FD0425" w:rsidRDefault="00C935A0" w:rsidP="00C935A0">
            <w:pPr>
              <w:pStyle w:val="TAC"/>
              <w:rPr>
                <w:lang w:eastAsia="ja-JP"/>
              </w:rPr>
            </w:pPr>
            <w:r w:rsidRPr="00FD0425">
              <w:rPr>
                <w:lang w:eastAsia="ja-JP"/>
              </w:rPr>
              <w:t>YES</w:t>
            </w:r>
          </w:p>
        </w:tc>
        <w:tc>
          <w:tcPr>
            <w:tcW w:w="1080" w:type="dxa"/>
          </w:tcPr>
          <w:p w14:paraId="5D7C3308" w14:textId="77777777" w:rsidR="00C935A0" w:rsidRPr="00FD0425" w:rsidRDefault="00C935A0" w:rsidP="00C935A0">
            <w:pPr>
              <w:pStyle w:val="TAC"/>
              <w:rPr>
                <w:lang w:eastAsia="ja-JP"/>
              </w:rPr>
            </w:pPr>
            <w:r w:rsidRPr="00FD0425">
              <w:rPr>
                <w:lang w:eastAsia="ja-JP"/>
              </w:rPr>
              <w:t>ignore</w:t>
            </w:r>
          </w:p>
        </w:tc>
      </w:tr>
      <w:tr w:rsidR="00C935A0" w:rsidRPr="00FD0425" w14:paraId="3545872F"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2EEB58E0" w14:textId="77777777" w:rsidR="00C935A0" w:rsidRPr="00FD0425" w:rsidRDefault="00C935A0" w:rsidP="00C935A0">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15BD5954" w14:textId="77777777" w:rsidR="00C935A0" w:rsidRPr="00FD0425" w:rsidRDefault="00C935A0" w:rsidP="00C935A0">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C18A33A"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83AB0A3" w14:textId="77777777" w:rsidR="00C935A0" w:rsidRPr="00FD0425" w:rsidRDefault="00C935A0" w:rsidP="00C935A0">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7E97471F"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C907A0F" w14:textId="77777777" w:rsidR="00C935A0" w:rsidRPr="00FD0425" w:rsidRDefault="00C935A0" w:rsidP="00C935A0">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A7466D" w14:textId="77777777" w:rsidR="00C935A0" w:rsidRPr="00FD0425" w:rsidRDefault="00C935A0" w:rsidP="00C935A0">
            <w:pPr>
              <w:pStyle w:val="TAC"/>
              <w:rPr>
                <w:lang w:eastAsia="ja-JP"/>
              </w:rPr>
            </w:pPr>
            <w:r w:rsidRPr="00FD0425">
              <w:rPr>
                <w:lang w:eastAsia="ja-JP"/>
              </w:rPr>
              <w:t>reject</w:t>
            </w:r>
          </w:p>
        </w:tc>
      </w:tr>
      <w:tr w:rsidR="00C935A0" w:rsidRPr="00FD0425" w14:paraId="3A6B4E50"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475FE9C5" w14:textId="77777777" w:rsidR="00C935A0" w:rsidRPr="00FD0425" w:rsidRDefault="00C935A0" w:rsidP="00C935A0">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45980049" w14:textId="77777777" w:rsidR="00C935A0" w:rsidRPr="00FD0425" w:rsidRDefault="00C935A0" w:rsidP="00C935A0">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34FC290"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5E80A8B" w14:textId="77777777" w:rsidR="00C935A0" w:rsidRPr="00FD0425" w:rsidRDefault="00C935A0" w:rsidP="00C935A0">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41E956A1"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FAD3A0D" w14:textId="77777777" w:rsidR="00C935A0" w:rsidRPr="00FD0425" w:rsidRDefault="00C935A0" w:rsidP="00C935A0">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98DD37" w14:textId="77777777" w:rsidR="00C935A0" w:rsidRPr="00FD0425" w:rsidRDefault="00C935A0" w:rsidP="00C935A0">
            <w:pPr>
              <w:pStyle w:val="TAC"/>
              <w:rPr>
                <w:lang w:eastAsia="ja-JP"/>
              </w:rPr>
            </w:pPr>
            <w:r w:rsidRPr="00FD0425">
              <w:rPr>
                <w:lang w:eastAsia="ja-JP"/>
              </w:rPr>
              <w:t>reject</w:t>
            </w:r>
          </w:p>
        </w:tc>
      </w:tr>
      <w:tr w:rsidR="00C935A0" w:rsidRPr="00FD0425" w14:paraId="6144F7F3"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41A829E8" w14:textId="77777777" w:rsidR="00C935A0" w:rsidRPr="00FD0425" w:rsidRDefault="00C935A0" w:rsidP="00C935A0">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6B5C70C3" w14:textId="77777777" w:rsidR="00C935A0" w:rsidRPr="00FD0425" w:rsidRDefault="00C935A0" w:rsidP="00C935A0">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545ECD9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4030C13" w14:textId="77777777" w:rsidR="00C935A0" w:rsidRPr="00FD0425" w:rsidRDefault="00C935A0" w:rsidP="00C935A0">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3F32167"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155207E" w14:textId="77777777" w:rsidR="00C935A0" w:rsidRPr="00FD0425" w:rsidRDefault="00C935A0" w:rsidP="00C935A0">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C64D4" w14:textId="77777777" w:rsidR="00C935A0" w:rsidRPr="00FD0425" w:rsidRDefault="00C935A0" w:rsidP="00C935A0">
            <w:pPr>
              <w:pStyle w:val="TAC"/>
              <w:rPr>
                <w:lang w:eastAsia="ja-JP"/>
              </w:rPr>
            </w:pPr>
            <w:r w:rsidRPr="00FD0425">
              <w:rPr>
                <w:rFonts w:eastAsia="Batang" w:cs="Arial"/>
                <w:lang w:eastAsia="ja-JP"/>
              </w:rPr>
              <w:t>ignore</w:t>
            </w:r>
          </w:p>
        </w:tc>
      </w:tr>
      <w:tr w:rsidR="00C935A0" w:rsidRPr="00FD0425" w14:paraId="33233247"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2DE90470" w14:textId="77777777" w:rsidR="00C935A0" w:rsidRPr="00FD0425" w:rsidRDefault="00C935A0" w:rsidP="00C935A0">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5F5C0A63" w14:textId="77777777" w:rsidR="00C935A0" w:rsidRPr="00FD0425" w:rsidRDefault="00C935A0" w:rsidP="00C935A0">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69075FAA"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AEDE595" w14:textId="77777777" w:rsidR="00C935A0" w:rsidRPr="00FD0425" w:rsidRDefault="00C935A0" w:rsidP="00C935A0">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738D6363"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22ABA23" w14:textId="77777777" w:rsidR="00C935A0" w:rsidRPr="00FD0425" w:rsidRDefault="00C935A0" w:rsidP="00C935A0">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39D38" w14:textId="77777777" w:rsidR="00C935A0" w:rsidRPr="00FD0425" w:rsidRDefault="00C935A0" w:rsidP="00C935A0">
            <w:pPr>
              <w:pStyle w:val="TAC"/>
              <w:rPr>
                <w:lang w:eastAsia="ja-JP"/>
              </w:rPr>
            </w:pPr>
            <w:r w:rsidRPr="00FD0425">
              <w:rPr>
                <w:lang w:eastAsia="ja-JP"/>
              </w:rPr>
              <w:t>ignore</w:t>
            </w:r>
          </w:p>
        </w:tc>
      </w:tr>
      <w:tr w:rsidR="00C935A0" w:rsidRPr="00FD0425" w14:paraId="3E62BF64"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84CABD3" w14:textId="77777777" w:rsidR="00C935A0" w:rsidRPr="00FD0425" w:rsidRDefault="00C935A0" w:rsidP="00C935A0">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068BC48" w14:textId="77777777" w:rsidR="00C935A0" w:rsidRPr="00FD0425" w:rsidRDefault="00C935A0" w:rsidP="00C935A0">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2D0BEEF3"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DDA9D1F" w14:textId="77777777" w:rsidR="00C935A0" w:rsidRPr="00FD0425" w:rsidRDefault="00C935A0" w:rsidP="00C935A0">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06CA74A0" w14:textId="77777777" w:rsidR="00C935A0" w:rsidRPr="00FD0425" w:rsidRDefault="00C935A0" w:rsidP="00C935A0">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1FE8C0BF" w14:textId="77777777" w:rsidR="00C935A0" w:rsidRPr="00FD0425" w:rsidRDefault="00C935A0" w:rsidP="00C935A0">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370FB7" w14:textId="77777777" w:rsidR="00C935A0" w:rsidRPr="00FD0425" w:rsidRDefault="00C935A0" w:rsidP="00C935A0">
            <w:pPr>
              <w:pStyle w:val="TAC"/>
              <w:rPr>
                <w:lang w:eastAsia="ja-JP"/>
              </w:rPr>
            </w:pPr>
            <w:r w:rsidRPr="00FD0425">
              <w:rPr>
                <w:lang w:eastAsia="ja-JP"/>
              </w:rPr>
              <w:t>ignore</w:t>
            </w:r>
          </w:p>
        </w:tc>
      </w:tr>
      <w:tr w:rsidR="00C935A0" w:rsidRPr="00FD0425" w14:paraId="1ED293CE"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D5525FC" w14:textId="77777777" w:rsidR="00C935A0" w:rsidRPr="00FD0425" w:rsidRDefault="00C935A0" w:rsidP="00C935A0">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769F1966" w14:textId="77777777" w:rsidR="00C935A0" w:rsidRPr="00FD0425" w:rsidRDefault="00C935A0" w:rsidP="00C935A0">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9E4AC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3A77D59" w14:textId="77777777" w:rsidR="00C935A0" w:rsidRPr="00FD0425" w:rsidRDefault="00C935A0" w:rsidP="00C935A0">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B809CFE"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0139811" w14:textId="77777777" w:rsidR="00C935A0" w:rsidRPr="00FD0425" w:rsidRDefault="00C935A0" w:rsidP="00C935A0">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BD64D9" w14:textId="77777777" w:rsidR="00C935A0" w:rsidRPr="00FD0425" w:rsidRDefault="00C935A0" w:rsidP="00C935A0">
            <w:pPr>
              <w:pStyle w:val="TAC"/>
              <w:rPr>
                <w:lang w:eastAsia="ja-JP"/>
              </w:rPr>
            </w:pPr>
            <w:r w:rsidRPr="00FD0425">
              <w:rPr>
                <w:lang w:eastAsia="ja-JP"/>
              </w:rPr>
              <w:t>ignore</w:t>
            </w:r>
          </w:p>
        </w:tc>
      </w:tr>
      <w:tr w:rsidR="00C935A0" w:rsidRPr="00FD0425" w14:paraId="04BC1917"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0F7D0519" w14:textId="77777777" w:rsidR="00C935A0" w:rsidRPr="00FD0425" w:rsidRDefault="00C935A0" w:rsidP="00C935A0">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4A394761" w14:textId="77777777" w:rsidR="00C935A0" w:rsidRPr="00FD0425" w:rsidRDefault="00C935A0" w:rsidP="00C935A0">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2743007"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E634394" w14:textId="77777777" w:rsidR="00C935A0" w:rsidRPr="00FD0425" w:rsidRDefault="00C935A0" w:rsidP="00C935A0">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11243FBD"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6ADE743" w14:textId="77777777" w:rsidR="00C935A0" w:rsidRPr="00FD0425" w:rsidRDefault="00C935A0" w:rsidP="00C935A0">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488DD89F" w14:textId="77777777" w:rsidR="00C935A0" w:rsidRPr="00FD0425" w:rsidRDefault="00C935A0" w:rsidP="00C935A0">
            <w:pPr>
              <w:pStyle w:val="TAC"/>
              <w:rPr>
                <w:lang w:eastAsia="ja-JP"/>
              </w:rPr>
            </w:pPr>
            <w:r w:rsidRPr="00D57620">
              <w:t>ignore</w:t>
            </w:r>
          </w:p>
        </w:tc>
      </w:tr>
      <w:tr w:rsidR="00C935A0" w:rsidRPr="00FD0425" w14:paraId="7C08721C"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3F1B4C37" w14:textId="77777777" w:rsidR="00C935A0" w:rsidRPr="00FD0425" w:rsidRDefault="00C935A0" w:rsidP="00C935A0">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1547B10D" w14:textId="77777777" w:rsidR="00C935A0" w:rsidRPr="00FD0425" w:rsidRDefault="00C935A0" w:rsidP="00C935A0">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7A5FF5B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E6378CD" w14:textId="77777777" w:rsidR="00C935A0" w:rsidRPr="00FD0425" w:rsidRDefault="00C935A0" w:rsidP="00C935A0">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591E3733"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387A7D" w14:textId="77777777" w:rsidR="00C935A0" w:rsidRPr="00FD0425" w:rsidRDefault="00C935A0" w:rsidP="00C935A0">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4CBFFAE1" w14:textId="77777777" w:rsidR="00C935A0" w:rsidRPr="00FD0425" w:rsidRDefault="00C935A0" w:rsidP="00C935A0">
            <w:pPr>
              <w:pStyle w:val="TAC"/>
              <w:rPr>
                <w:lang w:eastAsia="ja-JP"/>
              </w:rPr>
            </w:pPr>
            <w:r w:rsidRPr="00D57620">
              <w:t>ignore</w:t>
            </w:r>
          </w:p>
        </w:tc>
      </w:tr>
      <w:tr w:rsidR="00C935A0" w:rsidRPr="00FD0425" w14:paraId="4C96AC30"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B0E9D59" w14:textId="77777777" w:rsidR="00C935A0" w:rsidRPr="00FD0425" w:rsidRDefault="00C935A0" w:rsidP="00C935A0">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AB73EDE" w14:textId="77777777" w:rsidR="00C935A0" w:rsidRPr="00FD0425" w:rsidRDefault="00C935A0" w:rsidP="00C935A0">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52F394E7"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5A43BFB" w14:textId="77777777" w:rsidR="00C935A0" w:rsidRPr="00FD0425" w:rsidRDefault="00C935A0" w:rsidP="00C935A0">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689DF2C2" w14:textId="77777777" w:rsidR="00C935A0" w:rsidRPr="00FD0425" w:rsidRDefault="00C935A0" w:rsidP="00C935A0">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0E76EFDF" w14:textId="77777777" w:rsidR="00C935A0" w:rsidRPr="00FD0425" w:rsidRDefault="00C935A0" w:rsidP="00C935A0">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03DCE700" w14:textId="77777777" w:rsidR="00C935A0" w:rsidRPr="00FD0425" w:rsidRDefault="00C935A0" w:rsidP="00C935A0">
            <w:pPr>
              <w:pStyle w:val="TAC"/>
              <w:rPr>
                <w:lang w:eastAsia="ja-JP"/>
              </w:rPr>
            </w:pPr>
            <w:r w:rsidRPr="00935200">
              <w:t>ignore</w:t>
            </w:r>
          </w:p>
        </w:tc>
      </w:tr>
      <w:tr w:rsidR="00C935A0" w:rsidRPr="00FD0425" w14:paraId="65940E0B"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4B588853" w14:textId="77777777" w:rsidR="00C935A0" w:rsidRPr="007F6356" w:rsidRDefault="00C935A0" w:rsidP="00C935A0">
            <w:pPr>
              <w:pStyle w:val="TAL"/>
              <w:rPr>
                <w:rFonts w:eastAsia="Batang" w:hint="eastAsia"/>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1E72BEA8" w14:textId="77777777" w:rsidR="00C935A0" w:rsidRPr="00935200" w:rsidRDefault="00C935A0" w:rsidP="00C935A0">
            <w:pPr>
              <w:pStyle w:val="TAL"/>
              <w:rPr>
                <w:rFonts w:hint="eastAsia"/>
              </w:rPr>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308F917"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A48BAD3" w14:textId="77777777" w:rsidR="00C935A0" w:rsidRPr="00935200" w:rsidRDefault="00C935A0" w:rsidP="00C935A0">
            <w:pPr>
              <w:pStyle w:val="TAL"/>
              <w:rPr>
                <w:rFonts w:hint="eastAsia"/>
              </w:rPr>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533417D4" w14:textId="77777777" w:rsidR="00C935A0" w:rsidRPr="00935200"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82FE81" w14:textId="77777777" w:rsidR="00C935A0" w:rsidRPr="00935200" w:rsidRDefault="00C935A0" w:rsidP="00C935A0">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A5037" w14:textId="77777777" w:rsidR="00C935A0" w:rsidRPr="00935200" w:rsidRDefault="00C935A0" w:rsidP="00C935A0">
            <w:pPr>
              <w:pStyle w:val="TAC"/>
            </w:pPr>
            <w:r w:rsidRPr="002625C2">
              <w:rPr>
                <w:lang w:eastAsia="ja-JP"/>
              </w:rPr>
              <w:t>ignore</w:t>
            </w:r>
          </w:p>
        </w:tc>
      </w:tr>
      <w:tr w:rsidR="00C935A0" w:rsidRPr="00FD0425" w14:paraId="236477F3"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7BEBA172" w14:textId="77777777" w:rsidR="00C935A0" w:rsidRPr="007F6356" w:rsidRDefault="00C935A0" w:rsidP="00C935A0">
            <w:pPr>
              <w:pStyle w:val="TAL"/>
              <w:rPr>
                <w:rFonts w:eastAsia="Batang" w:hint="eastAsia"/>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199D905F" w14:textId="77777777" w:rsidR="00C935A0" w:rsidRPr="00935200" w:rsidRDefault="00C935A0" w:rsidP="00C935A0">
            <w:pPr>
              <w:pStyle w:val="TAL"/>
              <w:rPr>
                <w:rFonts w:hint="eastAsia"/>
              </w:rPr>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CB84D0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56FC814" w14:textId="77777777" w:rsidR="00C935A0" w:rsidRPr="00935200" w:rsidRDefault="00C935A0" w:rsidP="00C935A0">
            <w:pPr>
              <w:pStyle w:val="TAL"/>
              <w:rPr>
                <w:rFonts w:hint="eastAsia"/>
              </w:rPr>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3C5B8C7F" w14:textId="77777777" w:rsidR="00C935A0" w:rsidRPr="00935200"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F29A6D3" w14:textId="77777777" w:rsidR="00C935A0" w:rsidRPr="00935200" w:rsidRDefault="00C935A0" w:rsidP="00C935A0">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1B975" w14:textId="77777777" w:rsidR="00C935A0" w:rsidRPr="00935200" w:rsidRDefault="00C935A0" w:rsidP="00C935A0">
            <w:pPr>
              <w:pStyle w:val="TAC"/>
            </w:pPr>
            <w:r w:rsidRPr="002625C2">
              <w:rPr>
                <w:lang w:eastAsia="ja-JP"/>
              </w:rPr>
              <w:t>ignore</w:t>
            </w:r>
          </w:p>
        </w:tc>
      </w:tr>
      <w:tr w:rsidR="00C935A0" w:rsidRPr="00283AA6" w14:paraId="1D6D1FA7"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05A72D4" w14:textId="77777777" w:rsidR="00C935A0" w:rsidRPr="0035702C" w:rsidRDefault="00C935A0" w:rsidP="00C935A0">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08F408C9" w14:textId="77777777" w:rsidR="00C935A0" w:rsidRPr="00283AA6" w:rsidRDefault="00C935A0" w:rsidP="00C935A0">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01AB5D" w14:textId="77777777" w:rsidR="00C935A0" w:rsidRPr="00283AA6"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17C5EE" w14:textId="77777777" w:rsidR="00C935A0" w:rsidRPr="00FF1BAF" w:rsidRDefault="00C935A0" w:rsidP="00C935A0">
            <w:pPr>
              <w:pStyle w:val="TAL"/>
              <w:rPr>
                <w:lang w:eastAsia="ja-JP"/>
              </w:rPr>
            </w:pPr>
            <w:r w:rsidRPr="00FF1BAF">
              <w:rPr>
                <w:lang w:eastAsia="ja-JP"/>
              </w:rPr>
              <w:t>MDT PLMN List</w:t>
            </w:r>
          </w:p>
          <w:p w14:paraId="37112FAD" w14:textId="77777777" w:rsidR="00C935A0" w:rsidRPr="00283AA6" w:rsidRDefault="00C935A0" w:rsidP="00C935A0">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295ECF33" w14:textId="77777777" w:rsidR="00C935A0" w:rsidRPr="00283AA6"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3F98B7" w14:textId="77777777" w:rsidR="00C935A0" w:rsidRPr="00283AA6" w:rsidRDefault="00C935A0" w:rsidP="00C935A0">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3D27F5E" w14:textId="77777777" w:rsidR="00C935A0" w:rsidRPr="00283AA6" w:rsidRDefault="00C935A0" w:rsidP="00C935A0">
            <w:pPr>
              <w:pStyle w:val="TAC"/>
              <w:rPr>
                <w:lang w:eastAsia="ja-JP"/>
              </w:rPr>
            </w:pPr>
            <w:r w:rsidRPr="00FF1BAF">
              <w:t>ignore</w:t>
            </w:r>
          </w:p>
        </w:tc>
      </w:tr>
    </w:tbl>
    <w:p w14:paraId="7E640FB9" w14:textId="77777777" w:rsidR="00C935A0" w:rsidRPr="00C05BBF" w:rsidRDefault="00C935A0" w:rsidP="00C935A0">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F1BAF" w14:paraId="7F588759" w14:textId="77777777" w:rsidTr="00C935A0">
        <w:tc>
          <w:tcPr>
            <w:tcW w:w="3686" w:type="dxa"/>
          </w:tcPr>
          <w:p w14:paraId="5FBC260A" w14:textId="77777777" w:rsidR="00C935A0" w:rsidRPr="00FF1BAF" w:rsidRDefault="00C935A0" w:rsidP="00C935A0">
            <w:pPr>
              <w:pStyle w:val="TAH"/>
              <w:rPr>
                <w:lang w:eastAsia="ja-JP"/>
              </w:rPr>
            </w:pPr>
            <w:r w:rsidRPr="00FF1BAF">
              <w:rPr>
                <w:lang w:eastAsia="ja-JP"/>
              </w:rPr>
              <w:t>Range bound</w:t>
            </w:r>
          </w:p>
        </w:tc>
        <w:tc>
          <w:tcPr>
            <w:tcW w:w="5670" w:type="dxa"/>
          </w:tcPr>
          <w:p w14:paraId="500C34F5" w14:textId="77777777" w:rsidR="00C935A0" w:rsidRPr="00FF1BAF" w:rsidRDefault="00C935A0" w:rsidP="00C935A0">
            <w:pPr>
              <w:pStyle w:val="TAH"/>
              <w:rPr>
                <w:lang w:eastAsia="ja-JP"/>
              </w:rPr>
            </w:pPr>
            <w:r w:rsidRPr="00FF1BAF">
              <w:rPr>
                <w:lang w:eastAsia="ja-JP"/>
              </w:rPr>
              <w:t>Explanation</w:t>
            </w:r>
          </w:p>
        </w:tc>
      </w:tr>
      <w:tr w:rsidR="00C935A0" w:rsidRPr="00FF1BAF" w14:paraId="0ADC85C7" w14:textId="77777777" w:rsidTr="00C935A0">
        <w:tc>
          <w:tcPr>
            <w:tcW w:w="3686" w:type="dxa"/>
          </w:tcPr>
          <w:p w14:paraId="024D5434" w14:textId="77777777" w:rsidR="00C935A0" w:rsidRPr="00FF1BAF" w:rsidRDefault="00C935A0" w:rsidP="00C935A0">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BA3ED89" w14:textId="77777777" w:rsidR="00C935A0" w:rsidRPr="00FF1BAF" w:rsidRDefault="00C935A0" w:rsidP="00C935A0">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4904E827" w14:textId="77777777" w:rsidR="00C935A0" w:rsidRPr="00FD0425" w:rsidRDefault="00C935A0" w:rsidP="00C935A0"/>
    <w:p w14:paraId="5C4AF73C" w14:textId="77777777" w:rsidR="00C935A0" w:rsidRPr="00FD0425" w:rsidRDefault="00C935A0" w:rsidP="00C935A0">
      <w:pPr>
        <w:pStyle w:val="Heading4"/>
      </w:pPr>
      <w:bookmarkStart w:id="2521" w:name="_Toc20955189"/>
      <w:bookmarkStart w:id="2522" w:name="_Toc29991384"/>
      <w:bookmarkStart w:id="2523" w:name="_Toc36555784"/>
      <w:bookmarkStart w:id="2524" w:name="_Toc44497491"/>
      <w:bookmarkStart w:id="2525" w:name="_Toc45107879"/>
      <w:bookmarkStart w:id="2526" w:name="_Toc45901499"/>
      <w:bookmarkStart w:id="2527" w:name="_Toc51850578"/>
      <w:bookmarkStart w:id="2528" w:name="_Toc56693581"/>
      <w:bookmarkStart w:id="2529" w:name="_Toc64447124"/>
      <w:bookmarkStart w:id="2530" w:name="_Toc66286618"/>
      <w:bookmarkStart w:id="2531" w:name="_Toc74151313"/>
      <w:bookmarkStart w:id="2532" w:name="_Toc81321921"/>
      <w:r w:rsidRPr="00FD0425">
        <w:t>9.1.1.10</w:t>
      </w:r>
      <w:r w:rsidRPr="00FD0425">
        <w:tab/>
        <w:t>RETRIEVE UE CONTEXT FAILURE</w:t>
      </w:r>
      <w:bookmarkEnd w:id="2521"/>
      <w:bookmarkEnd w:id="2522"/>
      <w:bookmarkEnd w:id="2523"/>
      <w:bookmarkEnd w:id="2524"/>
      <w:bookmarkEnd w:id="2525"/>
      <w:bookmarkEnd w:id="2526"/>
      <w:bookmarkEnd w:id="2527"/>
      <w:bookmarkEnd w:id="2528"/>
      <w:bookmarkEnd w:id="2529"/>
      <w:bookmarkEnd w:id="2530"/>
      <w:bookmarkEnd w:id="2531"/>
      <w:bookmarkEnd w:id="2532"/>
    </w:p>
    <w:p w14:paraId="42FB952F" w14:textId="77777777" w:rsidR="00C935A0" w:rsidRPr="00FD0425" w:rsidRDefault="00C935A0" w:rsidP="00C935A0">
      <w:r w:rsidRPr="00FD0425">
        <w:t>This message is sent by the old NG-RAN node to inform the new NG-RAN node that the Retrieve UE Context procedure has failed.</w:t>
      </w:r>
    </w:p>
    <w:p w14:paraId="4897047D" w14:textId="77777777" w:rsidR="00C935A0" w:rsidRPr="00FD0425" w:rsidRDefault="00C935A0" w:rsidP="00C935A0">
      <w:r w:rsidRPr="00FD0425">
        <w:t xml:space="preserve">Direction: old NG-RAN node </w:t>
      </w:r>
      <w:r w:rsidRPr="00FD0425">
        <w:sym w:font="Symbol" w:char="F0AE"/>
      </w:r>
      <w:r w:rsidRPr="00FD0425">
        <w:t xml:space="preserve"> new 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C935A0" w:rsidRPr="00FD0425" w14:paraId="1777DE6F" w14:textId="77777777" w:rsidTr="00C935A0">
        <w:tblPrEx>
          <w:tblCellMar>
            <w:top w:w="0" w:type="dxa"/>
            <w:bottom w:w="0" w:type="dxa"/>
          </w:tblCellMar>
        </w:tblPrEx>
        <w:tc>
          <w:tcPr>
            <w:tcW w:w="2295" w:type="dxa"/>
          </w:tcPr>
          <w:p w14:paraId="64941623"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202217AE" w14:textId="77777777" w:rsidR="00C935A0" w:rsidRPr="00FD0425" w:rsidRDefault="00C935A0" w:rsidP="00C935A0">
            <w:pPr>
              <w:pStyle w:val="TAH"/>
              <w:rPr>
                <w:lang w:eastAsia="ja-JP"/>
              </w:rPr>
            </w:pPr>
            <w:r w:rsidRPr="00FD0425">
              <w:rPr>
                <w:lang w:eastAsia="ja-JP"/>
              </w:rPr>
              <w:t>Presence</w:t>
            </w:r>
          </w:p>
        </w:tc>
        <w:tc>
          <w:tcPr>
            <w:tcW w:w="880" w:type="dxa"/>
          </w:tcPr>
          <w:p w14:paraId="56F33551" w14:textId="77777777" w:rsidR="00C935A0" w:rsidRPr="00FD0425" w:rsidRDefault="00C935A0" w:rsidP="00C935A0">
            <w:pPr>
              <w:pStyle w:val="TAH"/>
              <w:rPr>
                <w:lang w:eastAsia="ja-JP"/>
              </w:rPr>
            </w:pPr>
            <w:r w:rsidRPr="00FD0425">
              <w:rPr>
                <w:lang w:eastAsia="ja-JP"/>
              </w:rPr>
              <w:t>Range</w:t>
            </w:r>
          </w:p>
        </w:tc>
        <w:tc>
          <w:tcPr>
            <w:tcW w:w="1273" w:type="dxa"/>
          </w:tcPr>
          <w:p w14:paraId="4B514CBA" w14:textId="77777777" w:rsidR="00C935A0" w:rsidRPr="00FD0425" w:rsidRDefault="00C935A0" w:rsidP="00C935A0">
            <w:pPr>
              <w:pStyle w:val="TAH"/>
              <w:rPr>
                <w:lang w:eastAsia="ja-JP"/>
              </w:rPr>
            </w:pPr>
            <w:r w:rsidRPr="00FD0425">
              <w:rPr>
                <w:lang w:eastAsia="ja-JP"/>
              </w:rPr>
              <w:t>IE type and reference</w:t>
            </w:r>
          </w:p>
        </w:tc>
        <w:tc>
          <w:tcPr>
            <w:tcW w:w="2554" w:type="dxa"/>
          </w:tcPr>
          <w:p w14:paraId="08F94F6B" w14:textId="77777777" w:rsidR="00C935A0" w:rsidRPr="00FD0425" w:rsidRDefault="00C935A0" w:rsidP="00C935A0">
            <w:pPr>
              <w:pStyle w:val="TAH"/>
              <w:rPr>
                <w:lang w:eastAsia="ja-JP"/>
              </w:rPr>
            </w:pPr>
            <w:r w:rsidRPr="00FD0425">
              <w:rPr>
                <w:lang w:eastAsia="ja-JP"/>
              </w:rPr>
              <w:t>Semantics description</w:t>
            </w:r>
          </w:p>
        </w:tc>
        <w:tc>
          <w:tcPr>
            <w:tcW w:w="1134" w:type="dxa"/>
          </w:tcPr>
          <w:p w14:paraId="5F687929" w14:textId="77777777" w:rsidR="00C935A0" w:rsidRPr="00FD0425" w:rsidRDefault="00C935A0" w:rsidP="00C935A0">
            <w:pPr>
              <w:pStyle w:val="TAH"/>
              <w:rPr>
                <w:b w:val="0"/>
                <w:lang w:eastAsia="ja-JP"/>
              </w:rPr>
            </w:pPr>
            <w:r w:rsidRPr="00FD0425">
              <w:rPr>
                <w:lang w:eastAsia="ja-JP"/>
              </w:rPr>
              <w:t>Criticality</w:t>
            </w:r>
          </w:p>
        </w:tc>
        <w:tc>
          <w:tcPr>
            <w:tcW w:w="1274" w:type="dxa"/>
          </w:tcPr>
          <w:p w14:paraId="45FD0A1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7C1582F4" w14:textId="77777777" w:rsidTr="00C935A0">
        <w:tblPrEx>
          <w:tblCellMar>
            <w:top w:w="0" w:type="dxa"/>
            <w:bottom w:w="0" w:type="dxa"/>
          </w:tblCellMar>
        </w:tblPrEx>
        <w:tc>
          <w:tcPr>
            <w:tcW w:w="2295" w:type="dxa"/>
          </w:tcPr>
          <w:p w14:paraId="6C9CFAE6" w14:textId="77777777" w:rsidR="00C935A0" w:rsidRPr="00FD0425" w:rsidRDefault="00C935A0" w:rsidP="00C935A0">
            <w:pPr>
              <w:pStyle w:val="TAL"/>
              <w:rPr>
                <w:lang w:eastAsia="ja-JP"/>
              </w:rPr>
            </w:pPr>
            <w:r w:rsidRPr="00FD0425">
              <w:rPr>
                <w:lang w:eastAsia="ja-JP"/>
              </w:rPr>
              <w:t>Message Type</w:t>
            </w:r>
          </w:p>
        </w:tc>
        <w:tc>
          <w:tcPr>
            <w:tcW w:w="1104" w:type="dxa"/>
          </w:tcPr>
          <w:p w14:paraId="5D523AB2" w14:textId="77777777" w:rsidR="00C935A0" w:rsidRPr="00FD0425" w:rsidRDefault="00C935A0" w:rsidP="00C935A0">
            <w:pPr>
              <w:pStyle w:val="TAL"/>
              <w:rPr>
                <w:lang w:eastAsia="ja-JP"/>
              </w:rPr>
            </w:pPr>
            <w:r w:rsidRPr="00FD0425">
              <w:rPr>
                <w:lang w:eastAsia="ja-JP"/>
              </w:rPr>
              <w:t>M</w:t>
            </w:r>
          </w:p>
        </w:tc>
        <w:tc>
          <w:tcPr>
            <w:tcW w:w="880" w:type="dxa"/>
          </w:tcPr>
          <w:p w14:paraId="36A2A34B" w14:textId="77777777" w:rsidR="00C935A0" w:rsidRPr="00FD0425" w:rsidRDefault="00C935A0" w:rsidP="00C935A0">
            <w:pPr>
              <w:pStyle w:val="TAL"/>
              <w:rPr>
                <w:lang w:eastAsia="ja-JP"/>
              </w:rPr>
            </w:pPr>
          </w:p>
        </w:tc>
        <w:tc>
          <w:tcPr>
            <w:tcW w:w="1273" w:type="dxa"/>
          </w:tcPr>
          <w:p w14:paraId="185F4BEA" w14:textId="77777777" w:rsidR="00C935A0" w:rsidRPr="00FD0425" w:rsidRDefault="00C935A0" w:rsidP="00C935A0">
            <w:pPr>
              <w:pStyle w:val="TAL"/>
              <w:rPr>
                <w:lang w:eastAsia="ja-JP"/>
              </w:rPr>
            </w:pPr>
            <w:r w:rsidRPr="00FD0425">
              <w:rPr>
                <w:lang w:eastAsia="ja-JP"/>
              </w:rPr>
              <w:t>9.2.3.1</w:t>
            </w:r>
          </w:p>
        </w:tc>
        <w:tc>
          <w:tcPr>
            <w:tcW w:w="2554" w:type="dxa"/>
          </w:tcPr>
          <w:p w14:paraId="1AF0176B" w14:textId="77777777" w:rsidR="00C935A0" w:rsidRPr="00FD0425" w:rsidRDefault="00C935A0" w:rsidP="00C935A0">
            <w:pPr>
              <w:pStyle w:val="TAL"/>
              <w:rPr>
                <w:szCs w:val="18"/>
                <w:lang w:eastAsia="ja-JP"/>
              </w:rPr>
            </w:pPr>
          </w:p>
        </w:tc>
        <w:tc>
          <w:tcPr>
            <w:tcW w:w="1134" w:type="dxa"/>
          </w:tcPr>
          <w:p w14:paraId="07BF1B52" w14:textId="77777777" w:rsidR="00C935A0" w:rsidRPr="00FD0425" w:rsidRDefault="00C935A0" w:rsidP="00C935A0">
            <w:pPr>
              <w:pStyle w:val="TAC"/>
              <w:rPr>
                <w:lang w:eastAsia="ja-JP"/>
              </w:rPr>
            </w:pPr>
            <w:r w:rsidRPr="00FD0425">
              <w:rPr>
                <w:lang w:eastAsia="ja-JP"/>
              </w:rPr>
              <w:t>YES</w:t>
            </w:r>
          </w:p>
        </w:tc>
        <w:tc>
          <w:tcPr>
            <w:tcW w:w="1274" w:type="dxa"/>
          </w:tcPr>
          <w:p w14:paraId="4987DC26" w14:textId="77777777" w:rsidR="00C935A0" w:rsidRPr="00FD0425" w:rsidRDefault="00C935A0" w:rsidP="00C935A0">
            <w:pPr>
              <w:pStyle w:val="TAC"/>
              <w:rPr>
                <w:lang w:eastAsia="ja-JP"/>
              </w:rPr>
            </w:pPr>
            <w:r w:rsidRPr="00FD0425">
              <w:rPr>
                <w:lang w:eastAsia="ja-JP"/>
              </w:rPr>
              <w:t>reject</w:t>
            </w:r>
          </w:p>
        </w:tc>
      </w:tr>
      <w:tr w:rsidR="00C935A0" w:rsidRPr="00FD0425" w14:paraId="01BE66C5" w14:textId="77777777" w:rsidTr="00C935A0">
        <w:tblPrEx>
          <w:tblCellMar>
            <w:top w:w="0" w:type="dxa"/>
            <w:bottom w:w="0" w:type="dxa"/>
          </w:tblCellMar>
        </w:tblPrEx>
        <w:tc>
          <w:tcPr>
            <w:tcW w:w="2295" w:type="dxa"/>
          </w:tcPr>
          <w:p w14:paraId="604DD315" w14:textId="77777777" w:rsidR="00C935A0" w:rsidRPr="00FD0425" w:rsidRDefault="00C935A0" w:rsidP="00C935A0">
            <w:pPr>
              <w:pStyle w:val="TAL"/>
              <w:rPr>
                <w:lang w:eastAsia="ja-JP"/>
              </w:rPr>
            </w:pPr>
            <w:r w:rsidRPr="00FD0425">
              <w:rPr>
                <w:lang w:eastAsia="ja-JP"/>
              </w:rPr>
              <w:t>New NG-RAN node UE XnAP ID reference</w:t>
            </w:r>
          </w:p>
        </w:tc>
        <w:tc>
          <w:tcPr>
            <w:tcW w:w="1104" w:type="dxa"/>
          </w:tcPr>
          <w:p w14:paraId="24A7C3FE" w14:textId="77777777" w:rsidR="00C935A0" w:rsidRPr="00FD0425" w:rsidRDefault="00C935A0" w:rsidP="00C935A0">
            <w:pPr>
              <w:pStyle w:val="TAL"/>
              <w:rPr>
                <w:lang w:eastAsia="ja-JP"/>
              </w:rPr>
            </w:pPr>
            <w:r w:rsidRPr="00FD0425">
              <w:rPr>
                <w:lang w:eastAsia="ja-JP"/>
              </w:rPr>
              <w:t>M</w:t>
            </w:r>
          </w:p>
        </w:tc>
        <w:tc>
          <w:tcPr>
            <w:tcW w:w="880" w:type="dxa"/>
          </w:tcPr>
          <w:p w14:paraId="5316A84F" w14:textId="77777777" w:rsidR="00C935A0" w:rsidRPr="00FD0425" w:rsidRDefault="00C935A0" w:rsidP="00C935A0">
            <w:pPr>
              <w:pStyle w:val="TAL"/>
              <w:rPr>
                <w:lang w:eastAsia="ja-JP"/>
              </w:rPr>
            </w:pPr>
          </w:p>
        </w:tc>
        <w:tc>
          <w:tcPr>
            <w:tcW w:w="1273" w:type="dxa"/>
          </w:tcPr>
          <w:p w14:paraId="2743D204"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2554" w:type="dxa"/>
          </w:tcPr>
          <w:p w14:paraId="6FDCABD5" w14:textId="77777777" w:rsidR="00C935A0" w:rsidRPr="00FD0425" w:rsidRDefault="00C935A0" w:rsidP="00C935A0">
            <w:pPr>
              <w:pStyle w:val="TAL"/>
              <w:rPr>
                <w:lang w:eastAsia="ja-JP"/>
              </w:rPr>
            </w:pPr>
            <w:r w:rsidRPr="00FD0425">
              <w:rPr>
                <w:lang w:eastAsia="ja-JP"/>
              </w:rPr>
              <w:t>Allocated at the new NG-RAN node</w:t>
            </w:r>
          </w:p>
        </w:tc>
        <w:tc>
          <w:tcPr>
            <w:tcW w:w="1134" w:type="dxa"/>
          </w:tcPr>
          <w:p w14:paraId="7FB8F60C" w14:textId="77777777" w:rsidR="00C935A0" w:rsidRPr="00FD0425" w:rsidRDefault="00C935A0" w:rsidP="00C935A0">
            <w:pPr>
              <w:pStyle w:val="TAC"/>
              <w:rPr>
                <w:lang w:eastAsia="ja-JP"/>
              </w:rPr>
            </w:pPr>
            <w:r w:rsidRPr="00FD0425">
              <w:rPr>
                <w:lang w:eastAsia="ja-JP"/>
              </w:rPr>
              <w:t>YES</w:t>
            </w:r>
          </w:p>
        </w:tc>
        <w:tc>
          <w:tcPr>
            <w:tcW w:w="1274" w:type="dxa"/>
          </w:tcPr>
          <w:p w14:paraId="75C42B4F" w14:textId="77777777" w:rsidR="00C935A0" w:rsidRPr="00FD0425" w:rsidRDefault="00C935A0" w:rsidP="00C935A0">
            <w:pPr>
              <w:pStyle w:val="TAC"/>
              <w:rPr>
                <w:lang w:eastAsia="ja-JP"/>
              </w:rPr>
            </w:pPr>
            <w:r w:rsidRPr="00FD0425">
              <w:rPr>
                <w:lang w:eastAsia="ja-JP"/>
              </w:rPr>
              <w:t>ignore</w:t>
            </w:r>
          </w:p>
        </w:tc>
      </w:tr>
      <w:tr w:rsidR="00C935A0" w:rsidRPr="00FD0425" w14:paraId="21316DFF" w14:textId="77777777" w:rsidTr="00C935A0">
        <w:tblPrEx>
          <w:tblCellMar>
            <w:top w:w="0" w:type="dxa"/>
            <w:bottom w:w="0" w:type="dxa"/>
          </w:tblCellMar>
        </w:tblPrEx>
        <w:tc>
          <w:tcPr>
            <w:tcW w:w="2295" w:type="dxa"/>
          </w:tcPr>
          <w:p w14:paraId="00794ACB" w14:textId="77777777" w:rsidR="00C935A0" w:rsidRPr="00FD0425" w:rsidRDefault="00C935A0" w:rsidP="00C935A0">
            <w:pPr>
              <w:pStyle w:val="TAL"/>
              <w:rPr>
                <w:lang w:eastAsia="ja-JP"/>
              </w:rPr>
            </w:pPr>
            <w:r w:rsidRPr="00FD0425">
              <w:rPr>
                <w:rFonts w:cs="Arial"/>
                <w:lang w:eastAsia="ja-JP"/>
              </w:rPr>
              <w:t>Old NG-RAN node To New NG-RAN node Resume Container</w:t>
            </w:r>
          </w:p>
        </w:tc>
        <w:tc>
          <w:tcPr>
            <w:tcW w:w="1104" w:type="dxa"/>
          </w:tcPr>
          <w:p w14:paraId="4836FC34" w14:textId="77777777" w:rsidR="00C935A0" w:rsidRPr="00FD0425" w:rsidRDefault="00C935A0" w:rsidP="00C935A0">
            <w:pPr>
              <w:pStyle w:val="TAL"/>
              <w:rPr>
                <w:lang w:eastAsia="ja-JP"/>
              </w:rPr>
            </w:pPr>
            <w:r w:rsidRPr="00FD0425">
              <w:rPr>
                <w:lang w:eastAsia="ja-JP"/>
              </w:rPr>
              <w:t>O</w:t>
            </w:r>
          </w:p>
        </w:tc>
        <w:tc>
          <w:tcPr>
            <w:tcW w:w="880" w:type="dxa"/>
          </w:tcPr>
          <w:p w14:paraId="0076390C" w14:textId="77777777" w:rsidR="00C935A0" w:rsidRPr="00FD0425" w:rsidRDefault="00C935A0" w:rsidP="00C935A0">
            <w:pPr>
              <w:pStyle w:val="TAL"/>
              <w:rPr>
                <w:lang w:eastAsia="ja-JP"/>
              </w:rPr>
            </w:pPr>
          </w:p>
        </w:tc>
        <w:tc>
          <w:tcPr>
            <w:tcW w:w="1273" w:type="dxa"/>
          </w:tcPr>
          <w:p w14:paraId="52771FC8" w14:textId="77777777" w:rsidR="00C935A0" w:rsidRPr="00FD0425" w:rsidRDefault="00C935A0" w:rsidP="00C935A0">
            <w:pPr>
              <w:pStyle w:val="TAL"/>
              <w:rPr>
                <w:lang w:eastAsia="ja-JP"/>
              </w:rPr>
            </w:pPr>
            <w:r w:rsidRPr="00FD0425">
              <w:rPr>
                <w:lang w:eastAsia="ja-JP"/>
              </w:rPr>
              <w:t>OCTET STRING</w:t>
            </w:r>
          </w:p>
        </w:tc>
        <w:tc>
          <w:tcPr>
            <w:tcW w:w="2554" w:type="dxa"/>
          </w:tcPr>
          <w:p w14:paraId="3F0B0BC2" w14:textId="77777777" w:rsidR="00C935A0" w:rsidRPr="00FD0425" w:rsidRDefault="00C935A0" w:rsidP="00C935A0">
            <w:pPr>
              <w:pStyle w:val="TAL"/>
              <w:rPr>
                <w:lang w:eastAsia="ja-JP"/>
              </w:rPr>
            </w:pPr>
            <w:bookmarkStart w:id="2533" w:name="_Hlk518574461"/>
            <w:r w:rsidRPr="00FD0425">
              <w:rPr>
                <w:szCs w:val="18"/>
                <w:lang w:eastAsia="ja-JP"/>
              </w:rPr>
              <w:t xml:space="preserve">Includes either the </w:t>
            </w:r>
            <w:bookmarkStart w:id="2534" w:name="_Hlk517180145"/>
            <w:r w:rsidRPr="00FD0425">
              <w:rPr>
                <w:i/>
                <w:szCs w:val="18"/>
                <w:lang w:eastAsia="ja-JP"/>
              </w:rPr>
              <w:t>RRCRelease</w:t>
            </w:r>
            <w:bookmarkEnd w:id="2534"/>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2533"/>
            <w:r w:rsidRPr="00FD0425">
              <w:rPr>
                <w:szCs w:val="18"/>
                <w:lang w:eastAsia="ja-JP"/>
              </w:rPr>
              <w:t>.</w:t>
            </w:r>
          </w:p>
        </w:tc>
        <w:tc>
          <w:tcPr>
            <w:tcW w:w="1134" w:type="dxa"/>
          </w:tcPr>
          <w:p w14:paraId="25CED716" w14:textId="77777777" w:rsidR="00C935A0" w:rsidRPr="00FD0425" w:rsidRDefault="00C935A0" w:rsidP="00C935A0">
            <w:pPr>
              <w:pStyle w:val="TAC"/>
              <w:rPr>
                <w:lang w:eastAsia="ja-JP"/>
              </w:rPr>
            </w:pPr>
            <w:r w:rsidRPr="00FD0425">
              <w:rPr>
                <w:lang w:eastAsia="ja-JP"/>
              </w:rPr>
              <w:t>YES</w:t>
            </w:r>
          </w:p>
        </w:tc>
        <w:tc>
          <w:tcPr>
            <w:tcW w:w="1274" w:type="dxa"/>
          </w:tcPr>
          <w:p w14:paraId="0B1E3705" w14:textId="77777777" w:rsidR="00C935A0" w:rsidRPr="00FD0425" w:rsidRDefault="00C935A0" w:rsidP="00C935A0">
            <w:pPr>
              <w:pStyle w:val="TAC"/>
              <w:rPr>
                <w:lang w:eastAsia="ja-JP"/>
              </w:rPr>
            </w:pPr>
            <w:r w:rsidRPr="00FD0425">
              <w:rPr>
                <w:lang w:eastAsia="ja-JP"/>
              </w:rPr>
              <w:t>ignore</w:t>
            </w:r>
          </w:p>
        </w:tc>
      </w:tr>
      <w:tr w:rsidR="00C935A0" w:rsidRPr="00FD0425" w14:paraId="7904137D" w14:textId="77777777" w:rsidTr="00C935A0">
        <w:tblPrEx>
          <w:tblCellMar>
            <w:top w:w="0" w:type="dxa"/>
            <w:bottom w:w="0" w:type="dxa"/>
          </w:tblCellMar>
        </w:tblPrEx>
        <w:tc>
          <w:tcPr>
            <w:tcW w:w="2295" w:type="dxa"/>
          </w:tcPr>
          <w:p w14:paraId="00558570" w14:textId="77777777" w:rsidR="00C935A0" w:rsidRPr="00FD0425" w:rsidRDefault="00C935A0" w:rsidP="00C935A0">
            <w:pPr>
              <w:pStyle w:val="TAL"/>
              <w:rPr>
                <w:lang w:eastAsia="ja-JP"/>
              </w:rPr>
            </w:pPr>
            <w:r w:rsidRPr="00FD0425">
              <w:rPr>
                <w:lang w:eastAsia="ja-JP"/>
              </w:rPr>
              <w:t>Cause</w:t>
            </w:r>
          </w:p>
        </w:tc>
        <w:tc>
          <w:tcPr>
            <w:tcW w:w="1104" w:type="dxa"/>
          </w:tcPr>
          <w:p w14:paraId="6BECDD32" w14:textId="77777777" w:rsidR="00C935A0" w:rsidRPr="00FD0425" w:rsidRDefault="00C935A0" w:rsidP="00C935A0">
            <w:pPr>
              <w:pStyle w:val="TAL"/>
              <w:rPr>
                <w:lang w:eastAsia="ja-JP"/>
              </w:rPr>
            </w:pPr>
            <w:r w:rsidRPr="00FD0425">
              <w:rPr>
                <w:lang w:eastAsia="ja-JP"/>
              </w:rPr>
              <w:t>M</w:t>
            </w:r>
          </w:p>
        </w:tc>
        <w:tc>
          <w:tcPr>
            <w:tcW w:w="880" w:type="dxa"/>
          </w:tcPr>
          <w:p w14:paraId="78EEBA41" w14:textId="77777777" w:rsidR="00C935A0" w:rsidRPr="00FD0425" w:rsidRDefault="00C935A0" w:rsidP="00C935A0">
            <w:pPr>
              <w:pStyle w:val="TAL"/>
              <w:rPr>
                <w:lang w:eastAsia="ja-JP"/>
              </w:rPr>
            </w:pPr>
          </w:p>
        </w:tc>
        <w:tc>
          <w:tcPr>
            <w:tcW w:w="1273" w:type="dxa"/>
          </w:tcPr>
          <w:p w14:paraId="796C37D6" w14:textId="77777777" w:rsidR="00C935A0" w:rsidRPr="00FD0425" w:rsidRDefault="00C935A0" w:rsidP="00C935A0">
            <w:pPr>
              <w:pStyle w:val="TAL"/>
              <w:rPr>
                <w:lang w:eastAsia="ja-JP"/>
              </w:rPr>
            </w:pPr>
            <w:r w:rsidRPr="00FD0425">
              <w:rPr>
                <w:lang w:eastAsia="ja-JP"/>
              </w:rPr>
              <w:t>9.2.3.2</w:t>
            </w:r>
          </w:p>
        </w:tc>
        <w:tc>
          <w:tcPr>
            <w:tcW w:w="2554" w:type="dxa"/>
          </w:tcPr>
          <w:p w14:paraId="47A7000F" w14:textId="77777777" w:rsidR="00C935A0" w:rsidRPr="00FD0425" w:rsidRDefault="00C935A0" w:rsidP="00C935A0">
            <w:pPr>
              <w:pStyle w:val="TAL"/>
              <w:rPr>
                <w:szCs w:val="18"/>
                <w:lang w:eastAsia="ja-JP"/>
              </w:rPr>
            </w:pPr>
          </w:p>
        </w:tc>
        <w:tc>
          <w:tcPr>
            <w:tcW w:w="1134" w:type="dxa"/>
          </w:tcPr>
          <w:p w14:paraId="6CBA07E7" w14:textId="77777777" w:rsidR="00C935A0" w:rsidRPr="00FD0425" w:rsidRDefault="00C935A0" w:rsidP="00C935A0">
            <w:pPr>
              <w:pStyle w:val="TAC"/>
              <w:rPr>
                <w:lang w:eastAsia="ja-JP"/>
              </w:rPr>
            </w:pPr>
            <w:r w:rsidRPr="00FD0425">
              <w:rPr>
                <w:lang w:eastAsia="ja-JP"/>
              </w:rPr>
              <w:t>YES</w:t>
            </w:r>
          </w:p>
        </w:tc>
        <w:tc>
          <w:tcPr>
            <w:tcW w:w="1274" w:type="dxa"/>
          </w:tcPr>
          <w:p w14:paraId="37CE1B8F" w14:textId="77777777" w:rsidR="00C935A0" w:rsidRPr="00FD0425" w:rsidRDefault="00C935A0" w:rsidP="00C935A0">
            <w:pPr>
              <w:pStyle w:val="TAC"/>
              <w:rPr>
                <w:lang w:eastAsia="ja-JP"/>
              </w:rPr>
            </w:pPr>
            <w:r w:rsidRPr="00FD0425">
              <w:rPr>
                <w:lang w:eastAsia="ja-JP"/>
              </w:rPr>
              <w:t>ignore</w:t>
            </w:r>
          </w:p>
        </w:tc>
      </w:tr>
      <w:tr w:rsidR="00C935A0" w:rsidRPr="00FD0425" w14:paraId="25438AAB" w14:textId="77777777" w:rsidTr="00C935A0">
        <w:tblPrEx>
          <w:tblCellMar>
            <w:top w:w="0" w:type="dxa"/>
            <w:bottom w:w="0" w:type="dxa"/>
          </w:tblCellMar>
        </w:tblPrEx>
        <w:tc>
          <w:tcPr>
            <w:tcW w:w="2295" w:type="dxa"/>
          </w:tcPr>
          <w:p w14:paraId="2C6C9ABF" w14:textId="77777777" w:rsidR="00C935A0" w:rsidRPr="00FD0425" w:rsidRDefault="00C935A0" w:rsidP="00C935A0">
            <w:pPr>
              <w:pStyle w:val="TAL"/>
              <w:rPr>
                <w:lang w:eastAsia="ja-JP"/>
              </w:rPr>
            </w:pPr>
            <w:r w:rsidRPr="00FD0425">
              <w:rPr>
                <w:rFonts w:cs="Arial"/>
                <w:szCs w:val="18"/>
              </w:rPr>
              <w:t>Criticality Diagnostics</w:t>
            </w:r>
          </w:p>
        </w:tc>
        <w:tc>
          <w:tcPr>
            <w:tcW w:w="1104" w:type="dxa"/>
          </w:tcPr>
          <w:p w14:paraId="5D79606F" w14:textId="77777777" w:rsidR="00C935A0" w:rsidRPr="00FD0425" w:rsidRDefault="00C935A0" w:rsidP="00C935A0">
            <w:pPr>
              <w:pStyle w:val="TAL"/>
              <w:rPr>
                <w:lang w:eastAsia="ja-JP"/>
              </w:rPr>
            </w:pPr>
            <w:r w:rsidRPr="00FD0425">
              <w:rPr>
                <w:lang w:eastAsia="ja-JP"/>
              </w:rPr>
              <w:t>O</w:t>
            </w:r>
          </w:p>
        </w:tc>
        <w:tc>
          <w:tcPr>
            <w:tcW w:w="880" w:type="dxa"/>
          </w:tcPr>
          <w:p w14:paraId="1475745E" w14:textId="77777777" w:rsidR="00C935A0" w:rsidRPr="00FD0425" w:rsidRDefault="00C935A0" w:rsidP="00C935A0">
            <w:pPr>
              <w:pStyle w:val="TAL"/>
              <w:rPr>
                <w:lang w:eastAsia="ja-JP"/>
              </w:rPr>
            </w:pPr>
          </w:p>
        </w:tc>
        <w:tc>
          <w:tcPr>
            <w:tcW w:w="1273" w:type="dxa"/>
          </w:tcPr>
          <w:p w14:paraId="78FDFF27" w14:textId="77777777" w:rsidR="00C935A0" w:rsidRPr="00FD0425" w:rsidRDefault="00C935A0" w:rsidP="00C935A0">
            <w:pPr>
              <w:pStyle w:val="TAL"/>
              <w:rPr>
                <w:rFonts w:hint="eastAsia"/>
                <w:lang w:eastAsia="zh-CN"/>
              </w:rPr>
            </w:pPr>
            <w:r w:rsidRPr="00FD0425">
              <w:rPr>
                <w:lang w:eastAsia="ja-JP"/>
              </w:rPr>
              <w:t>9.2.3.3</w:t>
            </w:r>
          </w:p>
        </w:tc>
        <w:tc>
          <w:tcPr>
            <w:tcW w:w="2554" w:type="dxa"/>
          </w:tcPr>
          <w:p w14:paraId="43328689" w14:textId="77777777" w:rsidR="00C935A0" w:rsidRPr="00FD0425" w:rsidRDefault="00C935A0" w:rsidP="00C935A0">
            <w:pPr>
              <w:pStyle w:val="TAL"/>
              <w:rPr>
                <w:szCs w:val="18"/>
                <w:lang w:eastAsia="ja-JP"/>
              </w:rPr>
            </w:pPr>
          </w:p>
        </w:tc>
        <w:tc>
          <w:tcPr>
            <w:tcW w:w="1134" w:type="dxa"/>
          </w:tcPr>
          <w:p w14:paraId="046009EB" w14:textId="77777777" w:rsidR="00C935A0" w:rsidRPr="00FD0425" w:rsidRDefault="00C935A0" w:rsidP="00C935A0">
            <w:pPr>
              <w:pStyle w:val="TAC"/>
              <w:rPr>
                <w:lang w:eastAsia="zh-CN"/>
              </w:rPr>
            </w:pPr>
            <w:r w:rsidRPr="00FD0425">
              <w:rPr>
                <w:lang w:eastAsia="ja-JP"/>
              </w:rPr>
              <w:t>YES</w:t>
            </w:r>
          </w:p>
        </w:tc>
        <w:tc>
          <w:tcPr>
            <w:tcW w:w="1274" w:type="dxa"/>
          </w:tcPr>
          <w:p w14:paraId="73692F2B" w14:textId="77777777" w:rsidR="00C935A0" w:rsidRPr="00FD0425" w:rsidRDefault="00C935A0" w:rsidP="00C935A0">
            <w:pPr>
              <w:pStyle w:val="TAC"/>
              <w:rPr>
                <w:lang w:eastAsia="ja-JP"/>
              </w:rPr>
            </w:pPr>
            <w:r w:rsidRPr="00FD0425">
              <w:rPr>
                <w:lang w:eastAsia="ja-JP"/>
              </w:rPr>
              <w:t>ignore</w:t>
            </w:r>
          </w:p>
        </w:tc>
      </w:tr>
    </w:tbl>
    <w:p w14:paraId="2B2B9A50" w14:textId="77777777" w:rsidR="00C935A0" w:rsidRPr="00FD0425" w:rsidRDefault="00C935A0" w:rsidP="00C935A0"/>
    <w:p w14:paraId="42CBC0E2" w14:textId="77777777" w:rsidR="00C935A0" w:rsidRPr="00FD0425" w:rsidRDefault="00C935A0" w:rsidP="00C935A0">
      <w:pPr>
        <w:pStyle w:val="Heading4"/>
      </w:pPr>
      <w:bookmarkStart w:id="2535" w:name="_Toc20955190"/>
      <w:bookmarkStart w:id="2536" w:name="_Toc29991385"/>
      <w:bookmarkStart w:id="2537" w:name="_Toc36555785"/>
      <w:bookmarkStart w:id="2538" w:name="_Toc44497492"/>
      <w:bookmarkStart w:id="2539" w:name="_Toc45107880"/>
      <w:bookmarkStart w:id="2540" w:name="_Toc45901500"/>
      <w:bookmarkStart w:id="2541" w:name="_Toc51850579"/>
      <w:bookmarkStart w:id="2542" w:name="_Toc56693582"/>
      <w:bookmarkStart w:id="2543" w:name="_Toc64447125"/>
      <w:bookmarkStart w:id="2544" w:name="_Toc66286619"/>
      <w:bookmarkStart w:id="2545" w:name="_Toc74151314"/>
      <w:bookmarkStart w:id="2546" w:name="_Toc81321922"/>
      <w:r w:rsidRPr="00FD0425">
        <w:t>9.1.1.11</w:t>
      </w:r>
      <w:r w:rsidRPr="00FD0425">
        <w:tab/>
        <w:t>XN-U ADDRESS INDICATION</w:t>
      </w:r>
      <w:bookmarkEnd w:id="2535"/>
      <w:bookmarkEnd w:id="2536"/>
      <w:bookmarkEnd w:id="2537"/>
      <w:bookmarkEnd w:id="2538"/>
      <w:bookmarkEnd w:id="2539"/>
      <w:bookmarkEnd w:id="2540"/>
      <w:bookmarkEnd w:id="2541"/>
      <w:bookmarkEnd w:id="2542"/>
      <w:bookmarkEnd w:id="2543"/>
      <w:bookmarkEnd w:id="2544"/>
      <w:bookmarkEnd w:id="2545"/>
      <w:bookmarkEnd w:id="2546"/>
    </w:p>
    <w:p w14:paraId="1DB3856E" w14:textId="77777777" w:rsidR="00C935A0" w:rsidRPr="00FD0425" w:rsidRDefault="00C935A0" w:rsidP="00C935A0">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0B1292F3" w14:textId="77777777" w:rsidR="00C935A0" w:rsidRPr="00FD0425" w:rsidRDefault="00C935A0" w:rsidP="00C935A0">
      <w:pPr>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C935A0" w:rsidRPr="00FD0425" w14:paraId="399DC2ED" w14:textId="77777777" w:rsidTr="00C935A0">
        <w:tblPrEx>
          <w:tblCellMar>
            <w:top w:w="0" w:type="dxa"/>
            <w:bottom w:w="0" w:type="dxa"/>
          </w:tblCellMar>
        </w:tblPrEx>
        <w:tc>
          <w:tcPr>
            <w:tcW w:w="2312" w:type="dxa"/>
          </w:tcPr>
          <w:p w14:paraId="629C1A6A" w14:textId="77777777" w:rsidR="00C935A0" w:rsidRPr="00FD0425" w:rsidRDefault="00C935A0" w:rsidP="00C935A0">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19AE3FCF" w14:textId="77777777" w:rsidR="00C935A0" w:rsidRPr="00FD0425" w:rsidRDefault="00C935A0" w:rsidP="00C935A0">
            <w:pPr>
              <w:pStyle w:val="TAH"/>
              <w:rPr>
                <w:lang w:eastAsia="ja-JP"/>
              </w:rPr>
            </w:pPr>
            <w:r w:rsidRPr="00FD0425">
              <w:rPr>
                <w:lang w:eastAsia="ja-JP"/>
              </w:rPr>
              <w:t>Presence</w:t>
            </w:r>
          </w:p>
        </w:tc>
        <w:tc>
          <w:tcPr>
            <w:tcW w:w="900" w:type="dxa"/>
          </w:tcPr>
          <w:p w14:paraId="4CD29FDF" w14:textId="77777777" w:rsidR="00C935A0" w:rsidRPr="00FD0425" w:rsidRDefault="00C935A0" w:rsidP="00C935A0">
            <w:pPr>
              <w:pStyle w:val="TAH"/>
              <w:rPr>
                <w:lang w:eastAsia="ja-JP"/>
              </w:rPr>
            </w:pPr>
            <w:r w:rsidRPr="00FD0425">
              <w:rPr>
                <w:lang w:eastAsia="ja-JP"/>
              </w:rPr>
              <w:t>Range</w:t>
            </w:r>
          </w:p>
        </w:tc>
        <w:tc>
          <w:tcPr>
            <w:tcW w:w="1800" w:type="dxa"/>
          </w:tcPr>
          <w:p w14:paraId="474C0647" w14:textId="77777777" w:rsidR="00C935A0" w:rsidRPr="00FD0425" w:rsidRDefault="00C935A0" w:rsidP="00C935A0">
            <w:pPr>
              <w:pStyle w:val="TAH"/>
              <w:rPr>
                <w:lang w:eastAsia="ja-JP"/>
              </w:rPr>
            </w:pPr>
            <w:r w:rsidRPr="00FD0425">
              <w:rPr>
                <w:lang w:eastAsia="ja-JP"/>
              </w:rPr>
              <w:t>IE type and reference</w:t>
            </w:r>
          </w:p>
        </w:tc>
        <w:tc>
          <w:tcPr>
            <w:tcW w:w="1620" w:type="dxa"/>
          </w:tcPr>
          <w:p w14:paraId="4A99AA95" w14:textId="77777777" w:rsidR="00C935A0" w:rsidRPr="00FD0425" w:rsidRDefault="00C935A0" w:rsidP="00C935A0">
            <w:pPr>
              <w:pStyle w:val="TAH"/>
              <w:rPr>
                <w:lang w:eastAsia="ja-JP"/>
              </w:rPr>
            </w:pPr>
            <w:r w:rsidRPr="00FD0425">
              <w:rPr>
                <w:lang w:eastAsia="ja-JP"/>
              </w:rPr>
              <w:t>Semantics description</w:t>
            </w:r>
          </w:p>
        </w:tc>
        <w:tc>
          <w:tcPr>
            <w:tcW w:w="1107" w:type="dxa"/>
          </w:tcPr>
          <w:p w14:paraId="0431F957" w14:textId="77777777" w:rsidR="00C935A0" w:rsidRPr="00FD0425" w:rsidRDefault="00C935A0" w:rsidP="00C935A0">
            <w:pPr>
              <w:pStyle w:val="TAH"/>
              <w:rPr>
                <w:lang w:eastAsia="ja-JP"/>
              </w:rPr>
            </w:pPr>
            <w:r w:rsidRPr="00FD0425">
              <w:rPr>
                <w:lang w:eastAsia="ja-JP"/>
              </w:rPr>
              <w:t>Criticality</w:t>
            </w:r>
          </w:p>
        </w:tc>
        <w:tc>
          <w:tcPr>
            <w:tcW w:w="1080" w:type="dxa"/>
          </w:tcPr>
          <w:p w14:paraId="0C371E9A"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3399552" w14:textId="77777777" w:rsidTr="00C935A0">
        <w:tblPrEx>
          <w:tblCellMar>
            <w:top w:w="0" w:type="dxa"/>
            <w:bottom w:w="0" w:type="dxa"/>
          </w:tblCellMar>
        </w:tblPrEx>
        <w:tc>
          <w:tcPr>
            <w:tcW w:w="2312" w:type="dxa"/>
          </w:tcPr>
          <w:p w14:paraId="744BD4C9" w14:textId="77777777" w:rsidR="00C935A0" w:rsidRPr="00FD0425" w:rsidRDefault="00C935A0" w:rsidP="00C935A0">
            <w:pPr>
              <w:pStyle w:val="TAL"/>
              <w:rPr>
                <w:lang w:eastAsia="ja-JP"/>
              </w:rPr>
            </w:pPr>
            <w:r w:rsidRPr="00FD0425">
              <w:rPr>
                <w:lang w:eastAsia="ja-JP"/>
              </w:rPr>
              <w:t>Message Type</w:t>
            </w:r>
          </w:p>
        </w:tc>
        <w:tc>
          <w:tcPr>
            <w:tcW w:w="1070" w:type="dxa"/>
          </w:tcPr>
          <w:p w14:paraId="1C2F294B" w14:textId="77777777" w:rsidR="00C935A0" w:rsidRPr="00FD0425" w:rsidRDefault="00C935A0" w:rsidP="00C935A0">
            <w:pPr>
              <w:pStyle w:val="TAL"/>
              <w:rPr>
                <w:lang w:eastAsia="ja-JP"/>
              </w:rPr>
            </w:pPr>
            <w:r w:rsidRPr="00FD0425">
              <w:rPr>
                <w:lang w:eastAsia="ja-JP"/>
              </w:rPr>
              <w:t>M</w:t>
            </w:r>
          </w:p>
        </w:tc>
        <w:tc>
          <w:tcPr>
            <w:tcW w:w="900" w:type="dxa"/>
          </w:tcPr>
          <w:p w14:paraId="584FE8E7" w14:textId="77777777" w:rsidR="00C935A0" w:rsidRPr="00FD0425" w:rsidRDefault="00C935A0" w:rsidP="00C935A0">
            <w:pPr>
              <w:pStyle w:val="TAL"/>
              <w:rPr>
                <w:lang w:eastAsia="ja-JP"/>
              </w:rPr>
            </w:pPr>
          </w:p>
        </w:tc>
        <w:tc>
          <w:tcPr>
            <w:tcW w:w="1800" w:type="dxa"/>
          </w:tcPr>
          <w:p w14:paraId="0CA6CAC6" w14:textId="77777777" w:rsidR="00C935A0" w:rsidRPr="00FD0425" w:rsidRDefault="00C935A0" w:rsidP="00C935A0">
            <w:pPr>
              <w:pStyle w:val="TAL"/>
              <w:rPr>
                <w:lang w:eastAsia="ja-JP"/>
              </w:rPr>
            </w:pPr>
            <w:r w:rsidRPr="00FD0425">
              <w:rPr>
                <w:lang w:eastAsia="ja-JP"/>
              </w:rPr>
              <w:t>9.2.3.1</w:t>
            </w:r>
          </w:p>
        </w:tc>
        <w:tc>
          <w:tcPr>
            <w:tcW w:w="1620" w:type="dxa"/>
          </w:tcPr>
          <w:p w14:paraId="75BDD422" w14:textId="77777777" w:rsidR="00C935A0" w:rsidRPr="00FD0425" w:rsidRDefault="00C935A0" w:rsidP="00C935A0">
            <w:pPr>
              <w:pStyle w:val="TAL"/>
              <w:rPr>
                <w:lang w:eastAsia="ja-JP"/>
              </w:rPr>
            </w:pPr>
          </w:p>
        </w:tc>
        <w:tc>
          <w:tcPr>
            <w:tcW w:w="1107" w:type="dxa"/>
          </w:tcPr>
          <w:p w14:paraId="0E802420" w14:textId="77777777" w:rsidR="00C935A0" w:rsidRPr="00FD0425" w:rsidRDefault="00C935A0" w:rsidP="00C935A0">
            <w:pPr>
              <w:pStyle w:val="TAC"/>
              <w:rPr>
                <w:lang w:eastAsia="ja-JP"/>
              </w:rPr>
            </w:pPr>
            <w:r w:rsidRPr="00FD0425">
              <w:rPr>
                <w:lang w:eastAsia="ja-JP"/>
              </w:rPr>
              <w:t>YES</w:t>
            </w:r>
          </w:p>
        </w:tc>
        <w:tc>
          <w:tcPr>
            <w:tcW w:w="1080" w:type="dxa"/>
          </w:tcPr>
          <w:p w14:paraId="64F69832" w14:textId="77777777" w:rsidR="00C935A0" w:rsidRPr="00FD0425" w:rsidRDefault="00C935A0" w:rsidP="00C935A0">
            <w:pPr>
              <w:pStyle w:val="TAC"/>
              <w:rPr>
                <w:lang w:eastAsia="ja-JP"/>
              </w:rPr>
            </w:pPr>
            <w:r w:rsidRPr="00FD0425">
              <w:rPr>
                <w:lang w:eastAsia="ja-JP"/>
              </w:rPr>
              <w:t>reject</w:t>
            </w:r>
          </w:p>
        </w:tc>
      </w:tr>
      <w:tr w:rsidR="00C935A0" w:rsidRPr="00FD0425" w14:paraId="57DBE8B3" w14:textId="77777777" w:rsidTr="00C935A0">
        <w:tblPrEx>
          <w:tblCellMar>
            <w:top w:w="0" w:type="dxa"/>
            <w:bottom w:w="0" w:type="dxa"/>
          </w:tblCellMar>
        </w:tblPrEx>
        <w:tc>
          <w:tcPr>
            <w:tcW w:w="2312" w:type="dxa"/>
          </w:tcPr>
          <w:p w14:paraId="33225EDB" w14:textId="77777777" w:rsidR="00C935A0" w:rsidRPr="00FD0425" w:rsidRDefault="00C935A0" w:rsidP="00C935A0">
            <w:pPr>
              <w:pStyle w:val="TAL"/>
              <w:rPr>
                <w:lang w:eastAsia="ja-JP"/>
              </w:rPr>
            </w:pPr>
            <w:r w:rsidRPr="00FD0425">
              <w:rPr>
                <w:lang w:eastAsia="ja-JP"/>
              </w:rPr>
              <w:t>New NG-RAN node UE XnAP ID reference</w:t>
            </w:r>
          </w:p>
        </w:tc>
        <w:tc>
          <w:tcPr>
            <w:tcW w:w="1070" w:type="dxa"/>
          </w:tcPr>
          <w:p w14:paraId="489DB8E5" w14:textId="77777777" w:rsidR="00C935A0" w:rsidRPr="00FD0425" w:rsidRDefault="00C935A0" w:rsidP="00C935A0">
            <w:pPr>
              <w:pStyle w:val="TAL"/>
              <w:rPr>
                <w:lang w:eastAsia="ja-JP"/>
              </w:rPr>
            </w:pPr>
            <w:r w:rsidRPr="00FD0425">
              <w:rPr>
                <w:lang w:eastAsia="ja-JP"/>
              </w:rPr>
              <w:t>M</w:t>
            </w:r>
          </w:p>
        </w:tc>
        <w:tc>
          <w:tcPr>
            <w:tcW w:w="900" w:type="dxa"/>
          </w:tcPr>
          <w:p w14:paraId="65CB1204" w14:textId="77777777" w:rsidR="00C935A0" w:rsidRPr="00FD0425" w:rsidRDefault="00C935A0" w:rsidP="00C935A0">
            <w:pPr>
              <w:pStyle w:val="TAL"/>
              <w:rPr>
                <w:lang w:eastAsia="ja-JP"/>
              </w:rPr>
            </w:pPr>
          </w:p>
        </w:tc>
        <w:tc>
          <w:tcPr>
            <w:tcW w:w="1800" w:type="dxa"/>
          </w:tcPr>
          <w:p w14:paraId="3A7F01B7"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620" w:type="dxa"/>
          </w:tcPr>
          <w:p w14:paraId="3571904A" w14:textId="77777777" w:rsidR="00C935A0" w:rsidRPr="00FD0425" w:rsidRDefault="00C935A0" w:rsidP="00C935A0">
            <w:pPr>
              <w:pStyle w:val="TAL"/>
              <w:rPr>
                <w:lang w:eastAsia="ja-JP"/>
              </w:rPr>
            </w:pPr>
            <w:r w:rsidRPr="00FD0425">
              <w:rPr>
                <w:lang w:eastAsia="ja-JP"/>
              </w:rPr>
              <w:t>Allocated at the new NG-RAN node</w:t>
            </w:r>
          </w:p>
        </w:tc>
        <w:tc>
          <w:tcPr>
            <w:tcW w:w="1107" w:type="dxa"/>
          </w:tcPr>
          <w:p w14:paraId="60B9334F" w14:textId="77777777" w:rsidR="00C935A0" w:rsidRPr="00FD0425" w:rsidRDefault="00C935A0" w:rsidP="00C935A0">
            <w:pPr>
              <w:pStyle w:val="TAC"/>
              <w:rPr>
                <w:lang w:eastAsia="ja-JP"/>
              </w:rPr>
            </w:pPr>
            <w:r w:rsidRPr="00FD0425">
              <w:rPr>
                <w:lang w:eastAsia="ja-JP"/>
              </w:rPr>
              <w:t>YES</w:t>
            </w:r>
          </w:p>
        </w:tc>
        <w:tc>
          <w:tcPr>
            <w:tcW w:w="1080" w:type="dxa"/>
          </w:tcPr>
          <w:p w14:paraId="3BF24207" w14:textId="77777777" w:rsidR="00C935A0" w:rsidRPr="00FD0425" w:rsidRDefault="00C935A0" w:rsidP="00C935A0">
            <w:pPr>
              <w:pStyle w:val="TAC"/>
              <w:rPr>
                <w:lang w:eastAsia="ja-JP"/>
              </w:rPr>
            </w:pPr>
            <w:r w:rsidRPr="00FD0425">
              <w:rPr>
                <w:lang w:eastAsia="ja-JP"/>
              </w:rPr>
              <w:t>ignore</w:t>
            </w:r>
          </w:p>
        </w:tc>
      </w:tr>
      <w:tr w:rsidR="00C935A0" w:rsidRPr="00FD0425" w14:paraId="24FF35B1" w14:textId="77777777" w:rsidTr="00C935A0">
        <w:tblPrEx>
          <w:tblCellMar>
            <w:top w:w="0" w:type="dxa"/>
            <w:bottom w:w="0" w:type="dxa"/>
          </w:tblCellMar>
        </w:tblPrEx>
        <w:tc>
          <w:tcPr>
            <w:tcW w:w="2312" w:type="dxa"/>
          </w:tcPr>
          <w:p w14:paraId="2A7AF2EB" w14:textId="77777777" w:rsidR="00C935A0" w:rsidRPr="00FD0425" w:rsidRDefault="00C935A0" w:rsidP="00C935A0">
            <w:pPr>
              <w:pStyle w:val="TAL"/>
              <w:rPr>
                <w:lang w:eastAsia="ja-JP"/>
              </w:rPr>
            </w:pPr>
            <w:r w:rsidRPr="00FD0425">
              <w:rPr>
                <w:lang w:eastAsia="ja-JP"/>
              </w:rPr>
              <w:t>Old NG-RAN node UE XnAP ID reference</w:t>
            </w:r>
          </w:p>
        </w:tc>
        <w:tc>
          <w:tcPr>
            <w:tcW w:w="1070" w:type="dxa"/>
          </w:tcPr>
          <w:p w14:paraId="49C5FDAF" w14:textId="77777777" w:rsidR="00C935A0" w:rsidRPr="00FD0425" w:rsidRDefault="00C935A0" w:rsidP="00C935A0">
            <w:pPr>
              <w:pStyle w:val="TAL"/>
              <w:rPr>
                <w:lang w:eastAsia="ja-JP"/>
              </w:rPr>
            </w:pPr>
            <w:r w:rsidRPr="00FD0425">
              <w:rPr>
                <w:lang w:eastAsia="ja-JP"/>
              </w:rPr>
              <w:t>M</w:t>
            </w:r>
          </w:p>
        </w:tc>
        <w:tc>
          <w:tcPr>
            <w:tcW w:w="900" w:type="dxa"/>
          </w:tcPr>
          <w:p w14:paraId="4BA1F405" w14:textId="77777777" w:rsidR="00C935A0" w:rsidRPr="00FD0425" w:rsidRDefault="00C935A0" w:rsidP="00C935A0">
            <w:pPr>
              <w:pStyle w:val="TAL"/>
              <w:rPr>
                <w:lang w:eastAsia="ja-JP"/>
              </w:rPr>
            </w:pPr>
          </w:p>
        </w:tc>
        <w:tc>
          <w:tcPr>
            <w:tcW w:w="1800" w:type="dxa"/>
          </w:tcPr>
          <w:p w14:paraId="1F1B4EAB" w14:textId="77777777" w:rsidR="00C935A0" w:rsidRPr="00FD0425" w:rsidRDefault="00C935A0" w:rsidP="00C935A0">
            <w:pPr>
              <w:pStyle w:val="TAL"/>
              <w:rPr>
                <w:lang w:eastAsia="ja-JP"/>
              </w:rPr>
            </w:pPr>
            <w:r w:rsidRPr="00FD0425">
              <w:rPr>
                <w:lang w:eastAsia="ja-JP"/>
              </w:rPr>
              <w:t>NG-RAN node UE XnAP ID</w:t>
            </w:r>
            <w:r w:rsidRPr="00FD0425">
              <w:rPr>
                <w:lang w:eastAsia="ja-JP"/>
              </w:rPr>
              <w:br/>
              <w:t>9.2.3.16</w:t>
            </w:r>
          </w:p>
        </w:tc>
        <w:tc>
          <w:tcPr>
            <w:tcW w:w="1620" w:type="dxa"/>
          </w:tcPr>
          <w:p w14:paraId="75A5AA58" w14:textId="77777777" w:rsidR="00C935A0" w:rsidRPr="00FD0425" w:rsidRDefault="00C935A0" w:rsidP="00C935A0">
            <w:pPr>
              <w:pStyle w:val="TAL"/>
              <w:rPr>
                <w:lang w:eastAsia="ja-JP"/>
              </w:rPr>
            </w:pPr>
            <w:r w:rsidRPr="00FD0425">
              <w:rPr>
                <w:lang w:eastAsia="ja-JP"/>
              </w:rPr>
              <w:t>Allocated at the old NG-RAN node</w:t>
            </w:r>
          </w:p>
        </w:tc>
        <w:tc>
          <w:tcPr>
            <w:tcW w:w="1107" w:type="dxa"/>
          </w:tcPr>
          <w:p w14:paraId="6F84E2F5" w14:textId="77777777" w:rsidR="00C935A0" w:rsidRPr="00FD0425" w:rsidRDefault="00C935A0" w:rsidP="00C935A0">
            <w:pPr>
              <w:pStyle w:val="TAC"/>
              <w:rPr>
                <w:lang w:eastAsia="ja-JP"/>
              </w:rPr>
            </w:pPr>
            <w:r w:rsidRPr="00FD0425">
              <w:rPr>
                <w:lang w:eastAsia="ja-JP"/>
              </w:rPr>
              <w:t>YES</w:t>
            </w:r>
          </w:p>
        </w:tc>
        <w:tc>
          <w:tcPr>
            <w:tcW w:w="1080" w:type="dxa"/>
          </w:tcPr>
          <w:p w14:paraId="5803CDE9" w14:textId="77777777" w:rsidR="00C935A0" w:rsidRPr="00FD0425" w:rsidRDefault="00C935A0" w:rsidP="00C935A0">
            <w:pPr>
              <w:pStyle w:val="TAC"/>
              <w:rPr>
                <w:lang w:eastAsia="ja-JP"/>
              </w:rPr>
            </w:pPr>
            <w:r w:rsidRPr="00FD0425">
              <w:rPr>
                <w:lang w:eastAsia="ja-JP"/>
              </w:rPr>
              <w:t>ignore</w:t>
            </w:r>
          </w:p>
        </w:tc>
      </w:tr>
      <w:tr w:rsidR="00C935A0" w:rsidRPr="00FD0425" w14:paraId="5535F76A"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DBB9D2B" w14:textId="77777777" w:rsidR="00C935A0" w:rsidRPr="00FD0425" w:rsidRDefault="00C935A0" w:rsidP="00C935A0">
            <w:pPr>
              <w:pStyle w:val="TAL"/>
              <w:rPr>
                <w:lang w:eastAsia="ja-JP"/>
              </w:rPr>
            </w:pPr>
            <w:r w:rsidRPr="00FD0425">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51895A9A" w14:textId="77777777" w:rsidR="00C935A0" w:rsidRPr="00FD0425"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1D65BA03" w14:textId="77777777" w:rsidR="00C935A0" w:rsidRPr="00FD0425" w:rsidRDefault="00C935A0" w:rsidP="00C935A0">
            <w:pPr>
              <w:pStyle w:val="TAL"/>
              <w:rPr>
                <w:lang w:eastAsia="ja-JP"/>
              </w:rPr>
            </w:pPr>
            <w:r w:rsidRPr="00FD0425">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629DC66D" w14:textId="77777777" w:rsidR="00C935A0" w:rsidRPr="00FD0425"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59D22C6C"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EFF097E" w14:textId="77777777" w:rsidR="00C935A0" w:rsidRPr="00FD0425" w:rsidRDefault="00C935A0" w:rsidP="00C935A0">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C13F2" w14:textId="77777777" w:rsidR="00C935A0" w:rsidRPr="00FD0425" w:rsidRDefault="00C935A0" w:rsidP="00C935A0">
            <w:pPr>
              <w:pStyle w:val="TAC"/>
              <w:rPr>
                <w:lang w:eastAsia="ja-JP"/>
              </w:rPr>
            </w:pPr>
            <w:r w:rsidRPr="00FD0425">
              <w:rPr>
                <w:lang w:eastAsia="ja-JP"/>
              </w:rPr>
              <w:t>reject</w:t>
            </w:r>
          </w:p>
        </w:tc>
      </w:tr>
      <w:tr w:rsidR="00C935A0" w:rsidRPr="00FD0425" w14:paraId="2E87D1CB"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126188CF" w14:textId="77777777" w:rsidR="00C935A0" w:rsidRPr="00FD0425" w:rsidRDefault="00C935A0" w:rsidP="00C935A0">
            <w:pPr>
              <w:pStyle w:val="TAL"/>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42CA24DF" w14:textId="77777777" w:rsidR="00C935A0" w:rsidRPr="00FD0425"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FF55747" w14:textId="77777777" w:rsidR="00C935A0" w:rsidRPr="00FD0425" w:rsidRDefault="00C935A0" w:rsidP="00C935A0">
            <w:pPr>
              <w:pStyle w:val="TAL"/>
              <w:rPr>
                <w:lang w:eastAsia="ja-JP"/>
              </w:rPr>
            </w:pPr>
            <w:r w:rsidRPr="00FD0425">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62221795" w14:textId="77777777" w:rsidR="00C935A0" w:rsidRPr="00FD0425"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50EF9255"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1CDB39A" w14:textId="77777777" w:rsidR="00C935A0" w:rsidRPr="00FD0425" w:rsidRDefault="00C935A0" w:rsidP="00C935A0">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6FE3EE" w14:textId="77777777" w:rsidR="00C935A0" w:rsidRPr="00FD0425" w:rsidRDefault="00C935A0" w:rsidP="00C935A0">
            <w:pPr>
              <w:pStyle w:val="TAC"/>
              <w:rPr>
                <w:lang w:eastAsia="ja-JP"/>
              </w:rPr>
            </w:pPr>
          </w:p>
        </w:tc>
      </w:tr>
      <w:tr w:rsidR="00C935A0" w:rsidRPr="00FD0425" w14:paraId="65575BB9"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2B88124B" w14:textId="77777777" w:rsidR="00C935A0" w:rsidRPr="00FD0425" w:rsidRDefault="00C935A0" w:rsidP="00C935A0">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1E328DE8" w14:textId="77777777" w:rsidR="00C935A0" w:rsidRPr="00FD0425" w:rsidRDefault="00C935A0" w:rsidP="00C935A0">
            <w:pPr>
              <w:pStyle w:val="TAL"/>
              <w:rPr>
                <w:lang w:eastAsia="ja-JP"/>
              </w:rPr>
            </w:pPr>
            <w:r w:rsidRPr="00FD0425">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147ABBC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3826123" w14:textId="77777777" w:rsidR="00C935A0" w:rsidRPr="00FD0425" w:rsidRDefault="00C935A0" w:rsidP="00C935A0">
            <w:pPr>
              <w:pStyle w:val="TAL"/>
              <w:rPr>
                <w:lang w:eastAsia="ja-JP"/>
              </w:rPr>
            </w:pPr>
            <w:r w:rsidRPr="00FD0425">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7BD55D1E"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3624D32" w14:textId="77777777" w:rsidR="00C935A0" w:rsidRPr="00FD0425" w:rsidRDefault="00C935A0" w:rsidP="00C935A0">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85666" w14:textId="77777777" w:rsidR="00C935A0" w:rsidRPr="00FD0425" w:rsidRDefault="00C935A0" w:rsidP="00C935A0">
            <w:pPr>
              <w:pStyle w:val="TAC"/>
              <w:rPr>
                <w:lang w:eastAsia="ja-JP"/>
              </w:rPr>
            </w:pPr>
          </w:p>
        </w:tc>
      </w:tr>
      <w:tr w:rsidR="00C935A0" w:rsidRPr="00FD0425" w14:paraId="43F3D3C3"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366ABC9" w14:textId="77777777" w:rsidR="00C935A0" w:rsidRPr="009354E2" w:rsidRDefault="00C935A0" w:rsidP="00C935A0">
            <w:pPr>
              <w:pStyle w:val="TAL"/>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74D92737" w14:textId="77777777" w:rsidR="00C935A0" w:rsidRPr="00FD0425" w:rsidRDefault="00C935A0" w:rsidP="00C935A0">
            <w:pPr>
              <w:pStyle w:val="TAL"/>
              <w:rPr>
                <w:lang w:eastAsia="ja-JP"/>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49C26A15"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26C8045" w14:textId="77777777" w:rsidR="00C935A0" w:rsidRPr="00FD0425" w:rsidRDefault="00C935A0" w:rsidP="00C935A0">
            <w:pPr>
              <w:pStyle w:val="TAL"/>
              <w:rPr>
                <w:lang w:eastAsia="ja-JP"/>
              </w:rPr>
            </w:pPr>
            <w:r w:rsidRPr="00FD0425">
              <w:rPr>
                <w:noProof/>
                <w:lang w:eastAsia="ja-JP"/>
              </w:rPr>
              <w:t>Data Forwarding Info from target NG-RAN node</w:t>
            </w:r>
            <w:r w:rsidRPr="00FD0425">
              <w:rPr>
                <w:noProof/>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5781AC55"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BD2DD8" w14:textId="77777777" w:rsidR="00C935A0" w:rsidRPr="00FD0425" w:rsidRDefault="00C935A0" w:rsidP="00C935A0">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947FB4" w14:textId="77777777" w:rsidR="00C935A0" w:rsidRPr="00FD0425" w:rsidRDefault="00C935A0" w:rsidP="00C935A0">
            <w:pPr>
              <w:pStyle w:val="TAC"/>
              <w:rPr>
                <w:lang w:eastAsia="ja-JP"/>
              </w:rPr>
            </w:pPr>
          </w:p>
        </w:tc>
      </w:tr>
      <w:tr w:rsidR="00C935A0" w:rsidRPr="00FD0425" w14:paraId="4336BF6F"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7C0FC298" w14:textId="77777777" w:rsidR="00C935A0" w:rsidRPr="00FD0425" w:rsidRDefault="00C935A0" w:rsidP="00C935A0">
            <w:pPr>
              <w:pStyle w:val="TAL"/>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03A92A7F" w14:textId="77777777" w:rsidR="00C935A0" w:rsidRPr="00FD0425" w:rsidRDefault="00C935A0" w:rsidP="00C935A0">
            <w:pPr>
              <w:pStyle w:val="TAL"/>
              <w:rPr>
                <w:rFonts w:eastAsia="Batang" w:hint="eastAsia"/>
                <w:lang w:eastAsia="ja-JP"/>
              </w:rPr>
            </w:pPr>
            <w:r w:rsidRPr="00FD0425">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0BD0058F"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671F400" w14:textId="77777777" w:rsidR="00C935A0" w:rsidRPr="00FD0425" w:rsidRDefault="00C935A0" w:rsidP="00C935A0">
            <w:pPr>
              <w:pStyle w:val="TAL"/>
              <w:rPr>
                <w:rFonts w:hint="eastAsia"/>
                <w:noProof/>
                <w:lang w:eastAsia="zh-CN"/>
              </w:rPr>
            </w:pPr>
            <w:r w:rsidRPr="00FD0425">
              <w:rPr>
                <w:rFonts w:hint="eastAsia"/>
                <w:noProof/>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1CAA6E8E" w14:textId="77777777" w:rsidR="00C935A0" w:rsidRPr="00FD0425" w:rsidRDefault="00C935A0" w:rsidP="00C935A0">
            <w:pPr>
              <w:pStyle w:val="TAL"/>
              <w:rPr>
                <w:lang w:eastAsia="ja-JP"/>
              </w:rPr>
            </w:pPr>
            <w:r w:rsidRPr="00FD0425">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51600D29" w14:textId="77777777" w:rsidR="00C935A0" w:rsidRPr="00FD0425" w:rsidRDefault="00C935A0" w:rsidP="00C935A0">
            <w:pPr>
              <w:pStyle w:val="TAC"/>
              <w:rPr>
                <w:rFonts w:hint="eastAsia"/>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5B3FC" w14:textId="77777777" w:rsidR="00C935A0" w:rsidRPr="00FD0425" w:rsidRDefault="00C935A0" w:rsidP="00C935A0">
            <w:pPr>
              <w:pStyle w:val="TAC"/>
              <w:rPr>
                <w:lang w:eastAsia="ja-JP"/>
              </w:rPr>
            </w:pPr>
            <w:r w:rsidRPr="00FD0425">
              <w:rPr>
                <w:lang w:eastAsia="zh-CN"/>
              </w:rPr>
              <w:t>i</w:t>
            </w:r>
            <w:r w:rsidRPr="00FD0425">
              <w:rPr>
                <w:rFonts w:hint="eastAsia"/>
                <w:lang w:eastAsia="zh-CN"/>
              </w:rPr>
              <w:t>gnore</w:t>
            </w:r>
          </w:p>
        </w:tc>
      </w:tr>
      <w:tr w:rsidR="00C935A0" w:rsidRPr="00FD0425" w14:paraId="4C86BBC7"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265AECF4" w14:textId="77777777" w:rsidR="00C935A0" w:rsidRPr="00FD0425" w:rsidRDefault="00C935A0" w:rsidP="00C935A0">
            <w:pPr>
              <w:pStyle w:val="TAL"/>
              <w:ind w:left="227"/>
              <w:rPr>
                <w:rFonts w:eastAsia="Batang"/>
                <w:lang w:eastAsia="ja-JP"/>
              </w:rPr>
            </w:pPr>
            <w:r w:rsidRPr="009354E2">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09410823" w14:textId="77777777" w:rsidR="00C935A0" w:rsidRPr="00FD0425" w:rsidRDefault="00C935A0" w:rsidP="00C935A0">
            <w:pPr>
              <w:pStyle w:val="TAL"/>
              <w:rPr>
                <w:rFonts w:eastAsia="Batang"/>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EE1E2BC"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AC40CBA" w14:textId="77777777" w:rsidR="00C935A0" w:rsidRPr="00FD0425" w:rsidDel="00F032B0" w:rsidRDefault="00C935A0" w:rsidP="00C935A0">
            <w:pPr>
              <w:pStyle w:val="TAL"/>
              <w:rPr>
                <w:lang w:eastAsia="ja-JP"/>
              </w:rPr>
            </w:pPr>
            <w:r w:rsidRPr="00FD0425">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2E2931E2" w14:textId="77777777" w:rsidR="00C935A0" w:rsidRPr="00FD0425"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D6B7DAB" w14:textId="77777777" w:rsidR="00C935A0" w:rsidRPr="00FD0425" w:rsidRDefault="00C935A0" w:rsidP="00C935A0">
            <w:pPr>
              <w:pStyle w:val="TAC"/>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10FC5" w14:textId="77777777" w:rsidR="00C935A0" w:rsidRPr="00FD0425" w:rsidRDefault="00C935A0" w:rsidP="00C935A0">
            <w:pPr>
              <w:pStyle w:val="TAC"/>
              <w:rPr>
                <w:lang w:eastAsia="ja-JP"/>
              </w:rPr>
            </w:pPr>
          </w:p>
        </w:tc>
      </w:tr>
      <w:tr w:rsidR="00C935A0" w:rsidRPr="00FD0425" w14:paraId="50EDC0E3"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67DE9882" w14:textId="77777777" w:rsidR="00C935A0" w:rsidRPr="00FD0425" w:rsidRDefault="00C935A0" w:rsidP="00C935A0">
            <w:pPr>
              <w:pStyle w:val="TAL"/>
              <w:ind w:left="227"/>
              <w:rPr>
                <w:lang w:eastAsia="ja-JP"/>
              </w:rPr>
            </w:pPr>
            <w:r w:rsidRPr="009354E2">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618D9D8C" w14:textId="77777777" w:rsidR="00C935A0" w:rsidRPr="00FD0425" w:rsidRDefault="00C935A0" w:rsidP="00C935A0">
            <w:pPr>
              <w:pStyle w:val="TAL"/>
              <w:rPr>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0E1FA6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4FDC2B" w14:textId="77777777" w:rsidR="00C935A0" w:rsidRPr="00FD0425" w:rsidRDefault="00C935A0" w:rsidP="00C935A0">
            <w:pPr>
              <w:pStyle w:val="TAL"/>
              <w:rPr>
                <w:lang w:eastAsia="ja-JP"/>
              </w:rPr>
            </w:pPr>
            <w:r w:rsidRPr="00FD0425">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3ABE318B" w14:textId="77777777" w:rsidR="00C935A0" w:rsidRPr="00FD0425" w:rsidRDefault="00C935A0" w:rsidP="00C935A0">
            <w:pPr>
              <w:pStyle w:val="TAL"/>
              <w:rPr>
                <w:lang w:eastAsia="ja-JP"/>
              </w:rPr>
            </w:pPr>
            <w:r w:rsidRPr="00FD0425">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2D7F65C2" w14:textId="77777777" w:rsidR="00C935A0" w:rsidRPr="00FD0425" w:rsidRDefault="00C935A0" w:rsidP="00C935A0">
            <w:pPr>
              <w:pStyle w:val="TAC"/>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6F892A" w14:textId="77777777" w:rsidR="00C935A0" w:rsidRPr="00FD0425" w:rsidRDefault="00C935A0" w:rsidP="00C935A0">
            <w:pPr>
              <w:pStyle w:val="TAC"/>
              <w:rPr>
                <w:lang w:eastAsia="ja-JP"/>
              </w:rPr>
            </w:pPr>
            <w:r w:rsidRPr="00FD0425">
              <w:rPr>
                <w:lang w:eastAsia="ja-JP"/>
              </w:rPr>
              <w:t>reject</w:t>
            </w:r>
          </w:p>
        </w:tc>
      </w:tr>
      <w:tr w:rsidR="00C935A0" w:rsidRPr="00FD0425" w14:paraId="234E414A"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4C0D99E2" w14:textId="77777777" w:rsidR="00C935A0" w:rsidRPr="00FD0425" w:rsidRDefault="00C935A0" w:rsidP="00C935A0">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40D54FA3" w14:textId="77777777" w:rsidR="00C935A0" w:rsidRPr="00FD0425" w:rsidRDefault="00C935A0" w:rsidP="00C935A0">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25D0691"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5D1C729" w14:textId="77777777" w:rsidR="00C935A0" w:rsidRPr="00FD0425" w:rsidRDefault="00C935A0" w:rsidP="00C935A0">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6BD24B9B" w14:textId="77777777" w:rsidR="00C935A0" w:rsidRPr="00FD0425" w:rsidRDefault="00C935A0" w:rsidP="00C935A0">
            <w:pPr>
              <w:pStyle w:val="TAL"/>
              <w:rPr>
                <w:lang w:eastAsia="ja-JP"/>
              </w:rPr>
            </w:pPr>
            <w:r w:rsidRPr="00622222">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7DAB5FBB" w14:textId="77777777" w:rsidR="00C935A0" w:rsidRPr="00FD0425" w:rsidRDefault="00C935A0" w:rsidP="00C935A0">
            <w:pPr>
              <w:pStyle w:val="TAC"/>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494D3" w14:textId="77777777" w:rsidR="00C935A0" w:rsidRPr="00FD0425" w:rsidRDefault="00C935A0" w:rsidP="00C935A0">
            <w:pPr>
              <w:pStyle w:val="TAC"/>
              <w:rPr>
                <w:lang w:eastAsia="ja-JP"/>
              </w:rPr>
            </w:pPr>
            <w:r w:rsidRPr="00622222">
              <w:rPr>
                <w:lang w:eastAsia="ja-JP"/>
              </w:rPr>
              <w:t>reject</w:t>
            </w:r>
          </w:p>
        </w:tc>
      </w:tr>
      <w:tr w:rsidR="00C935A0" w:rsidRPr="00FD0425" w14:paraId="065092BB" w14:textId="77777777" w:rsidTr="00C935A0">
        <w:tblPrEx>
          <w:tblCellMar>
            <w:top w:w="0" w:type="dxa"/>
            <w:bottom w:w="0" w:type="dxa"/>
          </w:tblCellMar>
        </w:tblPrEx>
        <w:tc>
          <w:tcPr>
            <w:tcW w:w="2312" w:type="dxa"/>
            <w:tcBorders>
              <w:top w:val="single" w:sz="4" w:space="0" w:color="auto"/>
              <w:left w:val="single" w:sz="4" w:space="0" w:color="auto"/>
              <w:bottom w:val="single" w:sz="4" w:space="0" w:color="auto"/>
              <w:right w:val="single" w:sz="4" w:space="0" w:color="auto"/>
            </w:tcBorders>
          </w:tcPr>
          <w:p w14:paraId="0C2B772C" w14:textId="77777777" w:rsidR="00C935A0" w:rsidRDefault="00C935A0" w:rsidP="00C935A0">
            <w:pPr>
              <w:pStyle w:val="TAL"/>
              <w:rPr>
                <w:lang w:eastAsia="ja-JP"/>
              </w:rPr>
            </w:pPr>
            <w:r>
              <w:rPr>
                <w:rFonts w:eastAsia="MS Mincho"/>
                <w:lang w:eastAsia="ja-JP"/>
              </w:rPr>
              <w:t>CHO MR-DC Early Data Forwarding Indicator</w:t>
            </w:r>
          </w:p>
        </w:tc>
        <w:tc>
          <w:tcPr>
            <w:tcW w:w="1070" w:type="dxa"/>
            <w:tcBorders>
              <w:top w:val="single" w:sz="4" w:space="0" w:color="auto"/>
              <w:left w:val="single" w:sz="4" w:space="0" w:color="auto"/>
              <w:bottom w:val="single" w:sz="4" w:space="0" w:color="auto"/>
              <w:right w:val="single" w:sz="4" w:space="0" w:color="auto"/>
            </w:tcBorders>
          </w:tcPr>
          <w:p w14:paraId="7A878ACD" w14:textId="77777777" w:rsidR="00C935A0" w:rsidRDefault="00C935A0" w:rsidP="00C935A0">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CE4E70A"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4803B2F" w14:textId="77777777" w:rsidR="00C935A0" w:rsidRDefault="00C935A0" w:rsidP="00C935A0">
            <w:pPr>
              <w:pStyle w:val="TAL"/>
              <w:rPr>
                <w:lang w:eastAsia="ja-JP"/>
              </w:rPr>
            </w:pPr>
            <w:r w:rsidRPr="00FF633B">
              <w:rPr>
                <w:lang w:eastAsia="ja-JP"/>
              </w:rPr>
              <w:t>ENUMERATED (</w:t>
            </w:r>
            <w:r>
              <w:rPr>
                <w:lang w:eastAsia="ja-JP"/>
              </w:rPr>
              <w:t>stop</w:t>
            </w:r>
            <w:r w:rsidRPr="00FF633B">
              <w:rPr>
                <w:lang w:eastAsia="ja-JP"/>
              </w:rPr>
              <w:t>, ...)</w:t>
            </w:r>
          </w:p>
        </w:tc>
        <w:tc>
          <w:tcPr>
            <w:tcW w:w="1620" w:type="dxa"/>
            <w:tcBorders>
              <w:top w:val="single" w:sz="4" w:space="0" w:color="auto"/>
              <w:left w:val="single" w:sz="4" w:space="0" w:color="auto"/>
              <w:bottom w:val="single" w:sz="4" w:space="0" w:color="auto"/>
              <w:right w:val="single" w:sz="4" w:space="0" w:color="auto"/>
            </w:tcBorders>
          </w:tcPr>
          <w:p w14:paraId="366B37AB" w14:textId="77777777" w:rsidR="00C935A0" w:rsidRPr="00622222"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A435A6F" w14:textId="77777777" w:rsidR="00C935A0" w:rsidRPr="00622222" w:rsidRDefault="00C935A0" w:rsidP="00C935A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F140D3" w14:textId="77777777" w:rsidR="00C935A0" w:rsidRPr="00622222" w:rsidRDefault="00C935A0" w:rsidP="00C935A0">
            <w:pPr>
              <w:pStyle w:val="TAC"/>
              <w:rPr>
                <w:lang w:eastAsia="ja-JP"/>
              </w:rPr>
            </w:pPr>
            <w:r>
              <w:rPr>
                <w:lang w:eastAsia="ja-JP"/>
              </w:rPr>
              <w:t>ignore</w:t>
            </w:r>
          </w:p>
        </w:tc>
      </w:tr>
    </w:tbl>
    <w:p w14:paraId="5C19CCA0"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547">
          <w:tblGrid>
            <w:gridCol w:w="3686"/>
            <w:gridCol w:w="5670"/>
          </w:tblGrid>
        </w:tblGridChange>
      </w:tblGrid>
      <w:tr w:rsidR="00C935A0" w:rsidRPr="00FD0425" w14:paraId="548D9D97" w14:textId="77777777" w:rsidTr="00C935A0">
        <w:tblPrEx>
          <w:tblCellMar>
            <w:top w:w="0" w:type="dxa"/>
            <w:bottom w:w="0" w:type="dxa"/>
          </w:tblCellMar>
        </w:tblPrEx>
        <w:tc>
          <w:tcPr>
            <w:tcW w:w="3686" w:type="dxa"/>
          </w:tcPr>
          <w:p w14:paraId="64CBF4E8" w14:textId="77777777" w:rsidR="00C935A0" w:rsidRPr="00FD0425" w:rsidRDefault="00C935A0" w:rsidP="00C935A0">
            <w:pPr>
              <w:pStyle w:val="TAH"/>
              <w:rPr>
                <w:lang w:eastAsia="ja-JP"/>
              </w:rPr>
            </w:pPr>
            <w:r w:rsidRPr="00FD0425">
              <w:rPr>
                <w:lang w:eastAsia="ja-JP"/>
              </w:rPr>
              <w:t>Range bound</w:t>
            </w:r>
          </w:p>
        </w:tc>
        <w:tc>
          <w:tcPr>
            <w:tcW w:w="5670" w:type="dxa"/>
          </w:tcPr>
          <w:p w14:paraId="7F7F5FDD" w14:textId="77777777" w:rsidR="00C935A0" w:rsidRPr="00FD0425" w:rsidRDefault="00C935A0" w:rsidP="00C935A0">
            <w:pPr>
              <w:pStyle w:val="TAH"/>
              <w:rPr>
                <w:lang w:eastAsia="ja-JP"/>
              </w:rPr>
            </w:pPr>
            <w:r w:rsidRPr="00FD0425">
              <w:rPr>
                <w:lang w:eastAsia="ja-JP"/>
              </w:rPr>
              <w:t>Explanation</w:t>
            </w:r>
          </w:p>
        </w:tc>
      </w:tr>
      <w:tr w:rsidR="00C935A0" w:rsidRPr="00FD0425" w14:paraId="5BE82A63" w14:textId="77777777" w:rsidTr="00C935A0">
        <w:tblPrEx>
          <w:tblCellMar>
            <w:top w:w="0" w:type="dxa"/>
            <w:bottom w:w="0" w:type="dxa"/>
          </w:tblCellMar>
        </w:tblPrEx>
        <w:tc>
          <w:tcPr>
            <w:tcW w:w="3686" w:type="dxa"/>
          </w:tcPr>
          <w:p w14:paraId="57E390E1" w14:textId="77777777" w:rsidR="00C935A0" w:rsidRPr="00FD0425" w:rsidRDefault="00C935A0" w:rsidP="00C935A0">
            <w:pPr>
              <w:pStyle w:val="TAL"/>
              <w:rPr>
                <w:lang w:eastAsia="ja-JP"/>
              </w:rPr>
            </w:pPr>
            <w:r w:rsidRPr="00FD0425">
              <w:rPr>
                <w:lang w:eastAsia="ja-JP"/>
              </w:rPr>
              <w:t>maxnoof</w:t>
            </w:r>
            <w:r w:rsidRPr="00FD0425">
              <w:t>PDUSsessions</w:t>
            </w:r>
          </w:p>
        </w:tc>
        <w:tc>
          <w:tcPr>
            <w:tcW w:w="5670" w:type="dxa"/>
          </w:tcPr>
          <w:p w14:paraId="5039FE93" w14:textId="77777777" w:rsidR="00C935A0" w:rsidRPr="00FD0425" w:rsidRDefault="00C935A0" w:rsidP="00C935A0">
            <w:pPr>
              <w:pStyle w:val="TAL"/>
              <w:rPr>
                <w:lang w:eastAsia="ja-JP"/>
              </w:rPr>
            </w:pPr>
            <w:r w:rsidRPr="00FD0425">
              <w:rPr>
                <w:lang w:eastAsia="ja-JP"/>
              </w:rPr>
              <w:t>Maximum no. of PDU sessions. Value is 256</w:t>
            </w:r>
          </w:p>
        </w:tc>
      </w:tr>
    </w:tbl>
    <w:p w14:paraId="74AF01C3" w14:textId="77777777" w:rsidR="00C935A0" w:rsidRPr="00FD0425" w:rsidRDefault="00C935A0" w:rsidP="00C935A0"/>
    <w:p w14:paraId="78E381F5" w14:textId="77777777" w:rsidR="00C935A0" w:rsidRPr="00923F7F" w:rsidRDefault="00C935A0" w:rsidP="00C935A0">
      <w:pPr>
        <w:pStyle w:val="Heading4"/>
      </w:pPr>
      <w:bookmarkStart w:id="2548" w:name="_Toc20955191"/>
      <w:bookmarkStart w:id="2549" w:name="_Toc29991386"/>
      <w:bookmarkStart w:id="2550" w:name="_Toc36555786"/>
      <w:bookmarkStart w:id="2551" w:name="_Hlk44411567"/>
      <w:bookmarkStart w:id="2552" w:name="_Toc44497493"/>
      <w:bookmarkStart w:id="2553" w:name="_Toc45107881"/>
      <w:bookmarkStart w:id="2554" w:name="_Toc45901501"/>
      <w:bookmarkStart w:id="2555" w:name="_Toc51850580"/>
      <w:bookmarkStart w:id="2556" w:name="_Toc56693583"/>
      <w:bookmarkStart w:id="2557" w:name="_Toc64447126"/>
      <w:bookmarkStart w:id="2558" w:name="_Toc66286620"/>
      <w:bookmarkStart w:id="2559" w:name="_Toc74151315"/>
      <w:bookmarkStart w:id="2560" w:name="_Toc81321923"/>
      <w:r w:rsidRPr="00923F7F">
        <w:t>9.1.1.</w:t>
      </w:r>
      <w:bookmarkEnd w:id="2551"/>
      <w:r>
        <w:t>12</w:t>
      </w:r>
      <w:r w:rsidRPr="00923F7F">
        <w:tab/>
        <w:t xml:space="preserve">HANDOVER </w:t>
      </w:r>
      <w:r>
        <w:t>SUCCESS</w:t>
      </w:r>
      <w:bookmarkEnd w:id="2552"/>
      <w:bookmarkEnd w:id="2553"/>
      <w:bookmarkEnd w:id="2554"/>
      <w:bookmarkEnd w:id="2555"/>
      <w:bookmarkEnd w:id="2556"/>
      <w:bookmarkEnd w:id="2557"/>
      <w:bookmarkEnd w:id="2558"/>
      <w:bookmarkEnd w:id="2559"/>
      <w:bookmarkEnd w:id="2560"/>
    </w:p>
    <w:p w14:paraId="4AFD9867" w14:textId="77777777" w:rsidR="00C935A0" w:rsidRPr="00923F7F" w:rsidRDefault="00C935A0" w:rsidP="00C935A0">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7DCC7FC1" w14:textId="77777777" w:rsidR="00C935A0" w:rsidRPr="00923F7F" w:rsidRDefault="00C935A0" w:rsidP="00C935A0">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C935A0" w:rsidRPr="00923F7F" w14:paraId="0726E541" w14:textId="77777777" w:rsidTr="00C935A0">
        <w:tc>
          <w:tcPr>
            <w:tcW w:w="2578" w:type="dxa"/>
          </w:tcPr>
          <w:p w14:paraId="294E153D" w14:textId="77777777" w:rsidR="00C935A0" w:rsidRPr="00923F7F" w:rsidRDefault="00C935A0" w:rsidP="00C935A0">
            <w:pPr>
              <w:pStyle w:val="TAH"/>
              <w:rPr>
                <w:lang w:eastAsia="ja-JP"/>
              </w:rPr>
            </w:pPr>
            <w:r w:rsidRPr="00923F7F">
              <w:rPr>
                <w:lang w:eastAsia="ja-JP"/>
              </w:rPr>
              <w:lastRenderedPageBreak/>
              <w:t>IE/Group Name</w:t>
            </w:r>
          </w:p>
        </w:tc>
        <w:tc>
          <w:tcPr>
            <w:tcW w:w="1104" w:type="dxa"/>
          </w:tcPr>
          <w:p w14:paraId="33917E08" w14:textId="77777777" w:rsidR="00C935A0" w:rsidRPr="00923F7F" w:rsidRDefault="00C935A0" w:rsidP="00C935A0">
            <w:pPr>
              <w:pStyle w:val="TAH"/>
              <w:rPr>
                <w:lang w:eastAsia="ja-JP"/>
              </w:rPr>
            </w:pPr>
            <w:r w:rsidRPr="00923F7F">
              <w:rPr>
                <w:lang w:eastAsia="ja-JP"/>
              </w:rPr>
              <w:t>Presence</w:t>
            </w:r>
          </w:p>
        </w:tc>
        <w:tc>
          <w:tcPr>
            <w:tcW w:w="1022" w:type="dxa"/>
          </w:tcPr>
          <w:p w14:paraId="6F9CCD93" w14:textId="77777777" w:rsidR="00C935A0" w:rsidRPr="00923F7F" w:rsidRDefault="00C935A0" w:rsidP="00C935A0">
            <w:pPr>
              <w:pStyle w:val="TAH"/>
              <w:rPr>
                <w:lang w:eastAsia="ja-JP"/>
              </w:rPr>
            </w:pPr>
            <w:r w:rsidRPr="00923F7F">
              <w:rPr>
                <w:lang w:eastAsia="ja-JP"/>
              </w:rPr>
              <w:t>Range</w:t>
            </w:r>
          </w:p>
        </w:tc>
        <w:tc>
          <w:tcPr>
            <w:tcW w:w="1945" w:type="dxa"/>
          </w:tcPr>
          <w:p w14:paraId="6D8763FB" w14:textId="77777777" w:rsidR="00C935A0" w:rsidRPr="00923F7F" w:rsidRDefault="00C935A0" w:rsidP="00C935A0">
            <w:pPr>
              <w:pStyle w:val="TAH"/>
              <w:rPr>
                <w:lang w:eastAsia="ja-JP"/>
              </w:rPr>
            </w:pPr>
            <w:r w:rsidRPr="00923F7F">
              <w:rPr>
                <w:lang w:eastAsia="ja-JP"/>
              </w:rPr>
              <w:t>IE type and reference</w:t>
            </w:r>
          </w:p>
        </w:tc>
        <w:tc>
          <w:tcPr>
            <w:tcW w:w="1599" w:type="dxa"/>
          </w:tcPr>
          <w:p w14:paraId="7E137D74" w14:textId="77777777" w:rsidR="00C935A0" w:rsidRPr="00923F7F" w:rsidRDefault="00C935A0" w:rsidP="00C935A0">
            <w:pPr>
              <w:pStyle w:val="TAH"/>
              <w:rPr>
                <w:lang w:eastAsia="ja-JP"/>
              </w:rPr>
            </w:pPr>
            <w:r w:rsidRPr="00923F7F">
              <w:rPr>
                <w:lang w:eastAsia="ja-JP"/>
              </w:rPr>
              <w:t>Semantics description</w:t>
            </w:r>
          </w:p>
        </w:tc>
        <w:tc>
          <w:tcPr>
            <w:tcW w:w="1134" w:type="dxa"/>
          </w:tcPr>
          <w:p w14:paraId="4CC0D349" w14:textId="77777777" w:rsidR="00C935A0" w:rsidRPr="00923F7F" w:rsidRDefault="00C935A0" w:rsidP="00C935A0">
            <w:pPr>
              <w:pStyle w:val="TAH"/>
              <w:rPr>
                <w:lang w:eastAsia="ja-JP"/>
              </w:rPr>
            </w:pPr>
            <w:r w:rsidRPr="00923F7F">
              <w:rPr>
                <w:lang w:eastAsia="ja-JP"/>
              </w:rPr>
              <w:t>Criticality</w:t>
            </w:r>
          </w:p>
        </w:tc>
        <w:tc>
          <w:tcPr>
            <w:tcW w:w="1103" w:type="dxa"/>
          </w:tcPr>
          <w:p w14:paraId="1C767302" w14:textId="77777777" w:rsidR="00C935A0" w:rsidRPr="00923F7F" w:rsidRDefault="00C935A0" w:rsidP="00C935A0">
            <w:pPr>
              <w:pStyle w:val="TAH"/>
              <w:rPr>
                <w:lang w:eastAsia="ja-JP"/>
              </w:rPr>
            </w:pPr>
            <w:r w:rsidRPr="00923F7F">
              <w:rPr>
                <w:lang w:eastAsia="ja-JP"/>
              </w:rPr>
              <w:t>Assigned Criticality</w:t>
            </w:r>
          </w:p>
        </w:tc>
      </w:tr>
      <w:tr w:rsidR="00C935A0" w:rsidRPr="00923F7F" w14:paraId="73873E3C" w14:textId="77777777" w:rsidTr="00C935A0">
        <w:tc>
          <w:tcPr>
            <w:tcW w:w="2578" w:type="dxa"/>
          </w:tcPr>
          <w:p w14:paraId="7A3593B3" w14:textId="77777777" w:rsidR="00C935A0" w:rsidRPr="00923F7F" w:rsidRDefault="00C935A0" w:rsidP="00C935A0">
            <w:pPr>
              <w:pStyle w:val="TAL"/>
              <w:rPr>
                <w:lang w:eastAsia="ja-JP"/>
              </w:rPr>
            </w:pPr>
            <w:r w:rsidRPr="00923F7F">
              <w:rPr>
                <w:lang w:eastAsia="ja-JP"/>
              </w:rPr>
              <w:t>Message Type</w:t>
            </w:r>
          </w:p>
        </w:tc>
        <w:tc>
          <w:tcPr>
            <w:tcW w:w="1104" w:type="dxa"/>
          </w:tcPr>
          <w:p w14:paraId="747036DB" w14:textId="77777777" w:rsidR="00C935A0" w:rsidRPr="00923F7F" w:rsidRDefault="00C935A0" w:rsidP="00C935A0">
            <w:pPr>
              <w:pStyle w:val="TAL"/>
              <w:rPr>
                <w:lang w:eastAsia="ja-JP"/>
              </w:rPr>
            </w:pPr>
            <w:r w:rsidRPr="00923F7F">
              <w:rPr>
                <w:lang w:eastAsia="ja-JP"/>
              </w:rPr>
              <w:t>M</w:t>
            </w:r>
          </w:p>
        </w:tc>
        <w:tc>
          <w:tcPr>
            <w:tcW w:w="1022" w:type="dxa"/>
          </w:tcPr>
          <w:p w14:paraId="0FF56114" w14:textId="77777777" w:rsidR="00C935A0" w:rsidRPr="00923F7F" w:rsidRDefault="00C935A0" w:rsidP="00C935A0">
            <w:pPr>
              <w:pStyle w:val="TAL"/>
            </w:pPr>
          </w:p>
        </w:tc>
        <w:tc>
          <w:tcPr>
            <w:tcW w:w="1945" w:type="dxa"/>
          </w:tcPr>
          <w:p w14:paraId="5399F6EF" w14:textId="77777777" w:rsidR="00C935A0" w:rsidRPr="00923F7F" w:rsidRDefault="00C935A0" w:rsidP="00C935A0">
            <w:pPr>
              <w:pStyle w:val="TAL"/>
              <w:rPr>
                <w:lang w:eastAsia="ja-JP"/>
              </w:rPr>
            </w:pPr>
            <w:r w:rsidRPr="00923F7F">
              <w:rPr>
                <w:lang w:eastAsia="ja-JP"/>
              </w:rPr>
              <w:t>9.2.3.1</w:t>
            </w:r>
          </w:p>
        </w:tc>
        <w:tc>
          <w:tcPr>
            <w:tcW w:w="1599" w:type="dxa"/>
          </w:tcPr>
          <w:p w14:paraId="54A31147" w14:textId="77777777" w:rsidR="00C935A0" w:rsidRPr="00923F7F" w:rsidRDefault="00C935A0" w:rsidP="00C935A0">
            <w:pPr>
              <w:pStyle w:val="TAL"/>
              <w:rPr>
                <w:szCs w:val="18"/>
                <w:lang w:eastAsia="ja-JP"/>
              </w:rPr>
            </w:pPr>
          </w:p>
        </w:tc>
        <w:tc>
          <w:tcPr>
            <w:tcW w:w="1134" w:type="dxa"/>
          </w:tcPr>
          <w:p w14:paraId="0EDAC48F" w14:textId="77777777" w:rsidR="00C935A0" w:rsidRPr="00923F7F" w:rsidRDefault="00C935A0" w:rsidP="00C935A0">
            <w:pPr>
              <w:pStyle w:val="TAC"/>
              <w:rPr>
                <w:lang w:eastAsia="ja-JP"/>
              </w:rPr>
            </w:pPr>
            <w:r w:rsidRPr="00923F7F">
              <w:rPr>
                <w:lang w:eastAsia="ja-JP"/>
              </w:rPr>
              <w:t>YES</w:t>
            </w:r>
          </w:p>
        </w:tc>
        <w:tc>
          <w:tcPr>
            <w:tcW w:w="1103" w:type="dxa"/>
          </w:tcPr>
          <w:p w14:paraId="79B36DC6" w14:textId="77777777" w:rsidR="00C935A0" w:rsidRPr="00923F7F" w:rsidRDefault="00C935A0" w:rsidP="00C935A0">
            <w:pPr>
              <w:pStyle w:val="TAC"/>
              <w:rPr>
                <w:lang w:eastAsia="ja-JP"/>
              </w:rPr>
            </w:pPr>
            <w:r w:rsidRPr="00923F7F">
              <w:rPr>
                <w:lang w:eastAsia="ja-JP"/>
              </w:rPr>
              <w:t>ignore</w:t>
            </w:r>
          </w:p>
        </w:tc>
      </w:tr>
      <w:tr w:rsidR="00C935A0" w:rsidRPr="00923F7F" w14:paraId="4CA21D00" w14:textId="77777777" w:rsidTr="00C935A0">
        <w:tc>
          <w:tcPr>
            <w:tcW w:w="2578" w:type="dxa"/>
          </w:tcPr>
          <w:p w14:paraId="266B8700" w14:textId="77777777" w:rsidR="00C935A0" w:rsidRPr="00923F7F" w:rsidRDefault="00C935A0" w:rsidP="00C935A0">
            <w:pPr>
              <w:pStyle w:val="TAL"/>
              <w:rPr>
                <w:lang w:eastAsia="ja-JP"/>
              </w:rPr>
            </w:pPr>
            <w:r w:rsidRPr="00923F7F">
              <w:rPr>
                <w:lang w:eastAsia="ja-JP"/>
              </w:rPr>
              <w:t>Source NG-RAN node UE XnAP ID</w:t>
            </w:r>
          </w:p>
        </w:tc>
        <w:tc>
          <w:tcPr>
            <w:tcW w:w="1104" w:type="dxa"/>
          </w:tcPr>
          <w:p w14:paraId="0626C094" w14:textId="77777777" w:rsidR="00C935A0" w:rsidRPr="00923F7F" w:rsidRDefault="00C935A0" w:rsidP="00C935A0">
            <w:pPr>
              <w:pStyle w:val="TAL"/>
              <w:rPr>
                <w:lang w:eastAsia="ja-JP"/>
              </w:rPr>
            </w:pPr>
            <w:r>
              <w:rPr>
                <w:lang w:eastAsia="ja-JP"/>
              </w:rPr>
              <w:t>M</w:t>
            </w:r>
          </w:p>
        </w:tc>
        <w:tc>
          <w:tcPr>
            <w:tcW w:w="1022" w:type="dxa"/>
          </w:tcPr>
          <w:p w14:paraId="17B69C60" w14:textId="77777777" w:rsidR="00C935A0" w:rsidRPr="00923F7F" w:rsidRDefault="00C935A0" w:rsidP="00C935A0">
            <w:pPr>
              <w:pStyle w:val="TAL"/>
              <w:rPr>
                <w:lang w:eastAsia="ja-JP"/>
              </w:rPr>
            </w:pPr>
          </w:p>
        </w:tc>
        <w:tc>
          <w:tcPr>
            <w:tcW w:w="1945" w:type="dxa"/>
          </w:tcPr>
          <w:p w14:paraId="5399C19A" w14:textId="77777777" w:rsidR="00C935A0" w:rsidRDefault="00C935A0" w:rsidP="00C935A0">
            <w:pPr>
              <w:pStyle w:val="TAL"/>
              <w:rPr>
                <w:lang w:eastAsia="ja-JP"/>
              </w:rPr>
            </w:pPr>
            <w:r w:rsidRPr="00923F7F">
              <w:rPr>
                <w:lang w:eastAsia="ja-JP"/>
              </w:rPr>
              <w:t>NG-RAN node UE XnAP ID</w:t>
            </w:r>
          </w:p>
          <w:p w14:paraId="4CA509A9" w14:textId="77777777" w:rsidR="00C935A0" w:rsidRPr="00923F7F" w:rsidRDefault="00C935A0" w:rsidP="00C935A0">
            <w:pPr>
              <w:pStyle w:val="TAL"/>
              <w:rPr>
                <w:lang w:eastAsia="ja-JP"/>
              </w:rPr>
            </w:pPr>
            <w:r w:rsidRPr="00923F7F">
              <w:rPr>
                <w:lang w:eastAsia="ja-JP"/>
              </w:rPr>
              <w:t>9.2.3.16</w:t>
            </w:r>
          </w:p>
        </w:tc>
        <w:tc>
          <w:tcPr>
            <w:tcW w:w="1599" w:type="dxa"/>
          </w:tcPr>
          <w:p w14:paraId="727074A1" w14:textId="77777777" w:rsidR="00C935A0" w:rsidRPr="00923F7F" w:rsidRDefault="00C935A0" w:rsidP="00C935A0">
            <w:pPr>
              <w:pStyle w:val="TAL"/>
              <w:rPr>
                <w:szCs w:val="18"/>
                <w:lang w:eastAsia="ja-JP"/>
              </w:rPr>
            </w:pPr>
            <w:r w:rsidRPr="00923F7F">
              <w:rPr>
                <w:szCs w:val="18"/>
                <w:lang w:eastAsia="ja-JP"/>
              </w:rPr>
              <w:t>Allocated at the source NG-RAN node.</w:t>
            </w:r>
          </w:p>
        </w:tc>
        <w:tc>
          <w:tcPr>
            <w:tcW w:w="1134" w:type="dxa"/>
          </w:tcPr>
          <w:p w14:paraId="5F373554" w14:textId="77777777" w:rsidR="00C935A0" w:rsidRPr="00923F7F" w:rsidRDefault="00C935A0" w:rsidP="00C935A0">
            <w:pPr>
              <w:pStyle w:val="TAC"/>
              <w:rPr>
                <w:lang w:eastAsia="ja-JP"/>
              </w:rPr>
            </w:pPr>
            <w:r w:rsidRPr="00923F7F">
              <w:rPr>
                <w:lang w:eastAsia="ja-JP"/>
              </w:rPr>
              <w:t>YES</w:t>
            </w:r>
          </w:p>
        </w:tc>
        <w:tc>
          <w:tcPr>
            <w:tcW w:w="1103" w:type="dxa"/>
          </w:tcPr>
          <w:p w14:paraId="6405C6A2" w14:textId="77777777" w:rsidR="00C935A0" w:rsidRPr="00923F7F" w:rsidRDefault="00C935A0" w:rsidP="00C935A0">
            <w:pPr>
              <w:pStyle w:val="TAC"/>
              <w:rPr>
                <w:lang w:eastAsia="ja-JP"/>
              </w:rPr>
            </w:pPr>
            <w:r>
              <w:rPr>
                <w:lang w:eastAsia="ja-JP"/>
              </w:rPr>
              <w:t>reject</w:t>
            </w:r>
          </w:p>
        </w:tc>
      </w:tr>
      <w:tr w:rsidR="00C935A0" w:rsidRPr="00923F7F" w14:paraId="74F3642E" w14:textId="77777777" w:rsidTr="00C935A0">
        <w:tc>
          <w:tcPr>
            <w:tcW w:w="2578" w:type="dxa"/>
          </w:tcPr>
          <w:p w14:paraId="023F7547" w14:textId="77777777" w:rsidR="00C935A0" w:rsidRPr="00923F7F" w:rsidRDefault="00C935A0" w:rsidP="00C935A0">
            <w:pPr>
              <w:pStyle w:val="TAL"/>
              <w:rPr>
                <w:lang w:eastAsia="ja-JP"/>
              </w:rPr>
            </w:pPr>
            <w:r w:rsidRPr="00923F7F">
              <w:rPr>
                <w:lang w:eastAsia="ja-JP"/>
              </w:rPr>
              <w:t>Target NG-RAN node UE XnAP ID</w:t>
            </w:r>
          </w:p>
        </w:tc>
        <w:tc>
          <w:tcPr>
            <w:tcW w:w="1104" w:type="dxa"/>
          </w:tcPr>
          <w:p w14:paraId="5782C3F6" w14:textId="77777777" w:rsidR="00C935A0" w:rsidRPr="00923F7F" w:rsidRDefault="00C935A0" w:rsidP="00C935A0">
            <w:pPr>
              <w:pStyle w:val="TAL"/>
              <w:rPr>
                <w:lang w:eastAsia="ja-JP"/>
              </w:rPr>
            </w:pPr>
            <w:r>
              <w:rPr>
                <w:lang w:eastAsia="ja-JP"/>
              </w:rPr>
              <w:t>M</w:t>
            </w:r>
          </w:p>
        </w:tc>
        <w:tc>
          <w:tcPr>
            <w:tcW w:w="1022" w:type="dxa"/>
          </w:tcPr>
          <w:p w14:paraId="4EA4A3CA" w14:textId="77777777" w:rsidR="00C935A0" w:rsidRPr="00923F7F" w:rsidRDefault="00C935A0" w:rsidP="00C935A0">
            <w:pPr>
              <w:pStyle w:val="TAL"/>
              <w:rPr>
                <w:lang w:eastAsia="ja-JP"/>
              </w:rPr>
            </w:pPr>
          </w:p>
        </w:tc>
        <w:tc>
          <w:tcPr>
            <w:tcW w:w="1945" w:type="dxa"/>
          </w:tcPr>
          <w:p w14:paraId="1D2C4AAF" w14:textId="77777777" w:rsidR="00C935A0" w:rsidRDefault="00C935A0" w:rsidP="00C935A0">
            <w:pPr>
              <w:pStyle w:val="TAL"/>
              <w:rPr>
                <w:lang w:eastAsia="ja-JP"/>
              </w:rPr>
            </w:pPr>
            <w:r w:rsidRPr="00923F7F">
              <w:rPr>
                <w:lang w:eastAsia="ja-JP"/>
              </w:rPr>
              <w:t>NG-RAN node UE XnAP ID</w:t>
            </w:r>
          </w:p>
          <w:p w14:paraId="4739EE4C" w14:textId="77777777" w:rsidR="00C935A0" w:rsidRPr="00923F7F" w:rsidRDefault="00C935A0" w:rsidP="00C935A0">
            <w:pPr>
              <w:pStyle w:val="TAL"/>
              <w:rPr>
                <w:lang w:eastAsia="ja-JP"/>
              </w:rPr>
            </w:pPr>
            <w:r w:rsidRPr="00923F7F">
              <w:rPr>
                <w:lang w:eastAsia="ja-JP"/>
              </w:rPr>
              <w:t>9.2.3.16</w:t>
            </w:r>
          </w:p>
        </w:tc>
        <w:tc>
          <w:tcPr>
            <w:tcW w:w="1599" w:type="dxa"/>
          </w:tcPr>
          <w:p w14:paraId="1477A178" w14:textId="77777777" w:rsidR="00C935A0" w:rsidRPr="00923F7F" w:rsidRDefault="00C935A0" w:rsidP="00C935A0">
            <w:pPr>
              <w:pStyle w:val="TAL"/>
              <w:rPr>
                <w:szCs w:val="18"/>
                <w:lang w:eastAsia="ja-JP"/>
              </w:rPr>
            </w:pPr>
            <w:r w:rsidRPr="00923F7F">
              <w:rPr>
                <w:szCs w:val="18"/>
                <w:lang w:eastAsia="ja-JP"/>
              </w:rPr>
              <w:t>Allocated at the target NG-RAN node.</w:t>
            </w:r>
          </w:p>
        </w:tc>
        <w:tc>
          <w:tcPr>
            <w:tcW w:w="1134" w:type="dxa"/>
          </w:tcPr>
          <w:p w14:paraId="4C7A337D" w14:textId="77777777" w:rsidR="00C935A0" w:rsidRPr="00923F7F" w:rsidRDefault="00C935A0" w:rsidP="00C935A0">
            <w:pPr>
              <w:pStyle w:val="TAC"/>
              <w:rPr>
                <w:lang w:eastAsia="ja-JP"/>
              </w:rPr>
            </w:pPr>
            <w:r w:rsidRPr="00923F7F">
              <w:rPr>
                <w:lang w:eastAsia="ja-JP"/>
              </w:rPr>
              <w:t>YES</w:t>
            </w:r>
          </w:p>
        </w:tc>
        <w:tc>
          <w:tcPr>
            <w:tcW w:w="1103" w:type="dxa"/>
          </w:tcPr>
          <w:p w14:paraId="07161369" w14:textId="77777777" w:rsidR="00C935A0" w:rsidRPr="00923F7F" w:rsidRDefault="00C935A0" w:rsidP="00C935A0">
            <w:pPr>
              <w:pStyle w:val="TAC"/>
              <w:rPr>
                <w:lang w:eastAsia="ja-JP"/>
              </w:rPr>
            </w:pPr>
            <w:r>
              <w:rPr>
                <w:lang w:eastAsia="ja-JP"/>
              </w:rPr>
              <w:t>reject</w:t>
            </w:r>
          </w:p>
        </w:tc>
      </w:tr>
      <w:tr w:rsidR="00C935A0" w:rsidRPr="00923F7F" w14:paraId="73CC8D90" w14:textId="77777777" w:rsidTr="00C935A0">
        <w:tc>
          <w:tcPr>
            <w:tcW w:w="2578" w:type="dxa"/>
          </w:tcPr>
          <w:p w14:paraId="38572C07" w14:textId="77777777" w:rsidR="00C935A0" w:rsidRPr="00923F7F" w:rsidRDefault="00C935A0" w:rsidP="00C935A0">
            <w:pPr>
              <w:pStyle w:val="TAL"/>
              <w:rPr>
                <w:lang w:eastAsia="ja-JP"/>
              </w:rPr>
            </w:pPr>
            <w:r>
              <w:rPr>
                <w:lang w:eastAsia="ja-JP"/>
              </w:rPr>
              <w:t xml:space="preserve">Requested </w:t>
            </w:r>
            <w:r w:rsidRPr="0090263D">
              <w:rPr>
                <w:lang w:eastAsia="ja-JP"/>
              </w:rPr>
              <w:t>Target Cell ID</w:t>
            </w:r>
          </w:p>
        </w:tc>
        <w:tc>
          <w:tcPr>
            <w:tcW w:w="1104" w:type="dxa"/>
          </w:tcPr>
          <w:p w14:paraId="0340D101" w14:textId="77777777" w:rsidR="00C935A0" w:rsidRDefault="00C935A0" w:rsidP="00C935A0">
            <w:pPr>
              <w:pStyle w:val="TAL"/>
              <w:rPr>
                <w:lang w:eastAsia="ja-JP"/>
              </w:rPr>
            </w:pPr>
            <w:r w:rsidRPr="0090263D">
              <w:rPr>
                <w:lang w:eastAsia="ja-JP"/>
              </w:rPr>
              <w:t>M</w:t>
            </w:r>
          </w:p>
        </w:tc>
        <w:tc>
          <w:tcPr>
            <w:tcW w:w="1022" w:type="dxa"/>
          </w:tcPr>
          <w:p w14:paraId="689EB946" w14:textId="77777777" w:rsidR="00C935A0" w:rsidRPr="00923F7F" w:rsidRDefault="00C935A0" w:rsidP="00C935A0">
            <w:pPr>
              <w:pStyle w:val="TAL"/>
              <w:rPr>
                <w:lang w:eastAsia="ja-JP"/>
              </w:rPr>
            </w:pPr>
          </w:p>
        </w:tc>
        <w:tc>
          <w:tcPr>
            <w:tcW w:w="1945" w:type="dxa"/>
          </w:tcPr>
          <w:p w14:paraId="2C36AF30" w14:textId="77777777" w:rsidR="00C935A0" w:rsidRPr="007E72C6" w:rsidRDefault="00C935A0" w:rsidP="00C935A0">
            <w:pPr>
              <w:pStyle w:val="TAL"/>
              <w:rPr>
                <w:lang w:eastAsia="ja-JP"/>
              </w:rPr>
            </w:pPr>
            <w:r w:rsidRPr="007E72C6">
              <w:rPr>
                <w:snapToGrid w:val="0"/>
                <w:lang w:eastAsia="ja-JP"/>
              </w:rPr>
              <w:t>Target Cell Global ID</w:t>
            </w:r>
          </w:p>
          <w:p w14:paraId="48EB9F7A" w14:textId="77777777" w:rsidR="00C935A0" w:rsidRPr="00923F7F" w:rsidRDefault="00C935A0" w:rsidP="00C935A0">
            <w:pPr>
              <w:pStyle w:val="TAL"/>
              <w:rPr>
                <w:lang w:eastAsia="ja-JP"/>
              </w:rPr>
            </w:pPr>
            <w:r w:rsidRPr="0090263D">
              <w:rPr>
                <w:lang w:eastAsia="ja-JP"/>
              </w:rPr>
              <w:t>9.2.3.25</w:t>
            </w:r>
          </w:p>
        </w:tc>
        <w:tc>
          <w:tcPr>
            <w:tcW w:w="1599" w:type="dxa"/>
          </w:tcPr>
          <w:p w14:paraId="1251D966" w14:textId="77777777" w:rsidR="00C935A0" w:rsidRPr="00923F7F" w:rsidRDefault="00C935A0" w:rsidP="00C935A0">
            <w:pPr>
              <w:pStyle w:val="TAL"/>
              <w:rPr>
                <w:szCs w:val="18"/>
                <w:lang w:eastAsia="ja-JP"/>
              </w:rPr>
            </w:pPr>
            <w:r>
              <w:rPr>
                <w:lang w:eastAsia="ja-JP"/>
              </w:rPr>
              <w:t>Target cell indicated in the corresponding Handover Preparation procedure</w:t>
            </w:r>
          </w:p>
        </w:tc>
        <w:tc>
          <w:tcPr>
            <w:tcW w:w="1134" w:type="dxa"/>
          </w:tcPr>
          <w:p w14:paraId="690DDBDE" w14:textId="77777777" w:rsidR="00C935A0" w:rsidRPr="00923F7F" w:rsidRDefault="00C935A0" w:rsidP="00C935A0">
            <w:pPr>
              <w:pStyle w:val="TAC"/>
              <w:rPr>
                <w:lang w:eastAsia="ja-JP"/>
              </w:rPr>
            </w:pPr>
            <w:r w:rsidRPr="0090263D">
              <w:rPr>
                <w:lang w:eastAsia="ja-JP"/>
              </w:rPr>
              <w:t>YES</w:t>
            </w:r>
          </w:p>
        </w:tc>
        <w:tc>
          <w:tcPr>
            <w:tcW w:w="1103" w:type="dxa"/>
          </w:tcPr>
          <w:p w14:paraId="53B8CE3B" w14:textId="77777777" w:rsidR="00C935A0" w:rsidRDefault="00C935A0" w:rsidP="00C935A0">
            <w:pPr>
              <w:pStyle w:val="TAC"/>
              <w:rPr>
                <w:lang w:eastAsia="ja-JP"/>
              </w:rPr>
            </w:pPr>
            <w:r w:rsidRPr="0090263D">
              <w:rPr>
                <w:lang w:eastAsia="ja-JP"/>
              </w:rPr>
              <w:t>reject</w:t>
            </w:r>
          </w:p>
        </w:tc>
      </w:tr>
    </w:tbl>
    <w:p w14:paraId="095FCF3E" w14:textId="77777777" w:rsidR="00C935A0" w:rsidRPr="0090263D" w:rsidRDefault="00C935A0" w:rsidP="00C935A0"/>
    <w:p w14:paraId="3B9E2FCD" w14:textId="77777777" w:rsidR="00C935A0" w:rsidRPr="0090263D" w:rsidRDefault="00C935A0" w:rsidP="00C935A0">
      <w:pPr>
        <w:pStyle w:val="Heading4"/>
      </w:pPr>
      <w:bookmarkStart w:id="2561" w:name="_Toc44497494"/>
      <w:bookmarkStart w:id="2562" w:name="_Toc45107882"/>
      <w:bookmarkStart w:id="2563" w:name="_Toc45901502"/>
      <w:bookmarkStart w:id="2564" w:name="_Toc51850581"/>
      <w:bookmarkStart w:id="2565" w:name="_Toc56693584"/>
      <w:bookmarkStart w:id="2566" w:name="_Toc64447127"/>
      <w:bookmarkStart w:id="2567" w:name="_Toc66286621"/>
      <w:bookmarkStart w:id="2568" w:name="_Toc74151316"/>
      <w:bookmarkStart w:id="2569" w:name="_Toc81321924"/>
      <w:r w:rsidRPr="0090263D">
        <w:t>9.1.1.</w:t>
      </w:r>
      <w:r>
        <w:t>13</w:t>
      </w:r>
      <w:r w:rsidRPr="0090263D">
        <w:tab/>
      </w:r>
      <w:r>
        <w:t xml:space="preserve">CONDITIONAL </w:t>
      </w:r>
      <w:r w:rsidRPr="0090263D">
        <w:t>HANDOVER CANCEL</w:t>
      </w:r>
      <w:bookmarkEnd w:id="2561"/>
      <w:bookmarkEnd w:id="2562"/>
      <w:bookmarkEnd w:id="2563"/>
      <w:bookmarkEnd w:id="2564"/>
      <w:bookmarkEnd w:id="2565"/>
      <w:bookmarkEnd w:id="2566"/>
      <w:bookmarkEnd w:id="2567"/>
      <w:bookmarkEnd w:id="2568"/>
      <w:bookmarkEnd w:id="2569"/>
    </w:p>
    <w:p w14:paraId="3E9CA0BE" w14:textId="77777777" w:rsidR="00C935A0" w:rsidRPr="0090263D" w:rsidRDefault="00C935A0" w:rsidP="00C935A0">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19CF67A0" w14:textId="77777777" w:rsidR="00C935A0" w:rsidRPr="0090263D" w:rsidRDefault="00C935A0" w:rsidP="00C935A0">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C935A0" w:rsidRPr="0090263D" w14:paraId="5C43D02C" w14:textId="77777777" w:rsidTr="00C935A0">
        <w:tc>
          <w:tcPr>
            <w:tcW w:w="2578" w:type="dxa"/>
          </w:tcPr>
          <w:p w14:paraId="44C72D5B" w14:textId="77777777" w:rsidR="00C935A0" w:rsidRPr="0090263D" w:rsidRDefault="00C935A0" w:rsidP="00C935A0">
            <w:pPr>
              <w:pStyle w:val="TAH"/>
              <w:rPr>
                <w:lang w:eastAsia="ja-JP"/>
              </w:rPr>
            </w:pPr>
            <w:r w:rsidRPr="0090263D">
              <w:rPr>
                <w:lang w:eastAsia="ja-JP"/>
              </w:rPr>
              <w:t>IE/Group Name</w:t>
            </w:r>
          </w:p>
        </w:tc>
        <w:tc>
          <w:tcPr>
            <w:tcW w:w="1104" w:type="dxa"/>
          </w:tcPr>
          <w:p w14:paraId="2823D9CC" w14:textId="77777777" w:rsidR="00C935A0" w:rsidRPr="0090263D" w:rsidRDefault="00C935A0" w:rsidP="00C935A0">
            <w:pPr>
              <w:pStyle w:val="TAH"/>
              <w:rPr>
                <w:lang w:eastAsia="ja-JP"/>
              </w:rPr>
            </w:pPr>
            <w:r w:rsidRPr="0090263D">
              <w:rPr>
                <w:lang w:eastAsia="ja-JP"/>
              </w:rPr>
              <w:t>Presence</w:t>
            </w:r>
          </w:p>
        </w:tc>
        <w:tc>
          <w:tcPr>
            <w:tcW w:w="1022" w:type="dxa"/>
          </w:tcPr>
          <w:p w14:paraId="02672381" w14:textId="77777777" w:rsidR="00C935A0" w:rsidRPr="0090263D" w:rsidRDefault="00C935A0" w:rsidP="00C935A0">
            <w:pPr>
              <w:pStyle w:val="TAH"/>
              <w:rPr>
                <w:lang w:eastAsia="ja-JP"/>
              </w:rPr>
            </w:pPr>
            <w:r w:rsidRPr="0090263D">
              <w:rPr>
                <w:lang w:eastAsia="ja-JP"/>
              </w:rPr>
              <w:t>Range</w:t>
            </w:r>
          </w:p>
        </w:tc>
        <w:tc>
          <w:tcPr>
            <w:tcW w:w="1945" w:type="dxa"/>
          </w:tcPr>
          <w:p w14:paraId="49C9CEC6" w14:textId="77777777" w:rsidR="00C935A0" w:rsidRPr="0090263D" w:rsidRDefault="00C935A0" w:rsidP="00C935A0">
            <w:pPr>
              <w:pStyle w:val="TAH"/>
              <w:rPr>
                <w:lang w:eastAsia="ja-JP"/>
              </w:rPr>
            </w:pPr>
            <w:r w:rsidRPr="0090263D">
              <w:rPr>
                <w:lang w:eastAsia="ja-JP"/>
              </w:rPr>
              <w:t>IE type and reference</w:t>
            </w:r>
          </w:p>
        </w:tc>
        <w:tc>
          <w:tcPr>
            <w:tcW w:w="1599" w:type="dxa"/>
          </w:tcPr>
          <w:p w14:paraId="5E0E63A3" w14:textId="77777777" w:rsidR="00C935A0" w:rsidRPr="0090263D" w:rsidRDefault="00C935A0" w:rsidP="00C935A0">
            <w:pPr>
              <w:pStyle w:val="TAH"/>
              <w:rPr>
                <w:lang w:eastAsia="ja-JP"/>
              </w:rPr>
            </w:pPr>
            <w:r w:rsidRPr="0090263D">
              <w:rPr>
                <w:lang w:eastAsia="ja-JP"/>
              </w:rPr>
              <w:t>Semantics description</w:t>
            </w:r>
          </w:p>
        </w:tc>
        <w:tc>
          <w:tcPr>
            <w:tcW w:w="1134" w:type="dxa"/>
          </w:tcPr>
          <w:p w14:paraId="69114FA9" w14:textId="77777777" w:rsidR="00C935A0" w:rsidRPr="0090263D" w:rsidRDefault="00C935A0" w:rsidP="00C935A0">
            <w:pPr>
              <w:pStyle w:val="TAH"/>
              <w:rPr>
                <w:b w:val="0"/>
                <w:lang w:eastAsia="ja-JP"/>
              </w:rPr>
            </w:pPr>
            <w:r w:rsidRPr="0090263D">
              <w:rPr>
                <w:lang w:eastAsia="ja-JP"/>
              </w:rPr>
              <w:t>Criticality</w:t>
            </w:r>
          </w:p>
        </w:tc>
        <w:tc>
          <w:tcPr>
            <w:tcW w:w="1103" w:type="dxa"/>
          </w:tcPr>
          <w:p w14:paraId="5829F25D" w14:textId="77777777" w:rsidR="00C935A0" w:rsidRPr="0090263D" w:rsidRDefault="00C935A0" w:rsidP="00C935A0">
            <w:pPr>
              <w:pStyle w:val="TAH"/>
              <w:rPr>
                <w:b w:val="0"/>
                <w:lang w:eastAsia="ja-JP"/>
              </w:rPr>
            </w:pPr>
            <w:r w:rsidRPr="0090263D">
              <w:rPr>
                <w:lang w:eastAsia="ja-JP"/>
              </w:rPr>
              <w:t>Assigned Criticality</w:t>
            </w:r>
          </w:p>
        </w:tc>
      </w:tr>
      <w:tr w:rsidR="00C935A0" w:rsidRPr="0090263D" w14:paraId="29157CC4" w14:textId="77777777" w:rsidTr="00C935A0">
        <w:tc>
          <w:tcPr>
            <w:tcW w:w="2578" w:type="dxa"/>
          </w:tcPr>
          <w:p w14:paraId="30960186" w14:textId="77777777" w:rsidR="00C935A0" w:rsidRPr="0090263D" w:rsidRDefault="00C935A0" w:rsidP="00C935A0">
            <w:pPr>
              <w:pStyle w:val="TAL"/>
              <w:rPr>
                <w:lang w:eastAsia="ja-JP"/>
              </w:rPr>
            </w:pPr>
            <w:r w:rsidRPr="0090263D">
              <w:rPr>
                <w:lang w:eastAsia="ja-JP"/>
              </w:rPr>
              <w:t>Message Type</w:t>
            </w:r>
          </w:p>
        </w:tc>
        <w:tc>
          <w:tcPr>
            <w:tcW w:w="1104" w:type="dxa"/>
          </w:tcPr>
          <w:p w14:paraId="05C54DD8" w14:textId="77777777" w:rsidR="00C935A0" w:rsidRPr="0090263D" w:rsidRDefault="00C935A0" w:rsidP="00C935A0">
            <w:pPr>
              <w:pStyle w:val="TAL"/>
              <w:rPr>
                <w:lang w:eastAsia="ja-JP"/>
              </w:rPr>
            </w:pPr>
            <w:r w:rsidRPr="0090263D">
              <w:rPr>
                <w:lang w:eastAsia="ja-JP"/>
              </w:rPr>
              <w:t>M</w:t>
            </w:r>
          </w:p>
        </w:tc>
        <w:tc>
          <w:tcPr>
            <w:tcW w:w="1022" w:type="dxa"/>
          </w:tcPr>
          <w:p w14:paraId="7D481AFA" w14:textId="77777777" w:rsidR="00C935A0" w:rsidRPr="0090263D" w:rsidRDefault="00C935A0" w:rsidP="00C935A0">
            <w:pPr>
              <w:pStyle w:val="TAL"/>
            </w:pPr>
          </w:p>
        </w:tc>
        <w:tc>
          <w:tcPr>
            <w:tcW w:w="1945" w:type="dxa"/>
          </w:tcPr>
          <w:p w14:paraId="523FDBE9" w14:textId="77777777" w:rsidR="00C935A0" w:rsidRPr="0090263D" w:rsidRDefault="00C935A0" w:rsidP="00C935A0">
            <w:pPr>
              <w:pStyle w:val="TAL"/>
              <w:rPr>
                <w:lang w:eastAsia="ja-JP"/>
              </w:rPr>
            </w:pPr>
            <w:r w:rsidRPr="0090263D">
              <w:rPr>
                <w:lang w:eastAsia="ja-JP"/>
              </w:rPr>
              <w:t>9.2.3.1</w:t>
            </w:r>
          </w:p>
        </w:tc>
        <w:tc>
          <w:tcPr>
            <w:tcW w:w="1599" w:type="dxa"/>
          </w:tcPr>
          <w:p w14:paraId="76E4537B" w14:textId="77777777" w:rsidR="00C935A0" w:rsidRPr="0090263D" w:rsidRDefault="00C935A0" w:rsidP="00C935A0">
            <w:pPr>
              <w:pStyle w:val="TAL"/>
              <w:rPr>
                <w:szCs w:val="18"/>
                <w:lang w:eastAsia="ja-JP"/>
              </w:rPr>
            </w:pPr>
          </w:p>
        </w:tc>
        <w:tc>
          <w:tcPr>
            <w:tcW w:w="1134" w:type="dxa"/>
          </w:tcPr>
          <w:p w14:paraId="30638DB8" w14:textId="77777777" w:rsidR="00C935A0" w:rsidRPr="0090263D" w:rsidRDefault="00C935A0" w:rsidP="00C935A0">
            <w:pPr>
              <w:pStyle w:val="TAC"/>
              <w:rPr>
                <w:lang w:eastAsia="ja-JP"/>
              </w:rPr>
            </w:pPr>
            <w:r w:rsidRPr="0090263D">
              <w:rPr>
                <w:lang w:eastAsia="ja-JP"/>
              </w:rPr>
              <w:t>YES</w:t>
            </w:r>
          </w:p>
        </w:tc>
        <w:tc>
          <w:tcPr>
            <w:tcW w:w="1103" w:type="dxa"/>
          </w:tcPr>
          <w:p w14:paraId="7640A561" w14:textId="77777777" w:rsidR="00C935A0" w:rsidRPr="0090263D" w:rsidRDefault="00C935A0" w:rsidP="00C935A0">
            <w:pPr>
              <w:pStyle w:val="TAC"/>
              <w:rPr>
                <w:lang w:eastAsia="ja-JP"/>
              </w:rPr>
            </w:pPr>
            <w:r w:rsidRPr="0090263D">
              <w:rPr>
                <w:lang w:eastAsia="ja-JP"/>
              </w:rPr>
              <w:t>ignore</w:t>
            </w:r>
          </w:p>
        </w:tc>
      </w:tr>
      <w:tr w:rsidR="00C935A0" w:rsidRPr="0090263D" w14:paraId="2D844B12" w14:textId="77777777" w:rsidTr="00C935A0">
        <w:tc>
          <w:tcPr>
            <w:tcW w:w="2578" w:type="dxa"/>
          </w:tcPr>
          <w:p w14:paraId="38602EDD" w14:textId="77777777" w:rsidR="00C935A0" w:rsidRPr="0090263D" w:rsidRDefault="00C935A0" w:rsidP="00C935A0">
            <w:pPr>
              <w:pStyle w:val="TAL"/>
              <w:rPr>
                <w:lang w:eastAsia="ja-JP"/>
              </w:rPr>
            </w:pPr>
            <w:r w:rsidRPr="0090263D">
              <w:rPr>
                <w:lang w:eastAsia="ja-JP"/>
              </w:rPr>
              <w:t>Source NG-RAN node UE XnAP ID</w:t>
            </w:r>
          </w:p>
        </w:tc>
        <w:tc>
          <w:tcPr>
            <w:tcW w:w="1104" w:type="dxa"/>
          </w:tcPr>
          <w:p w14:paraId="5CF2AEF2" w14:textId="77777777" w:rsidR="00C935A0" w:rsidRPr="0090263D" w:rsidRDefault="00C935A0" w:rsidP="00C935A0">
            <w:pPr>
              <w:pStyle w:val="TAL"/>
              <w:rPr>
                <w:lang w:eastAsia="ja-JP"/>
              </w:rPr>
            </w:pPr>
            <w:r w:rsidRPr="0090263D">
              <w:rPr>
                <w:lang w:eastAsia="ja-JP"/>
              </w:rPr>
              <w:t>M</w:t>
            </w:r>
          </w:p>
        </w:tc>
        <w:tc>
          <w:tcPr>
            <w:tcW w:w="1022" w:type="dxa"/>
          </w:tcPr>
          <w:p w14:paraId="652E71DF" w14:textId="77777777" w:rsidR="00C935A0" w:rsidRPr="0090263D" w:rsidRDefault="00C935A0" w:rsidP="00C935A0">
            <w:pPr>
              <w:pStyle w:val="TAL"/>
              <w:rPr>
                <w:lang w:eastAsia="ja-JP"/>
              </w:rPr>
            </w:pPr>
          </w:p>
        </w:tc>
        <w:tc>
          <w:tcPr>
            <w:tcW w:w="1945" w:type="dxa"/>
          </w:tcPr>
          <w:p w14:paraId="41D370CC" w14:textId="77777777" w:rsidR="00C935A0" w:rsidRPr="0090263D" w:rsidRDefault="00C935A0" w:rsidP="00C935A0">
            <w:pPr>
              <w:pStyle w:val="TAL"/>
              <w:rPr>
                <w:lang w:eastAsia="ja-JP"/>
              </w:rPr>
            </w:pPr>
            <w:r w:rsidRPr="0090263D">
              <w:rPr>
                <w:lang w:eastAsia="ja-JP"/>
              </w:rPr>
              <w:t>NG-RAN node UE XnAP ID</w:t>
            </w:r>
            <w:r w:rsidRPr="0090263D">
              <w:rPr>
                <w:lang w:eastAsia="ja-JP"/>
              </w:rPr>
              <w:br/>
              <w:t>9.2.3.16</w:t>
            </w:r>
          </w:p>
        </w:tc>
        <w:tc>
          <w:tcPr>
            <w:tcW w:w="1599" w:type="dxa"/>
          </w:tcPr>
          <w:p w14:paraId="679B1474" w14:textId="77777777" w:rsidR="00C935A0" w:rsidRPr="0090263D" w:rsidRDefault="00C935A0" w:rsidP="00C935A0">
            <w:pPr>
              <w:pStyle w:val="TAL"/>
              <w:rPr>
                <w:szCs w:val="18"/>
                <w:lang w:eastAsia="ja-JP"/>
              </w:rPr>
            </w:pPr>
            <w:r w:rsidRPr="0090263D">
              <w:rPr>
                <w:szCs w:val="18"/>
                <w:lang w:eastAsia="ja-JP"/>
              </w:rPr>
              <w:t>Allocated at the source NG-RAN node</w:t>
            </w:r>
            <w:r>
              <w:rPr>
                <w:szCs w:val="18"/>
                <w:lang w:eastAsia="ja-JP"/>
              </w:rPr>
              <w:t>.</w:t>
            </w:r>
          </w:p>
        </w:tc>
        <w:tc>
          <w:tcPr>
            <w:tcW w:w="1134" w:type="dxa"/>
          </w:tcPr>
          <w:p w14:paraId="436C97E2" w14:textId="77777777" w:rsidR="00C935A0" w:rsidRPr="0090263D" w:rsidRDefault="00C935A0" w:rsidP="00C935A0">
            <w:pPr>
              <w:pStyle w:val="TAC"/>
              <w:rPr>
                <w:lang w:eastAsia="ja-JP"/>
              </w:rPr>
            </w:pPr>
            <w:r w:rsidRPr="0090263D">
              <w:rPr>
                <w:lang w:eastAsia="ja-JP"/>
              </w:rPr>
              <w:t>YES</w:t>
            </w:r>
          </w:p>
        </w:tc>
        <w:tc>
          <w:tcPr>
            <w:tcW w:w="1103" w:type="dxa"/>
          </w:tcPr>
          <w:p w14:paraId="380B889A" w14:textId="77777777" w:rsidR="00C935A0" w:rsidRPr="0090263D" w:rsidRDefault="00C935A0" w:rsidP="00C935A0">
            <w:pPr>
              <w:pStyle w:val="TAC"/>
              <w:rPr>
                <w:lang w:eastAsia="ja-JP"/>
              </w:rPr>
            </w:pPr>
            <w:r>
              <w:rPr>
                <w:lang w:eastAsia="ja-JP"/>
              </w:rPr>
              <w:t>ignore</w:t>
            </w:r>
          </w:p>
        </w:tc>
      </w:tr>
      <w:tr w:rsidR="00C935A0" w:rsidRPr="0090263D" w14:paraId="44A2F2BF" w14:textId="77777777" w:rsidTr="00C935A0">
        <w:tc>
          <w:tcPr>
            <w:tcW w:w="2578" w:type="dxa"/>
          </w:tcPr>
          <w:p w14:paraId="4740C42F" w14:textId="77777777" w:rsidR="00C935A0" w:rsidRPr="0090263D" w:rsidRDefault="00C935A0" w:rsidP="00C935A0">
            <w:pPr>
              <w:pStyle w:val="TAL"/>
              <w:rPr>
                <w:lang w:eastAsia="ja-JP"/>
              </w:rPr>
            </w:pPr>
            <w:r w:rsidRPr="0090263D">
              <w:rPr>
                <w:lang w:eastAsia="ja-JP"/>
              </w:rPr>
              <w:t>Target NG-RAN node UE XnAP ID</w:t>
            </w:r>
          </w:p>
        </w:tc>
        <w:tc>
          <w:tcPr>
            <w:tcW w:w="1104" w:type="dxa"/>
          </w:tcPr>
          <w:p w14:paraId="1AB32654" w14:textId="77777777" w:rsidR="00C935A0" w:rsidRPr="0090263D" w:rsidRDefault="00C935A0" w:rsidP="00C935A0">
            <w:pPr>
              <w:pStyle w:val="TAL"/>
              <w:rPr>
                <w:lang w:eastAsia="ja-JP"/>
              </w:rPr>
            </w:pPr>
            <w:r>
              <w:rPr>
                <w:lang w:eastAsia="ja-JP"/>
              </w:rPr>
              <w:t>M</w:t>
            </w:r>
          </w:p>
        </w:tc>
        <w:tc>
          <w:tcPr>
            <w:tcW w:w="1022" w:type="dxa"/>
          </w:tcPr>
          <w:p w14:paraId="65D22387" w14:textId="77777777" w:rsidR="00C935A0" w:rsidRPr="0090263D" w:rsidRDefault="00C935A0" w:rsidP="00C935A0">
            <w:pPr>
              <w:pStyle w:val="TAL"/>
              <w:rPr>
                <w:lang w:eastAsia="ja-JP"/>
              </w:rPr>
            </w:pPr>
          </w:p>
        </w:tc>
        <w:tc>
          <w:tcPr>
            <w:tcW w:w="1945" w:type="dxa"/>
          </w:tcPr>
          <w:p w14:paraId="49A9E907" w14:textId="77777777" w:rsidR="00C935A0" w:rsidRPr="0090263D" w:rsidRDefault="00C935A0" w:rsidP="00C935A0">
            <w:pPr>
              <w:pStyle w:val="TAL"/>
              <w:rPr>
                <w:lang w:eastAsia="ja-JP"/>
              </w:rPr>
            </w:pPr>
            <w:r w:rsidRPr="0090263D">
              <w:rPr>
                <w:lang w:eastAsia="ja-JP"/>
              </w:rPr>
              <w:t>NG-RAN node UE XnAP ID</w:t>
            </w:r>
            <w:r w:rsidRPr="0090263D">
              <w:rPr>
                <w:lang w:eastAsia="ja-JP"/>
              </w:rPr>
              <w:br/>
              <w:t>9.2.3.16</w:t>
            </w:r>
          </w:p>
        </w:tc>
        <w:tc>
          <w:tcPr>
            <w:tcW w:w="1599" w:type="dxa"/>
          </w:tcPr>
          <w:p w14:paraId="165D9C78" w14:textId="77777777" w:rsidR="00C935A0" w:rsidRPr="0090263D" w:rsidRDefault="00C935A0" w:rsidP="00C935A0">
            <w:pPr>
              <w:pStyle w:val="TAL"/>
              <w:rPr>
                <w:szCs w:val="18"/>
                <w:lang w:eastAsia="ja-JP"/>
              </w:rPr>
            </w:pPr>
            <w:r w:rsidRPr="0090263D">
              <w:rPr>
                <w:szCs w:val="18"/>
                <w:lang w:eastAsia="ja-JP"/>
              </w:rPr>
              <w:t>Allocated at the target NG-RAN node</w:t>
            </w:r>
            <w:r>
              <w:rPr>
                <w:szCs w:val="18"/>
                <w:lang w:eastAsia="ja-JP"/>
              </w:rPr>
              <w:t>.</w:t>
            </w:r>
          </w:p>
        </w:tc>
        <w:tc>
          <w:tcPr>
            <w:tcW w:w="1134" w:type="dxa"/>
          </w:tcPr>
          <w:p w14:paraId="204862CA" w14:textId="77777777" w:rsidR="00C935A0" w:rsidRPr="0090263D" w:rsidRDefault="00C935A0" w:rsidP="00C935A0">
            <w:pPr>
              <w:pStyle w:val="TAC"/>
              <w:rPr>
                <w:lang w:eastAsia="ja-JP"/>
              </w:rPr>
            </w:pPr>
            <w:r w:rsidRPr="0090263D">
              <w:rPr>
                <w:lang w:eastAsia="ja-JP"/>
              </w:rPr>
              <w:t>YES</w:t>
            </w:r>
          </w:p>
        </w:tc>
        <w:tc>
          <w:tcPr>
            <w:tcW w:w="1103" w:type="dxa"/>
          </w:tcPr>
          <w:p w14:paraId="1402A5E5" w14:textId="77777777" w:rsidR="00C935A0" w:rsidRPr="0090263D" w:rsidRDefault="00C935A0" w:rsidP="00C935A0">
            <w:pPr>
              <w:pStyle w:val="TAC"/>
              <w:rPr>
                <w:lang w:eastAsia="ja-JP"/>
              </w:rPr>
            </w:pPr>
            <w:r>
              <w:rPr>
                <w:lang w:eastAsia="ja-JP"/>
              </w:rPr>
              <w:t>reject</w:t>
            </w:r>
          </w:p>
        </w:tc>
      </w:tr>
      <w:tr w:rsidR="00C935A0" w:rsidRPr="0090263D" w14:paraId="7F214AAA" w14:textId="77777777" w:rsidTr="00C935A0">
        <w:tc>
          <w:tcPr>
            <w:tcW w:w="2578" w:type="dxa"/>
          </w:tcPr>
          <w:p w14:paraId="3A4757D6" w14:textId="77777777" w:rsidR="00C935A0" w:rsidRPr="004E251C" w:rsidRDefault="00C935A0" w:rsidP="00C935A0">
            <w:pPr>
              <w:pStyle w:val="TAL"/>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5E018D66" w14:textId="77777777" w:rsidR="00C935A0" w:rsidRPr="0090263D" w:rsidRDefault="00C935A0" w:rsidP="00C935A0">
            <w:pPr>
              <w:pStyle w:val="TAL"/>
              <w:rPr>
                <w:lang w:eastAsia="ja-JP"/>
              </w:rPr>
            </w:pPr>
          </w:p>
        </w:tc>
        <w:tc>
          <w:tcPr>
            <w:tcW w:w="1022" w:type="dxa"/>
          </w:tcPr>
          <w:p w14:paraId="7C9A6807" w14:textId="77777777" w:rsidR="00C935A0" w:rsidRPr="0090263D" w:rsidRDefault="00C935A0" w:rsidP="00C935A0">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4A95DCEA" w14:textId="77777777" w:rsidR="00C935A0" w:rsidRPr="0090263D" w:rsidRDefault="00C935A0" w:rsidP="00C935A0">
            <w:pPr>
              <w:pStyle w:val="TAL"/>
              <w:rPr>
                <w:lang w:eastAsia="ja-JP"/>
              </w:rPr>
            </w:pPr>
          </w:p>
        </w:tc>
        <w:tc>
          <w:tcPr>
            <w:tcW w:w="1599" w:type="dxa"/>
          </w:tcPr>
          <w:p w14:paraId="7248C6F6" w14:textId="77777777" w:rsidR="00C935A0" w:rsidRPr="0090263D" w:rsidRDefault="00C935A0" w:rsidP="00C935A0">
            <w:pPr>
              <w:pStyle w:val="TAL"/>
              <w:rPr>
                <w:szCs w:val="18"/>
                <w:lang w:eastAsia="ja-JP"/>
              </w:rPr>
            </w:pPr>
          </w:p>
        </w:tc>
        <w:tc>
          <w:tcPr>
            <w:tcW w:w="1134" w:type="dxa"/>
          </w:tcPr>
          <w:p w14:paraId="6D05AFEB" w14:textId="77777777" w:rsidR="00C935A0" w:rsidRPr="0090263D" w:rsidRDefault="00C935A0" w:rsidP="00C935A0">
            <w:pPr>
              <w:pStyle w:val="TAC"/>
              <w:rPr>
                <w:lang w:eastAsia="ja-JP"/>
              </w:rPr>
            </w:pPr>
            <w:r>
              <w:rPr>
                <w:lang w:eastAsia="ja-JP"/>
              </w:rPr>
              <w:t>YES</w:t>
            </w:r>
          </w:p>
        </w:tc>
        <w:tc>
          <w:tcPr>
            <w:tcW w:w="1103" w:type="dxa"/>
          </w:tcPr>
          <w:p w14:paraId="0E3AC196" w14:textId="77777777" w:rsidR="00C935A0" w:rsidRPr="0090263D" w:rsidRDefault="00C935A0" w:rsidP="00C935A0">
            <w:pPr>
              <w:pStyle w:val="TAC"/>
              <w:rPr>
                <w:lang w:eastAsia="ja-JP"/>
              </w:rPr>
            </w:pPr>
            <w:r>
              <w:rPr>
                <w:lang w:eastAsia="ja-JP"/>
              </w:rPr>
              <w:t>reject</w:t>
            </w:r>
          </w:p>
        </w:tc>
      </w:tr>
      <w:tr w:rsidR="00C935A0" w:rsidRPr="0090263D" w14:paraId="373B57B7" w14:textId="77777777" w:rsidTr="00C935A0">
        <w:tc>
          <w:tcPr>
            <w:tcW w:w="2578" w:type="dxa"/>
          </w:tcPr>
          <w:p w14:paraId="3B3A5E49" w14:textId="77777777" w:rsidR="00C935A0" w:rsidRPr="004E251C" w:rsidRDefault="00C935A0" w:rsidP="00C935A0">
            <w:pPr>
              <w:pStyle w:val="TAL"/>
              <w:ind w:left="113"/>
              <w:rPr>
                <w:lang w:eastAsia="ja-JP"/>
              </w:rPr>
            </w:pPr>
            <w:r w:rsidRPr="004E251C">
              <w:rPr>
                <w:lang w:eastAsia="ja-JP"/>
              </w:rPr>
              <w:t>&gt;Target Cell ID</w:t>
            </w:r>
          </w:p>
        </w:tc>
        <w:tc>
          <w:tcPr>
            <w:tcW w:w="1104" w:type="dxa"/>
          </w:tcPr>
          <w:p w14:paraId="493FDA2E" w14:textId="77777777" w:rsidR="00C935A0" w:rsidRPr="0090263D" w:rsidRDefault="00C935A0" w:rsidP="00C935A0">
            <w:pPr>
              <w:pStyle w:val="TAL"/>
              <w:rPr>
                <w:lang w:eastAsia="ja-JP"/>
              </w:rPr>
            </w:pPr>
            <w:r>
              <w:rPr>
                <w:lang w:eastAsia="ja-JP"/>
              </w:rPr>
              <w:t>M</w:t>
            </w:r>
          </w:p>
        </w:tc>
        <w:tc>
          <w:tcPr>
            <w:tcW w:w="1022" w:type="dxa"/>
          </w:tcPr>
          <w:p w14:paraId="31A1F160" w14:textId="77777777" w:rsidR="00C935A0" w:rsidRDefault="00C935A0" w:rsidP="00C935A0">
            <w:pPr>
              <w:pStyle w:val="TAL"/>
              <w:rPr>
                <w:lang w:eastAsia="ja-JP"/>
              </w:rPr>
            </w:pPr>
          </w:p>
        </w:tc>
        <w:tc>
          <w:tcPr>
            <w:tcW w:w="1945" w:type="dxa"/>
          </w:tcPr>
          <w:p w14:paraId="2CB5C179" w14:textId="77777777" w:rsidR="00C935A0" w:rsidRDefault="00C935A0" w:rsidP="00C935A0">
            <w:pPr>
              <w:pStyle w:val="TAL"/>
              <w:rPr>
                <w:lang w:eastAsia="ja-JP"/>
              </w:rPr>
            </w:pPr>
            <w:r>
              <w:rPr>
                <w:snapToGrid w:val="0"/>
                <w:lang w:eastAsia="ja-JP"/>
              </w:rPr>
              <w:t>Target Cell Global ID</w:t>
            </w:r>
          </w:p>
          <w:p w14:paraId="53CC1161" w14:textId="77777777" w:rsidR="00C935A0" w:rsidRPr="0090263D" w:rsidRDefault="00C935A0" w:rsidP="00C935A0">
            <w:pPr>
              <w:pStyle w:val="TAL"/>
              <w:rPr>
                <w:lang w:eastAsia="ja-JP"/>
              </w:rPr>
            </w:pPr>
            <w:r w:rsidRPr="004E251C">
              <w:rPr>
                <w:lang w:eastAsia="ja-JP"/>
              </w:rPr>
              <w:t>9.2.</w:t>
            </w:r>
            <w:r>
              <w:rPr>
                <w:lang w:eastAsia="ja-JP"/>
              </w:rPr>
              <w:t>3</w:t>
            </w:r>
            <w:r w:rsidRPr="004E251C">
              <w:rPr>
                <w:lang w:eastAsia="ja-JP"/>
              </w:rPr>
              <w:t>.</w:t>
            </w:r>
            <w:r>
              <w:rPr>
                <w:lang w:eastAsia="ja-JP"/>
              </w:rPr>
              <w:t>25</w:t>
            </w:r>
          </w:p>
        </w:tc>
        <w:tc>
          <w:tcPr>
            <w:tcW w:w="1599" w:type="dxa"/>
          </w:tcPr>
          <w:p w14:paraId="56C38895" w14:textId="77777777" w:rsidR="00C935A0" w:rsidRPr="0090263D" w:rsidRDefault="00C935A0" w:rsidP="00C935A0">
            <w:pPr>
              <w:pStyle w:val="TAL"/>
              <w:rPr>
                <w:szCs w:val="18"/>
                <w:lang w:eastAsia="ja-JP"/>
              </w:rPr>
            </w:pPr>
          </w:p>
        </w:tc>
        <w:tc>
          <w:tcPr>
            <w:tcW w:w="1134" w:type="dxa"/>
          </w:tcPr>
          <w:p w14:paraId="265BADDF" w14:textId="77777777" w:rsidR="00C935A0" w:rsidRPr="0090263D" w:rsidRDefault="00C935A0" w:rsidP="00C935A0">
            <w:pPr>
              <w:pStyle w:val="TAC"/>
              <w:rPr>
                <w:lang w:eastAsia="ja-JP"/>
              </w:rPr>
            </w:pPr>
            <w:r>
              <w:rPr>
                <w:lang w:eastAsia="ja-JP"/>
              </w:rPr>
              <w:t>-</w:t>
            </w:r>
          </w:p>
        </w:tc>
        <w:tc>
          <w:tcPr>
            <w:tcW w:w="1103" w:type="dxa"/>
          </w:tcPr>
          <w:p w14:paraId="262A1383" w14:textId="77777777" w:rsidR="00C935A0" w:rsidRPr="0090263D" w:rsidRDefault="00C935A0" w:rsidP="00C935A0">
            <w:pPr>
              <w:pStyle w:val="TAC"/>
              <w:rPr>
                <w:lang w:eastAsia="ja-JP"/>
              </w:rPr>
            </w:pPr>
            <w:r>
              <w:rPr>
                <w:lang w:eastAsia="ja-JP"/>
              </w:rPr>
              <w:t>-</w:t>
            </w:r>
          </w:p>
        </w:tc>
      </w:tr>
      <w:tr w:rsidR="00C935A0" w:rsidRPr="0090263D" w14:paraId="4496A454" w14:textId="77777777" w:rsidTr="00C935A0">
        <w:tc>
          <w:tcPr>
            <w:tcW w:w="2578" w:type="dxa"/>
          </w:tcPr>
          <w:p w14:paraId="7AA0DA20" w14:textId="77777777" w:rsidR="00C935A0" w:rsidRPr="004E251C" w:rsidRDefault="00C935A0" w:rsidP="00C935A0">
            <w:pPr>
              <w:pStyle w:val="TAL"/>
              <w:rPr>
                <w:lang w:eastAsia="ja-JP"/>
              </w:rPr>
            </w:pPr>
            <w:r w:rsidRPr="0090263D">
              <w:rPr>
                <w:lang w:eastAsia="ja-JP"/>
              </w:rPr>
              <w:t>Cause</w:t>
            </w:r>
          </w:p>
        </w:tc>
        <w:tc>
          <w:tcPr>
            <w:tcW w:w="1104" w:type="dxa"/>
          </w:tcPr>
          <w:p w14:paraId="07DCE4E1" w14:textId="77777777" w:rsidR="00C935A0" w:rsidRDefault="00C935A0" w:rsidP="00C935A0">
            <w:pPr>
              <w:pStyle w:val="TAL"/>
              <w:rPr>
                <w:lang w:eastAsia="ja-JP"/>
              </w:rPr>
            </w:pPr>
            <w:r w:rsidRPr="0090263D">
              <w:rPr>
                <w:lang w:eastAsia="ja-JP"/>
              </w:rPr>
              <w:t>M</w:t>
            </w:r>
          </w:p>
        </w:tc>
        <w:tc>
          <w:tcPr>
            <w:tcW w:w="1022" w:type="dxa"/>
          </w:tcPr>
          <w:p w14:paraId="40454AE7" w14:textId="77777777" w:rsidR="00C935A0" w:rsidRDefault="00C935A0" w:rsidP="00C935A0">
            <w:pPr>
              <w:pStyle w:val="TAL"/>
              <w:rPr>
                <w:lang w:eastAsia="ja-JP"/>
              </w:rPr>
            </w:pPr>
          </w:p>
        </w:tc>
        <w:tc>
          <w:tcPr>
            <w:tcW w:w="1945" w:type="dxa"/>
          </w:tcPr>
          <w:p w14:paraId="3D575E7A" w14:textId="77777777" w:rsidR="00C935A0" w:rsidRDefault="00C935A0" w:rsidP="00C935A0">
            <w:pPr>
              <w:pStyle w:val="TAL"/>
              <w:rPr>
                <w:snapToGrid w:val="0"/>
                <w:lang w:eastAsia="ja-JP"/>
              </w:rPr>
            </w:pPr>
            <w:r w:rsidRPr="0090263D">
              <w:rPr>
                <w:lang w:eastAsia="ja-JP"/>
              </w:rPr>
              <w:t>9.2.3.2</w:t>
            </w:r>
          </w:p>
        </w:tc>
        <w:tc>
          <w:tcPr>
            <w:tcW w:w="1599" w:type="dxa"/>
          </w:tcPr>
          <w:p w14:paraId="5BD05100" w14:textId="77777777" w:rsidR="00C935A0" w:rsidRPr="0090263D" w:rsidRDefault="00C935A0" w:rsidP="00C935A0">
            <w:pPr>
              <w:pStyle w:val="TAL"/>
              <w:rPr>
                <w:szCs w:val="18"/>
                <w:lang w:eastAsia="ja-JP"/>
              </w:rPr>
            </w:pPr>
          </w:p>
        </w:tc>
        <w:tc>
          <w:tcPr>
            <w:tcW w:w="1134" w:type="dxa"/>
          </w:tcPr>
          <w:p w14:paraId="61C04F4E" w14:textId="77777777" w:rsidR="00C935A0" w:rsidRDefault="00C935A0" w:rsidP="00C935A0">
            <w:pPr>
              <w:pStyle w:val="TAC"/>
              <w:rPr>
                <w:lang w:eastAsia="ja-JP"/>
              </w:rPr>
            </w:pPr>
            <w:r w:rsidRPr="0090263D">
              <w:rPr>
                <w:lang w:eastAsia="ja-JP"/>
              </w:rPr>
              <w:t>YES</w:t>
            </w:r>
          </w:p>
        </w:tc>
        <w:tc>
          <w:tcPr>
            <w:tcW w:w="1103" w:type="dxa"/>
          </w:tcPr>
          <w:p w14:paraId="29AF492A" w14:textId="77777777" w:rsidR="00C935A0" w:rsidRDefault="00C935A0" w:rsidP="00C935A0">
            <w:pPr>
              <w:pStyle w:val="TAC"/>
              <w:rPr>
                <w:lang w:eastAsia="ja-JP"/>
              </w:rPr>
            </w:pPr>
            <w:r w:rsidRPr="0090263D">
              <w:rPr>
                <w:lang w:eastAsia="ja-JP"/>
              </w:rPr>
              <w:t>ignore</w:t>
            </w:r>
          </w:p>
        </w:tc>
      </w:tr>
    </w:tbl>
    <w:p w14:paraId="622AFCB6" w14:textId="77777777" w:rsidR="00C935A0" w:rsidRPr="0090263D" w:rsidRDefault="00C935A0" w:rsidP="00C935A0">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90263D" w14:paraId="670474B1"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62DB5EC" w14:textId="77777777" w:rsidR="00C935A0" w:rsidRPr="0090263D" w:rsidRDefault="00C935A0" w:rsidP="00C935A0">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2A8F67A" w14:textId="77777777" w:rsidR="00C935A0" w:rsidRPr="0090263D" w:rsidRDefault="00C935A0" w:rsidP="00C935A0">
            <w:pPr>
              <w:pStyle w:val="TAH"/>
              <w:rPr>
                <w:rFonts w:cs="Arial"/>
                <w:lang w:eastAsia="ja-JP"/>
              </w:rPr>
            </w:pPr>
            <w:r w:rsidRPr="0090263D">
              <w:rPr>
                <w:rFonts w:cs="Arial"/>
                <w:lang w:eastAsia="ja-JP"/>
              </w:rPr>
              <w:t>Explanation</w:t>
            </w:r>
          </w:p>
        </w:tc>
      </w:tr>
      <w:tr w:rsidR="00C935A0" w:rsidRPr="0090263D" w14:paraId="7292D560"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30FDAA5B" w14:textId="77777777" w:rsidR="00C935A0" w:rsidRPr="0090263D" w:rsidRDefault="00C935A0" w:rsidP="00C935A0">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0E7D28CC" w14:textId="77777777" w:rsidR="00C935A0" w:rsidRPr="0090263D" w:rsidRDefault="00C935A0" w:rsidP="00C935A0">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610B7B8" w14:textId="77777777" w:rsidR="00C935A0" w:rsidRPr="007E6716" w:rsidRDefault="00C935A0" w:rsidP="00C935A0">
      <w:pPr>
        <w:rPr>
          <w:lang w:eastAsia="zh-CN"/>
        </w:rPr>
      </w:pPr>
    </w:p>
    <w:p w14:paraId="4A64BA6D" w14:textId="77777777" w:rsidR="00C935A0" w:rsidRPr="007E6716" w:rsidRDefault="00C935A0" w:rsidP="00C935A0">
      <w:pPr>
        <w:pStyle w:val="Heading4"/>
      </w:pPr>
      <w:bookmarkStart w:id="2570" w:name="_Toc44497495"/>
      <w:bookmarkStart w:id="2571" w:name="_Toc45107883"/>
      <w:bookmarkStart w:id="2572" w:name="_Toc45901503"/>
      <w:bookmarkStart w:id="2573" w:name="_Toc51850582"/>
      <w:bookmarkStart w:id="2574" w:name="_Toc56693585"/>
      <w:bookmarkStart w:id="2575" w:name="_Toc64447128"/>
      <w:bookmarkStart w:id="2576" w:name="_Toc66286622"/>
      <w:bookmarkStart w:id="2577" w:name="_Toc74151317"/>
      <w:bookmarkStart w:id="2578" w:name="_Toc81321925"/>
      <w:r w:rsidRPr="007E6716">
        <w:t>9.1.1.</w:t>
      </w:r>
      <w:r>
        <w:t>14</w:t>
      </w:r>
      <w:r w:rsidRPr="007E6716">
        <w:tab/>
      </w:r>
      <w:r>
        <w:t>EARLY STATUS TRANSFER</w:t>
      </w:r>
      <w:bookmarkEnd w:id="2570"/>
      <w:bookmarkEnd w:id="2571"/>
      <w:bookmarkEnd w:id="2572"/>
      <w:bookmarkEnd w:id="2573"/>
      <w:bookmarkEnd w:id="2574"/>
      <w:bookmarkEnd w:id="2575"/>
      <w:bookmarkEnd w:id="2576"/>
      <w:bookmarkEnd w:id="2577"/>
      <w:bookmarkEnd w:id="2578"/>
    </w:p>
    <w:p w14:paraId="1550C45D" w14:textId="77777777" w:rsidR="00C935A0" w:rsidRDefault="00C935A0" w:rsidP="00C935A0">
      <w:pPr>
        <w:rPr>
          <w:lang w:eastAsia="en-GB"/>
        </w:rPr>
      </w:pPr>
      <w:r w:rsidRPr="007E6716">
        <w:t xml:space="preserve">This message is sent by the source NG-RAN node to the target NG-RAN node to transfer </w:t>
      </w:r>
      <w:r>
        <w:t>the COUNT value related to the forwarded downlink SDUs during DAPS Handover or Conditional Handover.</w:t>
      </w:r>
    </w:p>
    <w:p w14:paraId="5689D251" w14:textId="77777777" w:rsidR="00C935A0" w:rsidRDefault="00C935A0" w:rsidP="00C935A0">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0563F8D" w14:textId="77777777" w:rsidR="00C935A0" w:rsidRDefault="00C935A0" w:rsidP="00C935A0">
      <w:pPr>
        <w:ind w:left="1134" w:hanging="1134"/>
        <w:rPr>
          <w:lang w:eastAsia="en-GB"/>
        </w:rPr>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07D0BAB3" w14:textId="77777777" w:rsidR="00C935A0" w:rsidRPr="007E6716" w:rsidRDefault="00C935A0" w:rsidP="00C935A0">
      <w:r>
        <w:rPr>
          <w:lang w:eastAsia="en-GB"/>
        </w:rPr>
        <w:t xml:space="preserve">Direction: </w:t>
      </w:r>
      <w:r>
        <w:rPr>
          <w:lang w:eastAsia="en-GB"/>
        </w:rPr>
        <w:tab/>
        <w:t xml:space="preserve">source S-NG-RAN node </w:t>
      </w:r>
      <w:r w:rsidRPr="00FF633B">
        <w:rPr>
          <w:lang w:eastAsia="en-GB"/>
        </w:rPr>
        <w:sym w:font="Symbol" w:char="F0AE"/>
      </w:r>
      <w:r>
        <w:rPr>
          <w:lang w:eastAsia="en-GB"/>
        </w:rPr>
        <w:t xml:space="preserve"> source M-NG-RAN node (Conditional Handover)</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C935A0" w:rsidRPr="007E6716" w14:paraId="197F6B2F" w14:textId="77777777" w:rsidTr="00C935A0">
        <w:tc>
          <w:tcPr>
            <w:tcW w:w="2578" w:type="dxa"/>
          </w:tcPr>
          <w:p w14:paraId="6D971A86" w14:textId="77777777" w:rsidR="00C935A0" w:rsidRPr="007E6716" w:rsidRDefault="00C935A0" w:rsidP="00C935A0">
            <w:pPr>
              <w:pStyle w:val="TAH"/>
              <w:rPr>
                <w:lang w:eastAsia="ja-JP"/>
              </w:rPr>
            </w:pPr>
            <w:r w:rsidRPr="007E6716">
              <w:rPr>
                <w:lang w:eastAsia="ja-JP"/>
              </w:rPr>
              <w:lastRenderedPageBreak/>
              <w:t>IE/Group Name</w:t>
            </w:r>
          </w:p>
        </w:tc>
        <w:tc>
          <w:tcPr>
            <w:tcW w:w="1104" w:type="dxa"/>
          </w:tcPr>
          <w:p w14:paraId="58E1896B" w14:textId="77777777" w:rsidR="00C935A0" w:rsidRPr="007E6716" w:rsidRDefault="00C935A0" w:rsidP="00C935A0">
            <w:pPr>
              <w:pStyle w:val="TAH"/>
              <w:rPr>
                <w:lang w:eastAsia="ja-JP"/>
              </w:rPr>
            </w:pPr>
            <w:r w:rsidRPr="007E6716">
              <w:rPr>
                <w:lang w:eastAsia="ja-JP"/>
              </w:rPr>
              <w:t>Presence</w:t>
            </w:r>
          </w:p>
        </w:tc>
        <w:tc>
          <w:tcPr>
            <w:tcW w:w="1164" w:type="dxa"/>
          </w:tcPr>
          <w:p w14:paraId="5F61BD70" w14:textId="77777777" w:rsidR="00C935A0" w:rsidRPr="007E6716" w:rsidRDefault="00C935A0" w:rsidP="00C935A0">
            <w:pPr>
              <w:pStyle w:val="TAH"/>
              <w:rPr>
                <w:lang w:eastAsia="ja-JP"/>
              </w:rPr>
            </w:pPr>
            <w:r w:rsidRPr="007E6716">
              <w:rPr>
                <w:lang w:eastAsia="ja-JP"/>
              </w:rPr>
              <w:t>Range</w:t>
            </w:r>
          </w:p>
        </w:tc>
        <w:tc>
          <w:tcPr>
            <w:tcW w:w="1276" w:type="dxa"/>
          </w:tcPr>
          <w:p w14:paraId="43AD5D49" w14:textId="77777777" w:rsidR="00C935A0" w:rsidRPr="007E6716" w:rsidRDefault="00C935A0" w:rsidP="00C935A0">
            <w:pPr>
              <w:pStyle w:val="TAH"/>
              <w:rPr>
                <w:lang w:eastAsia="ja-JP"/>
              </w:rPr>
            </w:pPr>
            <w:r w:rsidRPr="007E6716">
              <w:rPr>
                <w:lang w:eastAsia="ja-JP"/>
              </w:rPr>
              <w:t>IE type and reference</w:t>
            </w:r>
          </w:p>
        </w:tc>
        <w:tc>
          <w:tcPr>
            <w:tcW w:w="2126" w:type="dxa"/>
          </w:tcPr>
          <w:p w14:paraId="6CE08D10" w14:textId="77777777" w:rsidR="00C935A0" w:rsidRPr="007E6716" w:rsidRDefault="00C935A0" w:rsidP="00C935A0">
            <w:pPr>
              <w:pStyle w:val="TAH"/>
              <w:rPr>
                <w:lang w:eastAsia="ja-JP"/>
              </w:rPr>
            </w:pPr>
            <w:r w:rsidRPr="007E6716">
              <w:rPr>
                <w:lang w:eastAsia="ja-JP"/>
              </w:rPr>
              <w:t>Semantics description</w:t>
            </w:r>
          </w:p>
        </w:tc>
        <w:tc>
          <w:tcPr>
            <w:tcW w:w="1134" w:type="dxa"/>
          </w:tcPr>
          <w:p w14:paraId="7D908CF4" w14:textId="77777777" w:rsidR="00C935A0" w:rsidRPr="007E6716" w:rsidRDefault="00C935A0" w:rsidP="00C935A0">
            <w:pPr>
              <w:pStyle w:val="TAH"/>
              <w:rPr>
                <w:b w:val="0"/>
                <w:lang w:eastAsia="ja-JP"/>
              </w:rPr>
            </w:pPr>
            <w:r w:rsidRPr="007E6716">
              <w:rPr>
                <w:lang w:eastAsia="ja-JP"/>
              </w:rPr>
              <w:t>Criticality</w:t>
            </w:r>
          </w:p>
        </w:tc>
        <w:tc>
          <w:tcPr>
            <w:tcW w:w="1103" w:type="dxa"/>
          </w:tcPr>
          <w:p w14:paraId="2D7C6D72" w14:textId="77777777" w:rsidR="00C935A0" w:rsidRPr="007E6716" w:rsidRDefault="00C935A0" w:rsidP="00C935A0">
            <w:pPr>
              <w:pStyle w:val="TAH"/>
              <w:rPr>
                <w:b w:val="0"/>
                <w:lang w:eastAsia="ja-JP"/>
              </w:rPr>
            </w:pPr>
            <w:r w:rsidRPr="007E6716">
              <w:rPr>
                <w:lang w:eastAsia="ja-JP"/>
              </w:rPr>
              <w:t>Assigned Criticality</w:t>
            </w:r>
          </w:p>
        </w:tc>
      </w:tr>
      <w:tr w:rsidR="00C935A0" w:rsidRPr="007E6716" w14:paraId="3F8FEE88" w14:textId="77777777" w:rsidTr="00C935A0">
        <w:tc>
          <w:tcPr>
            <w:tcW w:w="2578" w:type="dxa"/>
          </w:tcPr>
          <w:p w14:paraId="483FA977" w14:textId="77777777" w:rsidR="00C935A0" w:rsidRPr="007E6716" w:rsidRDefault="00C935A0" w:rsidP="00C935A0">
            <w:pPr>
              <w:pStyle w:val="TAL"/>
              <w:rPr>
                <w:lang w:eastAsia="ja-JP"/>
              </w:rPr>
            </w:pPr>
            <w:r w:rsidRPr="007E6716">
              <w:rPr>
                <w:lang w:eastAsia="ja-JP"/>
              </w:rPr>
              <w:t>Message Type</w:t>
            </w:r>
          </w:p>
        </w:tc>
        <w:tc>
          <w:tcPr>
            <w:tcW w:w="1104" w:type="dxa"/>
          </w:tcPr>
          <w:p w14:paraId="4D550755" w14:textId="77777777" w:rsidR="00C935A0" w:rsidRPr="007E6716" w:rsidRDefault="00C935A0" w:rsidP="00C935A0">
            <w:pPr>
              <w:pStyle w:val="TAL"/>
              <w:rPr>
                <w:lang w:eastAsia="ja-JP"/>
              </w:rPr>
            </w:pPr>
            <w:r w:rsidRPr="007E6716">
              <w:rPr>
                <w:lang w:eastAsia="ja-JP"/>
              </w:rPr>
              <w:t>M</w:t>
            </w:r>
          </w:p>
        </w:tc>
        <w:tc>
          <w:tcPr>
            <w:tcW w:w="1164" w:type="dxa"/>
          </w:tcPr>
          <w:p w14:paraId="52071E32" w14:textId="77777777" w:rsidR="00C935A0" w:rsidRPr="007E6716" w:rsidRDefault="00C935A0" w:rsidP="00C935A0">
            <w:pPr>
              <w:pStyle w:val="TAL"/>
              <w:rPr>
                <w:lang w:eastAsia="ja-JP"/>
              </w:rPr>
            </w:pPr>
          </w:p>
        </w:tc>
        <w:tc>
          <w:tcPr>
            <w:tcW w:w="1276" w:type="dxa"/>
          </w:tcPr>
          <w:p w14:paraId="761E4797" w14:textId="77777777" w:rsidR="00C935A0" w:rsidRPr="007E6716" w:rsidRDefault="00C935A0" w:rsidP="00C935A0">
            <w:pPr>
              <w:pStyle w:val="TAL"/>
              <w:rPr>
                <w:lang w:eastAsia="ja-JP"/>
              </w:rPr>
            </w:pPr>
            <w:r w:rsidRPr="007E6716">
              <w:rPr>
                <w:lang w:eastAsia="ja-JP"/>
              </w:rPr>
              <w:t>9.2.3.1</w:t>
            </w:r>
          </w:p>
        </w:tc>
        <w:tc>
          <w:tcPr>
            <w:tcW w:w="2126" w:type="dxa"/>
          </w:tcPr>
          <w:p w14:paraId="02AD6D7C" w14:textId="77777777" w:rsidR="00C935A0" w:rsidRPr="007E6716" w:rsidRDefault="00C935A0" w:rsidP="00C935A0">
            <w:pPr>
              <w:pStyle w:val="TAL"/>
              <w:rPr>
                <w:lang w:eastAsia="ja-JP"/>
              </w:rPr>
            </w:pPr>
          </w:p>
        </w:tc>
        <w:tc>
          <w:tcPr>
            <w:tcW w:w="1134" w:type="dxa"/>
          </w:tcPr>
          <w:p w14:paraId="524DEAD0" w14:textId="77777777" w:rsidR="00C935A0" w:rsidRPr="007E6716" w:rsidRDefault="00C935A0" w:rsidP="00C935A0">
            <w:pPr>
              <w:pStyle w:val="TAC"/>
              <w:rPr>
                <w:lang w:eastAsia="ja-JP"/>
              </w:rPr>
            </w:pPr>
            <w:r w:rsidRPr="007E6716">
              <w:rPr>
                <w:lang w:eastAsia="ja-JP"/>
              </w:rPr>
              <w:t>YES</w:t>
            </w:r>
          </w:p>
        </w:tc>
        <w:tc>
          <w:tcPr>
            <w:tcW w:w="1103" w:type="dxa"/>
          </w:tcPr>
          <w:p w14:paraId="12361352" w14:textId="77777777" w:rsidR="00C935A0" w:rsidRPr="007E6716" w:rsidRDefault="00C935A0" w:rsidP="00C935A0">
            <w:pPr>
              <w:pStyle w:val="TAC"/>
              <w:rPr>
                <w:lang w:eastAsia="ja-JP"/>
              </w:rPr>
            </w:pPr>
            <w:r w:rsidRPr="007E6716">
              <w:rPr>
                <w:lang w:eastAsia="ja-JP"/>
              </w:rPr>
              <w:t>ignore</w:t>
            </w:r>
          </w:p>
        </w:tc>
      </w:tr>
      <w:tr w:rsidR="00C935A0" w:rsidRPr="007E6716" w14:paraId="73A538B9" w14:textId="77777777" w:rsidTr="00C935A0">
        <w:tc>
          <w:tcPr>
            <w:tcW w:w="2578" w:type="dxa"/>
          </w:tcPr>
          <w:p w14:paraId="0FBEA4A9" w14:textId="77777777" w:rsidR="00C935A0" w:rsidRPr="007E6716" w:rsidRDefault="00C935A0" w:rsidP="00C935A0">
            <w:pPr>
              <w:pStyle w:val="TAL"/>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104" w:type="dxa"/>
          </w:tcPr>
          <w:p w14:paraId="1FBFA54A" w14:textId="77777777" w:rsidR="00C935A0" w:rsidRPr="007E6716" w:rsidRDefault="00C935A0" w:rsidP="00C935A0">
            <w:pPr>
              <w:pStyle w:val="TAL"/>
              <w:rPr>
                <w:lang w:eastAsia="ja-JP"/>
              </w:rPr>
            </w:pPr>
            <w:r w:rsidRPr="007E6716">
              <w:rPr>
                <w:lang w:eastAsia="ja-JP"/>
              </w:rPr>
              <w:t>M</w:t>
            </w:r>
          </w:p>
        </w:tc>
        <w:tc>
          <w:tcPr>
            <w:tcW w:w="1164" w:type="dxa"/>
          </w:tcPr>
          <w:p w14:paraId="1634BCB6" w14:textId="77777777" w:rsidR="00C935A0" w:rsidRPr="007E6716" w:rsidRDefault="00C935A0" w:rsidP="00C935A0">
            <w:pPr>
              <w:pStyle w:val="TAL"/>
              <w:rPr>
                <w:lang w:eastAsia="ja-JP"/>
              </w:rPr>
            </w:pPr>
          </w:p>
        </w:tc>
        <w:tc>
          <w:tcPr>
            <w:tcW w:w="1276" w:type="dxa"/>
          </w:tcPr>
          <w:p w14:paraId="003847C5" w14:textId="77777777" w:rsidR="00C935A0" w:rsidRPr="007E6716" w:rsidRDefault="00C935A0" w:rsidP="00C935A0">
            <w:pPr>
              <w:pStyle w:val="TAL"/>
              <w:rPr>
                <w:lang w:eastAsia="ja-JP"/>
              </w:rPr>
            </w:pPr>
            <w:r w:rsidRPr="007E6716">
              <w:rPr>
                <w:lang w:eastAsia="ja-JP"/>
              </w:rPr>
              <w:t>NG-RAN node UE XnAP ID</w:t>
            </w:r>
            <w:r w:rsidRPr="007E6716">
              <w:rPr>
                <w:lang w:eastAsia="ja-JP"/>
              </w:rPr>
              <w:br/>
              <w:t>9.2.3.16</w:t>
            </w:r>
          </w:p>
        </w:tc>
        <w:tc>
          <w:tcPr>
            <w:tcW w:w="2126" w:type="dxa"/>
          </w:tcPr>
          <w:p w14:paraId="0A260625" w14:textId="77777777" w:rsidR="00C935A0" w:rsidRPr="007E6716" w:rsidRDefault="00C935A0" w:rsidP="00C935A0">
            <w:pPr>
              <w:pStyle w:val="TAL"/>
              <w:rPr>
                <w:lang w:eastAsia="ja-JP"/>
              </w:rPr>
            </w:pPr>
            <w:r w:rsidRPr="007E6716">
              <w:rPr>
                <w:lang w:eastAsia="ja-JP"/>
              </w:rPr>
              <w:t>Allocated for handover at the source NG-RAN node.</w:t>
            </w:r>
          </w:p>
        </w:tc>
        <w:tc>
          <w:tcPr>
            <w:tcW w:w="1134" w:type="dxa"/>
          </w:tcPr>
          <w:p w14:paraId="6FC6680C" w14:textId="77777777" w:rsidR="00C935A0" w:rsidRPr="007E6716" w:rsidRDefault="00C935A0" w:rsidP="00C935A0">
            <w:pPr>
              <w:pStyle w:val="TAC"/>
              <w:rPr>
                <w:lang w:eastAsia="ja-JP"/>
              </w:rPr>
            </w:pPr>
            <w:r w:rsidRPr="007E6716">
              <w:rPr>
                <w:lang w:eastAsia="ja-JP"/>
              </w:rPr>
              <w:t>YES</w:t>
            </w:r>
          </w:p>
        </w:tc>
        <w:tc>
          <w:tcPr>
            <w:tcW w:w="1103" w:type="dxa"/>
          </w:tcPr>
          <w:p w14:paraId="29927BD4" w14:textId="77777777" w:rsidR="00C935A0" w:rsidRPr="007E6716" w:rsidRDefault="00C935A0" w:rsidP="00C935A0">
            <w:pPr>
              <w:pStyle w:val="TAC"/>
              <w:rPr>
                <w:lang w:eastAsia="ja-JP"/>
              </w:rPr>
            </w:pPr>
            <w:r w:rsidRPr="007E6716">
              <w:rPr>
                <w:lang w:eastAsia="ja-JP"/>
              </w:rPr>
              <w:t>reject</w:t>
            </w:r>
          </w:p>
        </w:tc>
      </w:tr>
      <w:tr w:rsidR="00C935A0" w:rsidRPr="007E6716" w14:paraId="627F602A" w14:textId="77777777" w:rsidTr="00C935A0">
        <w:tc>
          <w:tcPr>
            <w:tcW w:w="2578" w:type="dxa"/>
          </w:tcPr>
          <w:p w14:paraId="247E00B4" w14:textId="77777777" w:rsidR="00C935A0" w:rsidRPr="007E6716" w:rsidRDefault="00C935A0" w:rsidP="00C935A0">
            <w:pPr>
              <w:pStyle w:val="TAL"/>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104" w:type="dxa"/>
          </w:tcPr>
          <w:p w14:paraId="10EDB7A9" w14:textId="77777777" w:rsidR="00C935A0" w:rsidRPr="007E6716" w:rsidRDefault="00C935A0" w:rsidP="00C935A0">
            <w:pPr>
              <w:pStyle w:val="TAL"/>
              <w:rPr>
                <w:lang w:eastAsia="ja-JP"/>
              </w:rPr>
            </w:pPr>
            <w:r w:rsidRPr="007E6716">
              <w:rPr>
                <w:lang w:eastAsia="ja-JP"/>
              </w:rPr>
              <w:t>M</w:t>
            </w:r>
          </w:p>
        </w:tc>
        <w:tc>
          <w:tcPr>
            <w:tcW w:w="1164" w:type="dxa"/>
          </w:tcPr>
          <w:p w14:paraId="0AAB7FB3" w14:textId="77777777" w:rsidR="00C935A0" w:rsidRPr="007E6716" w:rsidRDefault="00C935A0" w:rsidP="00C935A0">
            <w:pPr>
              <w:pStyle w:val="TAL"/>
              <w:rPr>
                <w:lang w:eastAsia="ja-JP"/>
              </w:rPr>
            </w:pPr>
          </w:p>
        </w:tc>
        <w:tc>
          <w:tcPr>
            <w:tcW w:w="1276" w:type="dxa"/>
          </w:tcPr>
          <w:p w14:paraId="704EBD6E" w14:textId="77777777" w:rsidR="00C935A0" w:rsidRPr="007E6716" w:rsidRDefault="00C935A0" w:rsidP="00C935A0">
            <w:pPr>
              <w:pStyle w:val="TAL"/>
              <w:rPr>
                <w:lang w:eastAsia="ja-JP"/>
              </w:rPr>
            </w:pPr>
            <w:r w:rsidRPr="007E6716">
              <w:rPr>
                <w:lang w:eastAsia="ja-JP"/>
              </w:rPr>
              <w:t>NG-RAN node UE XnAP ID</w:t>
            </w:r>
            <w:r w:rsidRPr="007E6716">
              <w:rPr>
                <w:lang w:eastAsia="ja-JP"/>
              </w:rPr>
              <w:br/>
              <w:t>9.2.3.16</w:t>
            </w:r>
          </w:p>
        </w:tc>
        <w:tc>
          <w:tcPr>
            <w:tcW w:w="2126" w:type="dxa"/>
          </w:tcPr>
          <w:p w14:paraId="17C62923" w14:textId="77777777" w:rsidR="00C935A0" w:rsidRPr="007E6716" w:rsidRDefault="00C935A0" w:rsidP="00C935A0">
            <w:pPr>
              <w:pStyle w:val="TAL"/>
              <w:rPr>
                <w:lang w:eastAsia="ja-JP"/>
              </w:rPr>
            </w:pPr>
            <w:r w:rsidRPr="007E6716">
              <w:rPr>
                <w:lang w:eastAsia="ja-JP"/>
              </w:rPr>
              <w:t>Allocated for handover at the target NG-RAN node.</w:t>
            </w:r>
          </w:p>
        </w:tc>
        <w:tc>
          <w:tcPr>
            <w:tcW w:w="1134" w:type="dxa"/>
          </w:tcPr>
          <w:p w14:paraId="2824E714" w14:textId="77777777" w:rsidR="00C935A0" w:rsidRPr="007E6716" w:rsidRDefault="00C935A0" w:rsidP="00C935A0">
            <w:pPr>
              <w:pStyle w:val="TAC"/>
              <w:rPr>
                <w:lang w:eastAsia="ja-JP"/>
              </w:rPr>
            </w:pPr>
            <w:r w:rsidRPr="007E6716">
              <w:rPr>
                <w:lang w:eastAsia="ja-JP"/>
              </w:rPr>
              <w:t>YES</w:t>
            </w:r>
          </w:p>
        </w:tc>
        <w:tc>
          <w:tcPr>
            <w:tcW w:w="1103" w:type="dxa"/>
          </w:tcPr>
          <w:p w14:paraId="2AC1A90F" w14:textId="77777777" w:rsidR="00C935A0" w:rsidRPr="007E6716" w:rsidRDefault="00C935A0" w:rsidP="00C935A0">
            <w:pPr>
              <w:pStyle w:val="TAC"/>
              <w:rPr>
                <w:lang w:eastAsia="ja-JP"/>
              </w:rPr>
            </w:pPr>
            <w:r w:rsidRPr="007E6716">
              <w:rPr>
                <w:lang w:eastAsia="ja-JP"/>
              </w:rPr>
              <w:t>reject</w:t>
            </w:r>
          </w:p>
        </w:tc>
      </w:tr>
      <w:tr w:rsidR="00C935A0" w:rsidRPr="007E6716" w14:paraId="0EA0C63D" w14:textId="77777777" w:rsidTr="00C935A0">
        <w:tc>
          <w:tcPr>
            <w:tcW w:w="2578" w:type="dxa"/>
          </w:tcPr>
          <w:p w14:paraId="4B99228B" w14:textId="77777777" w:rsidR="00C935A0" w:rsidRPr="007E6716" w:rsidRDefault="00C935A0" w:rsidP="00C935A0">
            <w:pPr>
              <w:pStyle w:val="TAL"/>
              <w:rPr>
                <w:lang w:eastAsia="ja-JP"/>
              </w:rPr>
            </w:pPr>
            <w:r>
              <w:rPr>
                <w:lang w:eastAsia="ja-JP"/>
              </w:rPr>
              <w:t xml:space="preserve">CHOICE </w:t>
            </w:r>
            <w:r w:rsidRPr="009354E2">
              <w:rPr>
                <w:i/>
                <w:iCs/>
              </w:rPr>
              <w:t>Procedure Stage</w:t>
            </w:r>
          </w:p>
        </w:tc>
        <w:tc>
          <w:tcPr>
            <w:tcW w:w="1104" w:type="dxa"/>
          </w:tcPr>
          <w:p w14:paraId="4CCF0EEE" w14:textId="77777777" w:rsidR="00C935A0" w:rsidRPr="007E6716" w:rsidRDefault="00C935A0" w:rsidP="00C935A0">
            <w:pPr>
              <w:pStyle w:val="TAL"/>
              <w:rPr>
                <w:lang w:eastAsia="ja-JP"/>
              </w:rPr>
            </w:pPr>
            <w:r>
              <w:rPr>
                <w:lang w:eastAsia="ja-JP"/>
              </w:rPr>
              <w:t>M</w:t>
            </w:r>
          </w:p>
        </w:tc>
        <w:tc>
          <w:tcPr>
            <w:tcW w:w="1164" w:type="dxa"/>
          </w:tcPr>
          <w:p w14:paraId="3E7C9189" w14:textId="77777777" w:rsidR="00C935A0" w:rsidRPr="007E6716" w:rsidRDefault="00C935A0" w:rsidP="00C935A0">
            <w:pPr>
              <w:pStyle w:val="TAL"/>
              <w:rPr>
                <w:lang w:eastAsia="ja-JP"/>
              </w:rPr>
            </w:pPr>
          </w:p>
        </w:tc>
        <w:tc>
          <w:tcPr>
            <w:tcW w:w="1276" w:type="dxa"/>
          </w:tcPr>
          <w:p w14:paraId="4BE7FCC6" w14:textId="77777777" w:rsidR="00C935A0" w:rsidRPr="007E6716" w:rsidRDefault="00C935A0" w:rsidP="00C935A0">
            <w:pPr>
              <w:pStyle w:val="TAL"/>
              <w:rPr>
                <w:lang w:eastAsia="ja-JP"/>
              </w:rPr>
            </w:pPr>
          </w:p>
        </w:tc>
        <w:tc>
          <w:tcPr>
            <w:tcW w:w="2126" w:type="dxa"/>
          </w:tcPr>
          <w:p w14:paraId="1DD92720" w14:textId="77777777" w:rsidR="00C935A0" w:rsidRPr="007E6716" w:rsidRDefault="00C935A0" w:rsidP="00C935A0">
            <w:pPr>
              <w:pStyle w:val="TAL"/>
              <w:rPr>
                <w:lang w:eastAsia="ja-JP"/>
              </w:rPr>
            </w:pPr>
          </w:p>
        </w:tc>
        <w:tc>
          <w:tcPr>
            <w:tcW w:w="1134" w:type="dxa"/>
          </w:tcPr>
          <w:p w14:paraId="2EBEBF62" w14:textId="77777777" w:rsidR="00C935A0" w:rsidRPr="007E6716" w:rsidRDefault="00C935A0" w:rsidP="00C935A0">
            <w:pPr>
              <w:pStyle w:val="TAC"/>
              <w:rPr>
                <w:lang w:eastAsia="ja-JP"/>
              </w:rPr>
            </w:pPr>
            <w:r>
              <w:rPr>
                <w:lang w:eastAsia="ja-JP"/>
              </w:rPr>
              <w:t>YES</w:t>
            </w:r>
          </w:p>
        </w:tc>
        <w:tc>
          <w:tcPr>
            <w:tcW w:w="1103" w:type="dxa"/>
          </w:tcPr>
          <w:p w14:paraId="66C0D463" w14:textId="77777777" w:rsidR="00C935A0" w:rsidRPr="007E6716" w:rsidRDefault="00C935A0" w:rsidP="00C935A0">
            <w:pPr>
              <w:pStyle w:val="TAC"/>
              <w:rPr>
                <w:lang w:eastAsia="ja-JP"/>
              </w:rPr>
            </w:pPr>
            <w:r>
              <w:rPr>
                <w:lang w:eastAsia="ja-JP"/>
              </w:rPr>
              <w:t>reject</w:t>
            </w:r>
          </w:p>
        </w:tc>
      </w:tr>
      <w:tr w:rsidR="00C935A0" w:rsidRPr="007E6716" w14:paraId="16B4923E" w14:textId="77777777" w:rsidTr="00C935A0">
        <w:tc>
          <w:tcPr>
            <w:tcW w:w="2578" w:type="dxa"/>
          </w:tcPr>
          <w:p w14:paraId="48E1D7B2" w14:textId="77777777" w:rsidR="00C935A0" w:rsidRPr="007E6716" w:rsidRDefault="00C935A0" w:rsidP="00C935A0">
            <w:pPr>
              <w:pStyle w:val="TAL"/>
              <w:ind w:left="113"/>
              <w:rPr>
                <w:lang w:eastAsia="ja-JP"/>
              </w:rPr>
            </w:pPr>
            <w:r w:rsidRPr="00C45748">
              <w:rPr>
                <w:i/>
                <w:lang w:eastAsia="ja-JP"/>
              </w:rPr>
              <w:t>&gt;First DL COUNT</w:t>
            </w:r>
          </w:p>
        </w:tc>
        <w:tc>
          <w:tcPr>
            <w:tcW w:w="1104" w:type="dxa"/>
          </w:tcPr>
          <w:p w14:paraId="1B1C90B9" w14:textId="77777777" w:rsidR="00C935A0" w:rsidRPr="007E6716" w:rsidRDefault="00C935A0" w:rsidP="00C935A0">
            <w:pPr>
              <w:pStyle w:val="TAL"/>
              <w:rPr>
                <w:lang w:eastAsia="ja-JP"/>
              </w:rPr>
            </w:pPr>
          </w:p>
        </w:tc>
        <w:tc>
          <w:tcPr>
            <w:tcW w:w="1164" w:type="dxa"/>
          </w:tcPr>
          <w:p w14:paraId="31E8C081" w14:textId="77777777" w:rsidR="00C935A0" w:rsidRPr="007E6716" w:rsidRDefault="00C935A0" w:rsidP="00C935A0">
            <w:pPr>
              <w:pStyle w:val="TAL"/>
              <w:rPr>
                <w:lang w:eastAsia="ja-JP"/>
              </w:rPr>
            </w:pPr>
          </w:p>
        </w:tc>
        <w:tc>
          <w:tcPr>
            <w:tcW w:w="1276" w:type="dxa"/>
          </w:tcPr>
          <w:p w14:paraId="492DF0A6" w14:textId="77777777" w:rsidR="00C935A0" w:rsidRPr="007E6716" w:rsidRDefault="00C935A0" w:rsidP="00C935A0">
            <w:pPr>
              <w:pStyle w:val="TAL"/>
              <w:rPr>
                <w:lang w:eastAsia="ja-JP"/>
              </w:rPr>
            </w:pPr>
          </w:p>
        </w:tc>
        <w:tc>
          <w:tcPr>
            <w:tcW w:w="2126" w:type="dxa"/>
          </w:tcPr>
          <w:p w14:paraId="0275FDB4" w14:textId="77777777" w:rsidR="00C935A0" w:rsidRPr="007E6716" w:rsidRDefault="00C935A0" w:rsidP="00C935A0">
            <w:pPr>
              <w:pStyle w:val="TAL"/>
              <w:rPr>
                <w:lang w:eastAsia="ja-JP"/>
              </w:rPr>
            </w:pPr>
          </w:p>
        </w:tc>
        <w:tc>
          <w:tcPr>
            <w:tcW w:w="1134" w:type="dxa"/>
          </w:tcPr>
          <w:p w14:paraId="03929D5D" w14:textId="77777777" w:rsidR="00C935A0" w:rsidRPr="007E6716" w:rsidRDefault="00C935A0" w:rsidP="00C935A0">
            <w:pPr>
              <w:pStyle w:val="TAC"/>
              <w:rPr>
                <w:lang w:eastAsia="ja-JP"/>
              </w:rPr>
            </w:pPr>
          </w:p>
        </w:tc>
        <w:tc>
          <w:tcPr>
            <w:tcW w:w="1103" w:type="dxa"/>
          </w:tcPr>
          <w:p w14:paraId="2AABAA64" w14:textId="77777777" w:rsidR="00C935A0" w:rsidRPr="007E6716" w:rsidRDefault="00C935A0" w:rsidP="00C935A0">
            <w:pPr>
              <w:pStyle w:val="TAC"/>
              <w:rPr>
                <w:lang w:eastAsia="ja-JP"/>
              </w:rPr>
            </w:pPr>
          </w:p>
        </w:tc>
      </w:tr>
      <w:tr w:rsidR="00C935A0" w:rsidRPr="007E6716" w14:paraId="0050C2A6" w14:textId="77777777" w:rsidTr="00C935A0">
        <w:tc>
          <w:tcPr>
            <w:tcW w:w="2578" w:type="dxa"/>
          </w:tcPr>
          <w:p w14:paraId="285B0989" w14:textId="77777777" w:rsidR="00C935A0" w:rsidRPr="009354E2" w:rsidRDefault="00C935A0" w:rsidP="00C935A0">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4789A705" w14:textId="77777777" w:rsidR="00C935A0" w:rsidRPr="007E6716" w:rsidRDefault="00C935A0" w:rsidP="00C935A0">
            <w:pPr>
              <w:pStyle w:val="TAL"/>
              <w:rPr>
                <w:lang w:eastAsia="ja-JP"/>
              </w:rPr>
            </w:pPr>
            <w:r w:rsidRPr="007E6716">
              <w:rPr>
                <w:lang w:eastAsia="ja-JP"/>
              </w:rPr>
              <w:t>M</w:t>
            </w:r>
          </w:p>
        </w:tc>
        <w:tc>
          <w:tcPr>
            <w:tcW w:w="1164" w:type="dxa"/>
          </w:tcPr>
          <w:p w14:paraId="06D94FA3" w14:textId="77777777" w:rsidR="00C935A0" w:rsidRPr="00C45748" w:rsidRDefault="00C935A0" w:rsidP="00C935A0">
            <w:pPr>
              <w:pStyle w:val="TAL"/>
              <w:rPr>
                <w:i/>
                <w:lang w:eastAsia="ja-JP"/>
              </w:rPr>
            </w:pPr>
            <w:r w:rsidRPr="00C45748">
              <w:rPr>
                <w:i/>
                <w:lang w:eastAsia="ja-JP"/>
              </w:rPr>
              <w:t>1</w:t>
            </w:r>
          </w:p>
        </w:tc>
        <w:tc>
          <w:tcPr>
            <w:tcW w:w="1276" w:type="dxa"/>
          </w:tcPr>
          <w:p w14:paraId="59D0CFB8" w14:textId="77777777" w:rsidR="00C935A0" w:rsidRPr="007E6716" w:rsidRDefault="00C935A0" w:rsidP="00C935A0">
            <w:pPr>
              <w:pStyle w:val="TAL"/>
              <w:rPr>
                <w:lang w:eastAsia="ja-JP"/>
              </w:rPr>
            </w:pPr>
          </w:p>
        </w:tc>
        <w:tc>
          <w:tcPr>
            <w:tcW w:w="2126" w:type="dxa"/>
          </w:tcPr>
          <w:p w14:paraId="3ABDA5D4" w14:textId="77777777" w:rsidR="00C935A0" w:rsidRPr="007E6716" w:rsidRDefault="00C935A0" w:rsidP="00C935A0">
            <w:pPr>
              <w:pStyle w:val="TAL"/>
              <w:rPr>
                <w:lang w:eastAsia="ja-JP"/>
              </w:rPr>
            </w:pPr>
          </w:p>
        </w:tc>
        <w:tc>
          <w:tcPr>
            <w:tcW w:w="1134" w:type="dxa"/>
          </w:tcPr>
          <w:p w14:paraId="188F83A5" w14:textId="77777777" w:rsidR="00C935A0" w:rsidRPr="007E6716" w:rsidRDefault="00C935A0" w:rsidP="00C935A0">
            <w:pPr>
              <w:pStyle w:val="TAC"/>
              <w:rPr>
                <w:lang w:eastAsia="ja-JP"/>
              </w:rPr>
            </w:pPr>
            <w:r>
              <w:rPr>
                <w:lang w:eastAsia="ja-JP"/>
              </w:rPr>
              <w:t>–</w:t>
            </w:r>
          </w:p>
        </w:tc>
        <w:tc>
          <w:tcPr>
            <w:tcW w:w="1103" w:type="dxa"/>
          </w:tcPr>
          <w:p w14:paraId="54BA0B4F" w14:textId="77777777" w:rsidR="00C935A0" w:rsidRPr="007E6716" w:rsidRDefault="00C935A0" w:rsidP="00C935A0">
            <w:pPr>
              <w:pStyle w:val="TAC"/>
              <w:rPr>
                <w:lang w:eastAsia="ja-JP"/>
              </w:rPr>
            </w:pPr>
          </w:p>
        </w:tc>
      </w:tr>
      <w:tr w:rsidR="00C935A0" w:rsidRPr="00FF1BAF" w14:paraId="031AAEC6" w14:textId="77777777" w:rsidTr="00C935A0">
        <w:tc>
          <w:tcPr>
            <w:tcW w:w="2578" w:type="dxa"/>
            <w:tcBorders>
              <w:top w:val="single" w:sz="4" w:space="0" w:color="auto"/>
              <w:left w:val="single" w:sz="4" w:space="0" w:color="auto"/>
              <w:bottom w:val="single" w:sz="4" w:space="0" w:color="auto"/>
              <w:right w:val="single" w:sz="4" w:space="0" w:color="auto"/>
            </w:tcBorders>
          </w:tcPr>
          <w:p w14:paraId="354811D4" w14:textId="77777777" w:rsidR="00C935A0" w:rsidRPr="009354E2" w:rsidRDefault="00C935A0" w:rsidP="00C935A0">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28E0BC59" w14:textId="77777777" w:rsidR="00C935A0" w:rsidRPr="00FF1BAF"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0A66B63" w14:textId="77777777" w:rsidR="00C935A0" w:rsidRPr="00905ACB" w:rsidRDefault="00C935A0" w:rsidP="00C935A0">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1B7292A1" w14:textId="77777777" w:rsidR="00C935A0" w:rsidRPr="00FF1BAF"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156FDFEA"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EDDB09" w14:textId="77777777" w:rsidR="00C935A0" w:rsidRPr="00FF1BAF" w:rsidRDefault="00C935A0" w:rsidP="00C935A0">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2F8EFF6" w14:textId="77777777" w:rsidR="00C935A0" w:rsidRPr="00FF1BAF" w:rsidRDefault="00C935A0" w:rsidP="00C935A0">
            <w:pPr>
              <w:pStyle w:val="TAC"/>
              <w:rPr>
                <w:lang w:eastAsia="ja-JP"/>
              </w:rPr>
            </w:pPr>
          </w:p>
        </w:tc>
      </w:tr>
      <w:tr w:rsidR="00C935A0" w:rsidRPr="00FF1BAF" w14:paraId="017DB161" w14:textId="77777777" w:rsidTr="00C935A0">
        <w:tc>
          <w:tcPr>
            <w:tcW w:w="2578" w:type="dxa"/>
            <w:tcBorders>
              <w:top w:val="single" w:sz="4" w:space="0" w:color="auto"/>
              <w:left w:val="single" w:sz="4" w:space="0" w:color="auto"/>
              <w:bottom w:val="single" w:sz="4" w:space="0" w:color="auto"/>
              <w:right w:val="single" w:sz="4" w:space="0" w:color="auto"/>
            </w:tcBorders>
          </w:tcPr>
          <w:p w14:paraId="31AFA5D1" w14:textId="77777777" w:rsidR="00C935A0" w:rsidRPr="00905ACB" w:rsidRDefault="00C935A0" w:rsidP="00C935A0">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3A790C22" w14:textId="77777777" w:rsidR="00C935A0" w:rsidRPr="00FF1BAF" w:rsidRDefault="00C935A0" w:rsidP="00C935A0">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0D35096" w14:textId="77777777" w:rsidR="00C935A0" w:rsidRPr="00FF1BAF"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5C77B55" w14:textId="77777777" w:rsidR="00C935A0" w:rsidRPr="00FF1BAF" w:rsidRDefault="00C935A0" w:rsidP="00C935A0">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60D35AD9"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51110C"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C07C782" w14:textId="77777777" w:rsidR="00C935A0" w:rsidRPr="00FF1BAF" w:rsidRDefault="00C935A0" w:rsidP="00C935A0">
            <w:pPr>
              <w:pStyle w:val="TAC"/>
              <w:rPr>
                <w:lang w:eastAsia="ja-JP"/>
              </w:rPr>
            </w:pPr>
          </w:p>
        </w:tc>
      </w:tr>
      <w:tr w:rsidR="00C935A0" w:rsidRPr="00FF1BAF" w14:paraId="691478F2" w14:textId="77777777" w:rsidTr="00C935A0">
        <w:tc>
          <w:tcPr>
            <w:tcW w:w="2578" w:type="dxa"/>
            <w:tcBorders>
              <w:top w:val="single" w:sz="4" w:space="0" w:color="auto"/>
              <w:left w:val="single" w:sz="4" w:space="0" w:color="auto"/>
              <w:bottom w:val="single" w:sz="4" w:space="0" w:color="auto"/>
              <w:right w:val="single" w:sz="4" w:space="0" w:color="auto"/>
            </w:tcBorders>
          </w:tcPr>
          <w:p w14:paraId="4E0A801F" w14:textId="77777777" w:rsidR="00C935A0" w:rsidRPr="00FF1BAF" w:rsidRDefault="00C935A0" w:rsidP="00C935A0">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03E213B6"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31AE205"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95D9670" w14:textId="77777777" w:rsidR="00C935A0" w:rsidRPr="00905ACB"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660F823" w14:textId="77777777" w:rsidR="00C935A0" w:rsidRPr="00905ACB"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1C526C"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692CECE" w14:textId="77777777" w:rsidR="00C935A0" w:rsidRPr="00FF1BAF" w:rsidRDefault="00C935A0" w:rsidP="00C935A0">
            <w:pPr>
              <w:pStyle w:val="TAC"/>
              <w:rPr>
                <w:lang w:eastAsia="ja-JP"/>
              </w:rPr>
            </w:pPr>
          </w:p>
        </w:tc>
      </w:tr>
      <w:tr w:rsidR="00C935A0" w:rsidRPr="00FF1BAF" w14:paraId="60D124CB" w14:textId="77777777" w:rsidTr="00C935A0">
        <w:tc>
          <w:tcPr>
            <w:tcW w:w="2578" w:type="dxa"/>
            <w:tcBorders>
              <w:top w:val="single" w:sz="4" w:space="0" w:color="auto"/>
              <w:left w:val="single" w:sz="4" w:space="0" w:color="auto"/>
              <w:bottom w:val="single" w:sz="4" w:space="0" w:color="auto"/>
              <w:right w:val="single" w:sz="4" w:space="0" w:color="auto"/>
            </w:tcBorders>
          </w:tcPr>
          <w:p w14:paraId="5170BA06" w14:textId="77777777" w:rsidR="00C935A0" w:rsidRPr="00905ACB" w:rsidRDefault="00C935A0" w:rsidP="00C935A0">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6C9D5769"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B2F522D"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1706C15" w14:textId="77777777" w:rsidR="00C935A0" w:rsidRPr="00FF1BAF"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20EF0C1E"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B08E01" w14:textId="77777777" w:rsidR="00C935A0" w:rsidRPr="00FF1BAF" w:rsidRDefault="00C935A0" w:rsidP="00C935A0">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49446B31" w14:textId="77777777" w:rsidR="00C935A0" w:rsidRPr="00FF1BAF" w:rsidRDefault="00C935A0" w:rsidP="00C935A0">
            <w:pPr>
              <w:pStyle w:val="TAC"/>
              <w:rPr>
                <w:lang w:eastAsia="ja-JP"/>
              </w:rPr>
            </w:pPr>
          </w:p>
        </w:tc>
      </w:tr>
      <w:tr w:rsidR="00C935A0" w:rsidRPr="00FF1BAF" w14:paraId="7632132E" w14:textId="77777777" w:rsidTr="00C935A0">
        <w:tc>
          <w:tcPr>
            <w:tcW w:w="2578" w:type="dxa"/>
            <w:tcBorders>
              <w:top w:val="single" w:sz="4" w:space="0" w:color="auto"/>
              <w:left w:val="single" w:sz="4" w:space="0" w:color="auto"/>
              <w:bottom w:val="single" w:sz="4" w:space="0" w:color="auto"/>
              <w:right w:val="single" w:sz="4" w:space="0" w:color="auto"/>
            </w:tcBorders>
          </w:tcPr>
          <w:p w14:paraId="527D7276" w14:textId="77777777" w:rsidR="00C935A0" w:rsidRPr="00ED5774" w:rsidRDefault="00C935A0" w:rsidP="00C935A0">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319CF63B"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D9EF558"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6372EDA" w14:textId="77777777" w:rsidR="00C935A0" w:rsidRPr="00905ACB" w:rsidRDefault="00C935A0" w:rsidP="00C935A0">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0E0D1AAB" w14:textId="77777777" w:rsidR="00C935A0" w:rsidRPr="00905ACB" w:rsidRDefault="00C935A0" w:rsidP="00C935A0">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27C4D1D0"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4B1DB2C" w14:textId="77777777" w:rsidR="00C935A0" w:rsidRPr="00FF1BAF" w:rsidRDefault="00C935A0" w:rsidP="00C935A0">
            <w:pPr>
              <w:pStyle w:val="TAC"/>
              <w:rPr>
                <w:lang w:eastAsia="ja-JP"/>
              </w:rPr>
            </w:pPr>
          </w:p>
        </w:tc>
      </w:tr>
      <w:tr w:rsidR="00C935A0" w:rsidRPr="00FF1BAF" w14:paraId="6585E10E" w14:textId="77777777" w:rsidTr="00C935A0">
        <w:tc>
          <w:tcPr>
            <w:tcW w:w="2578" w:type="dxa"/>
            <w:tcBorders>
              <w:top w:val="single" w:sz="4" w:space="0" w:color="auto"/>
              <w:left w:val="single" w:sz="4" w:space="0" w:color="auto"/>
              <w:bottom w:val="single" w:sz="4" w:space="0" w:color="auto"/>
              <w:right w:val="single" w:sz="4" w:space="0" w:color="auto"/>
            </w:tcBorders>
          </w:tcPr>
          <w:p w14:paraId="7A16B0A3" w14:textId="77777777" w:rsidR="00C935A0" w:rsidRPr="00905ACB" w:rsidRDefault="00C935A0" w:rsidP="00C935A0">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538350D4"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FC0B958"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F934720" w14:textId="77777777" w:rsidR="00C935A0" w:rsidRPr="00FF1BAF"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01C6EAA"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5A02" w14:textId="77777777" w:rsidR="00C935A0" w:rsidRPr="00FF1BAF" w:rsidRDefault="00C935A0" w:rsidP="00C935A0">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05FC7EF" w14:textId="77777777" w:rsidR="00C935A0" w:rsidRPr="00FF1BAF" w:rsidRDefault="00C935A0" w:rsidP="00C935A0">
            <w:pPr>
              <w:pStyle w:val="TAC"/>
              <w:rPr>
                <w:lang w:eastAsia="ja-JP"/>
              </w:rPr>
            </w:pPr>
          </w:p>
        </w:tc>
      </w:tr>
      <w:tr w:rsidR="00C935A0" w:rsidRPr="00FF1BAF" w14:paraId="20E0D9F0" w14:textId="77777777" w:rsidTr="00C935A0">
        <w:tc>
          <w:tcPr>
            <w:tcW w:w="2578" w:type="dxa"/>
            <w:tcBorders>
              <w:top w:val="single" w:sz="4" w:space="0" w:color="auto"/>
              <w:left w:val="single" w:sz="4" w:space="0" w:color="auto"/>
              <w:bottom w:val="single" w:sz="4" w:space="0" w:color="auto"/>
              <w:right w:val="single" w:sz="4" w:space="0" w:color="auto"/>
            </w:tcBorders>
          </w:tcPr>
          <w:p w14:paraId="5C17CFFE" w14:textId="77777777" w:rsidR="00C935A0" w:rsidRPr="00ED5774" w:rsidRDefault="00C935A0" w:rsidP="00C935A0">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1893316C"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1DBB028"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401EA03" w14:textId="77777777" w:rsidR="00C935A0" w:rsidRPr="00905ACB" w:rsidRDefault="00C935A0" w:rsidP="00C935A0">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187B5C1E" w14:textId="77777777" w:rsidR="00C935A0" w:rsidRPr="00905ACB" w:rsidRDefault="00C935A0" w:rsidP="00C935A0">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F89BB5F"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1E6087F" w14:textId="77777777" w:rsidR="00C935A0" w:rsidRPr="00FF1BAF" w:rsidRDefault="00C935A0" w:rsidP="00C935A0">
            <w:pPr>
              <w:pStyle w:val="TAC"/>
              <w:rPr>
                <w:lang w:eastAsia="ja-JP"/>
              </w:rPr>
            </w:pPr>
          </w:p>
        </w:tc>
      </w:tr>
      <w:tr w:rsidR="00C935A0" w:rsidRPr="00FF1BAF" w14:paraId="20774AC6" w14:textId="77777777" w:rsidTr="00C935A0">
        <w:tc>
          <w:tcPr>
            <w:tcW w:w="2578" w:type="dxa"/>
            <w:tcBorders>
              <w:top w:val="single" w:sz="4" w:space="0" w:color="auto"/>
              <w:left w:val="single" w:sz="4" w:space="0" w:color="auto"/>
              <w:bottom w:val="single" w:sz="4" w:space="0" w:color="auto"/>
              <w:right w:val="single" w:sz="4" w:space="0" w:color="auto"/>
            </w:tcBorders>
          </w:tcPr>
          <w:p w14:paraId="6D1591F1" w14:textId="77777777" w:rsidR="00C935A0" w:rsidRDefault="00C935A0" w:rsidP="00C935A0">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6F8CCEDF"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7E938D3"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935BB37" w14:textId="77777777" w:rsidR="00C935A0" w:rsidRPr="007E6716" w:rsidRDefault="00C935A0" w:rsidP="00C935A0">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3D5BE82D"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E6CCDC" w14:textId="77777777" w:rsidR="00C935A0" w:rsidRPr="00FF1BAF" w:rsidRDefault="00C935A0" w:rsidP="00C935A0">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764DC479" w14:textId="77777777" w:rsidR="00C935A0" w:rsidRPr="00FF1BAF" w:rsidRDefault="00C935A0" w:rsidP="00C935A0">
            <w:pPr>
              <w:pStyle w:val="TAC"/>
              <w:rPr>
                <w:lang w:eastAsia="ja-JP"/>
              </w:rPr>
            </w:pPr>
          </w:p>
        </w:tc>
      </w:tr>
      <w:tr w:rsidR="00C935A0" w:rsidRPr="00FF1BAF" w14:paraId="373931E7" w14:textId="77777777" w:rsidTr="00C935A0">
        <w:tc>
          <w:tcPr>
            <w:tcW w:w="2578" w:type="dxa"/>
            <w:tcBorders>
              <w:top w:val="single" w:sz="4" w:space="0" w:color="auto"/>
              <w:left w:val="single" w:sz="4" w:space="0" w:color="auto"/>
              <w:bottom w:val="single" w:sz="4" w:space="0" w:color="auto"/>
              <w:right w:val="single" w:sz="4" w:space="0" w:color="auto"/>
            </w:tcBorders>
          </w:tcPr>
          <w:p w14:paraId="1B7C484D" w14:textId="77777777" w:rsidR="00C935A0" w:rsidRPr="009354E2" w:rsidRDefault="00C935A0" w:rsidP="00C935A0">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09EE788F" w14:textId="77777777" w:rsidR="00C935A0" w:rsidRDefault="00C935A0" w:rsidP="00C935A0">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C93BD79" w14:textId="77777777" w:rsidR="00C935A0" w:rsidRPr="00905ACB" w:rsidRDefault="00C935A0" w:rsidP="00C935A0">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6AD89549" w14:textId="77777777" w:rsidR="00C935A0" w:rsidRPr="007E6716" w:rsidRDefault="00C935A0" w:rsidP="00C935A0">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11E3F28E"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DCEDC0" w14:textId="77777777" w:rsidR="00C935A0" w:rsidRPr="00FF1BAF" w:rsidRDefault="00C935A0" w:rsidP="00C935A0">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699D97B" w14:textId="77777777" w:rsidR="00C935A0" w:rsidRPr="00FF1BAF" w:rsidRDefault="00C935A0" w:rsidP="00C935A0">
            <w:pPr>
              <w:pStyle w:val="TAC"/>
              <w:rPr>
                <w:lang w:eastAsia="ja-JP"/>
              </w:rPr>
            </w:pPr>
          </w:p>
        </w:tc>
      </w:tr>
      <w:tr w:rsidR="00C935A0" w:rsidRPr="00FF1BAF" w14:paraId="3A2C6E94" w14:textId="77777777" w:rsidTr="00C935A0">
        <w:tc>
          <w:tcPr>
            <w:tcW w:w="2578" w:type="dxa"/>
            <w:tcBorders>
              <w:top w:val="single" w:sz="4" w:space="0" w:color="auto"/>
              <w:left w:val="single" w:sz="4" w:space="0" w:color="auto"/>
              <w:bottom w:val="single" w:sz="4" w:space="0" w:color="auto"/>
              <w:right w:val="single" w:sz="4" w:space="0" w:color="auto"/>
            </w:tcBorders>
          </w:tcPr>
          <w:p w14:paraId="283C4C2D" w14:textId="77777777" w:rsidR="00C935A0" w:rsidRPr="009354E2" w:rsidRDefault="00C935A0" w:rsidP="00C935A0">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2C432B59"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27E2B65F" w14:textId="77777777" w:rsidR="00C935A0" w:rsidRPr="00905ACB" w:rsidRDefault="00C935A0" w:rsidP="00C935A0">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3F7B2777" w14:textId="77777777" w:rsidR="00C935A0" w:rsidRPr="007E6716" w:rsidRDefault="00C935A0" w:rsidP="00C935A0">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72A5C89C"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0DF458" w14:textId="77777777" w:rsidR="00C935A0" w:rsidRPr="00FF1BAF" w:rsidRDefault="00C935A0" w:rsidP="00C935A0">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B63AE8E" w14:textId="77777777" w:rsidR="00C935A0" w:rsidRPr="00FF1BAF" w:rsidRDefault="00C935A0" w:rsidP="00C935A0">
            <w:pPr>
              <w:pStyle w:val="TAC"/>
              <w:rPr>
                <w:lang w:eastAsia="ja-JP"/>
              </w:rPr>
            </w:pPr>
          </w:p>
        </w:tc>
      </w:tr>
      <w:tr w:rsidR="00C935A0" w:rsidRPr="00FF1BAF" w14:paraId="6DB81780" w14:textId="77777777" w:rsidTr="00C935A0">
        <w:tc>
          <w:tcPr>
            <w:tcW w:w="2578" w:type="dxa"/>
            <w:tcBorders>
              <w:top w:val="single" w:sz="4" w:space="0" w:color="auto"/>
              <w:left w:val="single" w:sz="4" w:space="0" w:color="auto"/>
              <w:bottom w:val="single" w:sz="4" w:space="0" w:color="auto"/>
              <w:right w:val="single" w:sz="4" w:space="0" w:color="auto"/>
            </w:tcBorders>
          </w:tcPr>
          <w:p w14:paraId="559AFA4F" w14:textId="77777777" w:rsidR="00C935A0" w:rsidRDefault="00C935A0" w:rsidP="00C935A0">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35817AAC" w14:textId="77777777" w:rsidR="00C935A0" w:rsidRDefault="00C935A0" w:rsidP="00C935A0">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34BE762"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1F87EB4" w14:textId="77777777" w:rsidR="00C935A0" w:rsidRPr="007E6716" w:rsidRDefault="00C935A0" w:rsidP="00C935A0">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4521B301"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D119E"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13F9B597" w14:textId="77777777" w:rsidR="00C935A0" w:rsidRPr="00FF1BAF" w:rsidRDefault="00C935A0" w:rsidP="00C935A0">
            <w:pPr>
              <w:pStyle w:val="TAC"/>
              <w:rPr>
                <w:lang w:eastAsia="ja-JP"/>
              </w:rPr>
            </w:pPr>
          </w:p>
        </w:tc>
      </w:tr>
      <w:tr w:rsidR="00C935A0" w:rsidRPr="00FF1BAF" w14:paraId="413C3DC8" w14:textId="77777777" w:rsidTr="00C935A0">
        <w:tc>
          <w:tcPr>
            <w:tcW w:w="2578" w:type="dxa"/>
            <w:tcBorders>
              <w:top w:val="single" w:sz="4" w:space="0" w:color="auto"/>
              <w:left w:val="single" w:sz="4" w:space="0" w:color="auto"/>
              <w:bottom w:val="single" w:sz="4" w:space="0" w:color="auto"/>
              <w:right w:val="single" w:sz="4" w:space="0" w:color="auto"/>
            </w:tcBorders>
          </w:tcPr>
          <w:p w14:paraId="4A6A8BCD" w14:textId="77777777" w:rsidR="00C935A0" w:rsidRPr="00FF1BAF" w:rsidRDefault="00C935A0" w:rsidP="00C935A0">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74820C83"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3C270403"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FD1BBD6" w14:textId="77777777" w:rsidR="00C935A0" w:rsidRPr="00905ACB"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C1FC4ED" w14:textId="77777777" w:rsidR="00C935A0" w:rsidRPr="00905ACB"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29D2E"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FE4A289" w14:textId="77777777" w:rsidR="00C935A0" w:rsidRPr="00FF1BAF" w:rsidRDefault="00C935A0" w:rsidP="00C935A0">
            <w:pPr>
              <w:pStyle w:val="TAC"/>
              <w:rPr>
                <w:lang w:eastAsia="ja-JP"/>
              </w:rPr>
            </w:pPr>
          </w:p>
        </w:tc>
      </w:tr>
      <w:tr w:rsidR="00C935A0" w:rsidRPr="00FF1BAF" w14:paraId="26F9E9AC" w14:textId="77777777" w:rsidTr="00C935A0">
        <w:tc>
          <w:tcPr>
            <w:tcW w:w="2578" w:type="dxa"/>
            <w:tcBorders>
              <w:top w:val="single" w:sz="4" w:space="0" w:color="auto"/>
              <w:left w:val="single" w:sz="4" w:space="0" w:color="auto"/>
              <w:bottom w:val="single" w:sz="4" w:space="0" w:color="auto"/>
              <w:right w:val="single" w:sz="4" w:space="0" w:color="auto"/>
            </w:tcBorders>
          </w:tcPr>
          <w:p w14:paraId="3F1AFD98" w14:textId="77777777" w:rsidR="00C935A0" w:rsidRPr="00905ACB" w:rsidRDefault="00C935A0" w:rsidP="00C935A0">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097F8531"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7C255B86"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03522C2" w14:textId="77777777" w:rsidR="00C935A0" w:rsidRPr="00FF1BAF"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518348B6"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895EF6" w14:textId="77777777" w:rsidR="00C935A0" w:rsidRPr="00FF1BAF" w:rsidRDefault="00C935A0" w:rsidP="00C935A0">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150CCBFA" w14:textId="77777777" w:rsidR="00C935A0" w:rsidRPr="00FF1BAF" w:rsidRDefault="00C935A0" w:rsidP="00C935A0">
            <w:pPr>
              <w:pStyle w:val="TAC"/>
              <w:rPr>
                <w:lang w:eastAsia="ja-JP"/>
              </w:rPr>
            </w:pPr>
          </w:p>
        </w:tc>
      </w:tr>
      <w:tr w:rsidR="00C935A0" w:rsidRPr="00FF1BAF" w14:paraId="174B1A37" w14:textId="77777777" w:rsidTr="00C935A0">
        <w:tc>
          <w:tcPr>
            <w:tcW w:w="2578" w:type="dxa"/>
            <w:tcBorders>
              <w:top w:val="single" w:sz="4" w:space="0" w:color="auto"/>
              <w:left w:val="single" w:sz="4" w:space="0" w:color="auto"/>
              <w:bottom w:val="single" w:sz="4" w:space="0" w:color="auto"/>
              <w:right w:val="single" w:sz="4" w:space="0" w:color="auto"/>
            </w:tcBorders>
          </w:tcPr>
          <w:p w14:paraId="5C8639A2" w14:textId="77777777" w:rsidR="00C935A0" w:rsidRPr="00ED5774" w:rsidRDefault="00C935A0" w:rsidP="00C935A0">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245DE700"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173BB19"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FDD8E98" w14:textId="77777777" w:rsidR="00C935A0" w:rsidRPr="00905ACB" w:rsidRDefault="00C935A0" w:rsidP="00C935A0">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41B40EE5" w14:textId="77777777" w:rsidR="00C935A0" w:rsidRPr="00905ACB" w:rsidRDefault="00C935A0" w:rsidP="00C935A0">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33AC5171"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4BD2541" w14:textId="77777777" w:rsidR="00C935A0" w:rsidRPr="00FF1BAF" w:rsidRDefault="00C935A0" w:rsidP="00C935A0">
            <w:pPr>
              <w:pStyle w:val="TAC"/>
              <w:rPr>
                <w:lang w:eastAsia="ja-JP"/>
              </w:rPr>
            </w:pPr>
          </w:p>
        </w:tc>
      </w:tr>
      <w:tr w:rsidR="00C935A0" w:rsidRPr="00FF1BAF" w14:paraId="6DB1B376" w14:textId="77777777" w:rsidTr="00C935A0">
        <w:tc>
          <w:tcPr>
            <w:tcW w:w="2578" w:type="dxa"/>
            <w:tcBorders>
              <w:top w:val="single" w:sz="4" w:space="0" w:color="auto"/>
              <w:left w:val="single" w:sz="4" w:space="0" w:color="auto"/>
              <w:bottom w:val="single" w:sz="4" w:space="0" w:color="auto"/>
              <w:right w:val="single" w:sz="4" w:space="0" w:color="auto"/>
            </w:tcBorders>
          </w:tcPr>
          <w:p w14:paraId="37395D2A" w14:textId="77777777" w:rsidR="00C935A0" w:rsidRPr="00905ACB" w:rsidRDefault="00C935A0" w:rsidP="00C935A0">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EB7DC0A" w14:textId="77777777" w:rsidR="00C935A0" w:rsidRDefault="00C935A0" w:rsidP="00C935A0">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E8145EB"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06443DB" w14:textId="77777777" w:rsidR="00C935A0" w:rsidRPr="00FF1BAF" w:rsidRDefault="00C935A0" w:rsidP="00C935A0">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18BE939" w14:textId="77777777" w:rsidR="00C935A0" w:rsidRPr="00FF1BA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7F002E" w14:textId="77777777" w:rsidR="00C935A0" w:rsidRPr="00FF1BAF" w:rsidRDefault="00C935A0" w:rsidP="00C935A0">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636C1B3" w14:textId="77777777" w:rsidR="00C935A0" w:rsidRPr="00FF1BAF" w:rsidRDefault="00C935A0" w:rsidP="00C935A0">
            <w:pPr>
              <w:pStyle w:val="TAC"/>
              <w:rPr>
                <w:lang w:eastAsia="ja-JP"/>
              </w:rPr>
            </w:pPr>
          </w:p>
        </w:tc>
      </w:tr>
      <w:tr w:rsidR="00C935A0" w:rsidRPr="00FF1BAF" w14:paraId="03F07AA7" w14:textId="77777777" w:rsidTr="00C935A0">
        <w:tc>
          <w:tcPr>
            <w:tcW w:w="2578" w:type="dxa"/>
            <w:tcBorders>
              <w:top w:val="single" w:sz="4" w:space="0" w:color="auto"/>
              <w:left w:val="single" w:sz="4" w:space="0" w:color="auto"/>
              <w:bottom w:val="single" w:sz="4" w:space="0" w:color="auto"/>
              <w:right w:val="single" w:sz="4" w:space="0" w:color="auto"/>
            </w:tcBorders>
          </w:tcPr>
          <w:p w14:paraId="553EA1FD" w14:textId="77777777" w:rsidR="00C935A0" w:rsidRPr="00ED5774" w:rsidRDefault="00C935A0" w:rsidP="00C935A0">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5ED944F2" w14:textId="77777777" w:rsidR="00C935A0" w:rsidRPr="00FF1BAF" w:rsidRDefault="00C935A0" w:rsidP="00C935A0">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036D02E" w14:textId="77777777" w:rsidR="00C935A0" w:rsidRPr="00905ACB" w:rsidRDefault="00C935A0" w:rsidP="00C935A0">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1DD4D80" w14:textId="77777777" w:rsidR="00C935A0" w:rsidRPr="00905ACB" w:rsidRDefault="00C935A0" w:rsidP="00C935A0">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01F30AB6" w14:textId="77777777" w:rsidR="00C935A0" w:rsidRPr="00905ACB" w:rsidRDefault="00C935A0" w:rsidP="00C935A0">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63EE881C" w14:textId="77777777" w:rsidR="00C935A0" w:rsidRPr="00FF1BAF" w:rsidRDefault="00C935A0" w:rsidP="00C935A0">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0E88984" w14:textId="77777777" w:rsidR="00C935A0" w:rsidRPr="00FF1BAF" w:rsidRDefault="00C935A0" w:rsidP="00C935A0">
            <w:pPr>
              <w:pStyle w:val="TAC"/>
              <w:rPr>
                <w:lang w:eastAsia="ja-JP"/>
              </w:rPr>
            </w:pPr>
          </w:p>
        </w:tc>
      </w:tr>
    </w:tbl>
    <w:p w14:paraId="3B9E0926" w14:textId="77777777" w:rsidR="00C935A0" w:rsidRPr="007E6716"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7E6716" w14:paraId="3452D837" w14:textId="77777777" w:rsidTr="00C935A0">
        <w:tc>
          <w:tcPr>
            <w:tcW w:w="3686" w:type="dxa"/>
          </w:tcPr>
          <w:p w14:paraId="38D1BE49" w14:textId="77777777" w:rsidR="00C935A0" w:rsidRPr="007E6716" w:rsidRDefault="00C935A0" w:rsidP="00C935A0">
            <w:pPr>
              <w:pStyle w:val="TAH"/>
              <w:rPr>
                <w:lang w:eastAsia="ja-JP"/>
              </w:rPr>
            </w:pPr>
            <w:r w:rsidRPr="007E6716">
              <w:rPr>
                <w:lang w:eastAsia="ja-JP"/>
              </w:rPr>
              <w:lastRenderedPageBreak/>
              <w:t>Range bound</w:t>
            </w:r>
          </w:p>
        </w:tc>
        <w:tc>
          <w:tcPr>
            <w:tcW w:w="5670" w:type="dxa"/>
          </w:tcPr>
          <w:p w14:paraId="617DDB4C" w14:textId="77777777" w:rsidR="00C935A0" w:rsidRPr="007E6716" w:rsidRDefault="00C935A0" w:rsidP="00C935A0">
            <w:pPr>
              <w:pStyle w:val="TAH"/>
              <w:rPr>
                <w:lang w:eastAsia="ja-JP"/>
              </w:rPr>
            </w:pPr>
            <w:r w:rsidRPr="007E6716">
              <w:rPr>
                <w:lang w:eastAsia="ja-JP"/>
              </w:rPr>
              <w:t>Explanation</w:t>
            </w:r>
          </w:p>
        </w:tc>
      </w:tr>
      <w:tr w:rsidR="00C935A0" w:rsidRPr="007E6716" w14:paraId="781B41AD" w14:textId="77777777" w:rsidTr="00C935A0">
        <w:tc>
          <w:tcPr>
            <w:tcW w:w="3686" w:type="dxa"/>
          </w:tcPr>
          <w:p w14:paraId="693D7525" w14:textId="77777777" w:rsidR="00C935A0" w:rsidRPr="007E6716" w:rsidRDefault="00C935A0" w:rsidP="00C935A0">
            <w:pPr>
              <w:pStyle w:val="TAL"/>
              <w:rPr>
                <w:lang w:eastAsia="ja-JP"/>
              </w:rPr>
            </w:pPr>
            <w:r w:rsidRPr="007E6716">
              <w:rPr>
                <w:lang w:eastAsia="ja-JP"/>
              </w:rPr>
              <w:t>maxnoofDRBs</w:t>
            </w:r>
          </w:p>
        </w:tc>
        <w:tc>
          <w:tcPr>
            <w:tcW w:w="5670" w:type="dxa"/>
          </w:tcPr>
          <w:p w14:paraId="75C3EAFF" w14:textId="77777777" w:rsidR="00C935A0" w:rsidRPr="007E6716" w:rsidRDefault="00C935A0" w:rsidP="00C935A0">
            <w:pPr>
              <w:pStyle w:val="TAL"/>
              <w:rPr>
                <w:lang w:eastAsia="ja-JP"/>
              </w:rPr>
            </w:pPr>
            <w:r w:rsidRPr="007E6716">
              <w:rPr>
                <w:lang w:eastAsia="ja-JP"/>
              </w:rPr>
              <w:t xml:space="preserve">Maximum no. of DRBs allowed towards one UE. Value is 32. </w:t>
            </w:r>
          </w:p>
        </w:tc>
      </w:tr>
    </w:tbl>
    <w:p w14:paraId="48B39297" w14:textId="77777777" w:rsidR="00C935A0" w:rsidRPr="007E6716" w:rsidRDefault="00C935A0" w:rsidP="00C935A0">
      <w:pPr>
        <w:rPr>
          <w:lang w:eastAsia="zh-CN"/>
        </w:rPr>
      </w:pPr>
    </w:p>
    <w:p w14:paraId="2C0B97BA" w14:textId="77777777" w:rsidR="00C935A0" w:rsidRPr="00FD0425" w:rsidRDefault="00C935A0" w:rsidP="00C935A0">
      <w:pPr>
        <w:pStyle w:val="Heading3"/>
      </w:pPr>
      <w:bookmarkStart w:id="2579" w:name="_Toc44497496"/>
      <w:bookmarkStart w:id="2580" w:name="_Toc45107884"/>
      <w:bookmarkStart w:id="2581" w:name="_Toc45901504"/>
      <w:bookmarkStart w:id="2582" w:name="_Toc51850583"/>
      <w:bookmarkStart w:id="2583" w:name="_Toc56693586"/>
      <w:bookmarkStart w:id="2584" w:name="_Toc64447129"/>
      <w:bookmarkStart w:id="2585" w:name="_Toc66286623"/>
      <w:bookmarkStart w:id="2586" w:name="_Toc74151318"/>
      <w:bookmarkStart w:id="2587" w:name="_Toc81321926"/>
      <w:r w:rsidRPr="00FD0425">
        <w:t>9.1.2</w:t>
      </w:r>
      <w:r w:rsidRPr="00FD0425">
        <w:tab/>
        <w:t>Messages for Dual Connectivity Procedures</w:t>
      </w:r>
      <w:bookmarkEnd w:id="2548"/>
      <w:bookmarkEnd w:id="2549"/>
      <w:bookmarkEnd w:id="2550"/>
      <w:bookmarkEnd w:id="2579"/>
      <w:bookmarkEnd w:id="2580"/>
      <w:bookmarkEnd w:id="2581"/>
      <w:bookmarkEnd w:id="2582"/>
      <w:bookmarkEnd w:id="2583"/>
      <w:bookmarkEnd w:id="2584"/>
      <w:bookmarkEnd w:id="2585"/>
      <w:bookmarkEnd w:id="2586"/>
      <w:bookmarkEnd w:id="2587"/>
    </w:p>
    <w:p w14:paraId="53C8917C" w14:textId="77777777" w:rsidR="00C935A0" w:rsidRPr="00FD0425" w:rsidRDefault="00C935A0" w:rsidP="00C935A0">
      <w:pPr>
        <w:pStyle w:val="Heading4"/>
      </w:pPr>
      <w:bookmarkStart w:id="2588" w:name="_Toc20955192"/>
      <w:bookmarkStart w:id="2589" w:name="_Toc29991387"/>
      <w:bookmarkStart w:id="2590" w:name="_Toc36555787"/>
      <w:bookmarkStart w:id="2591" w:name="_Toc44497497"/>
      <w:bookmarkStart w:id="2592" w:name="_Toc45107885"/>
      <w:bookmarkStart w:id="2593" w:name="_Toc45901505"/>
      <w:bookmarkStart w:id="2594" w:name="_Toc51850584"/>
      <w:bookmarkStart w:id="2595" w:name="_Toc56693587"/>
      <w:bookmarkStart w:id="2596" w:name="_Toc64447130"/>
      <w:bookmarkStart w:id="2597" w:name="_Toc66286624"/>
      <w:bookmarkStart w:id="2598" w:name="_Toc74151319"/>
      <w:bookmarkStart w:id="2599" w:name="_Toc81321927"/>
      <w:r w:rsidRPr="00FD0425">
        <w:t>9.1.2.1</w:t>
      </w:r>
      <w:r w:rsidRPr="00FD0425">
        <w:tab/>
      </w:r>
      <w:r w:rsidRPr="00FD0425">
        <w:rPr>
          <w:lang w:eastAsia="zh-CN"/>
        </w:rPr>
        <w:t>S-NODE ADDITION REQUEST</w:t>
      </w:r>
      <w:bookmarkEnd w:id="2588"/>
      <w:bookmarkEnd w:id="2589"/>
      <w:bookmarkEnd w:id="2590"/>
      <w:bookmarkEnd w:id="2591"/>
      <w:bookmarkEnd w:id="2592"/>
      <w:bookmarkEnd w:id="2593"/>
      <w:bookmarkEnd w:id="2594"/>
      <w:bookmarkEnd w:id="2595"/>
      <w:bookmarkEnd w:id="2596"/>
      <w:bookmarkEnd w:id="2597"/>
      <w:bookmarkEnd w:id="2598"/>
      <w:bookmarkEnd w:id="2599"/>
    </w:p>
    <w:p w14:paraId="508236DC" w14:textId="77777777" w:rsidR="00C935A0" w:rsidRPr="00FD0425" w:rsidRDefault="00C935A0" w:rsidP="00C935A0">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E7F7695"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C935A0" w:rsidRPr="00FD0425" w14:paraId="534D45BD" w14:textId="77777777" w:rsidTr="00C935A0">
        <w:tblPrEx>
          <w:tblCellMar>
            <w:top w:w="0" w:type="dxa"/>
            <w:bottom w:w="0" w:type="dxa"/>
          </w:tblCellMar>
        </w:tblPrEx>
        <w:tc>
          <w:tcPr>
            <w:tcW w:w="2576" w:type="dxa"/>
          </w:tcPr>
          <w:p w14:paraId="6AF4F1BE"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51EAE807" w14:textId="77777777" w:rsidR="00C935A0" w:rsidRPr="00FD0425" w:rsidRDefault="00C935A0" w:rsidP="00C935A0">
            <w:pPr>
              <w:pStyle w:val="TAH"/>
              <w:rPr>
                <w:lang w:eastAsia="ja-JP"/>
              </w:rPr>
            </w:pPr>
            <w:r w:rsidRPr="00FD0425">
              <w:rPr>
                <w:lang w:eastAsia="ja-JP"/>
              </w:rPr>
              <w:t>Presence</w:t>
            </w:r>
          </w:p>
        </w:tc>
        <w:tc>
          <w:tcPr>
            <w:tcW w:w="1022" w:type="dxa"/>
          </w:tcPr>
          <w:p w14:paraId="3BD444DC" w14:textId="77777777" w:rsidR="00C935A0" w:rsidRPr="00FD0425" w:rsidRDefault="00C935A0" w:rsidP="00C935A0">
            <w:pPr>
              <w:pStyle w:val="TAH"/>
              <w:rPr>
                <w:lang w:eastAsia="ja-JP"/>
              </w:rPr>
            </w:pPr>
            <w:r w:rsidRPr="00FD0425">
              <w:rPr>
                <w:lang w:eastAsia="ja-JP"/>
              </w:rPr>
              <w:t>Range</w:t>
            </w:r>
          </w:p>
        </w:tc>
        <w:tc>
          <w:tcPr>
            <w:tcW w:w="1276" w:type="dxa"/>
          </w:tcPr>
          <w:p w14:paraId="59629079" w14:textId="77777777" w:rsidR="00C935A0" w:rsidRPr="00FD0425" w:rsidRDefault="00C935A0" w:rsidP="00C935A0">
            <w:pPr>
              <w:pStyle w:val="TAH"/>
              <w:rPr>
                <w:lang w:eastAsia="ja-JP"/>
              </w:rPr>
            </w:pPr>
            <w:r w:rsidRPr="00FD0425">
              <w:rPr>
                <w:lang w:eastAsia="ja-JP"/>
              </w:rPr>
              <w:t>IE type and reference</w:t>
            </w:r>
          </w:p>
        </w:tc>
        <w:tc>
          <w:tcPr>
            <w:tcW w:w="2270" w:type="dxa"/>
          </w:tcPr>
          <w:p w14:paraId="354D6905" w14:textId="77777777" w:rsidR="00C935A0" w:rsidRPr="00FD0425" w:rsidRDefault="00C935A0" w:rsidP="00C935A0">
            <w:pPr>
              <w:pStyle w:val="TAH"/>
              <w:rPr>
                <w:lang w:eastAsia="ja-JP"/>
              </w:rPr>
            </w:pPr>
            <w:r w:rsidRPr="00FD0425">
              <w:rPr>
                <w:lang w:eastAsia="ja-JP"/>
              </w:rPr>
              <w:t>Semantics description</w:t>
            </w:r>
          </w:p>
        </w:tc>
        <w:tc>
          <w:tcPr>
            <w:tcW w:w="1134" w:type="dxa"/>
          </w:tcPr>
          <w:p w14:paraId="75C2B057" w14:textId="77777777" w:rsidR="00C935A0" w:rsidRPr="00FD0425" w:rsidRDefault="00C935A0" w:rsidP="00C935A0">
            <w:pPr>
              <w:pStyle w:val="TAH"/>
              <w:rPr>
                <w:b w:val="0"/>
                <w:lang w:eastAsia="ja-JP"/>
              </w:rPr>
            </w:pPr>
            <w:r w:rsidRPr="00FD0425">
              <w:rPr>
                <w:lang w:eastAsia="ja-JP"/>
              </w:rPr>
              <w:t>Criticality</w:t>
            </w:r>
          </w:p>
        </w:tc>
        <w:tc>
          <w:tcPr>
            <w:tcW w:w="1134" w:type="dxa"/>
          </w:tcPr>
          <w:p w14:paraId="48F3FD67"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294A735F" w14:textId="77777777" w:rsidTr="00C935A0">
        <w:tblPrEx>
          <w:tblCellMar>
            <w:top w:w="0" w:type="dxa"/>
            <w:bottom w:w="0" w:type="dxa"/>
          </w:tblCellMar>
        </w:tblPrEx>
        <w:tc>
          <w:tcPr>
            <w:tcW w:w="2576" w:type="dxa"/>
          </w:tcPr>
          <w:p w14:paraId="56793E06" w14:textId="77777777" w:rsidR="00C935A0" w:rsidRPr="00FD0425" w:rsidRDefault="00C935A0" w:rsidP="00C935A0">
            <w:pPr>
              <w:pStyle w:val="TAL"/>
              <w:rPr>
                <w:lang w:eastAsia="ja-JP"/>
              </w:rPr>
            </w:pPr>
            <w:r w:rsidRPr="00FD0425">
              <w:rPr>
                <w:lang w:eastAsia="ja-JP"/>
              </w:rPr>
              <w:t>Message Type</w:t>
            </w:r>
          </w:p>
        </w:tc>
        <w:tc>
          <w:tcPr>
            <w:tcW w:w="1104" w:type="dxa"/>
          </w:tcPr>
          <w:p w14:paraId="044D4845" w14:textId="77777777" w:rsidR="00C935A0" w:rsidRPr="00FD0425" w:rsidRDefault="00C935A0" w:rsidP="00C935A0">
            <w:pPr>
              <w:pStyle w:val="TAL"/>
              <w:rPr>
                <w:lang w:eastAsia="ja-JP"/>
              </w:rPr>
            </w:pPr>
            <w:r w:rsidRPr="00FD0425">
              <w:rPr>
                <w:lang w:eastAsia="ja-JP"/>
              </w:rPr>
              <w:t>M</w:t>
            </w:r>
          </w:p>
        </w:tc>
        <w:tc>
          <w:tcPr>
            <w:tcW w:w="1022" w:type="dxa"/>
          </w:tcPr>
          <w:p w14:paraId="23DA3B9C" w14:textId="77777777" w:rsidR="00C935A0" w:rsidRPr="00FD0425" w:rsidRDefault="00C935A0" w:rsidP="00C935A0">
            <w:pPr>
              <w:pStyle w:val="TAL"/>
              <w:rPr>
                <w:szCs w:val="18"/>
                <w:lang w:eastAsia="ja-JP"/>
              </w:rPr>
            </w:pPr>
          </w:p>
        </w:tc>
        <w:tc>
          <w:tcPr>
            <w:tcW w:w="1276" w:type="dxa"/>
          </w:tcPr>
          <w:p w14:paraId="062DA086" w14:textId="77777777" w:rsidR="00C935A0" w:rsidRPr="00FD0425" w:rsidRDefault="00C935A0" w:rsidP="00C935A0">
            <w:pPr>
              <w:pStyle w:val="TAL"/>
              <w:rPr>
                <w:lang w:eastAsia="ja-JP"/>
              </w:rPr>
            </w:pPr>
            <w:r w:rsidRPr="00FD0425">
              <w:rPr>
                <w:lang w:eastAsia="ja-JP"/>
              </w:rPr>
              <w:t>9.2.3.1</w:t>
            </w:r>
          </w:p>
        </w:tc>
        <w:tc>
          <w:tcPr>
            <w:tcW w:w="2270" w:type="dxa"/>
          </w:tcPr>
          <w:p w14:paraId="1F73E7C8" w14:textId="77777777" w:rsidR="00C935A0" w:rsidRPr="00FD0425" w:rsidRDefault="00C935A0" w:rsidP="00C935A0">
            <w:pPr>
              <w:pStyle w:val="TAL"/>
              <w:rPr>
                <w:szCs w:val="18"/>
                <w:lang w:eastAsia="ja-JP"/>
              </w:rPr>
            </w:pPr>
          </w:p>
        </w:tc>
        <w:tc>
          <w:tcPr>
            <w:tcW w:w="1134" w:type="dxa"/>
          </w:tcPr>
          <w:p w14:paraId="3C8FB8DA" w14:textId="77777777" w:rsidR="00C935A0" w:rsidRPr="00FD0425" w:rsidRDefault="00C935A0" w:rsidP="00C935A0">
            <w:pPr>
              <w:pStyle w:val="TAC"/>
              <w:rPr>
                <w:lang w:eastAsia="ja-JP"/>
              </w:rPr>
            </w:pPr>
            <w:r w:rsidRPr="00FD0425">
              <w:rPr>
                <w:lang w:eastAsia="ja-JP"/>
              </w:rPr>
              <w:t>YES</w:t>
            </w:r>
          </w:p>
        </w:tc>
        <w:tc>
          <w:tcPr>
            <w:tcW w:w="1134" w:type="dxa"/>
          </w:tcPr>
          <w:p w14:paraId="70B34AD3" w14:textId="77777777" w:rsidR="00C935A0" w:rsidRPr="00FD0425" w:rsidRDefault="00C935A0" w:rsidP="00C935A0">
            <w:pPr>
              <w:pStyle w:val="TAC"/>
              <w:rPr>
                <w:lang w:eastAsia="ja-JP"/>
              </w:rPr>
            </w:pPr>
            <w:r w:rsidRPr="00FD0425">
              <w:rPr>
                <w:lang w:eastAsia="ja-JP"/>
              </w:rPr>
              <w:t>reject</w:t>
            </w:r>
          </w:p>
        </w:tc>
      </w:tr>
      <w:tr w:rsidR="00C935A0" w:rsidRPr="00FD0425" w14:paraId="3D7FAF8B" w14:textId="77777777" w:rsidTr="00C935A0">
        <w:tblPrEx>
          <w:tblCellMar>
            <w:top w:w="0" w:type="dxa"/>
            <w:bottom w:w="0" w:type="dxa"/>
          </w:tblCellMar>
        </w:tblPrEx>
        <w:tc>
          <w:tcPr>
            <w:tcW w:w="2576" w:type="dxa"/>
          </w:tcPr>
          <w:p w14:paraId="2838BA96" w14:textId="77777777" w:rsidR="00C935A0" w:rsidRPr="00FD0425" w:rsidRDefault="00C935A0" w:rsidP="00C935A0">
            <w:pPr>
              <w:pStyle w:val="TAL"/>
              <w:rPr>
                <w:lang w:eastAsia="ja-JP"/>
              </w:rPr>
            </w:pPr>
            <w:r w:rsidRPr="00FD0425">
              <w:rPr>
                <w:lang w:eastAsia="zh-CN"/>
              </w:rPr>
              <w:t>M-NG-RAN node</w:t>
            </w:r>
            <w:r w:rsidRPr="00FD0425">
              <w:rPr>
                <w:lang w:eastAsia="ja-JP"/>
              </w:rPr>
              <w:t xml:space="preserve"> UE XnAP ID</w:t>
            </w:r>
          </w:p>
        </w:tc>
        <w:tc>
          <w:tcPr>
            <w:tcW w:w="1104" w:type="dxa"/>
          </w:tcPr>
          <w:p w14:paraId="235AD360" w14:textId="77777777" w:rsidR="00C935A0" w:rsidRPr="00FD0425" w:rsidRDefault="00C935A0" w:rsidP="00C935A0">
            <w:pPr>
              <w:pStyle w:val="TAL"/>
              <w:rPr>
                <w:lang w:eastAsia="ja-JP"/>
              </w:rPr>
            </w:pPr>
            <w:r w:rsidRPr="00FD0425">
              <w:rPr>
                <w:lang w:eastAsia="ja-JP"/>
              </w:rPr>
              <w:t>M</w:t>
            </w:r>
          </w:p>
        </w:tc>
        <w:tc>
          <w:tcPr>
            <w:tcW w:w="1022" w:type="dxa"/>
          </w:tcPr>
          <w:p w14:paraId="6E6BDD45" w14:textId="77777777" w:rsidR="00C935A0" w:rsidRPr="00FD0425" w:rsidRDefault="00C935A0" w:rsidP="00C935A0">
            <w:pPr>
              <w:pStyle w:val="TAL"/>
              <w:rPr>
                <w:szCs w:val="18"/>
                <w:lang w:eastAsia="ja-JP"/>
              </w:rPr>
            </w:pPr>
          </w:p>
        </w:tc>
        <w:tc>
          <w:tcPr>
            <w:tcW w:w="1276" w:type="dxa"/>
          </w:tcPr>
          <w:p w14:paraId="3B148046" w14:textId="77777777" w:rsidR="00C935A0" w:rsidRPr="00FD0425" w:rsidRDefault="00C935A0" w:rsidP="00C935A0">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1C89DFF6" w14:textId="77777777" w:rsidR="00C935A0" w:rsidRPr="00FD0425" w:rsidRDefault="00C935A0" w:rsidP="00C935A0">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7061B4BC" w14:textId="77777777" w:rsidR="00C935A0" w:rsidRPr="00FD0425" w:rsidRDefault="00C935A0" w:rsidP="00C935A0">
            <w:pPr>
              <w:pStyle w:val="TAC"/>
              <w:rPr>
                <w:lang w:eastAsia="ja-JP"/>
              </w:rPr>
            </w:pPr>
            <w:r w:rsidRPr="00FD0425">
              <w:rPr>
                <w:lang w:eastAsia="ja-JP"/>
              </w:rPr>
              <w:t>YES</w:t>
            </w:r>
          </w:p>
        </w:tc>
        <w:tc>
          <w:tcPr>
            <w:tcW w:w="1134" w:type="dxa"/>
          </w:tcPr>
          <w:p w14:paraId="6F5F7E5D" w14:textId="77777777" w:rsidR="00C935A0" w:rsidRPr="00FD0425" w:rsidRDefault="00C935A0" w:rsidP="00C935A0">
            <w:pPr>
              <w:pStyle w:val="TAC"/>
              <w:rPr>
                <w:lang w:eastAsia="ja-JP"/>
              </w:rPr>
            </w:pPr>
            <w:r w:rsidRPr="00FD0425">
              <w:rPr>
                <w:lang w:eastAsia="ja-JP"/>
              </w:rPr>
              <w:t>reject</w:t>
            </w:r>
          </w:p>
        </w:tc>
      </w:tr>
      <w:tr w:rsidR="00C935A0" w:rsidRPr="00FD0425" w14:paraId="55983525" w14:textId="77777777" w:rsidTr="00C935A0">
        <w:tblPrEx>
          <w:tblCellMar>
            <w:top w:w="0" w:type="dxa"/>
            <w:bottom w:w="0" w:type="dxa"/>
          </w:tblCellMar>
        </w:tblPrEx>
        <w:tc>
          <w:tcPr>
            <w:tcW w:w="2576" w:type="dxa"/>
          </w:tcPr>
          <w:p w14:paraId="667E47C7" w14:textId="77777777" w:rsidR="00C935A0" w:rsidRPr="00FD0425" w:rsidRDefault="00C935A0" w:rsidP="00C935A0">
            <w:pPr>
              <w:pStyle w:val="TAL"/>
              <w:rPr>
                <w:lang w:eastAsia="zh-CN"/>
              </w:rPr>
            </w:pPr>
            <w:r w:rsidRPr="00FD0425">
              <w:rPr>
                <w:bCs/>
                <w:lang w:eastAsia="ja-JP"/>
              </w:rPr>
              <w:t>UE Security Capabilities</w:t>
            </w:r>
          </w:p>
        </w:tc>
        <w:tc>
          <w:tcPr>
            <w:tcW w:w="1104" w:type="dxa"/>
          </w:tcPr>
          <w:p w14:paraId="159486CB" w14:textId="77777777" w:rsidR="00C935A0" w:rsidRPr="00FD0425" w:rsidRDefault="00C935A0" w:rsidP="00C935A0">
            <w:pPr>
              <w:pStyle w:val="TAL"/>
              <w:rPr>
                <w:lang w:eastAsia="ja-JP"/>
              </w:rPr>
            </w:pPr>
            <w:r w:rsidRPr="00FD0425">
              <w:rPr>
                <w:lang w:eastAsia="zh-CN"/>
              </w:rPr>
              <w:t>M</w:t>
            </w:r>
          </w:p>
        </w:tc>
        <w:tc>
          <w:tcPr>
            <w:tcW w:w="1022" w:type="dxa"/>
          </w:tcPr>
          <w:p w14:paraId="7E03E9FE" w14:textId="77777777" w:rsidR="00C935A0" w:rsidRPr="00FD0425" w:rsidRDefault="00C935A0" w:rsidP="00C935A0">
            <w:pPr>
              <w:pStyle w:val="TAL"/>
            </w:pPr>
          </w:p>
        </w:tc>
        <w:tc>
          <w:tcPr>
            <w:tcW w:w="1276" w:type="dxa"/>
          </w:tcPr>
          <w:p w14:paraId="7734A3B7" w14:textId="77777777" w:rsidR="00C935A0" w:rsidRPr="00FD0425" w:rsidRDefault="00C935A0" w:rsidP="00C935A0">
            <w:pPr>
              <w:pStyle w:val="TAL"/>
              <w:rPr>
                <w:snapToGrid w:val="0"/>
                <w:lang w:eastAsia="ja-JP"/>
              </w:rPr>
            </w:pPr>
            <w:r w:rsidRPr="00FD0425">
              <w:rPr>
                <w:lang w:eastAsia="ja-JP"/>
              </w:rPr>
              <w:t>9.2.3.49</w:t>
            </w:r>
          </w:p>
        </w:tc>
        <w:tc>
          <w:tcPr>
            <w:tcW w:w="2270" w:type="dxa"/>
          </w:tcPr>
          <w:p w14:paraId="397999CB" w14:textId="77777777" w:rsidR="00C935A0" w:rsidRPr="00FD0425" w:rsidRDefault="00C935A0" w:rsidP="00C935A0">
            <w:pPr>
              <w:pStyle w:val="TAL"/>
              <w:rPr>
                <w:lang w:eastAsia="ja-JP"/>
              </w:rPr>
            </w:pPr>
          </w:p>
        </w:tc>
        <w:tc>
          <w:tcPr>
            <w:tcW w:w="1134" w:type="dxa"/>
          </w:tcPr>
          <w:p w14:paraId="090DD365" w14:textId="77777777" w:rsidR="00C935A0" w:rsidRPr="00FD0425" w:rsidRDefault="00C935A0" w:rsidP="00C935A0">
            <w:pPr>
              <w:pStyle w:val="TAC"/>
              <w:rPr>
                <w:lang w:eastAsia="ja-JP"/>
              </w:rPr>
            </w:pPr>
            <w:r w:rsidRPr="00FD0425">
              <w:rPr>
                <w:lang w:eastAsia="zh-CN"/>
              </w:rPr>
              <w:t>YES</w:t>
            </w:r>
          </w:p>
        </w:tc>
        <w:tc>
          <w:tcPr>
            <w:tcW w:w="1134" w:type="dxa"/>
          </w:tcPr>
          <w:p w14:paraId="72738A94" w14:textId="77777777" w:rsidR="00C935A0" w:rsidRPr="00FD0425" w:rsidRDefault="00C935A0" w:rsidP="00C935A0">
            <w:pPr>
              <w:pStyle w:val="TAC"/>
              <w:rPr>
                <w:lang w:eastAsia="ja-JP"/>
              </w:rPr>
            </w:pPr>
            <w:r w:rsidRPr="00FD0425">
              <w:rPr>
                <w:lang w:eastAsia="zh-CN"/>
              </w:rPr>
              <w:t>reject</w:t>
            </w:r>
          </w:p>
        </w:tc>
      </w:tr>
      <w:tr w:rsidR="00C935A0" w:rsidRPr="00FD0425" w14:paraId="54ACA0B1" w14:textId="77777777" w:rsidTr="00C935A0">
        <w:tblPrEx>
          <w:tblCellMar>
            <w:top w:w="0" w:type="dxa"/>
            <w:bottom w:w="0" w:type="dxa"/>
          </w:tblCellMar>
        </w:tblPrEx>
        <w:tc>
          <w:tcPr>
            <w:tcW w:w="2576" w:type="dxa"/>
          </w:tcPr>
          <w:p w14:paraId="4B3B9D24" w14:textId="77777777" w:rsidR="00C935A0" w:rsidRPr="00FD0425" w:rsidRDefault="00C935A0" w:rsidP="00C935A0">
            <w:pPr>
              <w:pStyle w:val="TAL"/>
              <w:rPr>
                <w:bCs/>
                <w:lang w:eastAsia="ja-JP"/>
              </w:rPr>
            </w:pPr>
            <w:r w:rsidRPr="00FD0425">
              <w:rPr>
                <w:bCs/>
                <w:lang w:eastAsia="ja-JP"/>
              </w:rPr>
              <w:t>S-NG-RAN node Security Key</w:t>
            </w:r>
          </w:p>
        </w:tc>
        <w:tc>
          <w:tcPr>
            <w:tcW w:w="1104" w:type="dxa"/>
          </w:tcPr>
          <w:p w14:paraId="4908399B" w14:textId="77777777" w:rsidR="00C935A0" w:rsidRPr="00FD0425" w:rsidRDefault="00C935A0" w:rsidP="00C935A0">
            <w:pPr>
              <w:pStyle w:val="TAL"/>
              <w:rPr>
                <w:lang w:eastAsia="zh-CN"/>
              </w:rPr>
            </w:pPr>
            <w:r w:rsidRPr="00FD0425">
              <w:rPr>
                <w:lang w:eastAsia="zh-CN"/>
              </w:rPr>
              <w:t>M</w:t>
            </w:r>
          </w:p>
        </w:tc>
        <w:tc>
          <w:tcPr>
            <w:tcW w:w="1022" w:type="dxa"/>
          </w:tcPr>
          <w:p w14:paraId="5B96CCBE" w14:textId="77777777" w:rsidR="00C935A0" w:rsidRPr="00FD0425" w:rsidRDefault="00C935A0" w:rsidP="00C935A0">
            <w:pPr>
              <w:pStyle w:val="TAL"/>
            </w:pPr>
          </w:p>
        </w:tc>
        <w:tc>
          <w:tcPr>
            <w:tcW w:w="1276" w:type="dxa"/>
          </w:tcPr>
          <w:p w14:paraId="43398245" w14:textId="77777777" w:rsidR="00C935A0" w:rsidRPr="00FD0425" w:rsidRDefault="00C935A0" w:rsidP="00C935A0">
            <w:pPr>
              <w:pStyle w:val="TAL"/>
              <w:rPr>
                <w:lang w:eastAsia="ja-JP"/>
              </w:rPr>
            </w:pPr>
            <w:r w:rsidRPr="00FD0425">
              <w:rPr>
                <w:lang w:eastAsia="ja-JP"/>
              </w:rPr>
              <w:t>9.2.3.51</w:t>
            </w:r>
          </w:p>
        </w:tc>
        <w:tc>
          <w:tcPr>
            <w:tcW w:w="2270" w:type="dxa"/>
          </w:tcPr>
          <w:p w14:paraId="10476477" w14:textId="77777777" w:rsidR="00C935A0" w:rsidRPr="00FD0425" w:rsidRDefault="00C935A0" w:rsidP="00C935A0">
            <w:pPr>
              <w:pStyle w:val="TAL"/>
              <w:rPr>
                <w:lang w:eastAsia="ja-JP"/>
              </w:rPr>
            </w:pPr>
          </w:p>
        </w:tc>
        <w:tc>
          <w:tcPr>
            <w:tcW w:w="1134" w:type="dxa"/>
          </w:tcPr>
          <w:p w14:paraId="1DE5E314" w14:textId="77777777" w:rsidR="00C935A0" w:rsidRPr="00FD0425" w:rsidRDefault="00C935A0" w:rsidP="00C935A0">
            <w:pPr>
              <w:pStyle w:val="TAC"/>
              <w:rPr>
                <w:lang w:eastAsia="zh-CN"/>
              </w:rPr>
            </w:pPr>
            <w:r w:rsidRPr="00FD0425">
              <w:rPr>
                <w:lang w:eastAsia="zh-CN"/>
              </w:rPr>
              <w:t>YES</w:t>
            </w:r>
          </w:p>
        </w:tc>
        <w:tc>
          <w:tcPr>
            <w:tcW w:w="1134" w:type="dxa"/>
          </w:tcPr>
          <w:p w14:paraId="17453270" w14:textId="77777777" w:rsidR="00C935A0" w:rsidRPr="00FD0425" w:rsidRDefault="00C935A0" w:rsidP="00C935A0">
            <w:pPr>
              <w:pStyle w:val="TAC"/>
              <w:rPr>
                <w:lang w:eastAsia="zh-CN"/>
              </w:rPr>
            </w:pPr>
            <w:r w:rsidRPr="00FD0425">
              <w:rPr>
                <w:lang w:eastAsia="zh-CN"/>
              </w:rPr>
              <w:t>reject</w:t>
            </w:r>
          </w:p>
        </w:tc>
      </w:tr>
      <w:tr w:rsidR="00C935A0" w:rsidRPr="00FD0425" w14:paraId="6E6CE4C4" w14:textId="77777777" w:rsidTr="00C935A0">
        <w:tblPrEx>
          <w:tblCellMar>
            <w:top w:w="0" w:type="dxa"/>
            <w:bottom w:w="0" w:type="dxa"/>
          </w:tblCellMar>
        </w:tblPrEx>
        <w:tc>
          <w:tcPr>
            <w:tcW w:w="2576" w:type="dxa"/>
          </w:tcPr>
          <w:p w14:paraId="7D9D945E" w14:textId="77777777" w:rsidR="00C935A0" w:rsidRPr="00FD0425" w:rsidRDefault="00C935A0" w:rsidP="00C935A0">
            <w:pPr>
              <w:pStyle w:val="TAL"/>
              <w:rPr>
                <w:bCs/>
                <w:lang w:eastAsia="ja-JP"/>
              </w:rPr>
            </w:pPr>
            <w:r w:rsidRPr="00FD0425">
              <w:rPr>
                <w:bCs/>
                <w:lang w:eastAsia="ja-JP"/>
              </w:rPr>
              <w:t>S-NG-RAN node UE Aggregate Maximum Bit Rate</w:t>
            </w:r>
          </w:p>
        </w:tc>
        <w:tc>
          <w:tcPr>
            <w:tcW w:w="1104" w:type="dxa"/>
          </w:tcPr>
          <w:p w14:paraId="2151D3D6" w14:textId="77777777" w:rsidR="00C935A0" w:rsidRPr="00FD0425" w:rsidRDefault="00C935A0" w:rsidP="00C935A0">
            <w:pPr>
              <w:pStyle w:val="TAL"/>
              <w:rPr>
                <w:lang w:eastAsia="zh-CN"/>
              </w:rPr>
            </w:pPr>
            <w:r w:rsidRPr="00FD0425">
              <w:rPr>
                <w:lang w:eastAsia="zh-CN"/>
              </w:rPr>
              <w:t>M</w:t>
            </w:r>
          </w:p>
        </w:tc>
        <w:tc>
          <w:tcPr>
            <w:tcW w:w="1022" w:type="dxa"/>
          </w:tcPr>
          <w:p w14:paraId="5B386B9E" w14:textId="77777777" w:rsidR="00C935A0" w:rsidRPr="00FD0425" w:rsidRDefault="00C935A0" w:rsidP="00C935A0">
            <w:pPr>
              <w:pStyle w:val="TAL"/>
            </w:pPr>
          </w:p>
        </w:tc>
        <w:tc>
          <w:tcPr>
            <w:tcW w:w="1276" w:type="dxa"/>
          </w:tcPr>
          <w:p w14:paraId="1E85730D" w14:textId="77777777" w:rsidR="00C935A0" w:rsidRPr="00FD0425" w:rsidRDefault="00C935A0" w:rsidP="00C935A0">
            <w:pPr>
              <w:pStyle w:val="TAL"/>
              <w:rPr>
                <w:lang w:eastAsia="zh-CN"/>
              </w:rPr>
            </w:pPr>
            <w:r w:rsidRPr="00FD0425">
              <w:rPr>
                <w:lang w:eastAsia="ja-JP"/>
              </w:rPr>
              <w:t>UE Aggregate Maximum Bit Rate</w:t>
            </w:r>
          </w:p>
          <w:p w14:paraId="009B8DB9" w14:textId="77777777" w:rsidR="00C935A0" w:rsidRPr="00FD0425" w:rsidRDefault="00C935A0" w:rsidP="00C935A0">
            <w:pPr>
              <w:pStyle w:val="TAL"/>
              <w:rPr>
                <w:lang w:eastAsia="ja-JP"/>
              </w:rPr>
            </w:pPr>
            <w:r w:rsidRPr="00FD0425">
              <w:rPr>
                <w:lang w:eastAsia="ja-JP"/>
              </w:rPr>
              <w:t>9.2.3.17</w:t>
            </w:r>
          </w:p>
        </w:tc>
        <w:tc>
          <w:tcPr>
            <w:tcW w:w="2270" w:type="dxa"/>
          </w:tcPr>
          <w:p w14:paraId="6A989712" w14:textId="77777777" w:rsidR="00C935A0" w:rsidRPr="00FD0425" w:rsidRDefault="00C935A0" w:rsidP="00C935A0">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7AE87576" w14:textId="77777777" w:rsidR="00C935A0" w:rsidRPr="00FD0425" w:rsidRDefault="00C935A0" w:rsidP="00C935A0">
            <w:pPr>
              <w:pStyle w:val="TAC"/>
              <w:rPr>
                <w:lang w:eastAsia="zh-CN"/>
              </w:rPr>
            </w:pPr>
            <w:r w:rsidRPr="00FD0425">
              <w:rPr>
                <w:lang w:eastAsia="zh-CN"/>
              </w:rPr>
              <w:t>YES</w:t>
            </w:r>
          </w:p>
        </w:tc>
        <w:tc>
          <w:tcPr>
            <w:tcW w:w="1134" w:type="dxa"/>
          </w:tcPr>
          <w:p w14:paraId="42EF3910" w14:textId="77777777" w:rsidR="00C935A0" w:rsidRPr="00FD0425" w:rsidRDefault="00C935A0" w:rsidP="00C935A0">
            <w:pPr>
              <w:pStyle w:val="TAC"/>
              <w:rPr>
                <w:lang w:eastAsia="zh-CN"/>
              </w:rPr>
            </w:pPr>
            <w:r w:rsidRPr="00FD0425">
              <w:rPr>
                <w:lang w:eastAsia="zh-CN"/>
              </w:rPr>
              <w:t>reject</w:t>
            </w:r>
          </w:p>
        </w:tc>
      </w:tr>
      <w:tr w:rsidR="00C935A0" w:rsidRPr="00FD0425" w14:paraId="6EE87D17" w14:textId="77777777" w:rsidTr="00C935A0">
        <w:tblPrEx>
          <w:tblCellMar>
            <w:top w:w="0" w:type="dxa"/>
            <w:bottom w:w="0" w:type="dxa"/>
          </w:tblCellMar>
        </w:tblPrEx>
        <w:tc>
          <w:tcPr>
            <w:tcW w:w="2576" w:type="dxa"/>
          </w:tcPr>
          <w:p w14:paraId="629117C1" w14:textId="77777777" w:rsidR="00C935A0" w:rsidRPr="00FD0425" w:rsidRDefault="00C935A0" w:rsidP="00C935A0">
            <w:pPr>
              <w:pStyle w:val="TAL"/>
              <w:rPr>
                <w:bCs/>
                <w:lang w:eastAsia="ja-JP"/>
              </w:rPr>
            </w:pPr>
            <w:r w:rsidRPr="00FD0425">
              <w:rPr>
                <w:bCs/>
                <w:lang w:eastAsia="ja-JP"/>
              </w:rPr>
              <w:t>Selected PLMN</w:t>
            </w:r>
          </w:p>
        </w:tc>
        <w:tc>
          <w:tcPr>
            <w:tcW w:w="1104" w:type="dxa"/>
          </w:tcPr>
          <w:p w14:paraId="73493E52" w14:textId="77777777" w:rsidR="00C935A0" w:rsidRPr="00FD0425" w:rsidRDefault="00C935A0" w:rsidP="00C935A0">
            <w:pPr>
              <w:pStyle w:val="TAL"/>
              <w:rPr>
                <w:lang w:eastAsia="zh-CN"/>
              </w:rPr>
            </w:pPr>
            <w:r w:rsidRPr="00FD0425">
              <w:rPr>
                <w:lang w:eastAsia="zh-CN"/>
              </w:rPr>
              <w:t>O</w:t>
            </w:r>
          </w:p>
        </w:tc>
        <w:tc>
          <w:tcPr>
            <w:tcW w:w="1022" w:type="dxa"/>
          </w:tcPr>
          <w:p w14:paraId="5BE8CF9E" w14:textId="77777777" w:rsidR="00C935A0" w:rsidRPr="00FD0425" w:rsidRDefault="00C935A0" w:rsidP="00C935A0">
            <w:pPr>
              <w:pStyle w:val="TAL"/>
            </w:pPr>
          </w:p>
        </w:tc>
        <w:tc>
          <w:tcPr>
            <w:tcW w:w="1276" w:type="dxa"/>
          </w:tcPr>
          <w:p w14:paraId="0D71B5BF" w14:textId="77777777" w:rsidR="00C935A0" w:rsidRPr="00FD0425" w:rsidRDefault="00C935A0" w:rsidP="00C935A0">
            <w:pPr>
              <w:pStyle w:val="TAL"/>
              <w:rPr>
                <w:rFonts w:eastAsia="MS Mincho"/>
                <w:lang w:eastAsia="ja-JP"/>
              </w:rPr>
            </w:pPr>
            <w:r w:rsidRPr="00FD0425">
              <w:rPr>
                <w:rFonts w:eastAsia="MS Mincho"/>
                <w:lang w:eastAsia="ja-JP"/>
              </w:rPr>
              <w:t>PLMN Identity</w:t>
            </w:r>
          </w:p>
          <w:p w14:paraId="5E560F97" w14:textId="77777777" w:rsidR="00C935A0" w:rsidRPr="00FD0425" w:rsidRDefault="00C935A0" w:rsidP="00C935A0">
            <w:pPr>
              <w:pStyle w:val="TAL"/>
              <w:rPr>
                <w:lang w:eastAsia="ja-JP"/>
              </w:rPr>
            </w:pPr>
            <w:r w:rsidRPr="00FD0425">
              <w:rPr>
                <w:lang w:eastAsia="ja-JP"/>
              </w:rPr>
              <w:t>9.2.2.4</w:t>
            </w:r>
          </w:p>
        </w:tc>
        <w:tc>
          <w:tcPr>
            <w:tcW w:w="2270" w:type="dxa"/>
          </w:tcPr>
          <w:p w14:paraId="26A0FE55" w14:textId="77777777" w:rsidR="00C935A0" w:rsidRPr="00FD0425" w:rsidRDefault="00C935A0" w:rsidP="00C935A0">
            <w:pPr>
              <w:pStyle w:val="TAL"/>
              <w:rPr>
                <w:lang w:eastAsia="zh-CN"/>
              </w:rPr>
            </w:pPr>
            <w:r w:rsidRPr="00FD0425">
              <w:rPr>
                <w:lang w:eastAsia="zh-CN"/>
              </w:rPr>
              <w:t>The selected PLMN of the SCG in the S-NG-RAN node.</w:t>
            </w:r>
          </w:p>
        </w:tc>
        <w:tc>
          <w:tcPr>
            <w:tcW w:w="1134" w:type="dxa"/>
          </w:tcPr>
          <w:p w14:paraId="0949BAA1" w14:textId="77777777" w:rsidR="00C935A0" w:rsidRPr="00FD0425" w:rsidRDefault="00C935A0" w:rsidP="00C935A0">
            <w:pPr>
              <w:pStyle w:val="TAC"/>
              <w:rPr>
                <w:lang w:eastAsia="zh-CN"/>
              </w:rPr>
            </w:pPr>
            <w:r w:rsidRPr="00FD0425">
              <w:rPr>
                <w:bCs/>
                <w:lang w:eastAsia="zh-CN"/>
              </w:rPr>
              <w:t>YES</w:t>
            </w:r>
          </w:p>
        </w:tc>
        <w:tc>
          <w:tcPr>
            <w:tcW w:w="1134" w:type="dxa"/>
          </w:tcPr>
          <w:p w14:paraId="6C896B5B" w14:textId="77777777" w:rsidR="00C935A0" w:rsidRPr="00FD0425" w:rsidRDefault="00C935A0" w:rsidP="00C935A0">
            <w:pPr>
              <w:pStyle w:val="TAC"/>
              <w:rPr>
                <w:lang w:eastAsia="zh-CN"/>
              </w:rPr>
            </w:pPr>
            <w:r w:rsidRPr="00FD0425">
              <w:rPr>
                <w:lang w:eastAsia="zh-CN"/>
              </w:rPr>
              <w:t>ignore</w:t>
            </w:r>
          </w:p>
        </w:tc>
      </w:tr>
      <w:tr w:rsidR="00C935A0" w:rsidRPr="00FD0425" w14:paraId="42A26283" w14:textId="77777777" w:rsidTr="00C935A0">
        <w:tblPrEx>
          <w:tblCellMar>
            <w:top w:w="0" w:type="dxa"/>
            <w:bottom w:w="0" w:type="dxa"/>
          </w:tblCellMar>
        </w:tblPrEx>
        <w:tc>
          <w:tcPr>
            <w:tcW w:w="2576" w:type="dxa"/>
          </w:tcPr>
          <w:p w14:paraId="6813BF15" w14:textId="77777777" w:rsidR="00C935A0" w:rsidRPr="00FD0425" w:rsidRDefault="00C935A0" w:rsidP="00C935A0">
            <w:pPr>
              <w:pStyle w:val="TAL"/>
              <w:rPr>
                <w:bCs/>
                <w:lang w:eastAsia="ja-JP"/>
              </w:rPr>
            </w:pPr>
            <w:r w:rsidRPr="00FD0425">
              <w:rPr>
                <w:lang w:eastAsia="ja-JP"/>
              </w:rPr>
              <w:t>Mobility Restriction List</w:t>
            </w:r>
          </w:p>
        </w:tc>
        <w:tc>
          <w:tcPr>
            <w:tcW w:w="1104" w:type="dxa"/>
          </w:tcPr>
          <w:p w14:paraId="58967FD7" w14:textId="77777777" w:rsidR="00C935A0" w:rsidRPr="00FD0425" w:rsidRDefault="00C935A0" w:rsidP="00C935A0">
            <w:pPr>
              <w:pStyle w:val="TAL"/>
              <w:rPr>
                <w:lang w:eastAsia="zh-CN"/>
              </w:rPr>
            </w:pPr>
            <w:r w:rsidRPr="00FD0425">
              <w:rPr>
                <w:rFonts w:eastAsia="SimSun" w:hint="eastAsia"/>
                <w:lang w:eastAsia="zh-CN"/>
              </w:rPr>
              <w:t>O</w:t>
            </w:r>
          </w:p>
        </w:tc>
        <w:tc>
          <w:tcPr>
            <w:tcW w:w="1022" w:type="dxa"/>
          </w:tcPr>
          <w:p w14:paraId="20B33492" w14:textId="77777777" w:rsidR="00C935A0" w:rsidRPr="00FD0425" w:rsidRDefault="00C935A0" w:rsidP="00C935A0">
            <w:pPr>
              <w:pStyle w:val="TAL"/>
            </w:pPr>
          </w:p>
        </w:tc>
        <w:tc>
          <w:tcPr>
            <w:tcW w:w="1276" w:type="dxa"/>
          </w:tcPr>
          <w:p w14:paraId="15F49A3C" w14:textId="77777777" w:rsidR="00C935A0" w:rsidRPr="00FD0425" w:rsidRDefault="00C935A0" w:rsidP="00C935A0">
            <w:pPr>
              <w:pStyle w:val="TAL"/>
              <w:rPr>
                <w:rFonts w:eastAsia="MS Mincho"/>
                <w:lang w:eastAsia="ja-JP"/>
              </w:rPr>
            </w:pPr>
            <w:r w:rsidRPr="00FD0425">
              <w:rPr>
                <w:lang w:eastAsia="ja-JP"/>
              </w:rPr>
              <w:t>9.2.3.53</w:t>
            </w:r>
          </w:p>
        </w:tc>
        <w:tc>
          <w:tcPr>
            <w:tcW w:w="2270" w:type="dxa"/>
          </w:tcPr>
          <w:p w14:paraId="63CDB76D" w14:textId="77777777" w:rsidR="00C935A0" w:rsidRPr="00FD0425" w:rsidRDefault="00C935A0" w:rsidP="00C935A0">
            <w:pPr>
              <w:pStyle w:val="TAL"/>
              <w:rPr>
                <w:lang w:eastAsia="zh-CN"/>
              </w:rPr>
            </w:pPr>
          </w:p>
        </w:tc>
        <w:tc>
          <w:tcPr>
            <w:tcW w:w="1134" w:type="dxa"/>
          </w:tcPr>
          <w:p w14:paraId="6602C350" w14:textId="77777777" w:rsidR="00C935A0" w:rsidRPr="00FD0425" w:rsidRDefault="00C935A0" w:rsidP="00C935A0">
            <w:pPr>
              <w:pStyle w:val="TAC"/>
              <w:rPr>
                <w:bCs/>
                <w:lang w:eastAsia="zh-CN"/>
              </w:rPr>
            </w:pPr>
            <w:r w:rsidRPr="00FD0425">
              <w:rPr>
                <w:bCs/>
                <w:lang w:eastAsia="zh-CN"/>
              </w:rPr>
              <w:t>YES</w:t>
            </w:r>
          </w:p>
        </w:tc>
        <w:tc>
          <w:tcPr>
            <w:tcW w:w="1134" w:type="dxa"/>
          </w:tcPr>
          <w:p w14:paraId="130BB16D" w14:textId="77777777" w:rsidR="00C935A0" w:rsidRPr="00FD0425" w:rsidRDefault="00C935A0" w:rsidP="00C935A0">
            <w:pPr>
              <w:pStyle w:val="TAC"/>
              <w:rPr>
                <w:lang w:eastAsia="zh-CN"/>
              </w:rPr>
            </w:pPr>
            <w:r w:rsidRPr="00FD0425">
              <w:rPr>
                <w:lang w:eastAsia="zh-CN"/>
              </w:rPr>
              <w:t>ignore</w:t>
            </w:r>
          </w:p>
        </w:tc>
      </w:tr>
      <w:tr w:rsidR="00C935A0" w:rsidRPr="00FD0425" w14:paraId="57E74104" w14:textId="77777777" w:rsidTr="00C935A0">
        <w:tblPrEx>
          <w:tblCellMar>
            <w:top w:w="0" w:type="dxa"/>
            <w:bottom w:w="0" w:type="dxa"/>
          </w:tblCellMar>
        </w:tblPrEx>
        <w:tc>
          <w:tcPr>
            <w:tcW w:w="2576" w:type="dxa"/>
          </w:tcPr>
          <w:p w14:paraId="6AAA131B" w14:textId="77777777" w:rsidR="00C935A0" w:rsidRPr="00FD0425" w:rsidRDefault="00C935A0" w:rsidP="00C935A0">
            <w:pPr>
              <w:pStyle w:val="TAL"/>
              <w:rPr>
                <w:lang w:eastAsia="ja-JP"/>
              </w:rPr>
            </w:pPr>
            <w:r w:rsidRPr="00FD0425">
              <w:t>Index to RAT/Frequency Selection Priority</w:t>
            </w:r>
          </w:p>
        </w:tc>
        <w:tc>
          <w:tcPr>
            <w:tcW w:w="1104" w:type="dxa"/>
          </w:tcPr>
          <w:p w14:paraId="19ABD2A5" w14:textId="77777777" w:rsidR="00C935A0" w:rsidRPr="00FD0425" w:rsidRDefault="00C935A0" w:rsidP="00C935A0">
            <w:pPr>
              <w:pStyle w:val="TAL"/>
              <w:rPr>
                <w:rFonts w:eastAsia="SimSun" w:hint="eastAsia"/>
                <w:lang w:eastAsia="zh-CN"/>
              </w:rPr>
            </w:pPr>
            <w:r w:rsidRPr="00FD0425">
              <w:rPr>
                <w:lang w:eastAsia="ja-JP"/>
              </w:rPr>
              <w:t>O</w:t>
            </w:r>
          </w:p>
        </w:tc>
        <w:tc>
          <w:tcPr>
            <w:tcW w:w="1022" w:type="dxa"/>
          </w:tcPr>
          <w:p w14:paraId="6FBCC3A1" w14:textId="77777777" w:rsidR="00C935A0" w:rsidRPr="00FD0425" w:rsidRDefault="00C935A0" w:rsidP="00C935A0">
            <w:pPr>
              <w:pStyle w:val="TAL"/>
            </w:pPr>
          </w:p>
        </w:tc>
        <w:tc>
          <w:tcPr>
            <w:tcW w:w="1276" w:type="dxa"/>
          </w:tcPr>
          <w:p w14:paraId="37A9E077" w14:textId="77777777" w:rsidR="00C935A0" w:rsidRPr="00FD0425" w:rsidRDefault="00C935A0" w:rsidP="00C935A0">
            <w:pPr>
              <w:pStyle w:val="TAL"/>
              <w:rPr>
                <w:lang w:eastAsia="ja-JP"/>
              </w:rPr>
            </w:pPr>
            <w:r w:rsidRPr="00FD0425">
              <w:rPr>
                <w:lang w:eastAsia="ja-JP"/>
              </w:rPr>
              <w:t>9.2.3.23</w:t>
            </w:r>
          </w:p>
        </w:tc>
        <w:tc>
          <w:tcPr>
            <w:tcW w:w="2270" w:type="dxa"/>
          </w:tcPr>
          <w:p w14:paraId="0B14FB24" w14:textId="77777777" w:rsidR="00C935A0" w:rsidRPr="00FD0425" w:rsidRDefault="00C935A0" w:rsidP="00C935A0">
            <w:pPr>
              <w:pStyle w:val="TAL"/>
              <w:rPr>
                <w:lang w:eastAsia="zh-CN"/>
              </w:rPr>
            </w:pPr>
          </w:p>
        </w:tc>
        <w:tc>
          <w:tcPr>
            <w:tcW w:w="1134" w:type="dxa"/>
          </w:tcPr>
          <w:p w14:paraId="3EF3599D" w14:textId="77777777" w:rsidR="00C935A0" w:rsidRPr="00FD0425" w:rsidRDefault="00C935A0" w:rsidP="00C935A0">
            <w:pPr>
              <w:pStyle w:val="TAC"/>
              <w:rPr>
                <w:bCs/>
                <w:lang w:eastAsia="zh-CN"/>
              </w:rPr>
            </w:pPr>
            <w:r w:rsidRPr="00FD0425">
              <w:rPr>
                <w:bCs/>
                <w:lang w:eastAsia="zh-CN"/>
              </w:rPr>
              <w:t>YES</w:t>
            </w:r>
          </w:p>
        </w:tc>
        <w:tc>
          <w:tcPr>
            <w:tcW w:w="1134" w:type="dxa"/>
          </w:tcPr>
          <w:p w14:paraId="18C1A518" w14:textId="77777777" w:rsidR="00C935A0" w:rsidRPr="00FD0425" w:rsidRDefault="00C935A0" w:rsidP="00C935A0">
            <w:pPr>
              <w:pStyle w:val="TAC"/>
              <w:rPr>
                <w:lang w:eastAsia="zh-CN"/>
              </w:rPr>
            </w:pPr>
            <w:r w:rsidRPr="00FD0425">
              <w:rPr>
                <w:lang w:eastAsia="zh-CN"/>
              </w:rPr>
              <w:t>reject</w:t>
            </w:r>
          </w:p>
        </w:tc>
      </w:tr>
      <w:tr w:rsidR="00C935A0" w:rsidRPr="00FD0425" w14:paraId="00FE3890" w14:textId="77777777" w:rsidTr="00C935A0">
        <w:tblPrEx>
          <w:tblCellMar>
            <w:top w:w="0" w:type="dxa"/>
            <w:bottom w:w="0" w:type="dxa"/>
          </w:tblCellMar>
        </w:tblPrEx>
        <w:tc>
          <w:tcPr>
            <w:tcW w:w="2576" w:type="dxa"/>
          </w:tcPr>
          <w:p w14:paraId="5DB6123D" w14:textId="77777777" w:rsidR="00C935A0" w:rsidRPr="00FD0425" w:rsidRDefault="00C935A0" w:rsidP="00C935A0">
            <w:pPr>
              <w:pStyle w:val="TAL"/>
              <w:rPr>
                <w:bCs/>
                <w:lang w:eastAsia="ja-JP"/>
              </w:rPr>
            </w:pPr>
            <w:r w:rsidRPr="00FD0425">
              <w:rPr>
                <w:b/>
                <w:lang w:eastAsia="ja-JP"/>
              </w:rPr>
              <w:t>PDU Session Resources To Be Added List</w:t>
            </w:r>
          </w:p>
        </w:tc>
        <w:tc>
          <w:tcPr>
            <w:tcW w:w="1104" w:type="dxa"/>
          </w:tcPr>
          <w:p w14:paraId="2CE69B8F" w14:textId="77777777" w:rsidR="00C935A0" w:rsidRPr="00FD0425" w:rsidRDefault="00C935A0" w:rsidP="00C935A0">
            <w:pPr>
              <w:pStyle w:val="TAL"/>
              <w:rPr>
                <w:lang w:eastAsia="zh-CN"/>
              </w:rPr>
            </w:pPr>
          </w:p>
        </w:tc>
        <w:tc>
          <w:tcPr>
            <w:tcW w:w="1022" w:type="dxa"/>
          </w:tcPr>
          <w:p w14:paraId="25EA77EB" w14:textId="77777777" w:rsidR="00C935A0" w:rsidRPr="00FD0425" w:rsidRDefault="00C935A0" w:rsidP="00C935A0">
            <w:pPr>
              <w:pStyle w:val="TAL"/>
              <w:rPr>
                <w:i/>
              </w:rPr>
            </w:pPr>
            <w:r w:rsidRPr="00FD0425">
              <w:rPr>
                <w:i/>
              </w:rPr>
              <w:t>1</w:t>
            </w:r>
          </w:p>
        </w:tc>
        <w:tc>
          <w:tcPr>
            <w:tcW w:w="1276" w:type="dxa"/>
          </w:tcPr>
          <w:p w14:paraId="2F074A57" w14:textId="77777777" w:rsidR="00C935A0" w:rsidRPr="00FD0425" w:rsidRDefault="00C935A0" w:rsidP="00C935A0">
            <w:pPr>
              <w:pStyle w:val="TAL"/>
              <w:rPr>
                <w:rFonts w:eastAsia="MS Mincho"/>
                <w:lang w:eastAsia="ja-JP"/>
              </w:rPr>
            </w:pPr>
          </w:p>
        </w:tc>
        <w:tc>
          <w:tcPr>
            <w:tcW w:w="2270" w:type="dxa"/>
          </w:tcPr>
          <w:p w14:paraId="45BBA886" w14:textId="77777777" w:rsidR="00C935A0" w:rsidRPr="00FD0425" w:rsidRDefault="00C935A0" w:rsidP="00C935A0">
            <w:pPr>
              <w:pStyle w:val="TAL"/>
              <w:rPr>
                <w:lang w:eastAsia="zh-CN"/>
              </w:rPr>
            </w:pPr>
          </w:p>
        </w:tc>
        <w:tc>
          <w:tcPr>
            <w:tcW w:w="1134" w:type="dxa"/>
          </w:tcPr>
          <w:p w14:paraId="4B3CEA01" w14:textId="77777777" w:rsidR="00C935A0" w:rsidRPr="00FD0425" w:rsidRDefault="00C935A0" w:rsidP="00C935A0">
            <w:pPr>
              <w:pStyle w:val="TAC"/>
              <w:rPr>
                <w:bCs/>
                <w:lang w:eastAsia="zh-CN"/>
              </w:rPr>
            </w:pPr>
            <w:r w:rsidRPr="00FD0425">
              <w:rPr>
                <w:bCs/>
                <w:lang w:eastAsia="ja-JP"/>
              </w:rPr>
              <w:t>YES</w:t>
            </w:r>
          </w:p>
        </w:tc>
        <w:tc>
          <w:tcPr>
            <w:tcW w:w="1134" w:type="dxa"/>
          </w:tcPr>
          <w:p w14:paraId="7AEA1395" w14:textId="77777777" w:rsidR="00C935A0" w:rsidRPr="00FD0425" w:rsidRDefault="00C935A0" w:rsidP="00C935A0">
            <w:pPr>
              <w:pStyle w:val="TAC"/>
              <w:rPr>
                <w:lang w:eastAsia="zh-CN"/>
              </w:rPr>
            </w:pPr>
            <w:r w:rsidRPr="00FD0425">
              <w:rPr>
                <w:lang w:eastAsia="ja-JP"/>
              </w:rPr>
              <w:t>reject</w:t>
            </w:r>
          </w:p>
        </w:tc>
      </w:tr>
      <w:tr w:rsidR="00C935A0" w:rsidRPr="00FD0425" w14:paraId="316FB234" w14:textId="77777777" w:rsidTr="00C935A0">
        <w:tblPrEx>
          <w:tblCellMar>
            <w:top w:w="0" w:type="dxa"/>
            <w:bottom w:w="0" w:type="dxa"/>
          </w:tblCellMar>
        </w:tblPrEx>
        <w:tc>
          <w:tcPr>
            <w:tcW w:w="2576" w:type="dxa"/>
          </w:tcPr>
          <w:p w14:paraId="33CCA27D" w14:textId="77777777" w:rsidR="00C935A0" w:rsidRPr="00FD0425" w:rsidRDefault="00C935A0" w:rsidP="00C935A0">
            <w:pPr>
              <w:pStyle w:val="TAL"/>
              <w:ind w:left="113"/>
              <w:rPr>
                <w:b/>
                <w:lang w:eastAsia="ja-JP"/>
              </w:rPr>
            </w:pPr>
            <w:r w:rsidRPr="00FD0425">
              <w:rPr>
                <w:b/>
                <w:lang w:eastAsia="ja-JP"/>
              </w:rPr>
              <w:t>&gt;PDU Session Resources To Be Added Item</w:t>
            </w:r>
          </w:p>
        </w:tc>
        <w:tc>
          <w:tcPr>
            <w:tcW w:w="1104" w:type="dxa"/>
          </w:tcPr>
          <w:p w14:paraId="4C825566" w14:textId="77777777" w:rsidR="00C935A0" w:rsidRPr="00FD0425" w:rsidRDefault="00C935A0" w:rsidP="00C935A0">
            <w:pPr>
              <w:pStyle w:val="TAL"/>
              <w:rPr>
                <w:lang w:eastAsia="zh-CN"/>
              </w:rPr>
            </w:pPr>
          </w:p>
        </w:tc>
        <w:tc>
          <w:tcPr>
            <w:tcW w:w="1022" w:type="dxa"/>
          </w:tcPr>
          <w:p w14:paraId="3F13140B" w14:textId="77777777" w:rsidR="00C935A0" w:rsidRPr="00FD0425" w:rsidRDefault="00C935A0" w:rsidP="00C935A0">
            <w:pPr>
              <w:pStyle w:val="TAL"/>
              <w:rPr>
                <w:i/>
              </w:rPr>
            </w:pPr>
            <w:r w:rsidRPr="00FD0425">
              <w:rPr>
                <w:i/>
              </w:rPr>
              <w:t>1 .. &lt;maxnoofPDUSessions&gt;</w:t>
            </w:r>
          </w:p>
        </w:tc>
        <w:tc>
          <w:tcPr>
            <w:tcW w:w="1276" w:type="dxa"/>
          </w:tcPr>
          <w:p w14:paraId="59F4AE08" w14:textId="77777777" w:rsidR="00C935A0" w:rsidRPr="00FD0425" w:rsidRDefault="00C935A0" w:rsidP="00C935A0">
            <w:pPr>
              <w:pStyle w:val="TAL"/>
              <w:rPr>
                <w:rFonts w:eastAsia="MS Mincho"/>
                <w:lang w:eastAsia="ja-JP"/>
              </w:rPr>
            </w:pPr>
          </w:p>
        </w:tc>
        <w:tc>
          <w:tcPr>
            <w:tcW w:w="2270" w:type="dxa"/>
          </w:tcPr>
          <w:p w14:paraId="1AC5400D"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1C36EFB8" w14:textId="77777777" w:rsidR="00C935A0" w:rsidRPr="00FD0425" w:rsidRDefault="00C935A0" w:rsidP="00C935A0">
            <w:pPr>
              <w:pStyle w:val="TAL"/>
              <w:rPr>
                <w:lang w:eastAsia="ja-JP"/>
              </w:rPr>
            </w:pPr>
            <w:r w:rsidRPr="00FD0425">
              <w:rPr>
                <w:lang w:eastAsia="ja-JP"/>
              </w:rPr>
              <w:t>nor the</w:t>
            </w:r>
          </w:p>
          <w:p w14:paraId="029713C7" w14:textId="77777777" w:rsidR="00C935A0" w:rsidRPr="00FD0425" w:rsidRDefault="00C935A0" w:rsidP="00C935A0">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78DE7A07" w14:textId="77777777" w:rsidR="00C935A0" w:rsidRPr="00FD0425" w:rsidRDefault="00C935A0" w:rsidP="00C935A0">
            <w:pPr>
              <w:pStyle w:val="TAC"/>
              <w:rPr>
                <w:bCs/>
                <w:lang w:eastAsia="ja-JP"/>
              </w:rPr>
            </w:pPr>
            <w:r w:rsidRPr="00FD0425">
              <w:rPr>
                <w:lang w:eastAsia="ja-JP"/>
              </w:rPr>
              <w:t>–</w:t>
            </w:r>
          </w:p>
        </w:tc>
        <w:tc>
          <w:tcPr>
            <w:tcW w:w="1134" w:type="dxa"/>
          </w:tcPr>
          <w:p w14:paraId="09FC5C5B" w14:textId="77777777" w:rsidR="00C935A0" w:rsidRPr="00FD0425" w:rsidRDefault="00C935A0" w:rsidP="00C935A0">
            <w:pPr>
              <w:pStyle w:val="TAC"/>
              <w:rPr>
                <w:lang w:eastAsia="ja-JP"/>
              </w:rPr>
            </w:pPr>
          </w:p>
        </w:tc>
      </w:tr>
      <w:tr w:rsidR="00C935A0" w:rsidRPr="00FD0425" w14:paraId="4AFD04A8" w14:textId="77777777" w:rsidTr="00C935A0">
        <w:tblPrEx>
          <w:tblCellMar>
            <w:top w:w="0" w:type="dxa"/>
            <w:bottom w:w="0" w:type="dxa"/>
          </w:tblCellMar>
        </w:tblPrEx>
        <w:tc>
          <w:tcPr>
            <w:tcW w:w="2576" w:type="dxa"/>
          </w:tcPr>
          <w:p w14:paraId="25142FA3" w14:textId="77777777" w:rsidR="00C935A0" w:rsidRPr="00FD0425" w:rsidRDefault="00C935A0" w:rsidP="00C935A0">
            <w:pPr>
              <w:pStyle w:val="TAL"/>
              <w:ind w:left="227"/>
              <w:rPr>
                <w:lang w:eastAsia="ja-JP"/>
              </w:rPr>
            </w:pPr>
            <w:r w:rsidRPr="00FD0425">
              <w:rPr>
                <w:lang w:eastAsia="ja-JP"/>
              </w:rPr>
              <w:t>&gt;&gt;PDU Session ID</w:t>
            </w:r>
          </w:p>
        </w:tc>
        <w:tc>
          <w:tcPr>
            <w:tcW w:w="1104" w:type="dxa"/>
          </w:tcPr>
          <w:p w14:paraId="12744347" w14:textId="77777777" w:rsidR="00C935A0" w:rsidRPr="00FD0425" w:rsidRDefault="00C935A0" w:rsidP="00C935A0">
            <w:pPr>
              <w:pStyle w:val="TAL"/>
              <w:rPr>
                <w:lang w:eastAsia="ja-JP"/>
              </w:rPr>
            </w:pPr>
            <w:r w:rsidRPr="00FD0425">
              <w:rPr>
                <w:lang w:eastAsia="ja-JP"/>
              </w:rPr>
              <w:t>M</w:t>
            </w:r>
          </w:p>
        </w:tc>
        <w:tc>
          <w:tcPr>
            <w:tcW w:w="1022" w:type="dxa"/>
          </w:tcPr>
          <w:p w14:paraId="1145C413" w14:textId="77777777" w:rsidR="00C935A0" w:rsidRPr="00FD0425" w:rsidRDefault="00C935A0" w:rsidP="00C935A0">
            <w:pPr>
              <w:pStyle w:val="TAL"/>
            </w:pPr>
          </w:p>
        </w:tc>
        <w:tc>
          <w:tcPr>
            <w:tcW w:w="1276" w:type="dxa"/>
          </w:tcPr>
          <w:p w14:paraId="3C7FD91B" w14:textId="77777777" w:rsidR="00C935A0" w:rsidRPr="00FD0425" w:rsidRDefault="00C935A0" w:rsidP="00C935A0">
            <w:pPr>
              <w:pStyle w:val="TAL"/>
              <w:rPr>
                <w:rFonts w:eastAsia="MS Mincho"/>
                <w:lang w:eastAsia="ja-JP"/>
              </w:rPr>
            </w:pPr>
            <w:r w:rsidRPr="00FD0425">
              <w:rPr>
                <w:lang w:eastAsia="ja-JP"/>
              </w:rPr>
              <w:t>9.2.3.18</w:t>
            </w:r>
          </w:p>
        </w:tc>
        <w:tc>
          <w:tcPr>
            <w:tcW w:w="2270" w:type="dxa"/>
          </w:tcPr>
          <w:p w14:paraId="0FB8B03C" w14:textId="77777777" w:rsidR="00C935A0" w:rsidRPr="00FD0425" w:rsidRDefault="00C935A0" w:rsidP="00C935A0">
            <w:pPr>
              <w:pStyle w:val="TAL"/>
              <w:rPr>
                <w:lang w:eastAsia="zh-CN"/>
              </w:rPr>
            </w:pPr>
          </w:p>
        </w:tc>
        <w:tc>
          <w:tcPr>
            <w:tcW w:w="1134" w:type="dxa"/>
          </w:tcPr>
          <w:p w14:paraId="3B4DB5F4" w14:textId="77777777" w:rsidR="00C935A0" w:rsidRPr="00FD0425" w:rsidRDefault="00C935A0" w:rsidP="00C935A0">
            <w:pPr>
              <w:pStyle w:val="TAC"/>
              <w:rPr>
                <w:lang w:eastAsia="ja-JP"/>
              </w:rPr>
            </w:pPr>
            <w:r w:rsidRPr="00FD0425">
              <w:rPr>
                <w:bCs/>
                <w:lang w:eastAsia="ja-JP"/>
              </w:rPr>
              <w:t>–</w:t>
            </w:r>
          </w:p>
        </w:tc>
        <w:tc>
          <w:tcPr>
            <w:tcW w:w="1134" w:type="dxa"/>
          </w:tcPr>
          <w:p w14:paraId="2F4A2869" w14:textId="77777777" w:rsidR="00C935A0" w:rsidRPr="00FD0425" w:rsidRDefault="00C935A0" w:rsidP="00C935A0">
            <w:pPr>
              <w:pStyle w:val="TAC"/>
              <w:rPr>
                <w:lang w:eastAsia="zh-CN"/>
              </w:rPr>
            </w:pPr>
          </w:p>
        </w:tc>
      </w:tr>
      <w:tr w:rsidR="00C935A0" w:rsidRPr="00FD0425" w14:paraId="6E7EB81C" w14:textId="77777777" w:rsidTr="00C935A0">
        <w:tblPrEx>
          <w:tblCellMar>
            <w:top w:w="0" w:type="dxa"/>
            <w:bottom w:w="0" w:type="dxa"/>
          </w:tblCellMar>
        </w:tblPrEx>
        <w:tc>
          <w:tcPr>
            <w:tcW w:w="2576" w:type="dxa"/>
          </w:tcPr>
          <w:p w14:paraId="67A889EE" w14:textId="77777777" w:rsidR="00C935A0" w:rsidRPr="00FD0425" w:rsidRDefault="00C935A0" w:rsidP="00C935A0">
            <w:pPr>
              <w:pStyle w:val="TAL"/>
              <w:ind w:left="227"/>
              <w:rPr>
                <w:lang w:eastAsia="ja-JP"/>
              </w:rPr>
            </w:pPr>
            <w:r w:rsidRPr="00FD0425">
              <w:rPr>
                <w:lang w:eastAsia="ja-JP"/>
              </w:rPr>
              <w:t>&gt;&gt;S-NSSAI</w:t>
            </w:r>
          </w:p>
        </w:tc>
        <w:tc>
          <w:tcPr>
            <w:tcW w:w="1104" w:type="dxa"/>
          </w:tcPr>
          <w:p w14:paraId="47C054B0" w14:textId="77777777" w:rsidR="00C935A0" w:rsidRPr="00FD0425" w:rsidRDefault="00C935A0" w:rsidP="00C935A0">
            <w:pPr>
              <w:pStyle w:val="TAL"/>
              <w:rPr>
                <w:lang w:eastAsia="ja-JP"/>
              </w:rPr>
            </w:pPr>
            <w:r w:rsidRPr="00FD0425">
              <w:rPr>
                <w:lang w:eastAsia="ja-JP"/>
              </w:rPr>
              <w:t>M</w:t>
            </w:r>
          </w:p>
        </w:tc>
        <w:tc>
          <w:tcPr>
            <w:tcW w:w="1022" w:type="dxa"/>
          </w:tcPr>
          <w:p w14:paraId="387DCCFD" w14:textId="77777777" w:rsidR="00C935A0" w:rsidRPr="00FD0425" w:rsidRDefault="00C935A0" w:rsidP="00C935A0">
            <w:pPr>
              <w:pStyle w:val="TAL"/>
            </w:pPr>
          </w:p>
        </w:tc>
        <w:tc>
          <w:tcPr>
            <w:tcW w:w="1276" w:type="dxa"/>
          </w:tcPr>
          <w:p w14:paraId="4D2DD2B6" w14:textId="77777777" w:rsidR="00C935A0" w:rsidRPr="00FD0425" w:rsidRDefault="00C935A0" w:rsidP="00C935A0">
            <w:pPr>
              <w:pStyle w:val="TAL"/>
              <w:rPr>
                <w:lang w:eastAsia="ja-JP"/>
              </w:rPr>
            </w:pPr>
            <w:r w:rsidRPr="00FD0425">
              <w:rPr>
                <w:lang w:eastAsia="ja-JP"/>
              </w:rPr>
              <w:t>9.2.3.21</w:t>
            </w:r>
          </w:p>
        </w:tc>
        <w:tc>
          <w:tcPr>
            <w:tcW w:w="2270" w:type="dxa"/>
          </w:tcPr>
          <w:p w14:paraId="71F970EC" w14:textId="77777777" w:rsidR="00C935A0" w:rsidRPr="00FD0425" w:rsidRDefault="00C935A0" w:rsidP="00C935A0">
            <w:pPr>
              <w:pStyle w:val="TAL"/>
              <w:rPr>
                <w:lang w:eastAsia="zh-CN"/>
              </w:rPr>
            </w:pPr>
          </w:p>
        </w:tc>
        <w:tc>
          <w:tcPr>
            <w:tcW w:w="1134" w:type="dxa"/>
          </w:tcPr>
          <w:p w14:paraId="096E01A7" w14:textId="77777777" w:rsidR="00C935A0" w:rsidRPr="00FD0425" w:rsidRDefault="00C935A0" w:rsidP="00C935A0">
            <w:pPr>
              <w:pStyle w:val="TAC"/>
              <w:rPr>
                <w:bCs/>
                <w:lang w:eastAsia="ja-JP"/>
              </w:rPr>
            </w:pPr>
            <w:r w:rsidRPr="00FD0425">
              <w:rPr>
                <w:bCs/>
                <w:lang w:eastAsia="ja-JP"/>
              </w:rPr>
              <w:t>–</w:t>
            </w:r>
          </w:p>
        </w:tc>
        <w:tc>
          <w:tcPr>
            <w:tcW w:w="1134" w:type="dxa"/>
          </w:tcPr>
          <w:p w14:paraId="5C421724" w14:textId="77777777" w:rsidR="00C935A0" w:rsidRPr="00FD0425" w:rsidRDefault="00C935A0" w:rsidP="00C935A0">
            <w:pPr>
              <w:pStyle w:val="TAC"/>
              <w:rPr>
                <w:lang w:eastAsia="ja-JP"/>
              </w:rPr>
            </w:pPr>
          </w:p>
        </w:tc>
      </w:tr>
      <w:tr w:rsidR="00C935A0" w:rsidRPr="00FD0425" w14:paraId="0DD9AA1A" w14:textId="77777777" w:rsidTr="00C935A0">
        <w:tblPrEx>
          <w:tblCellMar>
            <w:top w:w="0" w:type="dxa"/>
            <w:bottom w:w="0" w:type="dxa"/>
          </w:tblCellMar>
        </w:tblPrEx>
        <w:tc>
          <w:tcPr>
            <w:tcW w:w="2576" w:type="dxa"/>
          </w:tcPr>
          <w:p w14:paraId="0E6A09EE" w14:textId="77777777" w:rsidR="00C935A0" w:rsidRPr="00FD0425" w:rsidRDefault="00C935A0" w:rsidP="00C935A0">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50B9767" w14:textId="77777777" w:rsidR="00C935A0" w:rsidRPr="00FD0425" w:rsidRDefault="00C935A0" w:rsidP="00C935A0">
            <w:pPr>
              <w:pStyle w:val="TAL"/>
              <w:rPr>
                <w:lang w:eastAsia="ja-JP"/>
              </w:rPr>
            </w:pPr>
            <w:r w:rsidRPr="00FD0425">
              <w:rPr>
                <w:rFonts w:hint="eastAsia"/>
                <w:lang w:val="en-US" w:eastAsia="zh-CN"/>
              </w:rPr>
              <w:t>O</w:t>
            </w:r>
          </w:p>
        </w:tc>
        <w:tc>
          <w:tcPr>
            <w:tcW w:w="1022" w:type="dxa"/>
          </w:tcPr>
          <w:p w14:paraId="78BBF6C6" w14:textId="77777777" w:rsidR="00C935A0" w:rsidRPr="00FD0425" w:rsidRDefault="00C935A0" w:rsidP="00C935A0">
            <w:pPr>
              <w:pStyle w:val="TAL"/>
            </w:pPr>
          </w:p>
        </w:tc>
        <w:tc>
          <w:tcPr>
            <w:tcW w:w="1276" w:type="dxa"/>
          </w:tcPr>
          <w:p w14:paraId="5DF6F826" w14:textId="77777777" w:rsidR="00C935A0" w:rsidRPr="00FD0425" w:rsidRDefault="00C935A0" w:rsidP="00C935A0">
            <w:pPr>
              <w:pStyle w:val="TAL"/>
              <w:rPr>
                <w:lang w:eastAsia="ja-JP"/>
              </w:rPr>
            </w:pPr>
            <w:r w:rsidRPr="00FD0425">
              <w:rPr>
                <w:lang w:eastAsia="ja-JP"/>
              </w:rPr>
              <w:t>PDU Session Aggregate Maximum Bit Rate</w:t>
            </w:r>
            <w:r w:rsidRPr="00FD0425">
              <w:rPr>
                <w:lang w:eastAsia="ja-JP"/>
              </w:rPr>
              <w:br/>
              <w:t>9.2.3.69</w:t>
            </w:r>
          </w:p>
        </w:tc>
        <w:tc>
          <w:tcPr>
            <w:tcW w:w="2270" w:type="dxa"/>
          </w:tcPr>
          <w:p w14:paraId="669AAB22" w14:textId="77777777" w:rsidR="00C935A0" w:rsidRPr="00FD0425" w:rsidRDefault="00C935A0" w:rsidP="00C935A0">
            <w:pPr>
              <w:pStyle w:val="TAL"/>
              <w:rPr>
                <w:lang w:eastAsia="zh-CN"/>
              </w:rPr>
            </w:pPr>
          </w:p>
        </w:tc>
        <w:tc>
          <w:tcPr>
            <w:tcW w:w="1134" w:type="dxa"/>
          </w:tcPr>
          <w:p w14:paraId="56A435AE" w14:textId="77777777" w:rsidR="00C935A0" w:rsidRPr="00FD0425" w:rsidRDefault="00C935A0" w:rsidP="00C935A0">
            <w:pPr>
              <w:pStyle w:val="TAC"/>
              <w:rPr>
                <w:bCs/>
                <w:lang w:eastAsia="ja-JP"/>
              </w:rPr>
            </w:pPr>
            <w:r w:rsidRPr="00FD0425">
              <w:rPr>
                <w:bCs/>
                <w:lang w:eastAsia="ja-JP"/>
              </w:rPr>
              <w:t>–</w:t>
            </w:r>
          </w:p>
        </w:tc>
        <w:tc>
          <w:tcPr>
            <w:tcW w:w="1134" w:type="dxa"/>
          </w:tcPr>
          <w:p w14:paraId="74AC377D" w14:textId="77777777" w:rsidR="00C935A0" w:rsidRPr="00FD0425" w:rsidRDefault="00C935A0" w:rsidP="00C935A0">
            <w:pPr>
              <w:pStyle w:val="TAC"/>
              <w:rPr>
                <w:lang w:eastAsia="ja-JP"/>
              </w:rPr>
            </w:pPr>
          </w:p>
        </w:tc>
      </w:tr>
      <w:tr w:rsidR="00C935A0" w:rsidRPr="00FD0425" w14:paraId="01D2B2BE" w14:textId="77777777" w:rsidTr="00C935A0">
        <w:tblPrEx>
          <w:tblCellMar>
            <w:top w:w="0" w:type="dxa"/>
            <w:bottom w:w="0" w:type="dxa"/>
          </w:tblCellMar>
        </w:tblPrEx>
        <w:tc>
          <w:tcPr>
            <w:tcW w:w="2576" w:type="dxa"/>
          </w:tcPr>
          <w:p w14:paraId="725F6C4D" w14:textId="77777777" w:rsidR="00C935A0" w:rsidRPr="00FD0425" w:rsidRDefault="00C935A0" w:rsidP="00C935A0">
            <w:pPr>
              <w:pStyle w:val="TAL"/>
              <w:ind w:left="227"/>
              <w:rPr>
                <w:lang w:eastAsia="ja-JP"/>
              </w:rPr>
            </w:pPr>
            <w:r w:rsidRPr="00FD0425">
              <w:rPr>
                <w:lang w:eastAsia="ja-JP"/>
              </w:rPr>
              <w:t>&gt;&gt;PDU Session Resource Setup Info – SN terminated</w:t>
            </w:r>
          </w:p>
        </w:tc>
        <w:tc>
          <w:tcPr>
            <w:tcW w:w="1104" w:type="dxa"/>
          </w:tcPr>
          <w:p w14:paraId="51CAC367" w14:textId="77777777" w:rsidR="00C935A0" w:rsidRPr="00FD0425" w:rsidRDefault="00C935A0" w:rsidP="00C935A0">
            <w:pPr>
              <w:pStyle w:val="TAL"/>
              <w:rPr>
                <w:lang w:eastAsia="ja-JP"/>
              </w:rPr>
            </w:pPr>
            <w:r w:rsidRPr="00FD0425">
              <w:rPr>
                <w:lang w:eastAsia="ja-JP"/>
              </w:rPr>
              <w:t>O</w:t>
            </w:r>
          </w:p>
        </w:tc>
        <w:tc>
          <w:tcPr>
            <w:tcW w:w="1022" w:type="dxa"/>
          </w:tcPr>
          <w:p w14:paraId="6AB722F4" w14:textId="77777777" w:rsidR="00C935A0" w:rsidRPr="00FD0425" w:rsidRDefault="00C935A0" w:rsidP="00C935A0">
            <w:pPr>
              <w:pStyle w:val="TAL"/>
            </w:pPr>
          </w:p>
        </w:tc>
        <w:tc>
          <w:tcPr>
            <w:tcW w:w="1276" w:type="dxa"/>
          </w:tcPr>
          <w:p w14:paraId="0EC4D0FF" w14:textId="77777777" w:rsidR="00C935A0" w:rsidRPr="00FD0425" w:rsidRDefault="00C935A0" w:rsidP="00C935A0">
            <w:pPr>
              <w:pStyle w:val="TAL"/>
              <w:rPr>
                <w:snapToGrid w:val="0"/>
                <w:lang w:eastAsia="ja-JP"/>
              </w:rPr>
            </w:pPr>
            <w:r w:rsidRPr="00FD0425">
              <w:rPr>
                <w:lang w:eastAsia="ja-JP"/>
              </w:rPr>
              <w:t>9.2.1.5</w:t>
            </w:r>
          </w:p>
        </w:tc>
        <w:tc>
          <w:tcPr>
            <w:tcW w:w="2270" w:type="dxa"/>
          </w:tcPr>
          <w:p w14:paraId="2F927EC2" w14:textId="77777777" w:rsidR="00C935A0" w:rsidRPr="00FD0425" w:rsidRDefault="00C935A0" w:rsidP="00C935A0">
            <w:pPr>
              <w:pStyle w:val="TAL"/>
              <w:rPr>
                <w:lang w:eastAsia="zh-CN"/>
              </w:rPr>
            </w:pPr>
          </w:p>
        </w:tc>
        <w:tc>
          <w:tcPr>
            <w:tcW w:w="1134" w:type="dxa"/>
          </w:tcPr>
          <w:p w14:paraId="2215B431" w14:textId="77777777" w:rsidR="00C935A0" w:rsidRPr="00FD0425" w:rsidRDefault="00C935A0" w:rsidP="00C935A0">
            <w:pPr>
              <w:pStyle w:val="TAC"/>
              <w:rPr>
                <w:bCs/>
                <w:lang w:eastAsia="ja-JP"/>
              </w:rPr>
            </w:pPr>
            <w:r w:rsidRPr="00FD0425">
              <w:rPr>
                <w:bCs/>
                <w:lang w:eastAsia="ja-JP"/>
              </w:rPr>
              <w:t>–</w:t>
            </w:r>
          </w:p>
        </w:tc>
        <w:tc>
          <w:tcPr>
            <w:tcW w:w="1134" w:type="dxa"/>
          </w:tcPr>
          <w:p w14:paraId="35AE7BDE" w14:textId="77777777" w:rsidR="00C935A0" w:rsidRPr="00FD0425" w:rsidRDefault="00C935A0" w:rsidP="00C935A0">
            <w:pPr>
              <w:pStyle w:val="TAC"/>
              <w:rPr>
                <w:lang w:eastAsia="ja-JP"/>
              </w:rPr>
            </w:pPr>
          </w:p>
        </w:tc>
      </w:tr>
      <w:tr w:rsidR="00C935A0" w:rsidRPr="00FD0425" w14:paraId="1204053D" w14:textId="77777777" w:rsidTr="00C935A0">
        <w:tblPrEx>
          <w:tblCellMar>
            <w:top w:w="0" w:type="dxa"/>
            <w:bottom w:w="0" w:type="dxa"/>
          </w:tblCellMar>
        </w:tblPrEx>
        <w:tc>
          <w:tcPr>
            <w:tcW w:w="2576" w:type="dxa"/>
          </w:tcPr>
          <w:p w14:paraId="0B1FD441" w14:textId="77777777" w:rsidR="00C935A0" w:rsidRPr="00FD0425" w:rsidRDefault="00C935A0" w:rsidP="00C935A0">
            <w:pPr>
              <w:pStyle w:val="TAL"/>
              <w:ind w:left="227"/>
              <w:rPr>
                <w:lang w:eastAsia="ja-JP"/>
              </w:rPr>
            </w:pPr>
            <w:r w:rsidRPr="00FD0425">
              <w:rPr>
                <w:lang w:eastAsia="ja-JP"/>
              </w:rPr>
              <w:t>&gt;&gt;PDU Session Resource Setup Info – MN terminated</w:t>
            </w:r>
          </w:p>
        </w:tc>
        <w:tc>
          <w:tcPr>
            <w:tcW w:w="1104" w:type="dxa"/>
          </w:tcPr>
          <w:p w14:paraId="5F1E820D" w14:textId="77777777" w:rsidR="00C935A0" w:rsidRPr="00FD0425" w:rsidRDefault="00C935A0" w:rsidP="00C935A0">
            <w:pPr>
              <w:pStyle w:val="TAL"/>
              <w:rPr>
                <w:lang w:eastAsia="ja-JP"/>
              </w:rPr>
            </w:pPr>
            <w:r w:rsidRPr="00FD0425">
              <w:rPr>
                <w:lang w:eastAsia="ja-JP"/>
              </w:rPr>
              <w:t>O</w:t>
            </w:r>
          </w:p>
        </w:tc>
        <w:tc>
          <w:tcPr>
            <w:tcW w:w="1022" w:type="dxa"/>
          </w:tcPr>
          <w:p w14:paraId="307025A6" w14:textId="77777777" w:rsidR="00C935A0" w:rsidRPr="00FD0425" w:rsidRDefault="00C935A0" w:rsidP="00C935A0">
            <w:pPr>
              <w:pStyle w:val="TAL"/>
            </w:pPr>
          </w:p>
        </w:tc>
        <w:tc>
          <w:tcPr>
            <w:tcW w:w="1276" w:type="dxa"/>
          </w:tcPr>
          <w:p w14:paraId="5961224D" w14:textId="77777777" w:rsidR="00C935A0" w:rsidRPr="00FD0425" w:rsidRDefault="00C935A0" w:rsidP="00C935A0">
            <w:pPr>
              <w:pStyle w:val="TAL"/>
              <w:rPr>
                <w:snapToGrid w:val="0"/>
                <w:lang w:eastAsia="ja-JP"/>
              </w:rPr>
            </w:pPr>
            <w:r w:rsidRPr="00FD0425">
              <w:rPr>
                <w:lang w:eastAsia="ja-JP"/>
              </w:rPr>
              <w:t>9.2.1.7</w:t>
            </w:r>
          </w:p>
        </w:tc>
        <w:tc>
          <w:tcPr>
            <w:tcW w:w="2270" w:type="dxa"/>
          </w:tcPr>
          <w:p w14:paraId="7E6DCB5F" w14:textId="77777777" w:rsidR="00C935A0" w:rsidRPr="00FD0425" w:rsidRDefault="00C935A0" w:rsidP="00C935A0">
            <w:pPr>
              <w:pStyle w:val="TAL"/>
              <w:rPr>
                <w:lang w:eastAsia="ja-JP"/>
              </w:rPr>
            </w:pPr>
          </w:p>
        </w:tc>
        <w:tc>
          <w:tcPr>
            <w:tcW w:w="1134" w:type="dxa"/>
          </w:tcPr>
          <w:p w14:paraId="551FEED3" w14:textId="77777777" w:rsidR="00C935A0" w:rsidRPr="00FD0425" w:rsidRDefault="00C935A0" w:rsidP="00C935A0">
            <w:pPr>
              <w:pStyle w:val="TAC"/>
              <w:rPr>
                <w:bCs/>
                <w:lang w:eastAsia="ja-JP"/>
              </w:rPr>
            </w:pPr>
            <w:r w:rsidRPr="00FD0425">
              <w:rPr>
                <w:bCs/>
                <w:lang w:eastAsia="ja-JP"/>
              </w:rPr>
              <w:t>–</w:t>
            </w:r>
          </w:p>
        </w:tc>
        <w:tc>
          <w:tcPr>
            <w:tcW w:w="1134" w:type="dxa"/>
          </w:tcPr>
          <w:p w14:paraId="451A0379" w14:textId="77777777" w:rsidR="00C935A0" w:rsidRPr="00FD0425" w:rsidRDefault="00C935A0" w:rsidP="00C935A0">
            <w:pPr>
              <w:pStyle w:val="TAC"/>
              <w:rPr>
                <w:lang w:eastAsia="ja-JP"/>
              </w:rPr>
            </w:pPr>
          </w:p>
        </w:tc>
      </w:tr>
      <w:tr w:rsidR="00C935A0" w:rsidRPr="00FD0425" w14:paraId="35B43D51" w14:textId="77777777" w:rsidTr="00C935A0">
        <w:tblPrEx>
          <w:tblCellMar>
            <w:top w:w="0" w:type="dxa"/>
            <w:bottom w:w="0" w:type="dxa"/>
          </w:tblCellMar>
        </w:tblPrEx>
        <w:tc>
          <w:tcPr>
            <w:tcW w:w="2576" w:type="dxa"/>
          </w:tcPr>
          <w:p w14:paraId="3F49A531" w14:textId="77777777" w:rsidR="00C935A0" w:rsidRPr="00FD0425" w:rsidRDefault="00C935A0" w:rsidP="00C935A0">
            <w:pPr>
              <w:pStyle w:val="TAL"/>
              <w:rPr>
                <w:lang w:eastAsia="ja-JP"/>
              </w:rPr>
            </w:pPr>
            <w:r w:rsidRPr="00FD0425">
              <w:rPr>
                <w:lang w:eastAsia="zh-CN"/>
              </w:rPr>
              <w:t>M-NG-RAN node to S-NG-RAN node Container</w:t>
            </w:r>
          </w:p>
        </w:tc>
        <w:tc>
          <w:tcPr>
            <w:tcW w:w="1104" w:type="dxa"/>
          </w:tcPr>
          <w:p w14:paraId="07530CD7" w14:textId="77777777" w:rsidR="00C935A0" w:rsidRPr="00FD0425" w:rsidRDefault="00C935A0" w:rsidP="00C935A0">
            <w:pPr>
              <w:pStyle w:val="TAL"/>
              <w:rPr>
                <w:rFonts w:eastAsia="Batang"/>
                <w:lang w:eastAsia="ja-JP"/>
              </w:rPr>
            </w:pPr>
            <w:r w:rsidRPr="00FD0425">
              <w:rPr>
                <w:lang w:eastAsia="ja-JP"/>
              </w:rPr>
              <w:t>M</w:t>
            </w:r>
          </w:p>
        </w:tc>
        <w:tc>
          <w:tcPr>
            <w:tcW w:w="1022" w:type="dxa"/>
          </w:tcPr>
          <w:p w14:paraId="182044E3" w14:textId="77777777" w:rsidR="00C935A0" w:rsidRPr="00FD0425" w:rsidRDefault="00C935A0" w:rsidP="00C935A0">
            <w:pPr>
              <w:pStyle w:val="TAL"/>
            </w:pPr>
          </w:p>
        </w:tc>
        <w:tc>
          <w:tcPr>
            <w:tcW w:w="1276" w:type="dxa"/>
          </w:tcPr>
          <w:p w14:paraId="28FF7575" w14:textId="77777777" w:rsidR="00C935A0" w:rsidRPr="00FD0425" w:rsidRDefault="00C935A0" w:rsidP="00C935A0">
            <w:pPr>
              <w:pStyle w:val="TAL"/>
              <w:rPr>
                <w:lang w:eastAsia="ja-JP"/>
              </w:rPr>
            </w:pPr>
            <w:r w:rsidRPr="00FD0425">
              <w:rPr>
                <w:snapToGrid w:val="0"/>
                <w:lang w:eastAsia="ja-JP"/>
              </w:rPr>
              <w:t>OCTET STRING</w:t>
            </w:r>
          </w:p>
        </w:tc>
        <w:tc>
          <w:tcPr>
            <w:tcW w:w="2270" w:type="dxa"/>
          </w:tcPr>
          <w:p w14:paraId="6B49DDCC" w14:textId="77777777" w:rsidR="00C935A0" w:rsidRPr="00FD0425" w:rsidRDefault="00C935A0" w:rsidP="00C935A0">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0BCEC237" w14:textId="77777777" w:rsidR="00C935A0" w:rsidRPr="00FD0425" w:rsidRDefault="00C935A0" w:rsidP="00C935A0">
            <w:pPr>
              <w:pStyle w:val="TAC"/>
              <w:rPr>
                <w:bCs/>
                <w:lang w:eastAsia="ja-JP"/>
              </w:rPr>
            </w:pPr>
            <w:r w:rsidRPr="00FD0425">
              <w:rPr>
                <w:bCs/>
                <w:lang w:eastAsia="zh-CN"/>
              </w:rPr>
              <w:t>YES</w:t>
            </w:r>
          </w:p>
        </w:tc>
        <w:tc>
          <w:tcPr>
            <w:tcW w:w="1134" w:type="dxa"/>
          </w:tcPr>
          <w:p w14:paraId="15FD6910" w14:textId="77777777" w:rsidR="00C935A0" w:rsidRPr="00FD0425" w:rsidRDefault="00C935A0" w:rsidP="00C935A0">
            <w:pPr>
              <w:pStyle w:val="TAC"/>
              <w:rPr>
                <w:lang w:eastAsia="ja-JP"/>
              </w:rPr>
            </w:pPr>
            <w:r w:rsidRPr="00FD0425">
              <w:rPr>
                <w:lang w:eastAsia="zh-CN"/>
              </w:rPr>
              <w:t>reject</w:t>
            </w:r>
          </w:p>
        </w:tc>
      </w:tr>
      <w:tr w:rsidR="00C935A0" w:rsidRPr="00FD0425" w14:paraId="78A42C7F" w14:textId="77777777" w:rsidTr="00C935A0">
        <w:tblPrEx>
          <w:tblCellMar>
            <w:top w:w="0" w:type="dxa"/>
            <w:bottom w:w="0" w:type="dxa"/>
          </w:tblCellMar>
        </w:tblPrEx>
        <w:tc>
          <w:tcPr>
            <w:tcW w:w="2576" w:type="dxa"/>
          </w:tcPr>
          <w:p w14:paraId="5EA1103C" w14:textId="77777777" w:rsidR="00C935A0" w:rsidRPr="00FD0425" w:rsidRDefault="00C935A0" w:rsidP="00C935A0">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63F8B665" w14:textId="77777777" w:rsidR="00C935A0" w:rsidRPr="00FD0425" w:rsidRDefault="00C935A0" w:rsidP="00C935A0">
            <w:pPr>
              <w:pStyle w:val="TAL"/>
              <w:rPr>
                <w:lang w:eastAsia="ja-JP"/>
              </w:rPr>
            </w:pPr>
            <w:r w:rsidRPr="00FD0425">
              <w:rPr>
                <w:rFonts w:cs="Arial"/>
                <w:lang w:eastAsia="ja-JP"/>
              </w:rPr>
              <w:t>O</w:t>
            </w:r>
          </w:p>
        </w:tc>
        <w:tc>
          <w:tcPr>
            <w:tcW w:w="1022" w:type="dxa"/>
          </w:tcPr>
          <w:p w14:paraId="577A3069" w14:textId="77777777" w:rsidR="00C935A0" w:rsidRPr="00FD0425" w:rsidRDefault="00C935A0" w:rsidP="00C935A0">
            <w:pPr>
              <w:pStyle w:val="TAL"/>
            </w:pPr>
          </w:p>
        </w:tc>
        <w:tc>
          <w:tcPr>
            <w:tcW w:w="1276" w:type="dxa"/>
          </w:tcPr>
          <w:p w14:paraId="059FFF52" w14:textId="77777777" w:rsidR="00C935A0" w:rsidRPr="00FD0425" w:rsidRDefault="00C935A0" w:rsidP="00C935A0">
            <w:pPr>
              <w:pStyle w:val="TAL"/>
              <w:rPr>
                <w:rFonts w:cs="Arial"/>
                <w:lang w:eastAsia="ja-JP"/>
              </w:rPr>
            </w:pPr>
            <w:r w:rsidRPr="00FD0425">
              <w:rPr>
                <w:rFonts w:cs="Arial"/>
                <w:lang w:eastAsia="ja-JP"/>
              </w:rPr>
              <w:t>NG-RAN node UE XnAP ID</w:t>
            </w:r>
          </w:p>
          <w:p w14:paraId="661291BA" w14:textId="77777777" w:rsidR="00C935A0" w:rsidRPr="00FD0425" w:rsidRDefault="00C935A0" w:rsidP="00C935A0">
            <w:pPr>
              <w:pStyle w:val="TAL"/>
              <w:rPr>
                <w:snapToGrid w:val="0"/>
                <w:lang w:eastAsia="ja-JP"/>
              </w:rPr>
            </w:pPr>
            <w:r w:rsidRPr="00FD0425">
              <w:rPr>
                <w:lang w:eastAsia="ja-JP"/>
              </w:rPr>
              <w:t>9.2.3.16</w:t>
            </w:r>
          </w:p>
        </w:tc>
        <w:tc>
          <w:tcPr>
            <w:tcW w:w="2270" w:type="dxa"/>
          </w:tcPr>
          <w:p w14:paraId="716D7B76" w14:textId="77777777" w:rsidR="00C935A0" w:rsidRPr="00FD0425" w:rsidRDefault="00C935A0" w:rsidP="00C935A0">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026577B" w14:textId="77777777" w:rsidR="00C935A0" w:rsidRPr="00FD0425" w:rsidRDefault="00C935A0" w:rsidP="00C935A0">
            <w:pPr>
              <w:pStyle w:val="TAC"/>
              <w:rPr>
                <w:bCs/>
                <w:lang w:eastAsia="zh-CN"/>
              </w:rPr>
            </w:pPr>
            <w:r w:rsidRPr="00FD0425">
              <w:rPr>
                <w:lang w:eastAsia="zh-CN"/>
              </w:rPr>
              <w:t>YES</w:t>
            </w:r>
          </w:p>
        </w:tc>
        <w:tc>
          <w:tcPr>
            <w:tcW w:w="1134" w:type="dxa"/>
          </w:tcPr>
          <w:p w14:paraId="29F6B5AB" w14:textId="77777777" w:rsidR="00C935A0" w:rsidRPr="00FD0425" w:rsidRDefault="00C935A0" w:rsidP="00C935A0">
            <w:pPr>
              <w:pStyle w:val="TAC"/>
              <w:rPr>
                <w:lang w:eastAsia="zh-CN"/>
              </w:rPr>
            </w:pPr>
            <w:r w:rsidRPr="00FD0425">
              <w:rPr>
                <w:lang w:eastAsia="zh-CN"/>
              </w:rPr>
              <w:t>reject</w:t>
            </w:r>
          </w:p>
        </w:tc>
      </w:tr>
      <w:tr w:rsidR="00C935A0" w:rsidRPr="00FD0425" w14:paraId="45A4EA4F" w14:textId="77777777" w:rsidTr="00C935A0">
        <w:tblPrEx>
          <w:tblCellMar>
            <w:top w:w="0" w:type="dxa"/>
            <w:bottom w:w="0" w:type="dxa"/>
          </w:tblCellMar>
        </w:tblPrEx>
        <w:tc>
          <w:tcPr>
            <w:tcW w:w="2576" w:type="dxa"/>
          </w:tcPr>
          <w:p w14:paraId="4D4BFA00" w14:textId="77777777" w:rsidR="00C935A0" w:rsidRPr="00FD0425" w:rsidRDefault="00C935A0" w:rsidP="00C935A0">
            <w:pPr>
              <w:pStyle w:val="TAL"/>
              <w:rPr>
                <w:rFonts w:cs="Arial"/>
                <w:lang w:eastAsia="zh-CN"/>
              </w:rPr>
            </w:pPr>
            <w:r w:rsidRPr="00FD0425">
              <w:rPr>
                <w:rFonts w:cs="Arial"/>
                <w:lang w:eastAsia="zh-CN"/>
              </w:rPr>
              <w:t>Expected UE Behaviour</w:t>
            </w:r>
          </w:p>
        </w:tc>
        <w:tc>
          <w:tcPr>
            <w:tcW w:w="1104" w:type="dxa"/>
          </w:tcPr>
          <w:p w14:paraId="76C2A132" w14:textId="77777777" w:rsidR="00C935A0" w:rsidRPr="00FD0425" w:rsidRDefault="00C935A0" w:rsidP="00C935A0">
            <w:pPr>
              <w:pStyle w:val="TAL"/>
              <w:rPr>
                <w:rFonts w:cs="Arial"/>
                <w:lang w:eastAsia="ja-JP"/>
              </w:rPr>
            </w:pPr>
            <w:r w:rsidRPr="00FD0425">
              <w:rPr>
                <w:rFonts w:cs="Arial"/>
                <w:lang w:eastAsia="ja-JP"/>
              </w:rPr>
              <w:t>O</w:t>
            </w:r>
          </w:p>
        </w:tc>
        <w:tc>
          <w:tcPr>
            <w:tcW w:w="1022" w:type="dxa"/>
          </w:tcPr>
          <w:p w14:paraId="23AEFB25" w14:textId="77777777" w:rsidR="00C935A0" w:rsidRPr="00FD0425" w:rsidRDefault="00C935A0" w:rsidP="00C935A0">
            <w:pPr>
              <w:pStyle w:val="TAL"/>
            </w:pPr>
          </w:p>
        </w:tc>
        <w:tc>
          <w:tcPr>
            <w:tcW w:w="1276" w:type="dxa"/>
          </w:tcPr>
          <w:p w14:paraId="0AE57736" w14:textId="77777777" w:rsidR="00C935A0" w:rsidRPr="00FD0425" w:rsidRDefault="00C935A0" w:rsidP="00C935A0">
            <w:pPr>
              <w:pStyle w:val="TAL"/>
              <w:rPr>
                <w:rFonts w:cs="Arial"/>
                <w:lang w:eastAsia="ja-JP"/>
              </w:rPr>
            </w:pPr>
            <w:r w:rsidRPr="00FD0425">
              <w:rPr>
                <w:lang w:eastAsia="ja-JP"/>
              </w:rPr>
              <w:t>9.2.3.81</w:t>
            </w:r>
          </w:p>
        </w:tc>
        <w:tc>
          <w:tcPr>
            <w:tcW w:w="2270" w:type="dxa"/>
          </w:tcPr>
          <w:p w14:paraId="201B1202" w14:textId="77777777" w:rsidR="00C935A0" w:rsidRPr="00FD0425" w:rsidRDefault="00C935A0" w:rsidP="00C935A0">
            <w:pPr>
              <w:pStyle w:val="TAL"/>
              <w:rPr>
                <w:rFonts w:cs="Arial"/>
                <w:szCs w:val="18"/>
                <w:lang w:eastAsia="ja-JP"/>
              </w:rPr>
            </w:pPr>
          </w:p>
        </w:tc>
        <w:tc>
          <w:tcPr>
            <w:tcW w:w="1134" w:type="dxa"/>
          </w:tcPr>
          <w:p w14:paraId="498EA3D4" w14:textId="77777777" w:rsidR="00C935A0" w:rsidRPr="00FD0425" w:rsidRDefault="00C935A0" w:rsidP="00C935A0">
            <w:pPr>
              <w:pStyle w:val="TAC"/>
              <w:rPr>
                <w:lang w:eastAsia="zh-CN"/>
              </w:rPr>
            </w:pPr>
            <w:r w:rsidRPr="00FD0425">
              <w:rPr>
                <w:lang w:eastAsia="zh-CN"/>
              </w:rPr>
              <w:t>YES</w:t>
            </w:r>
          </w:p>
        </w:tc>
        <w:tc>
          <w:tcPr>
            <w:tcW w:w="1134" w:type="dxa"/>
          </w:tcPr>
          <w:p w14:paraId="002FD256" w14:textId="77777777" w:rsidR="00C935A0" w:rsidRPr="00FD0425" w:rsidRDefault="00C935A0" w:rsidP="00C935A0">
            <w:pPr>
              <w:pStyle w:val="TAC"/>
              <w:rPr>
                <w:lang w:eastAsia="zh-CN"/>
              </w:rPr>
            </w:pPr>
            <w:r w:rsidRPr="00FD0425">
              <w:rPr>
                <w:lang w:eastAsia="zh-CN"/>
              </w:rPr>
              <w:t>ignore</w:t>
            </w:r>
          </w:p>
        </w:tc>
      </w:tr>
      <w:tr w:rsidR="00C935A0" w:rsidRPr="00FD0425" w14:paraId="6EFAE710" w14:textId="77777777" w:rsidTr="00C935A0">
        <w:tblPrEx>
          <w:tblCellMar>
            <w:top w:w="0" w:type="dxa"/>
            <w:bottom w:w="0" w:type="dxa"/>
          </w:tblCellMar>
        </w:tblPrEx>
        <w:tc>
          <w:tcPr>
            <w:tcW w:w="2576" w:type="dxa"/>
          </w:tcPr>
          <w:p w14:paraId="62BDB3F6" w14:textId="77777777" w:rsidR="00C935A0" w:rsidRPr="00FD0425" w:rsidRDefault="00C935A0" w:rsidP="00C935A0">
            <w:pPr>
              <w:pStyle w:val="TAL"/>
              <w:rPr>
                <w:rFonts w:cs="Arial"/>
                <w:lang w:eastAsia="zh-CN"/>
              </w:rPr>
            </w:pPr>
            <w:r w:rsidRPr="00FD0425">
              <w:lastRenderedPageBreak/>
              <w:t>Requested Split SRBs</w:t>
            </w:r>
          </w:p>
        </w:tc>
        <w:tc>
          <w:tcPr>
            <w:tcW w:w="1104" w:type="dxa"/>
          </w:tcPr>
          <w:p w14:paraId="22ADD5BC" w14:textId="77777777" w:rsidR="00C935A0" w:rsidRPr="00FD0425" w:rsidRDefault="00C935A0" w:rsidP="00C935A0">
            <w:pPr>
              <w:pStyle w:val="TAL"/>
              <w:rPr>
                <w:rFonts w:cs="Arial"/>
                <w:lang w:eastAsia="ja-JP"/>
              </w:rPr>
            </w:pPr>
            <w:r w:rsidRPr="00FD0425">
              <w:t>O</w:t>
            </w:r>
          </w:p>
        </w:tc>
        <w:tc>
          <w:tcPr>
            <w:tcW w:w="1022" w:type="dxa"/>
          </w:tcPr>
          <w:p w14:paraId="01ED6052" w14:textId="77777777" w:rsidR="00C935A0" w:rsidRPr="00FD0425" w:rsidRDefault="00C935A0" w:rsidP="00C935A0">
            <w:pPr>
              <w:pStyle w:val="TAL"/>
            </w:pPr>
          </w:p>
        </w:tc>
        <w:tc>
          <w:tcPr>
            <w:tcW w:w="1276" w:type="dxa"/>
          </w:tcPr>
          <w:p w14:paraId="0A94E729" w14:textId="77777777" w:rsidR="00C935A0" w:rsidRPr="00FD0425" w:rsidRDefault="00C935A0" w:rsidP="00C935A0">
            <w:pPr>
              <w:pStyle w:val="TAL"/>
              <w:rPr>
                <w:lang w:eastAsia="ja-JP"/>
              </w:rPr>
            </w:pPr>
            <w:r w:rsidRPr="00FD0425">
              <w:t>ENUMERATED (srb1, srb2, srb1&amp;2, ...)</w:t>
            </w:r>
          </w:p>
        </w:tc>
        <w:tc>
          <w:tcPr>
            <w:tcW w:w="2270" w:type="dxa"/>
          </w:tcPr>
          <w:p w14:paraId="0D74BA4F" w14:textId="77777777" w:rsidR="00C935A0" w:rsidRPr="00FD0425" w:rsidRDefault="00C935A0" w:rsidP="00C935A0">
            <w:pPr>
              <w:pStyle w:val="TAL"/>
              <w:rPr>
                <w:rFonts w:cs="Arial"/>
                <w:szCs w:val="18"/>
                <w:lang w:eastAsia="ja-JP"/>
              </w:rPr>
            </w:pPr>
            <w:r w:rsidRPr="00FD0425">
              <w:t>Indicates that resources for Split SRBs are requested.</w:t>
            </w:r>
          </w:p>
        </w:tc>
        <w:tc>
          <w:tcPr>
            <w:tcW w:w="1134" w:type="dxa"/>
          </w:tcPr>
          <w:p w14:paraId="521C2BD3" w14:textId="77777777" w:rsidR="00C935A0" w:rsidRPr="00FD0425" w:rsidRDefault="00C935A0" w:rsidP="00C935A0">
            <w:pPr>
              <w:pStyle w:val="TAC"/>
              <w:rPr>
                <w:lang w:eastAsia="zh-CN"/>
              </w:rPr>
            </w:pPr>
            <w:r w:rsidRPr="00FD0425">
              <w:rPr>
                <w:lang w:eastAsia="zh-CN"/>
              </w:rPr>
              <w:t>YES</w:t>
            </w:r>
          </w:p>
        </w:tc>
        <w:tc>
          <w:tcPr>
            <w:tcW w:w="1134" w:type="dxa"/>
          </w:tcPr>
          <w:p w14:paraId="1DCA2505" w14:textId="77777777" w:rsidR="00C935A0" w:rsidRPr="00FD0425" w:rsidRDefault="00C935A0" w:rsidP="00C935A0">
            <w:pPr>
              <w:pStyle w:val="TAC"/>
              <w:rPr>
                <w:lang w:eastAsia="zh-CN"/>
              </w:rPr>
            </w:pPr>
            <w:r w:rsidRPr="00FD0425">
              <w:rPr>
                <w:lang w:eastAsia="zh-CN"/>
              </w:rPr>
              <w:t>reject</w:t>
            </w:r>
          </w:p>
        </w:tc>
      </w:tr>
      <w:tr w:rsidR="00C935A0" w:rsidRPr="00FD0425" w14:paraId="1B4615A0" w14:textId="77777777" w:rsidTr="00C935A0">
        <w:tblPrEx>
          <w:tblCellMar>
            <w:top w:w="0" w:type="dxa"/>
            <w:bottom w:w="0" w:type="dxa"/>
          </w:tblCellMar>
        </w:tblPrEx>
        <w:tc>
          <w:tcPr>
            <w:tcW w:w="2576" w:type="dxa"/>
          </w:tcPr>
          <w:p w14:paraId="2A7F3E22" w14:textId="77777777" w:rsidR="00C935A0" w:rsidRPr="00FD0425" w:rsidRDefault="00C935A0" w:rsidP="00C935A0">
            <w:pPr>
              <w:pStyle w:val="TAL"/>
            </w:pPr>
            <w:r w:rsidRPr="00FD0425">
              <w:t>PCell ID</w:t>
            </w:r>
          </w:p>
        </w:tc>
        <w:tc>
          <w:tcPr>
            <w:tcW w:w="1104" w:type="dxa"/>
          </w:tcPr>
          <w:p w14:paraId="6E7F78CA" w14:textId="77777777" w:rsidR="00C935A0" w:rsidRPr="00FD0425" w:rsidRDefault="00C935A0" w:rsidP="00C935A0">
            <w:pPr>
              <w:pStyle w:val="TAL"/>
            </w:pPr>
            <w:r w:rsidRPr="00FD0425">
              <w:t>O</w:t>
            </w:r>
          </w:p>
        </w:tc>
        <w:tc>
          <w:tcPr>
            <w:tcW w:w="1022" w:type="dxa"/>
          </w:tcPr>
          <w:p w14:paraId="2B49C071" w14:textId="77777777" w:rsidR="00C935A0" w:rsidRPr="00FD0425" w:rsidRDefault="00C935A0" w:rsidP="00C935A0">
            <w:pPr>
              <w:pStyle w:val="TAL"/>
            </w:pPr>
          </w:p>
        </w:tc>
        <w:tc>
          <w:tcPr>
            <w:tcW w:w="1276" w:type="dxa"/>
          </w:tcPr>
          <w:p w14:paraId="4768679F" w14:textId="77777777" w:rsidR="00C935A0" w:rsidRPr="00FD0425" w:rsidRDefault="00C935A0" w:rsidP="00C935A0">
            <w:pPr>
              <w:pStyle w:val="TAL"/>
            </w:pPr>
            <w:r w:rsidRPr="00FD0425">
              <w:t>Global NG-RAN Cell Identity</w:t>
            </w:r>
          </w:p>
          <w:p w14:paraId="0B5C1DED" w14:textId="77777777" w:rsidR="00C935A0" w:rsidRPr="00FD0425" w:rsidRDefault="00C935A0" w:rsidP="00C935A0">
            <w:pPr>
              <w:pStyle w:val="TAL"/>
            </w:pPr>
            <w:r w:rsidRPr="00FD0425">
              <w:t>9.2.2.27</w:t>
            </w:r>
          </w:p>
        </w:tc>
        <w:tc>
          <w:tcPr>
            <w:tcW w:w="2270" w:type="dxa"/>
          </w:tcPr>
          <w:p w14:paraId="67F4B46F" w14:textId="77777777" w:rsidR="00C935A0" w:rsidRPr="00FD0425" w:rsidRDefault="00C935A0" w:rsidP="00C935A0">
            <w:pPr>
              <w:pStyle w:val="TAL"/>
            </w:pPr>
          </w:p>
        </w:tc>
        <w:tc>
          <w:tcPr>
            <w:tcW w:w="1134" w:type="dxa"/>
          </w:tcPr>
          <w:p w14:paraId="31BAEE07" w14:textId="77777777" w:rsidR="00C935A0" w:rsidRPr="00FD0425" w:rsidRDefault="00C935A0" w:rsidP="00C935A0">
            <w:pPr>
              <w:pStyle w:val="TAC"/>
              <w:rPr>
                <w:lang w:eastAsia="zh-CN"/>
              </w:rPr>
            </w:pPr>
            <w:r w:rsidRPr="00FD0425">
              <w:rPr>
                <w:lang w:eastAsia="zh-CN"/>
              </w:rPr>
              <w:t>YES</w:t>
            </w:r>
          </w:p>
        </w:tc>
        <w:tc>
          <w:tcPr>
            <w:tcW w:w="1134" w:type="dxa"/>
          </w:tcPr>
          <w:p w14:paraId="6B4A4501" w14:textId="77777777" w:rsidR="00C935A0" w:rsidRPr="00FD0425" w:rsidRDefault="00C935A0" w:rsidP="00C935A0">
            <w:pPr>
              <w:pStyle w:val="TAC"/>
              <w:rPr>
                <w:lang w:eastAsia="zh-CN"/>
              </w:rPr>
            </w:pPr>
            <w:r w:rsidRPr="00FD0425">
              <w:rPr>
                <w:lang w:eastAsia="zh-CN"/>
              </w:rPr>
              <w:t>reject</w:t>
            </w:r>
          </w:p>
        </w:tc>
      </w:tr>
      <w:tr w:rsidR="00C935A0" w:rsidRPr="00FD0425" w14:paraId="2E3BC60C" w14:textId="77777777" w:rsidTr="00C935A0">
        <w:tblPrEx>
          <w:tblCellMar>
            <w:top w:w="0" w:type="dxa"/>
            <w:bottom w:w="0" w:type="dxa"/>
          </w:tblCellMar>
        </w:tblPrEx>
        <w:tc>
          <w:tcPr>
            <w:tcW w:w="2576" w:type="dxa"/>
          </w:tcPr>
          <w:p w14:paraId="6AB86214" w14:textId="77777777" w:rsidR="00C935A0" w:rsidRPr="00FD0425" w:rsidRDefault="00C935A0" w:rsidP="00C935A0">
            <w:pPr>
              <w:pStyle w:val="TAL"/>
            </w:pPr>
            <w:r w:rsidRPr="00FD0425">
              <w:rPr>
                <w:rFonts w:eastAsia="Batang" w:cs="Arial"/>
                <w:szCs w:val="18"/>
                <w:lang w:eastAsia="ja-JP"/>
              </w:rPr>
              <w:t>Desired Activity Notification Level</w:t>
            </w:r>
          </w:p>
        </w:tc>
        <w:tc>
          <w:tcPr>
            <w:tcW w:w="1104" w:type="dxa"/>
          </w:tcPr>
          <w:p w14:paraId="3E9799FE" w14:textId="77777777" w:rsidR="00C935A0" w:rsidRPr="00FD0425" w:rsidRDefault="00C935A0" w:rsidP="00C935A0">
            <w:pPr>
              <w:pStyle w:val="TAL"/>
            </w:pPr>
            <w:r w:rsidRPr="00FD0425">
              <w:rPr>
                <w:lang w:eastAsia="ja-JP"/>
              </w:rPr>
              <w:t>O</w:t>
            </w:r>
          </w:p>
        </w:tc>
        <w:tc>
          <w:tcPr>
            <w:tcW w:w="1022" w:type="dxa"/>
          </w:tcPr>
          <w:p w14:paraId="58FB815C" w14:textId="77777777" w:rsidR="00C935A0" w:rsidRPr="00FD0425" w:rsidRDefault="00C935A0" w:rsidP="00C935A0">
            <w:pPr>
              <w:pStyle w:val="TAL"/>
            </w:pPr>
          </w:p>
        </w:tc>
        <w:tc>
          <w:tcPr>
            <w:tcW w:w="1276" w:type="dxa"/>
          </w:tcPr>
          <w:p w14:paraId="439E8954" w14:textId="77777777" w:rsidR="00C935A0" w:rsidRPr="00FD0425" w:rsidRDefault="00C935A0" w:rsidP="00C935A0">
            <w:pPr>
              <w:pStyle w:val="TAL"/>
            </w:pPr>
            <w:r w:rsidRPr="00FD0425">
              <w:rPr>
                <w:rFonts w:cs="Arial"/>
                <w:szCs w:val="18"/>
                <w:lang w:eastAsia="ja-JP"/>
              </w:rPr>
              <w:t>9.2.3.77</w:t>
            </w:r>
          </w:p>
        </w:tc>
        <w:tc>
          <w:tcPr>
            <w:tcW w:w="2270" w:type="dxa"/>
          </w:tcPr>
          <w:p w14:paraId="34072C5D" w14:textId="77777777" w:rsidR="00C935A0" w:rsidRPr="00FD0425" w:rsidRDefault="00C935A0" w:rsidP="00C935A0">
            <w:pPr>
              <w:pStyle w:val="TAL"/>
            </w:pPr>
          </w:p>
        </w:tc>
        <w:tc>
          <w:tcPr>
            <w:tcW w:w="1134" w:type="dxa"/>
          </w:tcPr>
          <w:p w14:paraId="123DC541" w14:textId="77777777" w:rsidR="00C935A0" w:rsidRPr="00FD0425" w:rsidRDefault="00C935A0" w:rsidP="00C935A0">
            <w:pPr>
              <w:pStyle w:val="TAC"/>
              <w:rPr>
                <w:lang w:eastAsia="zh-CN"/>
              </w:rPr>
            </w:pPr>
            <w:r w:rsidRPr="00FD0425">
              <w:rPr>
                <w:rFonts w:cs="Arial"/>
                <w:szCs w:val="18"/>
                <w:lang w:eastAsia="ja-JP"/>
              </w:rPr>
              <w:t>YES</w:t>
            </w:r>
          </w:p>
        </w:tc>
        <w:tc>
          <w:tcPr>
            <w:tcW w:w="1134" w:type="dxa"/>
          </w:tcPr>
          <w:p w14:paraId="66C4FD71" w14:textId="77777777" w:rsidR="00C935A0" w:rsidRPr="00FD0425" w:rsidRDefault="00C935A0" w:rsidP="00C935A0">
            <w:pPr>
              <w:pStyle w:val="TAC"/>
              <w:rPr>
                <w:lang w:eastAsia="zh-CN"/>
              </w:rPr>
            </w:pPr>
            <w:r w:rsidRPr="00FD0425">
              <w:rPr>
                <w:rFonts w:cs="Arial"/>
                <w:szCs w:val="18"/>
                <w:lang w:eastAsia="ja-JP"/>
              </w:rPr>
              <w:t>ignore</w:t>
            </w:r>
          </w:p>
        </w:tc>
      </w:tr>
      <w:tr w:rsidR="00C935A0" w:rsidRPr="00FD0425" w14:paraId="34A56CE4" w14:textId="77777777" w:rsidTr="00C935A0">
        <w:tblPrEx>
          <w:tblCellMar>
            <w:top w:w="0" w:type="dxa"/>
            <w:bottom w:w="0" w:type="dxa"/>
          </w:tblCellMar>
        </w:tblPrEx>
        <w:tc>
          <w:tcPr>
            <w:tcW w:w="2576" w:type="dxa"/>
          </w:tcPr>
          <w:p w14:paraId="462986B6" w14:textId="77777777" w:rsidR="00C935A0" w:rsidRPr="00FD0425" w:rsidRDefault="00C935A0" w:rsidP="00C935A0">
            <w:pPr>
              <w:pStyle w:val="TAL"/>
              <w:rPr>
                <w:rFonts w:eastAsia="Batang" w:cs="Arial"/>
                <w:szCs w:val="18"/>
                <w:lang w:eastAsia="ja-JP"/>
              </w:rPr>
            </w:pPr>
            <w:r w:rsidRPr="00FD0425">
              <w:t>Available DRB IDs</w:t>
            </w:r>
          </w:p>
        </w:tc>
        <w:tc>
          <w:tcPr>
            <w:tcW w:w="1104" w:type="dxa"/>
          </w:tcPr>
          <w:p w14:paraId="4221D17A" w14:textId="77777777" w:rsidR="00C935A0" w:rsidRPr="00FD0425" w:rsidRDefault="00C935A0" w:rsidP="00C935A0">
            <w:pPr>
              <w:pStyle w:val="TAL"/>
              <w:rPr>
                <w:lang w:eastAsia="ja-JP"/>
              </w:rPr>
            </w:pPr>
            <w:r w:rsidRPr="00FD0425">
              <w:t>C-ifSNterminated</w:t>
            </w:r>
          </w:p>
        </w:tc>
        <w:tc>
          <w:tcPr>
            <w:tcW w:w="1022" w:type="dxa"/>
          </w:tcPr>
          <w:p w14:paraId="266E1B99" w14:textId="77777777" w:rsidR="00C935A0" w:rsidRPr="00FD0425" w:rsidRDefault="00C935A0" w:rsidP="00C935A0">
            <w:pPr>
              <w:pStyle w:val="TAL"/>
            </w:pPr>
          </w:p>
        </w:tc>
        <w:tc>
          <w:tcPr>
            <w:tcW w:w="1276" w:type="dxa"/>
          </w:tcPr>
          <w:p w14:paraId="69259419" w14:textId="77777777" w:rsidR="00C935A0" w:rsidRPr="00FD0425" w:rsidRDefault="00C935A0" w:rsidP="00C935A0">
            <w:pPr>
              <w:pStyle w:val="TAL"/>
            </w:pPr>
            <w:r w:rsidRPr="00FD0425">
              <w:t>DRB List</w:t>
            </w:r>
          </w:p>
          <w:p w14:paraId="61AF62EA" w14:textId="77777777" w:rsidR="00C935A0" w:rsidRPr="00FD0425" w:rsidRDefault="00C935A0" w:rsidP="00C935A0">
            <w:pPr>
              <w:pStyle w:val="TAL"/>
            </w:pPr>
            <w:r w:rsidRPr="00FD0425">
              <w:t>9.2.1.29</w:t>
            </w:r>
          </w:p>
        </w:tc>
        <w:tc>
          <w:tcPr>
            <w:tcW w:w="2270" w:type="dxa"/>
          </w:tcPr>
          <w:p w14:paraId="20729110" w14:textId="77777777" w:rsidR="00C935A0" w:rsidRPr="00FD0425" w:rsidRDefault="00C935A0" w:rsidP="00C935A0">
            <w:pPr>
              <w:pStyle w:val="TAL"/>
            </w:pPr>
            <w:r w:rsidRPr="00FD0425">
              <w:t>Indicates the list of DRB IDs that the S-NG-RAN node may use for SN-terminated bearers.</w:t>
            </w:r>
          </w:p>
        </w:tc>
        <w:tc>
          <w:tcPr>
            <w:tcW w:w="1134" w:type="dxa"/>
          </w:tcPr>
          <w:p w14:paraId="6633D56C" w14:textId="77777777" w:rsidR="00C935A0" w:rsidRPr="00FD0425" w:rsidRDefault="00C935A0" w:rsidP="00C935A0">
            <w:pPr>
              <w:pStyle w:val="TAC"/>
              <w:rPr>
                <w:rFonts w:cs="Arial"/>
                <w:szCs w:val="18"/>
                <w:lang w:eastAsia="ja-JP"/>
              </w:rPr>
            </w:pPr>
            <w:r w:rsidRPr="00FD0425">
              <w:rPr>
                <w:lang w:eastAsia="zh-CN"/>
              </w:rPr>
              <w:t>YES</w:t>
            </w:r>
          </w:p>
        </w:tc>
        <w:tc>
          <w:tcPr>
            <w:tcW w:w="1134" w:type="dxa"/>
          </w:tcPr>
          <w:p w14:paraId="6D8F7C6E" w14:textId="77777777" w:rsidR="00C935A0" w:rsidRPr="00FD0425" w:rsidRDefault="00C935A0" w:rsidP="00C935A0">
            <w:pPr>
              <w:pStyle w:val="TAC"/>
              <w:rPr>
                <w:rFonts w:cs="Arial"/>
                <w:szCs w:val="18"/>
                <w:lang w:eastAsia="ja-JP"/>
              </w:rPr>
            </w:pPr>
            <w:r w:rsidRPr="00FD0425">
              <w:rPr>
                <w:lang w:eastAsia="zh-CN"/>
              </w:rPr>
              <w:t>reject</w:t>
            </w:r>
          </w:p>
        </w:tc>
      </w:tr>
      <w:tr w:rsidR="00C935A0" w:rsidRPr="00FD0425" w14:paraId="519B96BA" w14:textId="77777777" w:rsidTr="00C935A0">
        <w:tblPrEx>
          <w:tblCellMar>
            <w:top w:w="0" w:type="dxa"/>
            <w:bottom w:w="0" w:type="dxa"/>
          </w:tblCellMar>
        </w:tblPrEx>
        <w:tc>
          <w:tcPr>
            <w:tcW w:w="2576" w:type="dxa"/>
          </w:tcPr>
          <w:p w14:paraId="494F3414" w14:textId="77777777" w:rsidR="00C935A0" w:rsidRPr="00FD0425" w:rsidRDefault="00C935A0" w:rsidP="00C935A0">
            <w:pPr>
              <w:pStyle w:val="TAL"/>
            </w:pPr>
            <w:r w:rsidRPr="00FD0425">
              <w:rPr>
                <w:bCs/>
                <w:lang w:eastAsia="ja-JP"/>
              </w:rPr>
              <w:t>S-NG-RAN node Maximum Integrity Protected Data Rate Uplink</w:t>
            </w:r>
          </w:p>
        </w:tc>
        <w:tc>
          <w:tcPr>
            <w:tcW w:w="1104" w:type="dxa"/>
          </w:tcPr>
          <w:p w14:paraId="7E8DC784" w14:textId="77777777" w:rsidR="00C935A0" w:rsidRPr="00FD0425" w:rsidRDefault="00C935A0" w:rsidP="00C935A0">
            <w:pPr>
              <w:pStyle w:val="TAL"/>
            </w:pPr>
            <w:r w:rsidRPr="00FD0425">
              <w:t>O</w:t>
            </w:r>
          </w:p>
        </w:tc>
        <w:tc>
          <w:tcPr>
            <w:tcW w:w="1022" w:type="dxa"/>
          </w:tcPr>
          <w:p w14:paraId="202C1482" w14:textId="77777777" w:rsidR="00C935A0" w:rsidRPr="00FD0425" w:rsidRDefault="00C935A0" w:rsidP="00C935A0">
            <w:pPr>
              <w:pStyle w:val="TAL"/>
            </w:pPr>
          </w:p>
        </w:tc>
        <w:tc>
          <w:tcPr>
            <w:tcW w:w="1276" w:type="dxa"/>
          </w:tcPr>
          <w:p w14:paraId="561B74F3" w14:textId="77777777" w:rsidR="00C935A0" w:rsidRPr="00FD0425" w:rsidRDefault="00C935A0" w:rsidP="00C935A0">
            <w:pPr>
              <w:pStyle w:val="TAL"/>
            </w:pPr>
            <w:r w:rsidRPr="00FD0425">
              <w:t>Bit Rate</w:t>
            </w:r>
          </w:p>
          <w:p w14:paraId="7662712E" w14:textId="77777777" w:rsidR="00C935A0" w:rsidRPr="00FD0425" w:rsidRDefault="00C935A0" w:rsidP="00C935A0">
            <w:pPr>
              <w:pStyle w:val="TAL"/>
            </w:pPr>
            <w:r w:rsidRPr="00FD0425">
              <w:t>9.2.3.4</w:t>
            </w:r>
          </w:p>
        </w:tc>
        <w:tc>
          <w:tcPr>
            <w:tcW w:w="2270" w:type="dxa"/>
          </w:tcPr>
          <w:p w14:paraId="399CE8EC" w14:textId="77777777" w:rsidR="00C935A0" w:rsidRPr="00FD0425" w:rsidRDefault="00C935A0" w:rsidP="00C935A0">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53A07F46" w14:textId="77777777" w:rsidR="00C935A0" w:rsidRPr="00FD0425" w:rsidRDefault="00C935A0" w:rsidP="00C935A0">
            <w:pPr>
              <w:pStyle w:val="TAC"/>
              <w:rPr>
                <w:lang w:eastAsia="zh-CN"/>
              </w:rPr>
            </w:pPr>
            <w:r w:rsidRPr="00FD0425">
              <w:rPr>
                <w:lang w:eastAsia="zh-CN"/>
              </w:rPr>
              <w:t>YES</w:t>
            </w:r>
          </w:p>
        </w:tc>
        <w:tc>
          <w:tcPr>
            <w:tcW w:w="1134" w:type="dxa"/>
          </w:tcPr>
          <w:p w14:paraId="4F3F7C97" w14:textId="77777777" w:rsidR="00C935A0" w:rsidRPr="00FD0425" w:rsidRDefault="00C935A0" w:rsidP="00C935A0">
            <w:pPr>
              <w:pStyle w:val="TAC"/>
              <w:rPr>
                <w:lang w:eastAsia="zh-CN"/>
              </w:rPr>
            </w:pPr>
            <w:r w:rsidRPr="00FD0425">
              <w:rPr>
                <w:lang w:eastAsia="zh-CN"/>
              </w:rPr>
              <w:t>reject</w:t>
            </w:r>
          </w:p>
        </w:tc>
      </w:tr>
      <w:tr w:rsidR="00C935A0" w:rsidRPr="00FD0425" w14:paraId="49EBB754" w14:textId="77777777" w:rsidTr="00C935A0">
        <w:tblPrEx>
          <w:tblCellMar>
            <w:top w:w="0" w:type="dxa"/>
            <w:bottom w:w="0" w:type="dxa"/>
          </w:tblCellMar>
        </w:tblPrEx>
        <w:tc>
          <w:tcPr>
            <w:tcW w:w="2576" w:type="dxa"/>
          </w:tcPr>
          <w:p w14:paraId="58F250A9" w14:textId="77777777" w:rsidR="00C935A0" w:rsidRPr="00FD0425" w:rsidRDefault="00C935A0" w:rsidP="00C935A0">
            <w:pPr>
              <w:pStyle w:val="TAL"/>
              <w:rPr>
                <w:rFonts w:cs="Arial"/>
                <w:lang w:eastAsia="zh-CN"/>
              </w:rPr>
            </w:pPr>
            <w:r w:rsidRPr="00FD0425">
              <w:rPr>
                <w:bCs/>
                <w:lang w:eastAsia="ja-JP"/>
              </w:rPr>
              <w:t>S-NG-RAN node Maximum Integrity Protected Data Rate Downlink</w:t>
            </w:r>
          </w:p>
        </w:tc>
        <w:tc>
          <w:tcPr>
            <w:tcW w:w="1104" w:type="dxa"/>
          </w:tcPr>
          <w:p w14:paraId="630D3D3B" w14:textId="77777777" w:rsidR="00C935A0" w:rsidRPr="00FD0425" w:rsidRDefault="00C935A0" w:rsidP="00C935A0">
            <w:pPr>
              <w:pStyle w:val="TAL"/>
              <w:rPr>
                <w:lang w:eastAsia="zh-CN"/>
              </w:rPr>
            </w:pPr>
            <w:r w:rsidRPr="00FD0425">
              <w:t>O</w:t>
            </w:r>
          </w:p>
        </w:tc>
        <w:tc>
          <w:tcPr>
            <w:tcW w:w="1022" w:type="dxa"/>
          </w:tcPr>
          <w:p w14:paraId="0DF2F879" w14:textId="77777777" w:rsidR="00C935A0" w:rsidRPr="00FD0425" w:rsidRDefault="00C935A0" w:rsidP="00C935A0">
            <w:pPr>
              <w:pStyle w:val="TAL"/>
            </w:pPr>
          </w:p>
        </w:tc>
        <w:tc>
          <w:tcPr>
            <w:tcW w:w="1276" w:type="dxa"/>
          </w:tcPr>
          <w:p w14:paraId="3D32ECFC" w14:textId="77777777" w:rsidR="00C935A0" w:rsidRPr="00FD0425" w:rsidRDefault="00C935A0" w:rsidP="00C935A0">
            <w:pPr>
              <w:pStyle w:val="TAL"/>
            </w:pPr>
            <w:r w:rsidRPr="00FD0425">
              <w:t>Bit Rate</w:t>
            </w:r>
          </w:p>
          <w:p w14:paraId="65BA4DC5" w14:textId="77777777" w:rsidR="00C935A0" w:rsidRPr="00FD0425" w:rsidRDefault="00C935A0" w:rsidP="00C935A0">
            <w:pPr>
              <w:pStyle w:val="TAL"/>
              <w:rPr>
                <w:rFonts w:cs="Arial"/>
                <w:lang w:eastAsia="ja-JP"/>
              </w:rPr>
            </w:pPr>
            <w:r w:rsidRPr="00FD0425">
              <w:t>9.2.3.4</w:t>
            </w:r>
          </w:p>
        </w:tc>
        <w:tc>
          <w:tcPr>
            <w:tcW w:w="2270" w:type="dxa"/>
          </w:tcPr>
          <w:p w14:paraId="374670AF" w14:textId="77777777" w:rsidR="00C935A0" w:rsidRPr="00FD0425" w:rsidRDefault="00C935A0" w:rsidP="00C935A0">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245DB58E" w14:textId="77777777" w:rsidR="00C935A0" w:rsidRPr="00FD0425" w:rsidRDefault="00C935A0" w:rsidP="00C935A0">
            <w:pPr>
              <w:pStyle w:val="TAC"/>
            </w:pPr>
            <w:r w:rsidRPr="00FD0425">
              <w:rPr>
                <w:lang w:eastAsia="zh-CN"/>
              </w:rPr>
              <w:t>YES</w:t>
            </w:r>
          </w:p>
        </w:tc>
        <w:tc>
          <w:tcPr>
            <w:tcW w:w="1134" w:type="dxa"/>
          </w:tcPr>
          <w:p w14:paraId="3A0AC31B" w14:textId="77777777" w:rsidR="00C935A0" w:rsidRPr="00FD0425" w:rsidRDefault="00C935A0" w:rsidP="00C935A0">
            <w:pPr>
              <w:pStyle w:val="TAC"/>
              <w:rPr>
                <w:lang w:eastAsia="zh-CN"/>
              </w:rPr>
            </w:pPr>
            <w:r w:rsidRPr="00FD0425">
              <w:rPr>
                <w:lang w:eastAsia="zh-CN"/>
              </w:rPr>
              <w:t>reject</w:t>
            </w:r>
          </w:p>
        </w:tc>
      </w:tr>
      <w:tr w:rsidR="00C935A0" w:rsidRPr="00FD0425" w14:paraId="3F7DACE1" w14:textId="77777777" w:rsidTr="00C935A0">
        <w:tblPrEx>
          <w:tblCellMar>
            <w:top w:w="0" w:type="dxa"/>
            <w:bottom w:w="0" w:type="dxa"/>
          </w:tblCellMar>
        </w:tblPrEx>
        <w:tc>
          <w:tcPr>
            <w:tcW w:w="2576" w:type="dxa"/>
          </w:tcPr>
          <w:p w14:paraId="72E4E728" w14:textId="77777777" w:rsidR="00C935A0" w:rsidRPr="00FD0425" w:rsidRDefault="00C935A0" w:rsidP="00C935A0">
            <w:pPr>
              <w:pStyle w:val="TAL"/>
              <w:rPr>
                <w:bCs/>
                <w:lang w:eastAsia="ja-JP"/>
              </w:rPr>
            </w:pPr>
            <w:r w:rsidRPr="00FD0425">
              <w:rPr>
                <w:rFonts w:cs="Arial"/>
                <w:lang w:eastAsia="zh-CN"/>
              </w:rPr>
              <w:t>Location Information at S-NODE reporting</w:t>
            </w:r>
          </w:p>
        </w:tc>
        <w:tc>
          <w:tcPr>
            <w:tcW w:w="1104" w:type="dxa"/>
          </w:tcPr>
          <w:p w14:paraId="5284DAF9" w14:textId="77777777" w:rsidR="00C935A0" w:rsidRPr="00FD0425" w:rsidRDefault="00C935A0" w:rsidP="00C935A0">
            <w:pPr>
              <w:pStyle w:val="TAL"/>
            </w:pPr>
            <w:r w:rsidRPr="00FD0425">
              <w:rPr>
                <w:lang w:eastAsia="zh-CN"/>
              </w:rPr>
              <w:t>O</w:t>
            </w:r>
          </w:p>
        </w:tc>
        <w:tc>
          <w:tcPr>
            <w:tcW w:w="1022" w:type="dxa"/>
          </w:tcPr>
          <w:p w14:paraId="4DD15C98" w14:textId="77777777" w:rsidR="00C935A0" w:rsidRPr="00FD0425" w:rsidRDefault="00C935A0" w:rsidP="00C935A0">
            <w:pPr>
              <w:pStyle w:val="TAL"/>
            </w:pPr>
          </w:p>
        </w:tc>
        <w:tc>
          <w:tcPr>
            <w:tcW w:w="1276" w:type="dxa"/>
          </w:tcPr>
          <w:p w14:paraId="73DA20C3" w14:textId="77777777" w:rsidR="00C935A0" w:rsidRPr="00FD0425" w:rsidRDefault="00C935A0" w:rsidP="00C935A0">
            <w:pPr>
              <w:pStyle w:val="TAL"/>
            </w:pPr>
            <w:r w:rsidRPr="00FD0425">
              <w:rPr>
                <w:rFonts w:cs="Arial"/>
                <w:lang w:eastAsia="ja-JP"/>
              </w:rPr>
              <w:t>ENUMERATED (pscell, ...)</w:t>
            </w:r>
          </w:p>
        </w:tc>
        <w:tc>
          <w:tcPr>
            <w:tcW w:w="2270" w:type="dxa"/>
          </w:tcPr>
          <w:p w14:paraId="1227C81D" w14:textId="77777777" w:rsidR="00C935A0" w:rsidRPr="00FD0425" w:rsidRDefault="00C935A0" w:rsidP="00C935A0">
            <w:pPr>
              <w:pStyle w:val="TAL"/>
              <w:rPr>
                <w:lang w:eastAsia="zh-CN"/>
              </w:rPr>
            </w:pPr>
            <w:r w:rsidRPr="00FD0425">
              <w:rPr>
                <w:lang w:eastAsia="zh-CN"/>
              </w:rPr>
              <w:t>Indicates that the user’s Location Information at S-NODE is to be provided.</w:t>
            </w:r>
          </w:p>
        </w:tc>
        <w:tc>
          <w:tcPr>
            <w:tcW w:w="1134" w:type="dxa"/>
          </w:tcPr>
          <w:p w14:paraId="1B34A9F9" w14:textId="77777777" w:rsidR="00C935A0" w:rsidRPr="00FD0425" w:rsidRDefault="00C935A0" w:rsidP="00C935A0">
            <w:pPr>
              <w:pStyle w:val="TAC"/>
              <w:rPr>
                <w:lang w:eastAsia="zh-CN"/>
              </w:rPr>
            </w:pPr>
            <w:r w:rsidRPr="00FD0425">
              <w:t>YES</w:t>
            </w:r>
          </w:p>
        </w:tc>
        <w:tc>
          <w:tcPr>
            <w:tcW w:w="1134" w:type="dxa"/>
          </w:tcPr>
          <w:p w14:paraId="4E697A17" w14:textId="77777777" w:rsidR="00C935A0" w:rsidRPr="00FD0425" w:rsidRDefault="00C935A0" w:rsidP="00C935A0">
            <w:pPr>
              <w:pStyle w:val="TAC"/>
              <w:rPr>
                <w:lang w:eastAsia="zh-CN"/>
              </w:rPr>
            </w:pPr>
            <w:r w:rsidRPr="00FD0425">
              <w:rPr>
                <w:lang w:eastAsia="zh-CN"/>
              </w:rPr>
              <w:t>ignore</w:t>
            </w:r>
          </w:p>
        </w:tc>
      </w:tr>
      <w:tr w:rsidR="00C935A0" w:rsidRPr="00FD0425" w14:paraId="1153B273" w14:textId="77777777" w:rsidTr="00C935A0">
        <w:tblPrEx>
          <w:tblCellMar>
            <w:top w:w="0" w:type="dxa"/>
            <w:bottom w:w="0" w:type="dxa"/>
          </w:tblCellMar>
        </w:tblPrEx>
        <w:tc>
          <w:tcPr>
            <w:tcW w:w="2576" w:type="dxa"/>
          </w:tcPr>
          <w:p w14:paraId="535E1C7D" w14:textId="77777777" w:rsidR="00C935A0" w:rsidRPr="00FD0425" w:rsidRDefault="00C935A0" w:rsidP="00C935A0">
            <w:pPr>
              <w:pStyle w:val="TAL"/>
              <w:rPr>
                <w:bCs/>
                <w:lang w:eastAsia="ja-JP"/>
              </w:rPr>
            </w:pPr>
            <w:r w:rsidRPr="00FD0425">
              <w:rPr>
                <w:lang w:eastAsia="ja-JP"/>
              </w:rPr>
              <w:t>MR-DC Resource Coordination Information</w:t>
            </w:r>
          </w:p>
        </w:tc>
        <w:tc>
          <w:tcPr>
            <w:tcW w:w="1104" w:type="dxa"/>
          </w:tcPr>
          <w:p w14:paraId="5C77BEB3" w14:textId="77777777" w:rsidR="00C935A0" w:rsidRPr="00FD0425" w:rsidRDefault="00C935A0" w:rsidP="00C935A0">
            <w:pPr>
              <w:pStyle w:val="TAL"/>
            </w:pPr>
            <w:r w:rsidRPr="00FD0425">
              <w:t>O</w:t>
            </w:r>
          </w:p>
        </w:tc>
        <w:tc>
          <w:tcPr>
            <w:tcW w:w="1022" w:type="dxa"/>
          </w:tcPr>
          <w:p w14:paraId="78DBCA51" w14:textId="77777777" w:rsidR="00C935A0" w:rsidRPr="00FD0425" w:rsidRDefault="00C935A0" w:rsidP="00C935A0">
            <w:pPr>
              <w:pStyle w:val="TAL"/>
            </w:pPr>
          </w:p>
        </w:tc>
        <w:tc>
          <w:tcPr>
            <w:tcW w:w="1276" w:type="dxa"/>
          </w:tcPr>
          <w:p w14:paraId="22ED77D8" w14:textId="77777777" w:rsidR="00C935A0" w:rsidRPr="00FD0425" w:rsidRDefault="00C935A0" w:rsidP="00C935A0">
            <w:pPr>
              <w:pStyle w:val="TAL"/>
            </w:pPr>
            <w:r w:rsidRPr="00FD0425">
              <w:t>9.2.2.33</w:t>
            </w:r>
          </w:p>
        </w:tc>
        <w:tc>
          <w:tcPr>
            <w:tcW w:w="2270" w:type="dxa"/>
          </w:tcPr>
          <w:p w14:paraId="0B1B5B09" w14:textId="77777777" w:rsidR="00C935A0" w:rsidRPr="00FD0425" w:rsidRDefault="00C935A0" w:rsidP="00C935A0">
            <w:pPr>
              <w:pStyle w:val="TAL"/>
              <w:rPr>
                <w:lang w:eastAsia="zh-CN"/>
              </w:rPr>
            </w:pPr>
            <w:r w:rsidRPr="00FD0425">
              <w:t xml:space="preserve">Information used to coordinate resource utilisation between M-NG-RAN node and S-NG-RAN node. </w:t>
            </w:r>
          </w:p>
        </w:tc>
        <w:tc>
          <w:tcPr>
            <w:tcW w:w="1134" w:type="dxa"/>
          </w:tcPr>
          <w:p w14:paraId="33801946" w14:textId="77777777" w:rsidR="00C935A0" w:rsidRPr="00FD0425" w:rsidRDefault="00C935A0" w:rsidP="00C935A0">
            <w:pPr>
              <w:pStyle w:val="TAC"/>
              <w:rPr>
                <w:lang w:eastAsia="zh-CN"/>
              </w:rPr>
            </w:pPr>
            <w:r w:rsidRPr="00FD0425">
              <w:rPr>
                <w:lang w:eastAsia="zh-CN"/>
              </w:rPr>
              <w:t>YES</w:t>
            </w:r>
          </w:p>
        </w:tc>
        <w:tc>
          <w:tcPr>
            <w:tcW w:w="1134" w:type="dxa"/>
          </w:tcPr>
          <w:p w14:paraId="54566453" w14:textId="77777777" w:rsidR="00C935A0" w:rsidRPr="00FD0425" w:rsidRDefault="00C935A0" w:rsidP="00C935A0">
            <w:pPr>
              <w:pStyle w:val="TAC"/>
              <w:rPr>
                <w:lang w:eastAsia="zh-CN"/>
              </w:rPr>
            </w:pPr>
            <w:r w:rsidRPr="00FD0425">
              <w:rPr>
                <w:lang w:eastAsia="zh-CN"/>
              </w:rPr>
              <w:t>ignore</w:t>
            </w:r>
          </w:p>
        </w:tc>
      </w:tr>
      <w:tr w:rsidR="00C935A0" w:rsidRPr="00FD0425" w14:paraId="0B4E7FFA" w14:textId="77777777" w:rsidTr="00C935A0">
        <w:tblPrEx>
          <w:tblCellMar>
            <w:top w:w="0" w:type="dxa"/>
            <w:bottom w:w="0" w:type="dxa"/>
          </w:tblCellMar>
        </w:tblPrEx>
        <w:tc>
          <w:tcPr>
            <w:tcW w:w="2576" w:type="dxa"/>
          </w:tcPr>
          <w:p w14:paraId="52F1A7A3" w14:textId="77777777" w:rsidR="00C935A0" w:rsidRPr="00FD0425" w:rsidRDefault="00C935A0" w:rsidP="00C935A0">
            <w:pPr>
              <w:pStyle w:val="TAL"/>
              <w:rPr>
                <w:lang w:eastAsia="ja-JP"/>
              </w:rPr>
            </w:pPr>
            <w:r w:rsidRPr="00FD0425">
              <w:rPr>
                <w:bCs/>
                <w:lang w:eastAsia="ja-JP"/>
              </w:rPr>
              <w:t>Masked IMEISV</w:t>
            </w:r>
          </w:p>
        </w:tc>
        <w:tc>
          <w:tcPr>
            <w:tcW w:w="1104" w:type="dxa"/>
          </w:tcPr>
          <w:p w14:paraId="1BB90B75" w14:textId="77777777" w:rsidR="00C935A0" w:rsidRPr="00FD0425" w:rsidRDefault="00C935A0" w:rsidP="00C935A0">
            <w:pPr>
              <w:pStyle w:val="TAL"/>
            </w:pPr>
            <w:r w:rsidRPr="00FD0425">
              <w:t>O</w:t>
            </w:r>
          </w:p>
        </w:tc>
        <w:tc>
          <w:tcPr>
            <w:tcW w:w="1022" w:type="dxa"/>
          </w:tcPr>
          <w:p w14:paraId="24F948EB" w14:textId="77777777" w:rsidR="00C935A0" w:rsidRPr="00FD0425" w:rsidRDefault="00C935A0" w:rsidP="00C935A0">
            <w:pPr>
              <w:pStyle w:val="TAL"/>
            </w:pPr>
          </w:p>
        </w:tc>
        <w:tc>
          <w:tcPr>
            <w:tcW w:w="1276" w:type="dxa"/>
          </w:tcPr>
          <w:p w14:paraId="0A6F28CE" w14:textId="77777777" w:rsidR="00C935A0" w:rsidRPr="00FD0425" w:rsidRDefault="00C935A0" w:rsidP="00C935A0">
            <w:pPr>
              <w:pStyle w:val="TAL"/>
            </w:pPr>
            <w:r w:rsidRPr="00FD0425">
              <w:t>9.2.3.32</w:t>
            </w:r>
          </w:p>
        </w:tc>
        <w:tc>
          <w:tcPr>
            <w:tcW w:w="2270" w:type="dxa"/>
          </w:tcPr>
          <w:p w14:paraId="657D1A9C" w14:textId="77777777" w:rsidR="00C935A0" w:rsidRPr="00FD0425" w:rsidRDefault="00C935A0" w:rsidP="00C935A0">
            <w:pPr>
              <w:pStyle w:val="TAL"/>
            </w:pPr>
          </w:p>
        </w:tc>
        <w:tc>
          <w:tcPr>
            <w:tcW w:w="1134" w:type="dxa"/>
          </w:tcPr>
          <w:p w14:paraId="0B72C038" w14:textId="77777777" w:rsidR="00C935A0" w:rsidRPr="00FD0425" w:rsidRDefault="00C935A0" w:rsidP="00C935A0">
            <w:pPr>
              <w:pStyle w:val="TAC"/>
              <w:rPr>
                <w:lang w:eastAsia="zh-CN"/>
              </w:rPr>
            </w:pPr>
            <w:r w:rsidRPr="00FD0425">
              <w:rPr>
                <w:lang w:eastAsia="zh-CN"/>
              </w:rPr>
              <w:t>YES</w:t>
            </w:r>
          </w:p>
        </w:tc>
        <w:tc>
          <w:tcPr>
            <w:tcW w:w="1134" w:type="dxa"/>
          </w:tcPr>
          <w:p w14:paraId="4C44ED40" w14:textId="77777777" w:rsidR="00C935A0" w:rsidRPr="00FD0425" w:rsidRDefault="00C935A0" w:rsidP="00C935A0">
            <w:pPr>
              <w:pStyle w:val="TAC"/>
              <w:rPr>
                <w:lang w:eastAsia="zh-CN"/>
              </w:rPr>
            </w:pPr>
            <w:r w:rsidRPr="00FD0425">
              <w:rPr>
                <w:lang w:eastAsia="zh-CN"/>
              </w:rPr>
              <w:t>ignore</w:t>
            </w:r>
          </w:p>
        </w:tc>
      </w:tr>
      <w:tr w:rsidR="00C935A0" w:rsidRPr="00FD0425" w14:paraId="2F3B4013" w14:textId="77777777" w:rsidTr="00C935A0">
        <w:tblPrEx>
          <w:tblCellMar>
            <w:top w:w="0" w:type="dxa"/>
            <w:bottom w:w="0" w:type="dxa"/>
          </w:tblCellMar>
        </w:tblPrEx>
        <w:tc>
          <w:tcPr>
            <w:tcW w:w="2576" w:type="dxa"/>
          </w:tcPr>
          <w:p w14:paraId="5D90577C" w14:textId="77777777" w:rsidR="00C935A0" w:rsidRPr="00FD0425" w:rsidRDefault="00C935A0" w:rsidP="00C935A0">
            <w:pPr>
              <w:pStyle w:val="TAL"/>
              <w:rPr>
                <w:bCs/>
                <w:lang w:eastAsia="ja-JP"/>
              </w:rPr>
            </w:pPr>
            <w:r w:rsidRPr="00FD0425">
              <w:rPr>
                <w:rFonts w:eastAsia="SimSun" w:hint="eastAsia"/>
                <w:bCs/>
                <w:lang w:eastAsia="zh-CN"/>
              </w:rPr>
              <w:t>NE-DC TDM Pattern</w:t>
            </w:r>
          </w:p>
        </w:tc>
        <w:tc>
          <w:tcPr>
            <w:tcW w:w="1104" w:type="dxa"/>
          </w:tcPr>
          <w:p w14:paraId="05791CB2" w14:textId="77777777" w:rsidR="00C935A0" w:rsidRPr="00FD0425" w:rsidRDefault="00C935A0" w:rsidP="00C935A0">
            <w:pPr>
              <w:pStyle w:val="TAL"/>
            </w:pPr>
            <w:r w:rsidRPr="00FD0425">
              <w:rPr>
                <w:rFonts w:eastAsia="SimSun" w:hint="eastAsia"/>
                <w:lang w:eastAsia="zh-CN"/>
              </w:rPr>
              <w:t>O</w:t>
            </w:r>
          </w:p>
        </w:tc>
        <w:tc>
          <w:tcPr>
            <w:tcW w:w="1022" w:type="dxa"/>
          </w:tcPr>
          <w:p w14:paraId="124E9AAE" w14:textId="77777777" w:rsidR="00C935A0" w:rsidRPr="00FD0425" w:rsidRDefault="00C935A0" w:rsidP="00C935A0">
            <w:pPr>
              <w:pStyle w:val="TAL"/>
            </w:pPr>
          </w:p>
        </w:tc>
        <w:tc>
          <w:tcPr>
            <w:tcW w:w="1276" w:type="dxa"/>
          </w:tcPr>
          <w:p w14:paraId="6C90B9A9" w14:textId="77777777" w:rsidR="00C935A0" w:rsidRPr="00FD0425" w:rsidRDefault="00C935A0" w:rsidP="00C935A0">
            <w:pPr>
              <w:pStyle w:val="TAL"/>
            </w:pPr>
            <w:r w:rsidRPr="00FD0425">
              <w:rPr>
                <w:rFonts w:eastAsia="SimSun" w:hint="eastAsia"/>
                <w:lang w:eastAsia="zh-CN"/>
              </w:rPr>
              <w:t>9.2.2.38</w:t>
            </w:r>
          </w:p>
        </w:tc>
        <w:tc>
          <w:tcPr>
            <w:tcW w:w="2270" w:type="dxa"/>
          </w:tcPr>
          <w:p w14:paraId="072F67EF" w14:textId="77777777" w:rsidR="00C935A0" w:rsidRPr="00FD0425" w:rsidRDefault="00C935A0" w:rsidP="00C935A0">
            <w:pPr>
              <w:pStyle w:val="TAL"/>
            </w:pPr>
          </w:p>
        </w:tc>
        <w:tc>
          <w:tcPr>
            <w:tcW w:w="1134" w:type="dxa"/>
          </w:tcPr>
          <w:p w14:paraId="40B2DFB7" w14:textId="77777777" w:rsidR="00C935A0" w:rsidRPr="00FD0425" w:rsidRDefault="00C935A0" w:rsidP="00C935A0">
            <w:pPr>
              <w:pStyle w:val="TAC"/>
              <w:rPr>
                <w:lang w:eastAsia="zh-CN"/>
              </w:rPr>
            </w:pPr>
            <w:r w:rsidRPr="00FD0425">
              <w:rPr>
                <w:rFonts w:eastAsia="SimSun"/>
                <w:lang w:eastAsia="zh-CN"/>
              </w:rPr>
              <w:t>YES</w:t>
            </w:r>
          </w:p>
        </w:tc>
        <w:tc>
          <w:tcPr>
            <w:tcW w:w="1134" w:type="dxa"/>
          </w:tcPr>
          <w:p w14:paraId="293D498C" w14:textId="77777777" w:rsidR="00C935A0" w:rsidRPr="00FD0425" w:rsidRDefault="00C935A0" w:rsidP="00C935A0">
            <w:pPr>
              <w:pStyle w:val="TAC"/>
              <w:rPr>
                <w:lang w:eastAsia="zh-CN"/>
              </w:rPr>
            </w:pPr>
            <w:r w:rsidRPr="00FD0425">
              <w:rPr>
                <w:rFonts w:eastAsia="SimSun"/>
                <w:lang w:eastAsia="zh-CN"/>
              </w:rPr>
              <w:t>ignore</w:t>
            </w:r>
          </w:p>
        </w:tc>
      </w:tr>
      <w:tr w:rsidR="00C935A0" w:rsidRPr="00FD0425" w14:paraId="062D3725" w14:textId="77777777" w:rsidTr="00C935A0">
        <w:tblPrEx>
          <w:tblCellMar>
            <w:top w:w="0" w:type="dxa"/>
            <w:bottom w:w="0" w:type="dxa"/>
          </w:tblCellMar>
        </w:tblPrEx>
        <w:tc>
          <w:tcPr>
            <w:tcW w:w="2576" w:type="dxa"/>
            <w:tcBorders>
              <w:top w:val="single" w:sz="4" w:space="0" w:color="auto"/>
              <w:left w:val="single" w:sz="4" w:space="0" w:color="auto"/>
              <w:bottom w:val="single" w:sz="4" w:space="0" w:color="auto"/>
              <w:right w:val="single" w:sz="4" w:space="0" w:color="auto"/>
            </w:tcBorders>
          </w:tcPr>
          <w:p w14:paraId="0F15E5EF" w14:textId="77777777" w:rsidR="00C935A0" w:rsidRPr="00FD0425" w:rsidRDefault="00C935A0" w:rsidP="00C935A0">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5622AACF" w14:textId="77777777" w:rsidR="00C935A0" w:rsidRPr="00FD0425" w:rsidRDefault="00C935A0" w:rsidP="00C935A0">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AFFAEC1" w14:textId="77777777" w:rsidR="00C935A0" w:rsidRPr="00FD0425" w:rsidRDefault="00C935A0" w:rsidP="00C935A0">
            <w:pPr>
              <w:pStyle w:val="TAL"/>
            </w:pPr>
          </w:p>
        </w:tc>
        <w:tc>
          <w:tcPr>
            <w:tcW w:w="1276" w:type="dxa"/>
            <w:tcBorders>
              <w:top w:val="single" w:sz="4" w:space="0" w:color="auto"/>
              <w:left w:val="single" w:sz="4" w:space="0" w:color="auto"/>
              <w:bottom w:val="single" w:sz="4" w:space="0" w:color="auto"/>
              <w:right w:val="single" w:sz="4" w:space="0" w:color="auto"/>
            </w:tcBorders>
          </w:tcPr>
          <w:p w14:paraId="0DDFD6A4" w14:textId="77777777" w:rsidR="00C935A0" w:rsidRPr="00FD0425" w:rsidRDefault="00C935A0" w:rsidP="00C935A0">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5F3A11B7" w14:textId="77777777" w:rsidR="00C935A0" w:rsidRPr="00FD0425" w:rsidRDefault="00C935A0" w:rsidP="00C935A0">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51C685E7" w14:textId="77777777" w:rsidR="00C935A0" w:rsidRPr="00FD0425" w:rsidRDefault="00C935A0" w:rsidP="00C935A0">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80BC263" w14:textId="77777777" w:rsidR="00C935A0" w:rsidRPr="00FD0425" w:rsidRDefault="00C935A0" w:rsidP="00C935A0">
            <w:pPr>
              <w:pStyle w:val="TAC"/>
              <w:rPr>
                <w:lang w:eastAsia="zh-CN"/>
              </w:rPr>
            </w:pPr>
            <w:r w:rsidRPr="00FD0425">
              <w:rPr>
                <w:lang w:eastAsia="zh-CN"/>
              </w:rPr>
              <w:t>reject</w:t>
            </w:r>
          </w:p>
        </w:tc>
      </w:tr>
      <w:tr w:rsidR="00C935A0" w:rsidRPr="00FD0425" w14:paraId="642F55BB" w14:textId="77777777" w:rsidTr="00C935A0">
        <w:tblPrEx>
          <w:tblCellMar>
            <w:top w:w="0" w:type="dxa"/>
            <w:bottom w:w="0" w:type="dxa"/>
          </w:tblCellMar>
        </w:tblPrEx>
        <w:tc>
          <w:tcPr>
            <w:tcW w:w="2576" w:type="dxa"/>
          </w:tcPr>
          <w:p w14:paraId="0FA93E7E" w14:textId="77777777" w:rsidR="00C935A0" w:rsidRPr="00FD0425" w:rsidRDefault="00C935A0" w:rsidP="00C935A0">
            <w:pPr>
              <w:pStyle w:val="TAL"/>
              <w:rPr>
                <w:rFonts w:hint="eastAsia"/>
                <w:bCs/>
                <w:lang w:eastAsia="zh-CN"/>
              </w:rPr>
            </w:pPr>
            <w:r w:rsidRPr="00FD0425">
              <w:rPr>
                <w:rFonts w:eastAsia="MS Mincho" w:cs="Arial"/>
                <w:lang w:eastAsia="ja-JP"/>
              </w:rPr>
              <w:t>Trace Activation</w:t>
            </w:r>
          </w:p>
        </w:tc>
        <w:tc>
          <w:tcPr>
            <w:tcW w:w="1104" w:type="dxa"/>
          </w:tcPr>
          <w:p w14:paraId="6ACF1627" w14:textId="77777777" w:rsidR="00C935A0" w:rsidRPr="00FD0425" w:rsidRDefault="00C935A0" w:rsidP="00C935A0">
            <w:pPr>
              <w:pStyle w:val="TAL"/>
              <w:rPr>
                <w:rFonts w:hint="eastAsia"/>
                <w:lang w:eastAsia="zh-CN"/>
              </w:rPr>
            </w:pPr>
            <w:r w:rsidRPr="00FD0425">
              <w:rPr>
                <w:rFonts w:eastAsia="MS Mincho" w:cs="Arial"/>
                <w:lang w:eastAsia="ja-JP"/>
              </w:rPr>
              <w:t>O</w:t>
            </w:r>
          </w:p>
        </w:tc>
        <w:tc>
          <w:tcPr>
            <w:tcW w:w="1022" w:type="dxa"/>
          </w:tcPr>
          <w:p w14:paraId="2591C0B8" w14:textId="77777777" w:rsidR="00C935A0" w:rsidRPr="00FD0425" w:rsidRDefault="00C935A0" w:rsidP="00C935A0">
            <w:pPr>
              <w:pStyle w:val="TAL"/>
            </w:pPr>
          </w:p>
        </w:tc>
        <w:tc>
          <w:tcPr>
            <w:tcW w:w="1276" w:type="dxa"/>
          </w:tcPr>
          <w:p w14:paraId="639B11B5" w14:textId="77777777" w:rsidR="00C935A0" w:rsidRPr="00FD0425" w:rsidRDefault="00C935A0" w:rsidP="00C935A0">
            <w:pPr>
              <w:pStyle w:val="TAL"/>
              <w:rPr>
                <w:rFonts w:hint="eastAsia"/>
                <w:lang w:eastAsia="zh-CN"/>
              </w:rPr>
            </w:pPr>
            <w:r w:rsidRPr="00FD0425">
              <w:rPr>
                <w:rFonts w:cs="Arial"/>
                <w:lang w:eastAsia="ja-JP"/>
              </w:rPr>
              <w:t>9.2.3.55</w:t>
            </w:r>
          </w:p>
        </w:tc>
        <w:tc>
          <w:tcPr>
            <w:tcW w:w="2270" w:type="dxa"/>
          </w:tcPr>
          <w:p w14:paraId="4F0335CE" w14:textId="77777777" w:rsidR="00C935A0" w:rsidRPr="00FD0425" w:rsidRDefault="00C935A0" w:rsidP="00C935A0">
            <w:pPr>
              <w:pStyle w:val="TAL"/>
            </w:pPr>
          </w:p>
        </w:tc>
        <w:tc>
          <w:tcPr>
            <w:tcW w:w="1134" w:type="dxa"/>
          </w:tcPr>
          <w:p w14:paraId="4933ECA3" w14:textId="77777777" w:rsidR="00C935A0" w:rsidRPr="00FD0425" w:rsidRDefault="00C935A0" w:rsidP="00C935A0">
            <w:pPr>
              <w:pStyle w:val="TAC"/>
              <w:rPr>
                <w:lang w:eastAsia="zh-CN"/>
              </w:rPr>
            </w:pPr>
            <w:r w:rsidRPr="00FD0425">
              <w:rPr>
                <w:rFonts w:eastAsia="MS Mincho" w:cs="Arial"/>
                <w:lang w:eastAsia="ja-JP"/>
              </w:rPr>
              <w:t>YES</w:t>
            </w:r>
          </w:p>
        </w:tc>
        <w:tc>
          <w:tcPr>
            <w:tcW w:w="1134" w:type="dxa"/>
          </w:tcPr>
          <w:p w14:paraId="680A0A05" w14:textId="77777777" w:rsidR="00C935A0" w:rsidRPr="00FD0425" w:rsidRDefault="00C935A0" w:rsidP="00C935A0">
            <w:pPr>
              <w:pStyle w:val="TAC"/>
              <w:rPr>
                <w:lang w:eastAsia="zh-CN"/>
              </w:rPr>
            </w:pPr>
            <w:r w:rsidRPr="00FD0425">
              <w:rPr>
                <w:rFonts w:cs="Arial"/>
                <w:lang w:eastAsia="ja-JP"/>
              </w:rPr>
              <w:t>ignore</w:t>
            </w:r>
          </w:p>
        </w:tc>
      </w:tr>
      <w:tr w:rsidR="00C935A0" w:rsidRPr="00FD0425" w14:paraId="5A551E60" w14:textId="77777777" w:rsidTr="00C935A0">
        <w:tblPrEx>
          <w:tblCellMar>
            <w:top w:w="0" w:type="dxa"/>
            <w:bottom w:w="0" w:type="dxa"/>
          </w:tblCellMar>
        </w:tblPrEx>
        <w:tc>
          <w:tcPr>
            <w:tcW w:w="2576" w:type="dxa"/>
            <w:tcBorders>
              <w:top w:val="single" w:sz="4" w:space="0" w:color="auto"/>
              <w:left w:val="single" w:sz="4" w:space="0" w:color="auto"/>
              <w:bottom w:val="single" w:sz="4" w:space="0" w:color="auto"/>
              <w:right w:val="single" w:sz="4" w:space="0" w:color="auto"/>
            </w:tcBorders>
          </w:tcPr>
          <w:p w14:paraId="06F8C0B4" w14:textId="77777777" w:rsidR="00C935A0" w:rsidRPr="00FD0425" w:rsidRDefault="00C935A0" w:rsidP="00C935A0">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0055DBC" w14:textId="77777777" w:rsidR="00C935A0" w:rsidRPr="00FD0425" w:rsidRDefault="00C935A0" w:rsidP="00C935A0">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38E9AC72" w14:textId="77777777" w:rsidR="00C935A0" w:rsidRPr="00FD0425" w:rsidRDefault="00C935A0" w:rsidP="00C935A0">
            <w:pPr>
              <w:pStyle w:val="TAL"/>
            </w:pPr>
          </w:p>
        </w:tc>
        <w:tc>
          <w:tcPr>
            <w:tcW w:w="1276" w:type="dxa"/>
            <w:tcBorders>
              <w:top w:val="single" w:sz="4" w:space="0" w:color="auto"/>
              <w:left w:val="single" w:sz="4" w:space="0" w:color="auto"/>
              <w:bottom w:val="single" w:sz="4" w:space="0" w:color="auto"/>
              <w:right w:val="single" w:sz="4" w:space="0" w:color="auto"/>
            </w:tcBorders>
          </w:tcPr>
          <w:p w14:paraId="77895F43" w14:textId="77777777" w:rsidR="00C935A0" w:rsidRPr="00FD0425" w:rsidRDefault="00C935A0" w:rsidP="00C935A0">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6C1882FA" w14:textId="77777777" w:rsidR="00C935A0" w:rsidRPr="00FD0425" w:rsidRDefault="00C935A0" w:rsidP="00C935A0">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0365918F" w14:textId="77777777" w:rsidR="00C935A0" w:rsidRPr="00FD0425" w:rsidRDefault="00C935A0" w:rsidP="00C935A0">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6A8DBB3E" w14:textId="77777777" w:rsidR="00C935A0" w:rsidRPr="00FD0425" w:rsidRDefault="00C935A0" w:rsidP="00C935A0">
            <w:pPr>
              <w:pStyle w:val="TAC"/>
              <w:rPr>
                <w:rFonts w:hint="eastAsia"/>
                <w:lang w:eastAsia="zh-CN"/>
              </w:rPr>
            </w:pPr>
            <w:r w:rsidRPr="00FD0425">
              <w:rPr>
                <w:rFonts w:hint="eastAsia"/>
                <w:lang w:eastAsia="zh-CN"/>
              </w:rPr>
              <w:t>i</w:t>
            </w:r>
            <w:r w:rsidRPr="00FD0425">
              <w:rPr>
                <w:lang w:eastAsia="zh-CN"/>
              </w:rPr>
              <w:t>gnore</w:t>
            </w:r>
          </w:p>
        </w:tc>
      </w:tr>
      <w:tr w:rsidR="00C935A0" w:rsidRPr="00FD0425" w14:paraId="018F5E46" w14:textId="77777777" w:rsidTr="00C935A0">
        <w:tblPrEx>
          <w:tblCellMar>
            <w:top w:w="0" w:type="dxa"/>
            <w:bottom w:w="0" w:type="dxa"/>
          </w:tblCellMar>
        </w:tblPrEx>
        <w:tc>
          <w:tcPr>
            <w:tcW w:w="2576" w:type="dxa"/>
            <w:tcBorders>
              <w:top w:val="single" w:sz="4" w:space="0" w:color="auto"/>
              <w:left w:val="single" w:sz="4" w:space="0" w:color="auto"/>
              <w:bottom w:val="single" w:sz="4" w:space="0" w:color="auto"/>
              <w:right w:val="single" w:sz="4" w:space="0" w:color="auto"/>
            </w:tcBorders>
          </w:tcPr>
          <w:p w14:paraId="0E7B3573" w14:textId="77777777" w:rsidR="00C935A0" w:rsidRPr="00FD0425" w:rsidRDefault="00C935A0" w:rsidP="00C935A0">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27BE37D3" w14:textId="77777777" w:rsidR="00C935A0" w:rsidRPr="00FD0425" w:rsidRDefault="00C935A0" w:rsidP="00C935A0">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7705239" w14:textId="77777777" w:rsidR="00C935A0" w:rsidRPr="00FD0425" w:rsidRDefault="00C935A0" w:rsidP="00C935A0">
            <w:pPr>
              <w:pStyle w:val="TAL"/>
            </w:pPr>
          </w:p>
        </w:tc>
        <w:tc>
          <w:tcPr>
            <w:tcW w:w="1276" w:type="dxa"/>
            <w:tcBorders>
              <w:top w:val="single" w:sz="4" w:space="0" w:color="auto"/>
              <w:left w:val="single" w:sz="4" w:space="0" w:color="auto"/>
              <w:bottom w:val="single" w:sz="4" w:space="0" w:color="auto"/>
              <w:right w:val="single" w:sz="4" w:space="0" w:color="auto"/>
            </w:tcBorders>
          </w:tcPr>
          <w:p w14:paraId="3B0F33DE" w14:textId="77777777" w:rsidR="00C935A0" w:rsidRPr="00FD0425" w:rsidRDefault="00C935A0" w:rsidP="00C935A0">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1459959" w14:textId="77777777" w:rsidR="00C935A0" w:rsidRPr="00FD0425" w:rsidRDefault="00C935A0" w:rsidP="00C935A0">
            <w:pPr>
              <w:pStyle w:val="TAL"/>
            </w:pPr>
          </w:p>
        </w:tc>
        <w:tc>
          <w:tcPr>
            <w:tcW w:w="1134" w:type="dxa"/>
            <w:tcBorders>
              <w:top w:val="single" w:sz="4" w:space="0" w:color="auto"/>
              <w:left w:val="single" w:sz="4" w:space="0" w:color="auto"/>
              <w:bottom w:val="single" w:sz="4" w:space="0" w:color="auto"/>
              <w:right w:val="single" w:sz="4" w:space="0" w:color="auto"/>
            </w:tcBorders>
          </w:tcPr>
          <w:p w14:paraId="7618D308" w14:textId="77777777" w:rsidR="00C935A0" w:rsidRPr="00FD0425" w:rsidRDefault="00C935A0" w:rsidP="00C935A0">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164C2BB" w14:textId="77777777" w:rsidR="00C935A0" w:rsidRPr="00FD0425" w:rsidRDefault="00C935A0" w:rsidP="00C935A0">
            <w:pPr>
              <w:pStyle w:val="TAC"/>
              <w:rPr>
                <w:rFonts w:hint="eastAsia"/>
                <w:lang w:eastAsia="zh-CN"/>
              </w:rPr>
            </w:pPr>
            <w:r w:rsidRPr="00FD0425">
              <w:rPr>
                <w:lang w:eastAsia="zh-CN"/>
              </w:rPr>
              <w:t>reject</w:t>
            </w:r>
          </w:p>
        </w:tc>
      </w:tr>
    </w:tbl>
    <w:p w14:paraId="74204AD7"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600">
          <w:tblGrid>
            <w:gridCol w:w="3686"/>
            <w:gridCol w:w="5670"/>
          </w:tblGrid>
        </w:tblGridChange>
      </w:tblGrid>
      <w:tr w:rsidR="00C935A0" w:rsidRPr="00FD0425" w14:paraId="4EAB4971" w14:textId="77777777" w:rsidTr="00C935A0">
        <w:tblPrEx>
          <w:tblCellMar>
            <w:top w:w="0" w:type="dxa"/>
            <w:bottom w:w="0" w:type="dxa"/>
          </w:tblCellMar>
        </w:tblPrEx>
        <w:tc>
          <w:tcPr>
            <w:tcW w:w="3686" w:type="dxa"/>
          </w:tcPr>
          <w:p w14:paraId="15E408C7" w14:textId="77777777" w:rsidR="00C935A0" w:rsidRPr="00FD0425" w:rsidRDefault="00C935A0" w:rsidP="00C935A0">
            <w:pPr>
              <w:pStyle w:val="TAH"/>
              <w:rPr>
                <w:lang w:eastAsia="ja-JP"/>
              </w:rPr>
            </w:pPr>
            <w:r w:rsidRPr="00FD0425">
              <w:rPr>
                <w:lang w:eastAsia="ja-JP"/>
              </w:rPr>
              <w:t>Range bound</w:t>
            </w:r>
          </w:p>
        </w:tc>
        <w:tc>
          <w:tcPr>
            <w:tcW w:w="5670" w:type="dxa"/>
          </w:tcPr>
          <w:p w14:paraId="6831843F" w14:textId="77777777" w:rsidR="00C935A0" w:rsidRPr="00FD0425" w:rsidRDefault="00C935A0" w:rsidP="00C935A0">
            <w:pPr>
              <w:pStyle w:val="TAH"/>
              <w:rPr>
                <w:lang w:eastAsia="ja-JP"/>
              </w:rPr>
            </w:pPr>
            <w:r w:rsidRPr="00FD0425">
              <w:rPr>
                <w:lang w:eastAsia="ja-JP"/>
              </w:rPr>
              <w:t>Explanation</w:t>
            </w:r>
          </w:p>
        </w:tc>
      </w:tr>
      <w:tr w:rsidR="00C935A0" w:rsidRPr="00FD0425" w14:paraId="6B75923A" w14:textId="77777777" w:rsidTr="00C935A0">
        <w:tblPrEx>
          <w:tblCellMar>
            <w:top w:w="0" w:type="dxa"/>
            <w:bottom w:w="0" w:type="dxa"/>
          </w:tblCellMar>
        </w:tblPrEx>
        <w:tc>
          <w:tcPr>
            <w:tcW w:w="3686" w:type="dxa"/>
          </w:tcPr>
          <w:p w14:paraId="1C2D44C0" w14:textId="77777777" w:rsidR="00C935A0" w:rsidRPr="00FD0425" w:rsidRDefault="00C935A0" w:rsidP="00C935A0">
            <w:pPr>
              <w:pStyle w:val="TAL"/>
              <w:rPr>
                <w:lang w:eastAsia="ja-JP"/>
              </w:rPr>
            </w:pPr>
            <w:r w:rsidRPr="00FD0425">
              <w:rPr>
                <w:lang w:eastAsia="ja-JP"/>
              </w:rPr>
              <w:lastRenderedPageBreak/>
              <w:t>maxnoof</w:t>
            </w:r>
            <w:r w:rsidRPr="00FD0425">
              <w:t>PDUSessions</w:t>
            </w:r>
          </w:p>
        </w:tc>
        <w:tc>
          <w:tcPr>
            <w:tcW w:w="5670" w:type="dxa"/>
          </w:tcPr>
          <w:p w14:paraId="0FB34548" w14:textId="77777777" w:rsidR="00C935A0" w:rsidRPr="00FD0425" w:rsidRDefault="00C935A0" w:rsidP="00C935A0">
            <w:pPr>
              <w:pStyle w:val="TAL"/>
              <w:rPr>
                <w:lang w:eastAsia="ja-JP"/>
              </w:rPr>
            </w:pPr>
            <w:r w:rsidRPr="00FD0425">
              <w:rPr>
                <w:lang w:eastAsia="ja-JP"/>
              </w:rPr>
              <w:t>Maximum no. of PDU sessions. Value is 256</w:t>
            </w:r>
          </w:p>
        </w:tc>
      </w:tr>
    </w:tbl>
    <w:p w14:paraId="1877A852" w14:textId="77777777" w:rsidR="00C935A0" w:rsidRPr="00FD0425" w:rsidRDefault="00C935A0" w:rsidP="00C935A0">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C935A0" w:rsidRPr="00FD0425" w14:paraId="17A62474" w14:textId="77777777" w:rsidTr="00C935A0">
        <w:tc>
          <w:tcPr>
            <w:tcW w:w="3244" w:type="dxa"/>
            <w:tcBorders>
              <w:top w:val="single" w:sz="4" w:space="0" w:color="auto"/>
              <w:left w:val="single" w:sz="4" w:space="0" w:color="auto"/>
              <w:bottom w:val="single" w:sz="4" w:space="0" w:color="auto"/>
              <w:right w:val="single" w:sz="4" w:space="0" w:color="auto"/>
            </w:tcBorders>
            <w:hideMark/>
          </w:tcPr>
          <w:p w14:paraId="4180FEF9" w14:textId="77777777" w:rsidR="00C935A0" w:rsidRPr="00FD0425" w:rsidRDefault="00C935A0" w:rsidP="00C935A0">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0CC25E3E" w14:textId="77777777" w:rsidR="00C935A0" w:rsidRPr="00FD0425" w:rsidRDefault="00C935A0" w:rsidP="00C935A0">
            <w:pPr>
              <w:pStyle w:val="TAH"/>
              <w:rPr>
                <w:lang w:eastAsia="ja-JP"/>
              </w:rPr>
            </w:pPr>
            <w:r w:rsidRPr="00FD0425">
              <w:t>Explanation</w:t>
            </w:r>
          </w:p>
        </w:tc>
      </w:tr>
      <w:tr w:rsidR="00C935A0" w:rsidRPr="00FD0425" w14:paraId="5855D0D1" w14:textId="77777777" w:rsidTr="00C935A0">
        <w:tc>
          <w:tcPr>
            <w:tcW w:w="3244" w:type="dxa"/>
            <w:tcBorders>
              <w:top w:val="single" w:sz="4" w:space="0" w:color="auto"/>
              <w:left w:val="single" w:sz="4" w:space="0" w:color="auto"/>
              <w:bottom w:val="single" w:sz="4" w:space="0" w:color="auto"/>
              <w:right w:val="single" w:sz="4" w:space="0" w:color="auto"/>
            </w:tcBorders>
            <w:hideMark/>
          </w:tcPr>
          <w:p w14:paraId="5BD124E5" w14:textId="77777777" w:rsidR="00C935A0" w:rsidRPr="00FD0425" w:rsidRDefault="00C935A0" w:rsidP="00C935A0">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1814C39" w14:textId="77777777" w:rsidR="00C935A0" w:rsidRPr="00FD0425" w:rsidRDefault="00C935A0" w:rsidP="00C935A0">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6F38BEE9" w14:textId="77777777" w:rsidR="00C935A0" w:rsidRPr="00FD0425" w:rsidRDefault="00C935A0" w:rsidP="00C935A0"/>
    <w:p w14:paraId="6F00E5E8" w14:textId="77777777" w:rsidR="00C935A0" w:rsidRPr="00FD0425" w:rsidRDefault="00C935A0" w:rsidP="00C935A0">
      <w:pPr>
        <w:pStyle w:val="Heading4"/>
      </w:pPr>
      <w:bookmarkStart w:id="2601" w:name="_Toc20955193"/>
      <w:bookmarkStart w:id="2602" w:name="_Toc29991388"/>
      <w:bookmarkStart w:id="2603" w:name="_Toc36555788"/>
      <w:bookmarkStart w:id="2604" w:name="_Toc44497498"/>
      <w:bookmarkStart w:id="2605" w:name="_Toc45107886"/>
      <w:bookmarkStart w:id="2606" w:name="_Toc45901506"/>
      <w:bookmarkStart w:id="2607" w:name="_Toc51850585"/>
      <w:bookmarkStart w:id="2608" w:name="_Toc56693588"/>
      <w:bookmarkStart w:id="2609" w:name="_Toc64447131"/>
      <w:bookmarkStart w:id="2610" w:name="_Toc66286625"/>
      <w:bookmarkStart w:id="2611" w:name="_Toc74151320"/>
      <w:bookmarkStart w:id="2612" w:name="_Toc81321928"/>
      <w:r w:rsidRPr="00FD0425">
        <w:t>9.1.2.2</w:t>
      </w:r>
      <w:r w:rsidRPr="00FD0425">
        <w:tab/>
        <w:t>S-NODE ADDITION REQUEST ACKNOWLEDGE</w:t>
      </w:r>
      <w:bookmarkEnd w:id="2601"/>
      <w:bookmarkEnd w:id="2602"/>
      <w:bookmarkEnd w:id="2603"/>
      <w:bookmarkEnd w:id="2604"/>
      <w:bookmarkEnd w:id="2605"/>
      <w:bookmarkEnd w:id="2606"/>
      <w:bookmarkEnd w:id="2607"/>
      <w:bookmarkEnd w:id="2608"/>
      <w:bookmarkEnd w:id="2609"/>
      <w:bookmarkEnd w:id="2610"/>
      <w:bookmarkEnd w:id="2611"/>
      <w:bookmarkEnd w:id="2612"/>
    </w:p>
    <w:p w14:paraId="1080D977" w14:textId="77777777" w:rsidR="00C935A0" w:rsidRPr="00FD0425" w:rsidRDefault="00C935A0" w:rsidP="00C935A0">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A23582A" w14:textId="77777777" w:rsidR="00C935A0" w:rsidRPr="00FD0425" w:rsidRDefault="00C935A0" w:rsidP="00C935A0">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C935A0" w:rsidRPr="00FD0425" w14:paraId="0018AB05" w14:textId="77777777" w:rsidTr="00C935A0">
        <w:tblPrEx>
          <w:tblCellMar>
            <w:top w:w="0" w:type="dxa"/>
            <w:bottom w:w="0" w:type="dxa"/>
          </w:tblCellMar>
        </w:tblPrEx>
        <w:tc>
          <w:tcPr>
            <w:tcW w:w="2578" w:type="dxa"/>
          </w:tcPr>
          <w:p w14:paraId="78FA03FE"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2A782514" w14:textId="77777777" w:rsidR="00C935A0" w:rsidRPr="00FD0425" w:rsidRDefault="00C935A0" w:rsidP="00C935A0">
            <w:pPr>
              <w:pStyle w:val="TAH"/>
              <w:rPr>
                <w:lang w:eastAsia="ja-JP"/>
              </w:rPr>
            </w:pPr>
            <w:r w:rsidRPr="00FD0425">
              <w:rPr>
                <w:lang w:eastAsia="ja-JP"/>
              </w:rPr>
              <w:t>Presence</w:t>
            </w:r>
          </w:p>
        </w:tc>
        <w:tc>
          <w:tcPr>
            <w:tcW w:w="1306" w:type="dxa"/>
          </w:tcPr>
          <w:p w14:paraId="5E334934" w14:textId="77777777" w:rsidR="00C935A0" w:rsidRPr="00FD0425" w:rsidRDefault="00C935A0" w:rsidP="00C935A0">
            <w:pPr>
              <w:pStyle w:val="TAH"/>
              <w:rPr>
                <w:lang w:eastAsia="ja-JP"/>
              </w:rPr>
            </w:pPr>
            <w:r w:rsidRPr="00FD0425">
              <w:rPr>
                <w:lang w:eastAsia="ja-JP"/>
              </w:rPr>
              <w:t>Range</w:t>
            </w:r>
          </w:p>
        </w:tc>
        <w:tc>
          <w:tcPr>
            <w:tcW w:w="1417" w:type="dxa"/>
          </w:tcPr>
          <w:p w14:paraId="708C4108" w14:textId="77777777" w:rsidR="00C935A0" w:rsidRPr="00FD0425" w:rsidRDefault="00C935A0" w:rsidP="00C935A0">
            <w:pPr>
              <w:pStyle w:val="TAH"/>
              <w:rPr>
                <w:lang w:eastAsia="ja-JP"/>
              </w:rPr>
            </w:pPr>
            <w:r w:rsidRPr="00FD0425">
              <w:rPr>
                <w:lang w:eastAsia="ja-JP"/>
              </w:rPr>
              <w:t>IE type and reference</w:t>
            </w:r>
          </w:p>
        </w:tc>
        <w:tc>
          <w:tcPr>
            <w:tcW w:w="1843" w:type="dxa"/>
          </w:tcPr>
          <w:p w14:paraId="4FA7B462"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FC003C4" w14:textId="77777777" w:rsidR="00C935A0" w:rsidRPr="00FD0425" w:rsidRDefault="00C935A0" w:rsidP="00C935A0">
            <w:pPr>
              <w:pStyle w:val="TAH"/>
              <w:rPr>
                <w:b w:val="0"/>
                <w:lang w:eastAsia="ja-JP"/>
              </w:rPr>
            </w:pPr>
            <w:r w:rsidRPr="00FD0425">
              <w:rPr>
                <w:lang w:eastAsia="ja-JP"/>
              </w:rPr>
              <w:t>Criticality</w:t>
            </w:r>
          </w:p>
        </w:tc>
        <w:tc>
          <w:tcPr>
            <w:tcW w:w="1103" w:type="dxa"/>
          </w:tcPr>
          <w:p w14:paraId="345D732F"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3D4F1DFD" w14:textId="77777777" w:rsidTr="00C935A0">
        <w:tblPrEx>
          <w:tblCellMar>
            <w:top w:w="0" w:type="dxa"/>
            <w:bottom w:w="0" w:type="dxa"/>
          </w:tblCellMar>
        </w:tblPrEx>
        <w:tc>
          <w:tcPr>
            <w:tcW w:w="2578" w:type="dxa"/>
          </w:tcPr>
          <w:p w14:paraId="4D65833B" w14:textId="77777777" w:rsidR="00C935A0" w:rsidRPr="00FD0425" w:rsidRDefault="00C935A0" w:rsidP="00C935A0">
            <w:pPr>
              <w:pStyle w:val="TAL"/>
              <w:rPr>
                <w:lang w:eastAsia="ja-JP"/>
              </w:rPr>
            </w:pPr>
            <w:r w:rsidRPr="00FD0425">
              <w:rPr>
                <w:lang w:eastAsia="ja-JP"/>
              </w:rPr>
              <w:t>Message Type</w:t>
            </w:r>
          </w:p>
        </w:tc>
        <w:tc>
          <w:tcPr>
            <w:tcW w:w="1104" w:type="dxa"/>
          </w:tcPr>
          <w:p w14:paraId="4A6852EA" w14:textId="77777777" w:rsidR="00C935A0" w:rsidRPr="00FD0425" w:rsidRDefault="00C935A0" w:rsidP="00C935A0">
            <w:pPr>
              <w:pStyle w:val="TAL"/>
              <w:rPr>
                <w:lang w:eastAsia="ja-JP"/>
              </w:rPr>
            </w:pPr>
            <w:r w:rsidRPr="00FD0425">
              <w:rPr>
                <w:lang w:eastAsia="ja-JP"/>
              </w:rPr>
              <w:t>M</w:t>
            </w:r>
          </w:p>
        </w:tc>
        <w:tc>
          <w:tcPr>
            <w:tcW w:w="1306" w:type="dxa"/>
          </w:tcPr>
          <w:p w14:paraId="1F41B260" w14:textId="77777777" w:rsidR="00C935A0" w:rsidRPr="00FD0425" w:rsidRDefault="00C935A0" w:rsidP="00C935A0">
            <w:pPr>
              <w:pStyle w:val="TAL"/>
              <w:rPr>
                <w:szCs w:val="18"/>
                <w:lang w:eastAsia="ja-JP"/>
              </w:rPr>
            </w:pPr>
          </w:p>
        </w:tc>
        <w:tc>
          <w:tcPr>
            <w:tcW w:w="1417" w:type="dxa"/>
          </w:tcPr>
          <w:p w14:paraId="3664DEC6" w14:textId="77777777" w:rsidR="00C935A0" w:rsidRPr="00FD0425" w:rsidRDefault="00C935A0" w:rsidP="00C935A0">
            <w:pPr>
              <w:pStyle w:val="TAL"/>
              <w:rPr>
                <w:lang w:eastAsia="ja-JP"/>
              </w:rPr>
            </w:pPr>
            <w:r w:rsidRPr="00FD0425">
              <w:rPr>
                <w:lang w:eastAsia="ja-JP"/>
              </w:rPr>
              <w:t>9.2.3.1</w:t>
            </w:r>
          </w:p>
        </w:tc>
        <w:tc>
          <w:tcPr>
            <w:tcW w:w="1843" w:type="dxa"/>
          </w:tcPr>
          <w:p w14:paraId="56C319DC" w14:textId="77777777" w:rsidR="00C935A0" w:rsidRPr="00FD0425" w:rsidRDefault="00C935A0" w:rsidP="00C935A0">
            <w:pPr>
              <w:pStyle w:val="TAL"/>
              <w:rPr>
                <w:szCs w:val="18"/>
                <w:lang w:eastAsia="ja-JP"/>
              </w:rPr>
            </w:pPr>
          </w:p>
        </w:tc>
        <w:tc>
          <w:tcPr>
            <w:tcW w:w="1134" w:type="dxa"/>
          </w:tcPr>
          <w:p w14:paraId="15C3F526" w14:textId="77777777" w:rsidR="00C935A0" w:rsidRPr="00FD0425" w:rsidRDefault="00C935A0" w:rsidP="00C935A0">
            <w:pPr>
              <w:pStyle w:val="TAC"/>
              <w:rPr>
                <w:lang w:eastAsia="ja-JP"/>
              </w:rPr>
            </w:pPr>
            <w:r w:rsidRPr="00FD0425">
              <w:rPr>
                <w:lang w:eastAsia="ja-JP"/>
              </w:rPr>
              <w:t>YES</w:t>
            </w:r>
          </w:p>
        </w:tc>
        <w:tc>
          <w:tcPr>
            <w:tcW w:w="1103" w:type="dxa"/>
          </w:tcPr>
          <w:p w14:paraId="19A07FAF" w14:textId="77777777" w:rsidR="00C935A0" w:rsidRPr="00FD0425" w:rsidRDefault="00C935A0" w:rsidP="00C935A0">
            <w:pPr>
              <w:pStyle w:val="TAC"/>
              <w:rPr>
                <w:lang w:eastAsia="ja-JP"/>
              </w:rPr>
            </w:pPr>
            <w:r w:rsidRPr="00FD0425">
              <w:rPr>
                <w:lang w:eastAsia="ja-JP"/>
              </w:rPr>
              <w:t>reject</w:t>
            </w:r>
          </w:p>
        </w:tc>
      </w:tr>
      <w:tr w:rsidR="00C935A0" w:rsidRPr="00FD0425" w14:paraId="2A88DD7E" w14:textId="77777777" w:rsidTr="00C935A0">
        <w:tblPrEx>
          <w:tblCellMar>
            <w:top w:w="0" w:type="dxa"/>
            <w:bottom w:w="0" w:type="dxa"/>
          </w:tblCellMar>
        </w:tblPrEx>
        <w:tc>
          <w:tcPr>
            <w:tcW w:w="2578" w:type="dxa"/>
          </w:tcPr>
          <w:p w14:paraId="1F3E3C58"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319DAFBF" w14:textId="77777777" w:rsidR="00C935A0" w:rsidRPr="00FD0425" w:rsidRDefault="00C935A0" w:rsidP="00C935A0">
            <w:pPr>
              <w:pStyle w:val="TAL"/>
              <w:rPr>
                <w:lang w:eastAsia="ja-JP"/>
              </w:rPr>
            </w:pPr>
            <w:r w:rsidRPr="00FD0425">
              <w:rPr>
                <w:lang w:eastAsia="ja-JP"/>
              </w:rPr>
              <w:t>M</w:t>
            </w:r>
          </w:p>
        </w:tc>
        <w:tc>
          <w:tcPr>
            <w:tcW w:w="1306" w:type="dxa"/>
          </w:tcPr>
          <w:p w14:paraId="096BF992" w14:textId="77777777" w:rsidR="00C935A0" w:rsidRPr="00FD0425" w:rsidRDefault="00C935A0" w:rsidP="00C935A0">
            <w:pPr>
              <w:pStyle w:val="TAL"/>
              <w:rPr>
                <w:szCs w:val="18"/>
                <w:lang w:eastAsia="ja-JP"/>
              </w:rPr>
            </w:pPr>
          </w:p>
        </w:tc>
        <w:tc>
          <w:tcPr>
            <w:tcW w:w="1417" w:type="dxa"/>
          </w:tcPr>
          <w:p w14:paraId="0E521EF3" w14:textId="77777777" w:rsidR="00C935A0" w:rsidRPr="00FD0425" w:rsidRDefault="00C935A0" w:rsidP="00C935A0">
            <w:pPr>
              <w:pStyle w:val="TAL"/>
              <w:rPr>
                <w:snapToGrid w:val="0"/>
                <w:lang w:eastAsia="ja-JP"/>
              </w:rPr>
            </w:pPr>
            <w:r w:rsidRPr="00FD0425">
              <w:rPr>
                <w:snapToGrid w:val="0"/>
                <w:lang w:eastAsia="ja-JP"/>
              </w:rPr>
              <w:t>NG-RAN node UE XnAP ID</w:t>
            </w:r>
          </w:p>
          <w:p w14:paraId="7F79F9A2" w14:textId="77777777" w:rsidR="00C935A0" w:rsidRPr="00FD0425" w:rsidRDefault="00C935A0" w:rsidP="00C935A0">
            <w:pPr>
              <w:pStyle w:val="TAL"/>
              <w:rPr>
                <w:lang w:eastAsia="ja-JP"/>
              </w:rPr>
            </w:pPr>
            <w:r w:rsidRPr="00FD0425">
              <w:rPr>
                <w:lang w:eastAsia="ja-JP"/>
              </w:rPr>
              <w:t>9.2.3.16</w:t>
            </w:r>
          </w:p>
        </w:tc>
        <w:tc>
          <w:tcPr>
            <w:tcW w:w="1843" w:type="dxa"/>
          </w:tcPr>
          <w:p w14:paraId="056AC63F"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34" w:type="dxa"/>
          </w:tcPr>
          <w:p w14:paraId="6C44253E" w14:textId="77777777" w:rsidR="00C935A0" w:rsidRPr="00FD0425" w:rsidRDefault="00C935A0" w:rsidP="00C935A0">
            <w:pPr>
              <w:pStyle w:val="TAC"/>
              <w:rPr>
                <w:lang w:eastAsia="ja-JP"/>
              </w:rPr>
            </w:pPr>
            <w:r w:rsidRPr="00FD0425">
              <w:rPr>
                <w:lang w:eastAsia="ja-JP"/>
              </w:rPr>
              <w:t>YES</w:t>
            </w:r>
          </w:p>
        </w:tc>
        <w:tc>
          <w:tcPr>
            <w:tcW w:w="1103" w:type="dxa"/>
          </w:tcPr>
          <w:p w14:paraId="0D55AADF" w14:textId="77777777" w:rsidR="00C935A0" w:rsidRPr="00FD0425" w:rsidRDefault="00C935A0" w:rsidP="00C935A0">
            <w:pPr>
              <w:pStyle w:val="TAC"/>
              <w:rPr>
                <w:lang w:eastAsia="zh-CN"/>
              </w:rPr>
            </w:pPr>
            <w:r w:rsidRPr="00FD0425">
              <w:rPr>
                <w:lang w:eastAsia="zh-CN"/>
              </w:rPr>
              <w:t>reject</w:t>
            </w:r>
          </w:p>
        </w:tc>
      </w:tr>
      <w:tr w:rsidR="00C935A0" w:rsidRPr="00FD0425" w14:paraId="7CA60E0F" w14:textId="77777777" w:rsidTr="00C935A0">
        <w:tblPrEx>
          <w:tblCellMar>
            <w:top w:w="0" w:type="dxa"/>
            <w:bottom w:w="0" w:type="dxa"/>
          </w:tblCellMar>
        </w:tblPrEx>
        <w:tc>
          <w:tcPr>
            <w:tcW w:w="2578" w:type="dxa"/>
          </w:tcPr>
          <w:p w14:paraId="5FA5F241"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7C4B8C63" w14:textId="77777777" w:rsidR="00C935A0" w:rsidRPr="00FD0425" w:rsidRDefault="00C935A0" w:rsidP="00C935A0">
            <w:pPr>
              <w:pStyle w:val="TAL"/>
              <w:rPr>
                <w:lang w:eastAsia="ja-JP"/>
              </w:rPr>
            </w:pPr>
            <w:r w:rsidRPr="00FD0425">
              <w:rPr>
                <w:lang w:eastAsia="ja-JP"/>
              </w:rPr>
              <w:t>M</w:t>
            </w:r>
          </w:p>
        </w:tc>
        <w:tc>
          <w:tcPr>
            <w:tcW w:w="1306" w:type="dxa"/>
          </w:tcPr>
          <w:p w14:paraId="7955BDED" w14:textId="77777777" w:rsidR="00C935A0" w:rsidRPr="00FD0425" w:rsidRDefault="00C935A0" w:rsidP="00C935A0">
            <w:pPr>
              <w:pStyle w:val="TAL"/>
              <w:rPr>
                <w:szCs w:val="18"/>
                <w:lang w:eastAsia="ja-JP"/>
              </w:rPr>
            </w:pPr>
          </w:p>
        </w:tc>
        <w:tc>
          <w:tcPr>
            <w:tcW w:w="1417" w:type="dxa"/>
          </w:tcPr>
          <w:p w14:paraId="696438FD" w14:textId="77777777" w:rsidR="00C935A0" w:rsidRPr="00FD0425" w:rsidRDefault="00C935A0" w:rsidP="00C935A0">
            <w:pPr>
              <w:pStyle w:val="TAL"/>
              <w:rPr>
                <w:snapToGrid w:val="0"/>
                <w:lang w:eastAsia="ja-JP"/>
              </w:rPr>
            </w:pPr>
            <w:r w:rsidRPr="00FD0425">
              <w:rPr>
                <w:snapToGrid w:val="0"/>
                <w:lang w:eastAsia="ja-JP"/>
              </w:rPr>
              <w:t>NG-RAN node UE XnAP ID</w:t>
            </w:r>
          </w:p>
          <w:p w14:paraId="44EB208B" w14:textId="77777777" w:rsidR="00C935A0" w:rsidRPr="00FD0425" w:rsidRDefault="00C935A0" w:rsidP="00C935A0">
            <w:pPr>
              <w:pStyle w:val="TAL"/>
              <w:rPr>
                <w:lang w:eastAsia="ja-JP"/>
              </w:rPr>
            </w:pPr>
            <w:r w:rsidRPr="00FD0425">
              <w:rPr>
                <w:lang w:eastAsia="ja-JP"/>
              </w:rPr>
              <w:t>9.2.3.16</w:t>
            </w:r>
          </w:p>
        </w:tc>
        <w:tc>
          <w:tcPr>
            <w:tcW w:w="1843" w:type="dxa"/>
          </w:tcPr>
          <w:p w14:paraId="0B4C5E26"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0BC48FA1" w14:textId="77777777" w:rsidR="00C935A0" w:rsidRPr="00FD0425" w:rsidRDefault="00C935A0" w:rsidP="00C935A0">
            <w:pPr>
              <w:pStyle w:val="TAC"/>
              <w:rPr>
                <w:lang w:eastAsia="ja-JP"/>
              </w:rPr>
            </w:pPr>
            <w:r w:rsidRPr="00FD0425">
              <w:rPr>
                <w:lang w:eastAsia="ja-JP"/>
              </w:rPr>
              <w:t>YES</w:t>
            </w:r>
          </w:p>
        </w:tc>
        <w:tc>
          <w:tcPr>
            <w:tcW w:w="1103" w:type="dxa"/>
          </w:tcPr>
          <w:p w14:paraId="0EC6D355" w14:textId="77777777" w:rsidR="00C935A0" w:rsidRPr="00FD0425" w:rsidRDefault="00C935A0" w:rsidP="00C935A0">
            <w:pPr>
              <w:pStyle w:val="TAC"/>
              <w:rPr>
                <w:lang w:eastAsia="zh-CN"/>
              </w:rPr>
            </w:pPr>
            <w:r w:rsidRPr="00FD0425">
              <w:rPr>
                <w:lang w:eastAsia="zh-CN"/>
              </w:rPr>
              <w:t>reject</w:t>
            </w:r>
          </w:p>
        </w:tc>
      </w:tr>
      <w:tr w:rsidR="00C935A0" w:rsidRPr="00FD0425" w14:paraId="34942821" w14:textId="77777777" w:rsidTr="00C935A0">
        <w:tblPrEx>
          <w:tblCellMar>
            <w:top w:w="0" w:type="dxa"/>
            <w:bottom w:w="0" w:type="dxa"/>
          </w:tblCellMar>
        </w:tblPrEx>
        <w:tc>
          <w:tcPr>
            <w:tcW w:w="2578" w:type="dxa"/>
          </w:tcPr>
          <w:p w14:paraId="09765FC5" w14:textId="77777777" w:rsidR="00C935A0" w:rsidRPr="00FD0425" w:rsidRDefault="00C935A0" w:rsidP="00C935A0">
            <w:pPr>
              <w:pStyle w:val="TAL"/>
              <w:rPr>
                <w:b/>
                <w:lang w:eastAsia="ja-JP"/>
              </w:rPr>
            </w:pPr>
            <w:r w:rsidRPr="00FD0425">
              <w:rPr>
                <w:b/>
                <w:lang w:eastAsia="ja-JP"/>
              </w:rPr>
              <w:t>PDU Session Resources Admitted To Be Added List</w:t>
            </w:r>
          </w:p>
        </w:tc>
        <w:tc>
          <w:tcPr>
            <w:tcW w:w="1104" w:type="dxa"/>
          </w:tcPr>
          <w:p w14:paraId="1D44C808" w14:textId="77777777" w:rsidR="00C935A0" w:rsidRPr="00FD0425" w:rsidRDefault="00C935A0" w:rsidP="00C935A0">
            <w:pPr>
              <w:pStyle w:val="TAL"/>
              <w:rPr>
                <w:lang w:eastAsia="ja-JP"/>
              </w:rPr>
            </w:pPr>
          </w:p>
        </w:tc>
        <w:tc>
          <w:tcPr>
            <w:tcW w:w="1306" w:type="dxa"/>
          </w:tcPr>
          <w:p w14:paraId="72BAAEF9" w14:textId="77777777" w:rsidR="00C935A0" w:rsidRPr="00FD0425" w:rsidRDefault="00C935A0" w:rsidP="00C935A0">
            <w:pPr>
              <w:pStyle w:val="TAL"/>
              <w:rPr>
                <w:i/>
                <w:szCs w:val="18"/>
                <w:lang w:eastAsia="ja-JP"/>
              </w:rPr>
            </w:pPr>
            <w:r w:rsidRPr="00FD0425">
              <w:rPr>
                <w:i/>
                <w:szCs w:val="18"/>
                <w:lang w:eastAsia="ja-JP"/>
              </w:rPr>
              <w:t>1</w:t>
            </w:r>
          </w:p>
        </w:tc>
        <w:tc>
          <w:tcPr>
            <w:tcW w:w="1417" w:type="dxa"/>
          </w:tcPr>
          <w:p w14:paraId="7ED77F03" w14:textId="77777777" w:rsidR="00C935A0" w:rsidRPr="00FD0425" w:rsidRDefault="00C935A0" w:rsidP="00C935A0">
            <w:pPr>
              <w:pStyle w:val="TAL"/>
              <w:rPr>
                <w:lang w:eastAsia="ja-JP"/>
              </w:rPr>
            </w:pPr>
          </w:p>
        </w:tc>
        <w:tc>
          <w:tcPr>
            <w:tcW w:w="1843" w:type="dxa"/>
          </w:tcPr>
          <w:p w14:paraId="2C30A056" w14:textId="77777777" w:rsidR="00C935A0" w:rsidRPr="00FD0425" w:rsidRDefault="00C935A0" w:rsidP="00C935A0">
            <w:pPr>
              <w:pStyle w:val="TAL"/>
              <w:rPr>
                <w:szCs w:val="18"/>
                <w:lang w:eastAsia="ja-JP"/>
              </w:rPr>
            </w:pPr>
          </w:p>
        </w:tc>
        <w:tc>
          <w:tcPr>
            <w:tcW w:w="1134" w:type="dxa"/>
          </w:tcPr>
          <w:p w14:paraId="6083BBA9" w14:textId="77777777" w:rsidR="00C935A0" w:rsidRPr="00FD0425" w:rsidRDefault="00C935A0" w:rsidP="00C935A0">
            <w:pPr>
              <w:pStyle w:val="TAC"/>
              <w:rPr>
                <w:lang w:eastAsia="ja-JP"/>
              </w:rPr>
            </w:pPr>
            <w:r w:rsidRPr="00FD0425">
              <w:rPr>
                <w:lang w:eastAsia="ja-JP"/>
              </w:rPr>
              <w:t>YES</w:t>
            </w:r>
          </w:p>
        </w:tc>
        <w:tc>
          <w:tcPr>
            <w:tcW w:w="1103" w:type="dxa"/>
          </w:tcPr>
          <w:p w14:paraId="38C339FB" w14:textId="77777777" w:rsidR="00C935A0" w:rsidRPr="00FD0425" w:rsidRDefault="00C935A0" w:rsidP="00C935A0">
            <w:pPr>
              <w:pStyle w:val="TAC"/>
              <w:rPr>
                <w:lang w:eastAsia="ja-JP"/>
              </w:rPr>
            </w:pPr>
            <w:r w:rsidRPr="00FD0425">
              <w:rPr>
                <w:lang w:eastAsia="ja-JP"/>
              </w:rPr>
              <w:t>ignore</w:t>
            </w:r>
          </w:p>
        </w:tc>
      </w:tr>
      <w:tr w:rsidR="00C935A0" w:rsidRPr="00FD0425" w14:paraId="0A54F6FB" w14:textId="77777777" w:rsidTr="00C935A0">
        <w:tblPrEx>
          <w:tblCellMar>
            <w:top w:w="0" w:type="dxa"/>
            <w:bottom w:w="0" w:type="dxa"/>
          </w:tblCellMar>
        </w:tblPrEx>
        <w:tc>
          <w:tcPr>
            <w:tcW w:w="2578" w:type="dxa"/>
          </w:tcPr>
          <w:p w14:paraId="32D43A94" w14:textId="77777777" w:rsidR="00C935A0" w:rsidRPr="00FD0425" w:rsidRDefault="00C935A0" w:rsidP="00C935A0">
            <w:pPr>
              <w:pStyle w:val="TAL"/>
              <w:ind w:left="113"/>
              <w:rPr>
                <w:b/>
              </w:rPr>
            </w:pPr>
            <w:r w:rsidRPr="00FD0425">
              <w:rPr>
                <w:b/>
              </w:rPr>
              <w:t>&gt;PDU Session Resources Admitted To Be Added Item</w:t>
            </w:r>
          </w:p>
        </w:tc>
        <w:tc>
          <w:tcPr>
            <w:tcW w:w="1104" w:type="dxa"/>
          </w:tcPr>
          <w:p w14:paraId="12D80946" w14:textId="77777777" w:rsidR="00C935A0" w:rsidRPr="00FD0425" w:rsidRDefault="00C935A0" w:rsidP="00C935A0">
            <w:pPr>
              <w:pStyle w:val="TAL"/>
              <w:rPr>
                <w:lang w:eastAsia="ja-JP"/>
              </w:rPr>
            </w:pPr>
          </w:p>
        </w:tc>
        <w:tc>
          <w:tcPr>
            <w:tcW w:w="1306" w:type="dxa"/>
          </w:tcPr>
          <w:p w14:paraId="04E87D2D"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6616EA68" w14:textId="77777777" w:rsidR="00C935A0" w:rsidRPr="00FD0425" w:rsidRDefault="00C935A0" w:rsidP="00C935A0">
            <w:pPr>
              <w:pStyle w:val="TAL"/>
              <w:rPr>
                <w:lang w:eastAsia="ja-JP"/>
              </w:rPr>
            </w:pPr>
          </w:p>
        </w:tc>
        <w:tc>
          <w:tcPr>
            <w:tcW w:w="1843" w:type="dxa"/>
          </w:tcPr>
          <w:p w14:paraId="182B876D"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8F72CCC" w14:textId="77777777" w:rsidR="00C935A0" w:rsidRPr="00FD0425" w:rsidRDefault="00C935A0" w:rsidP="00C935A0">
            <w:pPr>
              <w:pStyle w:val="TAL"/>
              <w:rPr>
                <w:lang w:eastAsia="ja-JP"/>
              </w:rPr>
            </w:pPr>
            <w:r w:rsidRPr="00FD0425">
              <w:rPr>
                <w:lang w:eastAsia="ja-JP"/>
              </w:rPr>
              <w:t>nor the</w:t>
            </w:r>
          </w:p>
          <w:p w14:paraId="1D7E83E6" w14:textId="77777777" w:rsidR="00C935A0" w:rsidRPr="00FD0425" w:rsidRDefault="00C935A0" w:rsidP="00C935A0">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1996D6B7" w14:textId="77777777" w:rsidR="00C935A0" w:rsidRPr="00FD0425" w:rsidRDefault="00C935A0" w:rsidP="00C935A0">
            <w:pPr>
              <w:pStyle w:val="TAC"/>
              <w:rPr>
                <w:lang w:eastAsia="ja-JP"/>
              </w:rPr>
            </w:pPr>
            <w:r w:rsidRPr="00FD0425">
              <w:rPr>
                <w:lang w:eastAsia="ja-JP"/>
              </w:rPr>
              <w:t>–</w:t>
            </w:r>
          </w:p>
        </w:tc>
        <w:tc>
          <w:tcPr>
            <w:tcW w:w="1103" w:type="dxa"/>
          </w:tcPr>
          <w:p w14:paraId="4AB7DAE2" w14:textId="77777777" w:rsidR="00C935A0" w:rsidRPr="00FD0425" w:rsidRDefault="00C935A0" w:rsidP="00C935A0">
            <w:pPr>
              <w:pStyle w:val="TAC"/>
              <w:rPr>
                <w:lang w:eastAsia="ja-JP"/>
              </w:rPr>
            </w:pPr>
          </w:p>
        </w:tc>
      </w:tr>
      <w:tr w:rsidR="00C935A0" w:rsidRPr="00FD0425" w14:paraId="6E28B0CB" w14:textId="77777777" w:rsidTr="00C935A0">
        <w:tblPrEx>
          <w:tblCellMar>
            <w:top w:w="0" w:type="dxa"/>
            <w:bottom w:w="0" w:type="dxa"/>
          </w:tblCellMar>
        </w:tblPrEx>
        <w:tc>
          <w:tcPr>
            <w:tcW w:w="2578" w:type="dxa"/>
          </w:tcPr>
          <w:p w14:paraId="7893BDB7" w14:textId="77777777" w:rsidR="00C935A0" w:rsidRPr="00FD0425" w:rsidRDefault="00C935A0" w:rsidP="00C935A0">
            <w:pPr>
              <w:pStyle w:val="TAL"/>
              <w:ind w:left="227"/>
            </w:pPr>
            <w:r w:rsidRPr="00FD0425">
              <w:t>&gt;&gt;PDU Session ID</w:t>
            </w:r>
          </w:p>
        </w:tc>
        <w:tc>
          <w:tcPr>
            <w:tcW w:w="1104" w:type="dxa"/>
          </w:tcPr>
          <w:p w14:paraId="56E22112" w14:textId="77777777" w:rsidR="00C935A0" w:rsidRPr="00FD0425" w:rsidRDefault="00C935A0" w:rsidP="00C935A0">
            <w:pPr>
              <w:pStyle w:val="TAL"/>
              <w:rPr>
                <w:lang w:eastAsia="ja-JP"/>
              </w:rPr>
            </w:pPr>
            <w:r w:rsidRPr="00FD0425">
              <w:rPr>
                <w:lang w:eastAsia="ja-JP"/>
              </w:rPr>
              <w:t>M</w:t>
            </w:r>
          </w:p>
        </w:tc>
        <w:tc>
          <w:tcPr>
            <w:tcW w:w="1306" w:type="dxa"/>
          </w:tcPr>
          <w:p w14:paraId="3C1B98AA" w14:textId="77777777" w:rsidR="00C935A0" w:rsidRPr="00FD0425" w:rsidRDefault="00C935A0" w:rsidP="00C935A0">
            <w:pPr>
              <w:pStyle w:val="TAL"/>
              <w:rPr>
                <w:i/>
                <w:szCs w:val="18"/>
                <w:lang w:eastAsia="ja-JP"/>
              </w:rPr>
            </w:pPr>
          </w:p>
        </w:tc>
        <w:tc>
          <w:tcPr>
            <w:tcW w:w="1417" w:type="dxa"/>
          </w:tcPr>
          <w:p w14:paraId="09BC8588" w14:textId="77777777" w:rsidR="00C935A0" w:rsidRPr="00FD0425" w:rsidRDefault="00C935A0" w:rsidP="00C935A0">
            <w:pPr>
              <w:pStyle w:val="TAL"/>
              <w:rPr>
                <w:lang w:eastAsia="ja-JP"/>
              </w:rPr>
            </w:pPr>
            <w:r w:rsidRPr="00FD0425">
              <w:rPr>
                <w:lang w:eastAsia="ja-JP"/>
              </w:rPr>
              <w:t>9.2.3.18</w:t>
            </w:r>
          </w:p>
        </w:tc>
        <w:tc>
          <w:tcPr>
            <w:tcW w:w="1843" w:type="dxa"/>
          </w:tcPr>
          <w:p w14:paraId="205B68BB" w14:textId="77777777" w:rsidR="00C935A0" w:rsidRPr="00FD0425" w:rsidRDefault="00C935A0" w:rsidP="00C935A0">
            <w:pPr>
              <w:pStyle w:val="TAL"/>
              <w:rPr>
                <w:lang w:eastAsia="ja-JP"/>
              </w:rPr>
            </w:pPr>
          </w:p>
        </w:tc>
        <w:tc>
          <w:tcPr>
            <w:tcW w:w="1134" w:type="dxa"/>
          </w:tcPr>
          <w:p w14:paraId="6DCD9BDB" w14:textId="77777777" w:rsidR="00C935A0" w:rsidRPr="00FD0425" w:rsidRDefault="00C935A0" w:rsidP="00C935A0">
            <w:pPr>
              <w:pStyle w:val="TAC"/>
              <w:rPr>
                <w:lang w:eastAsia="ja-JP"/>
              </w:rPr>
            </w:pPr>
            <w:r w:rsidRPr="00FD0425">
              <w:rPr>
                <w:bCs/>
                <w:lang w:eastAsia="ja-JP"/>
              </w:rPr>
              <w:t>–</w:t>
            </w:r>
          </w:p>
        </w:tc>
        <w:tc>
          <w:tcPr>
            <w:tcW w:w="1103" w:type="dxa"/>
          </w:tcPr>
          <w:p w14:paraId="03E11D2B" w14:textId="77777777" w:rsidR="00C935A0" w:rsidRPr="00FD0425" w:rsidRDefault="00C935A0" w:rsidP="00C935A0">
            <w:pPr>
              <w:pStyle w:val="TAC"/>
              <w:rPr>
                <w:lang w:eastAsia="ja-JP"/>
              </w:rPr>
            </w:pPr>
          </w:p>
        </w:tc>
      </w:tr>
      <w:tr w:rsidR="00C935A0" w:rsidRPr="00FD0425" w14:paraId="79702B2D" w14:textId="77777777" w:rsidTr="00C935A0">
        <w:tblPrEx>
          <w:tblCellMar>
            <w:top w:w="0" w:type="dxa"/>
            <w:bottom w:w="0" w:type="dxa"/>
          </w:tblCellMar>
        </w:tblPrEx>
        <w:tc>
          <w:tcPr>
            <w:tcW w:w="2578" w:type="dxa"/>
          </w:tcPr>
          <w:p w14:paraId="2A13421A" w14:textId="77777777" w:rsidR="00C935A0" w:rsidRPr="00FD0425" w:rsidRDefault="00C935A0" w:rsidP="00C935A0">
            <w:pPr>
              <w:pStyle w:val="TAL"/>
              <w:ind w:left="227"/>
              <w:rPr>
                <w:lang w:eastAsia="ja-JP"/>
              </w:rPr>
            </w:pPr>
            <w:r w:rsidRPr="00FD0425">
              <w:rPr>
                <w:lang w:eastAsia="ja-JP"/>
              </w:rPr>
              <w:t>&gt;&gt;</w:t>
            </w:r>
            <w:r w:rsidRPr="00FD0425">
              <w:rPr>
                <w:lang w:val="sv-SE" w:eastAsia="ja-JP"/>
              </w:rPr>
              <w:t>PDU Session Resource Setup Response Info – SN terminated</w:t>
            </w:r>
          </w:p>
        </w:tc>
        <w:tc>
          <w:tcPr>
            <w:tcW w:w="1104" w:type="dxa"/>
          </w:tcPr>
          <w:p w14:paraId="3FDB97B8" w14:textId="77777777" w:rsidR="00C935A0" w:rsidRPr="00FD0425" w:rsidRDefault="00C935A0" w:rsidP="00C935A0">
            <w:pPr>
              <w:pStyle w:val="TAL"/>
              <w:rPr>
                <w:lang w:eastAsia="ja-JP"/>
              </w:rPr>
            </w:pPr>
            <w:r w:rsidRPr="00FD0425">
              <w:rPr>
                <w:lang w:eastAsia="ja-JP"/>
              </w:rPr>
              <w:t>O</w:t>
            </w:r>
          </w:p>
        </w:tc>
        <w:tc>
          <w:tcPr>
            <w:tcW w:w="1306" w:type="dxa"/>
          </w:tcPr>
          <w:p w14:paraId="66583121" w14:textId="77777777" w:rsidR="00C935A0" w:rsidRPr="00FD0425" w:rsidRDefault="00C935A0" w:rsidP="00C935A0">
            <w:pPr>
              <w:pStyle w:val="TAL"/>
              <w:rPr>
                <w:i/>
                <w:szCs w:val="18"/>
                <w:lang w:eastAsia="ja-JP"/>
              </w:rPr>
            </w:pPr>
          </w:p>
        </w:tc>
        <w:tc>
          <w:tcPr>
            <w:tcW w:w="1417" w:type="dxa"/>
          </w:tcPr>
          <w:p w14:paraId="60619D2C" w14:textId="77777777" w:rsidR="00C935A0" w:rsidRPr="00FD0425" w:rsidRDefault="00C935A0" w:rsidP="00C935A0">
            <w:pPr>
              <w:pStyle w:val="TAL"/>
              <w:rPr>
                <w:snapToGrid w:val="0"/>
                <w:lang w:eastAsia="ja-JP"/>
              </w:rPr>
            </w:pPr>
            <w:r w:rsidRPr="00FD0425">
              <w:rPr>
                <w:lang w:eastAsia="ja-JP"/>
              </w:rPr>
              <w:t>9.2.1.6</w:t>
            </w:r>
          </w:p>
        </w:tc>
        <w:tc>
          <w:tcPr>
            <w:tcW w:w="1843" w:type="dxa"/>
          </w:tcPr>
          <w:p w14:paraId="1BD78730" w14:textId="77777777" w:rsidR="00C935A0" w:rsidRPr="00FD0425" w:rsidRDefault="00C935A0" w:rsidP="00C935A0">
            <w:pPr>
              <w:pStyle w:val="TAL"/>
              <w:rPr>
                <w:szCs w:val="18"/>
                <w:lang w:eastAsia="ja-JP"/>
              </w:rPr>
            </w:pPr>
          </w:p>
        </w:tc>
        <w:tc>
          <w:tcPr>
            <w:tcW w:w="1134" w:type="dxa"/>
          </w:tcPr>
          <w:p w14:paraId="366A0CFC" w14:textId="77777777" w:rsidR="00C935A0" w:rsidRPr="00FD0425" w:rsidRDefault="00C935A0" w:rsidP="00C935A0">
            <w:pPr>
              <w:pStyle w:val="TAC"/>
              <w:rPr>
                <w:bCs/>
                <w:lang w:eastAsia="ja-JP"/>
              </w:rPr>
            </w:pPr>
            <w:r w:rsidRPr="00FD0425">
              <w:rPr>
                <w:bCs/>
                <w:lang w:eastAsia="ja-JP"/>
              </w:rPr>
              <w:t>–</w:t>
            </w:r>
          </w:p>
        </w:tc>
        <w:tc>
          <w:tcPr>
            <w:tcW w:w="1103" w:type="dxa"/>
          </w:tcPr>
          <w:p w14:paraId="1D810381" w14:textId="77777777" w:rsidR="00C935A0" w:rsidRPr="00FD0425" w:rsidRDefault="00C935A0" w:rsidP="00C935A0">
            <w:pPr>
              <w:pStyle w:val="TAC"/>
              <w:rPr>
                <w:lang w:eastAsia="ja-JP"/>
              </w:rPr>
            </w:pPr>
          </w:p>
        </w:tc>
      </w:tr>
      <w:tr w:rsidR="00C935A0" w:rsidRPr="00FD0425" w14:paraId="5F94B632" w14:textId="77777777" w:rsidTr="00C935A0">
        <w:tblPrEx>
          <w:tblCellMar>
            <w:top w:w="0" w:type="dxa"/>
            <w:bottom w:w="0" w:type="dxa"/>
          </w:tblCellMar>
        </w:tblPrEx>
        <w:tc>
          <w:tcPr>
            <w:tcW w:w="2578" w:type="dxa"/>
          </w:tcPr>
          <w:p w14:paraId="5F3549D8" w14:textId="77777777" w:rsidR="00C935A0" w:rsidRPr="00FD0425" w:rsidRDefault="00C935A0" w:rsidP="00C935A0">
            <w:pPr>
              <w:pStyle w:val="TAL"/>
              <w:ind w:left="227"/>
              <w:rPr>
                <w:lang w:eastAsia="ja-JP"/>
              </w:rPr>
            </w:pPr>
            <w:r w:rsidRPr="00FD0425">
              <w:rPr>
                <w:lang w:eastAsia="ja-JP"/>
              </w:rPr>
              <w:t>&gt;&gt;PDU Session Resource Setup Response Info – MN terminated</w:t>
            </w:r>
          </w:p>
        </w:tc>
        <w:tc>
          <w:tcPr>
            <w:tcW w:w="1104" w:type="dxa"/>
          </w:tcPr>
          <w:p w14:paraId="1A5EBDE9" w14:textId="77777777" w:rsidR="00C935A0" w:rsidRPr="00FD0425" w:rsidRDefault="00C935A0" w:rsidP="00C935A0">
            <w:pPr>
              <w:pStyle w:val="TAL"/>
              <w:rPr>
                <w:lang w:eastAsia="ja-JP"/>
              </w:rPr>
            </w:pPr>
            <w:r w:rsidRPr="00FD0425">
              <w:rPr>
                <w:lang w:eastAsia="ja-JP"/>
              </w:rPr>
              <w:t>O</w:t>
            </w:r>
          </w:p>
        </w:tc>
        <w:tc>
          <w:tcPr>
            <w:tcW w:w="1306" w:type="dxa"/>
          </w:tcPr>
          <w:p w14:paraId="3FA85056" w14:textId="77777777" w:rsidR="00C935A0" w:rsidRPr="00FD0425" w:rsidRDefault="00C935A0" w:rsidP="00C935A0">
            <w:pPr>
              <w:pStyle w:val="TAL"/>
              <w:rPr>
                <w:i/>
                <w:szCs w:val="18"/>
                <w:lang w:eastAsia="ja-JP"/>
              </w:rPr>
            </w:pPr>
          </w:p>
        </w:tc>
        <w:tc>
          <w:tcPr>
            <w:tcW w:w="1417" w:type="dxa"/>
          </w:tcPr>
          <w:p w14:paraId="371ED207" w14:textId="77777777" w:rsidR="00C935A0" w:rsidRPr="00FD0425" w:rsidRDefault="00C935A0" w:rsidP="00C935A0">
            <w:pPr>
              <w:pStyle w:val="TAL"/>
              <w:rPr>
                <w:lang w:eastAsia="ja-JP"/>
              </w:rPr>
            </w:pPr>
            <w:r w:rsidRPr="00FD0425">
              <w:rPr>
                <w:lang w:eastAsia="ja-JP"/>
              </w:rPr>
              <w:t>9.2.1.8</w:t>
            </w:r>
          </w:p>
        </w:tc>
        <w:tc>
          <w:tcPr>
            <w:tcW w:w="1843" w:type="dxa"/>
          </w:tcPr>
          <w:p w14:paraId="346C27C4" w14:textId="77777777" w:rsidR="00C935A0" w:rsidRPr="00FD0425" w:rsidRDefault="00C935A0" w:rsidP="00C935A0">
            <w:pPr>
              <w:pStyle w:val="TAL"/>
              <w:rPr>
                <w:lang w:eastAsia="ja-JP"/>
              </w:rPr>
            </w:pPr>
          </w:p>
        </w:tc>
        <w:tc>
          <w:tcPr>
            <w:tcW w:w="1134" w:type="dxa"/>
          </w:tcPr>
          <w:p w14:paraId="343E6026" w14:textId="77777777" w:rsidR="00C935A0" w:rsidRPr="00FD0425" w:rsidRDefault="00C935A0" w:rsidP="00C935A0">
            <w:pPr>
              <w:pStyle w:val="TAC"/>
              <w:rPr>
                <w:lang w:eastAsia="ja-JP"/>
              </w:rPr>
            </w:pPr>
            <w:r w:rsidRPr="00FD0425">
              <w:rPr>
                <w:bCs/>
                <w:lang w:eastAsia="ja-JP"/>
              </w:rPr>
              <w:t>–</w:t>
            </w:r>
          </w:p>
        </w:tc>
        <w:tc>
          <w:tcPr>
            <w:tcW w:w="1103" w:type="dxa"/>
          </w:tcPr>
          <w:p w14:paraId="57FB5264" w14:textId="77777777" w:rsidR="00C935A0" w:rsidRPr="00FD0425" w:rsidRDefault="00C935A0" w:rsidP="00C935A0">
            <w:pPr>
              <w:pStyle w:val="TAC"/>
              <w:rPr>
                <w:lang w:eastAsia="ja-JP"/>
              </w:rPr>
            </w:pPr>
          </w:p>
        </w:tc>
      </w:tr>
      <w:tr w:rsidR="00C935A0" w:rsidRPr="00FD0425" w14:paraId="504D8FE6" w14:textId="77777777" w:rsidTr="00C935A0">
        <w:tblPrEx>
          <w:tblCellMar>
            <w:top w:w="0" w:type="dxa"/>
            <w:bottom w:w="0" w:type="dxa"/>
          </w:tblCellMar>
        </w:tblPrEx>
        <w:tc>
          <w:tcPr>
            <w:tcW w:w="2578" w:type="dxa"/>
          </w:tcPr>
          <w:p w14:paraId="671E7D45" w14:textId="77777777" w:rsidR="00C935A0" w:rsidRPr="00FD0425" w:rsidRDefault="00C935A0" w:rsidP="00C935A0">
            <w:pPr>
              <w:pStyle w:val="TAL"/>
              <w:rPr>
                <w:b/>
                <w:bCs/>
                <w:lang w:eastAsia="ja-JP"/>
              </w:rPr>
            </w:pPr>
            <w:r w:rsidRPr="00FD0425">
              <w:rPr>
                <w:b/>
                <w:bCs/>
                <w:lang w:eastAsia="ja-JP"/>
              </w:rPr>
              <w:t>PDU Session Resources Not Admitted List</w:t>
            </w:r>
          </w:p>
        </w:tc>
        <w:tc>
          <w:tcPr>
            <w:tcW w:w="1104" w:type="dxa"/>
          </w:tcPr>
          <w:p w14:paraId="17B8A97E" w14:textId="77777777" w:rsidR="00C935A0" w:rsidRPr="00FD0425" w:rsidRDefault="00C935A0" w:rsidP="00C935A0">
            <w:pPr>
              <w:pStyle w:val="TAL"/>
              <w:rPr>
                <w:lang w:eastAsia="ja-JP"/>
              </w:rPr>
            </w:pPr>
            <w:r w:rsidRPr="00FD0425">
              <w:rPr>
                <w:lang w:eastAsia="ja-JP"/>
              </w:rPr>
              <w:t>O</w:t>
            </w:r>
          </w:p>
        </w:tc>
        <w:tc>
          <w:tcPr>
            <w:tcW w:w="1306" w:type="dxa"/>
          </w:tcPr>
          <w:p w14:paraId="224B100E" w14:textId="77777777" w:rsidR="00C935A0" w:rsidRPr="00FD0425" w:rsidRDefault="00C935A0" w:rsidP="00C935A0">
            <w:pPr>
              <w:pStyle w:val="TAL"/>
              <w:rPr>
                <w:i/>
                <w:szCs w:val="18"/>
                <w:lang w:eastAsia="ja-JP"/>
              </w:rPr>
            </w:pPr>
          </w:p>
        </w:tc>
        <w:tc>
          <w:tcPr>
            <w:tcW w:w="1417" w:type="dxa"/>
          </w:tcPr>
          <w:p w14:paraId="34B3B54A" w14:textId="77777777" w:rsidR="00C935A0" w:rsidRPr="00FD0425" w:rsidRDefault="00C935A0" w:rsidP="00C935A0">
            <w:pPr>
              <w:pStyle w:val="TAL"/>
              <w:rPr>
                <w:lang w:val="sv-SE" w:eastAsia="ja-JP"/>
              </w:rPr>
            </w:pPr>
          </w:p>
        </w:tc>
        <w:tc>
          <w:tcPr>
            <w:tcW w:w="1843" w:type="dxa"/>
          </w:tcPr>
          <w:p w14:paraId="6D3EA74E" w14:textId="77777777" w:rsidR="00C935A0" w:rsidRPr="00FD0425" w:rsidRDefault="00C935A0" w:rsidP="00C935A0">
            <w:pPr>
              <w:pStyle w:val="TAL"/>
              <w:rPr>
                <w:szCs w:val="18"/>
                <w:lang w:eastAsia="ja-JP"/>
              </w:rPr>
            </w:pPr>
          </w:p>
        </w:tc>
        <w:tc>
          <w:tcPr>
            <w:tcW w:w="1134" w:type="dxa"/>
          </w:tcPr>
          <w:p w14:paraId="17A549DC" w14:textId="77777777" w:rsidR="00C935A0" w:rsidRPr="00FD0425" w:rsidRDefault="00C935A0" w:rsidP="00C935A0">
            <w:pPr>
              <w:pStyle w:val="TAC"/>
              <w:rPr>
                <w:bCs/>
                <w:lang w:eastAsia="ja-JP"/>
              </w:rPr>
            </w:pPr>
            <w:r w:rsidRPr="00FD0425">
              <w:rPr>
                <w:bCs/>
                <w:lang w:eastAsia="ja-JP"/>
              </w:rPr>
              <w:t>YES</w:t>
            </w:r>
          </w:p>
        </w:tc>
        <w:tc>
          <w:tcPr>
            <w:tcW w:w="1103" w:type="dxa"/>
          </w:tcPr>
          <w:p w14:paraId="3B0F2D67" w14:textId="77777777" w:rsidR="00C935A0" w:rsidRPr="00FD0425" w:rsidRDefault="00C935A0" w:rsidP="00C935A0">
            <w:pPr>
              <w:pStyle w:val="TAC"/>
              <w:rPr>
                <w:lang w:eastAsia="ja-JP"/>
              </w:rPr>
            </w:pPr>
            <w:r w:rsidRPr="00FD0425">
              <w:rPr>
                <w:lang w:eastAsia="ja-JP"/>
              </w:rPr>
              <w:t>ignore</w:t>
            </w:r>
          </w:p>
        </w:tc>
      </w:tr>
      <w:tr w:rsidR="00C935A0" w:rsidRPr="00FD0425" w14:paraId="07590E6E" w14:textId="77777777" w:rsidTr="00C935A0">
        <w:tblPrEx>
          <w:tblCellMar>
            <w:top w:w="0" w:type="dxa"/>
            <w:bottom w:w="0" w:type="dxa"/>
          </w:tblCellMar>
        </w:tblPrEx>
        <w:tc>
          <w:tcPr>
            <w:tcW w:w="2578" w:type="dxa"/>
          </w:tcPr>
          <w:p w14:paraId="4A964F55" w14:textId="77777777" w:rsidR="00C935A0" w:rsidRPr="00FD0425" w:rsidRDefault="00C935A0" w:rsidP="00C935A0">
            <w:pPr>
              <w:pStyle w:val="TAL"/>
              <w:ind w:left="113"/>
              <w:rPr>
                <w:bCs/>
                <w:lang w:eastAsia="ja-JP"/>
              </w:rPr>
            </w:pPr>
            <w:r w:rsidRPr="00FD0425">
              <w:rPr>
                <w:lang w:eastAsia="ja-JP"/>
              </w:rPr>
              <w:t>&gt;PDU Session Resources Not Admitted List – SN terminated</w:t>
            </w:r>
          </w:p>
        </w:tc>
        <w:tc>
          <w:tcPr>
            <w:tcW w:w="1104" w:type="dxa"/>
          </w:tcPr>
          <w:p w14:paraId="036E557C" w14:textId="77777777" w:rsidR="00C935A0" w:rsidRPr="00FD0425" w:rsidRDefault="00C935A0" w:rsidP="00C935A0">
            <w:pPr>
              <w:pStyle w:val="TAL"/>
              <w:rPr>
                <w:lang w:eastAsia="ja-JP"/>
              </w:rPr>
            </w:pPr>
            <w:r w:rsidRPr="00FD0425">
              <w:rPr>
                <w:lang w:eastAsia="ja-JP"/>
              </w:rPr>
              <w:t>O</w:t>
            </w:r>
          </w:p>
        </w:tc>
        <w:tc>
          <w:tcPr>
            <w:tcW w:w="1306" w:type="dxa"/>
          </w:tcPr>
          <w:p w14:paraId="3AD23536" w14:textId="77777777" w:rsidR="00C935A0" w:rsidRPr="00FD0425" w:rsidRDefault="00C935A0" w:rsidP="00C935A0">
            <w:pPr>
              <w:pStyle w:val="TAL"/>
              <w:rPr>
                <w:i/>
                <w:szCs w:val="18"/>
                <w:lang w:eastAsia="ja-JP"/>
              </w:rPr>
            </w:pPr>
          </w:p>
        </w:tc>
        <w:tc>
          <w:tcPr>
            <w:tcW w:w="1417" w:type="dxa"/>
          </w:tcPr>
          <w:p w14:paraId="2D50372E" w14:textId="77777777" w:rsidR="00C935A0" w:rsidRPr="00FD0425" w:rsidRDefault="00C935A0" w:rsidP="00C935A0">
            <w:pPr>
              <w:pStyle w:val="TAL"/>
              <w:rPr>
                <w:lang w:val="sv-SE" w:eastAsia="zh-CN"/>
              </w:rPr>
            </w:pPr>
            <w:r w:rsidRPr="00FD0425">
              <w:rPr>
                <w:lang w:val="sv-SE" w:eastAsia="zh-CN"/>
              </w:rPr>
              <w:t>PDU Session Resources Not Admitted List</w:t>
            </w:r>
          </w:p>
          <w:p w14:paraId="79619C06" w14:textId="77777777" w:rsidR="00C935A0" w:rsidRPr="00FD0425" w:rsidDel="0068226C" w:rsidRDefault="00C935A0" w:rsidP="00C935A0">
            <w:pPr>
              <w:pStyle w:val="TAL"/>
              <w:rPr>
                <w:lang w:val="sv-SE" w:eastAsia="zh-CN"/>
              </w:rPr>
            </w:pPr>
            <w:r w:rsidRPr="00FD0425">
              <w:rPr>
                <w:lang w:eastAsia="ja-JP"/>
              </w:rPr>
              <w:t>9.2.1.3</w:t>
            </w:r>
          </w:p>
        </w:tc>
        <w:tc>
          <w:tcPr>
            <w:tcW w:w="1843" w:type="dxa"/>
          </w:tcPr>
          <w:p w14:paraId="30AB9ADA" w14:textId="77777777" w:rsidR="00C935A0" w:rsidRPr="00FD0425" w:rsidDel="0068226C" w:rsidRDefault="00C935A0" w:rsidP="00C935A0">
            <w:pPr>
              <w:pStyle w:val="TAL"/>
              <w:rPr>
                <w:lang w:eastAsia="ja-JP"/>
              </w:rPr>
            </w:pPr>
          </w:p>
        </w:tc>
        <w:tc>
          <w:tcPr>
            <w:tcW w:w="1134" w:type="dxa"/>
          </w:tcPr>
          <w:p w14:paraId="42605CA9" w14:textId="77777777" w:rsidR="00C935A0" w:rsidRPr="00FD0425" w:rsidRDefault="00C935A0" w:rsidP="00C935A0">
            <w:pPr>
              <w:pStyle w:val="TAC"/>
              <w:rPr>
                <w:bCs/>
                <w:lang w:eastAsia="ja-JP"/>
              </w:rPr>
            </w:pPr>
            <w:r w:rsidRPr="00FD0425">
              <w:rPr>
                <w:bCs/>
                <w:lang w:eastAsia="ja-JP"/>
              </w:rPr>
              <w:t>–</w:t>
            </w:r>
          </w:p>
        </w:tc>
        <w:tc>
          <w:tcPr>
            <w:tcW w:w="1103" w:type="dxa"/>
          </w:tcPr>
          <w:p w14:paraId="05CF9378" w14:textId="77777777" w:rsidR="00C935A0" w:rsidRPr="00FD0425" w:rsidRDefault="00C935A0" w:rsidP="00C935A0">
            <w:pPr>
              <w:pStyle w:val="TAC"/>
              <w:rPr>
                <w:lang w:eastAsia="ja-JP"/>
              </w:rPr>
            </w:pPr>
          </w:p>
        </w:tc>
      </w:tr>
      <w:tr w:rsidR="00C935A0" w:rsidRPr="00FD0425" w14:paraId="5D801347" w14:textId="77777777" w:rsidTr="00C935A0">
        <w:tblPrEx>
          <w:tblCellMar>
            <w:top w:w="0" w:type="dxa"/>
            <w:bottom w:w="0" w:type="dxa"/>
          </w:tblCellMar>
        </w:tblPrEx>
        <w:tc>
          <w:tcPr>
            <w:tcW w:w="2578" w:type="dxa"/>
          </w:tcPr>
          <w:p w14:paraId="7E8B4F66" w14:textId="77777777" w:rsidR="00C935A0" w:rsidRPr="00FD0425" w:rsidRDefault="00C935A0" w:rsidP="00C935A0">
            <w:pPr>
              <w:pStyle w:val="TAL"/>
              <w:ind w:left="113"/>
              <w:rPr>
                <w:bCs/>
                <w:lang w:eastAsia="ja-JP"/>
              </w:rPr>
            </w:pPr>
            <w:r w:rsidRPr="00FD0425">
              <w:rPr>
                <w:lang w:eastAsia="ja-JP"/>
              </w:rPr>
              <w:t>&gt;PDU Session Resources Not Admitted List – MN terminated</w:t>
            </w:r>
          </w:p>
        </w:tc>
        <w:tc>
          <w:tcPr>
            <w:tcW w:w="1104" w:type="dxa"/>
          </w:tcPr>
          <w:p w14:paraId="4171FA29" w14:textId="77777777" w:rsidR="00C935A0" w:rsidRPr="00FD0425" w:rsidRDefault="00C935A0" w:rsidP="00C935A0">
            <w:pPr>
              <w:pStyle w:val="TAL"/>
              <w:rPr>
                <w:lang w:eastAsia="ja-JP"/>
              </w:rPr>
            </w:pPr>
            <w:r w:rsidRPr="00FD0425">
              <w:rPr>
                <w:lang w:eastAsia="ja-JP"/>
              </w:rPr>
              <w:t>O</w:t>
            </w:r>
          </w:p>
        </w:tc>
        <w:tc>
          <w:tcPr>
            <w:tcW w:w="1306" w:type="dxa"/>
          </w:tcPr>
          <w:p w14:paraId="4C96C558" w14:textId="77777777" w:rsidR="00C935A0" w:rsidRPr="00FD0425" w:rsidRDefault="00C935A0" w:rsidP="00C935A0">
            <w:pPr>
              <w:pStyle w:val="TAL"/>
              <w:rPr>
                <w:i/>
                <w:szCs w:val="18"/>
                <w:lang w:eastAsia="ja-JP"/>
              </w:rPr>
            </w:pPr>
          </w:p>
        </w:tc>
        <w:tc>
          <w:tcPr>
            <w:tcW w:w="1417" w:type="dxa"/>
          </w:tcPr>
          <w:p w14:paraId="4F1DA1A0" w14:textId="77777777" w:rsidR="00C935A0" w:rsidRPr="00FD0425" w:rsidRDefault="00C935A0" w:rsidP="00C935A0">
            <w:pPr>
              <w:pStyle w:val="TAL"/>
              <w:rPr>
                <w:lang w:val="sv-SE" w:eastAsia="zh-CN"/>
              </w:rPr>
            </w:pPr>
            <w:r w:rsidRPr="00FD0425">
              <w:rPr>
                <w:lang w:val="sv-SE" w:eastAsia="zh-CN"/>
              </w:rPr>
              <w:t>PDU Session Resources Not Admitted List</w:t>
            </w:r>
          </w:p>
          <w:p w14:paraId="3ECE5D1A" w14:textId="77777777" w:rsidR="00C935A0" w:rsidRPr="00FD0425" w:rsidDel="0068226C" w:rsidRDefault="00C935A0" w:rsidP="00C935A0">
            <w:pPr>
              <w:pStyle w:val="TAL"/>
              <w:rPr>
                <w:lang w:val="sv-SE" w:eastAsia="zh-CN"/>
              </w:rPr>
            </w:pPr>
            <w:r w:rsidRPr="00FD0425">
              <w:rPr>
                <w:lang w:eastAsia="ja-JP"/>
              </w:rPr>
              <w:t>9.2.1.3</w:t>
            </w:r>
          </w:p>
        </w:tc>
        <w:tc>
          <w:tcPr>
            <w:tcW w:w="1843" w:type="dxa"/>
          </w:tcPr>
          <w:p w14:paraId="0DD69074" w14:textId="77777777" w:rsidR="00C935A0" w:rsidRPr="00FD0425" w:rsidDel="0068226C" w:rsidRDefault="00C935A0" w:rsidP="00C935A0">
            <w:pPr>
              <w:pStyle w:val="TAL"/>
              <w:rPr>
                <w:lang w:eastAsia="ja-JP"/>
              </w:rPr>
            </w:pPr>
          </w:p>
        </w:tc>
        <w:tc>
          <w:tcPr>
            <w:tcW w:w="1134" w:type="dxa"/>
          </w:tcPr>
          <w:p w14:paraId="7B707C17" w14:textId="77777777" w:rsidR="00C935A0" w:rsidRPr="00FD0425" w:rsidRDefault="00C935A0" w:rsidP="00C935A0">
            <w:pPr>
              <w:pStyle w:val="TAC"/>
              <w:rPr>
                <w:bCs/>
                <w:lang w:eastAsia="ja-JP"/>
              </w:rPr>
            </w:pPr>
            <w:r w:rsidRPr="00FD0425">
              <w:rPr>
                <w:bCs/>
                <w:lang w:eastAsia="ja-JP"/>
              </w:rPr>
              <w:t>–</w:t>
            </w:r>
          </w:p>
        </w:tc>
        <w:tc>
          <w:tcPr>
            <w:tcW w:w="1103" w:type="dxa"/>
          </w:tcPr>
          <w:p w14:paraId="25558946" w14:textId="77777777" w:rsidR="00C935A0" w:rsidRPr="00FD0425" w:rsidRDefault="00C935A0" w:rsidP="00C935A0">
            <w:pPr>
              <w:pStyle w:val="TAC"/>
              <w:rPr>
                <w:lang w:eastAsia="ja-JP"/>
              </w:rPr>
            </w:pPr>
          </w:p>
        </w:tc>
      </w:tr>
      <w:tr w:rsidR="00C935A0" w:rsidRPr="00FD0425" w14:paraId="16E80C15" w14:textId="77777777" w:rsidTr="00C935A0">
        <w:tblPrEx>
          <w:tblCellMar>
            <w:top w:w="0" w:type="dxa"/>
            <w:bottom w:w="0" w:type="dxa"/>
          </w:tblCellMar>
        </w:tblPrEx>
        <w:tc>
          <w:tcPr>
            <w:tcW w:w="2578" w:type="dxa"/>
          </w:tcPr>
          <w:p w14:paraId="15706443" w14:textId="77777777" w:rsidR="00C935A0" w:rsidRPr="00FD0425" w:rsidRDefault="00C935A0" w:rsidP="00C935A0">
            <w:pPr>
              <w:pStyle w:val="TAL"/>
              <w:rPr>
                <w:lang w:eastAsia="ja-JP"/>
              </w:rPr>
            </w:pPr>
            <w:r w:rsidRPr="00FD0425">
              <w:rPr>
                <w:lang w:eastAsia="ja-JP"/>
              </w:rPr>
              <w:t>S-NG-RAN node to M-NG-RAN node Container</w:t>
            </w:r>
          </w:p>
        </w:tc>
        <w:tc>
          <w:tcPr>
            <w:tcW w:w="1104" w:type="dxa"/>
          </w:tcPr>
          <w:p w14:paraId="13C30D2C" w14:textId="77777777" w:rsidR="00C935A0" w:rsidRPr="00FD0425" w:rsidRDefault="00C935A0" w:rsidP="00C935A0">
            <w:pPr>
              <w:pStyle w:val="TAL"/>
              <w:rPr>
                <w:lang w:eastAsia="zh-CN"/>
              </w:rPr>
            </w:pPr>
            <w:r w:rsidRPr="00FD0425">
              <w:rPr>
                <w:lang w:eastAsia="zh-CN"/>
              </w:rPr>
              <w:t>M</w:t>
            </w:r>
          </w:p>
        </w:tc>
        <w:tc>
          <w:tcPr>
            <w:tcW w:w="1306" w:type="dxa"/>
          </w:tcPr>
          <w:p w14:paraId="3CDD189E" w14:textId="77777777" w:rsidR="00C935A0" w:rsidRPr="00FD0425" w:rsidRDefault="00C935A0" w:rsidP="00C935A0">
            <w:pPr>
              <w:pStyle w:val="TAL"/>
              <w:rPr>
                <w:szCs w:val="18"/>
                <w:lang w:eastAsia="ja-JP"/>
              </w:rPr>
            </w:pPr>
          </w:p>
        </w:tc>
        <w:tc>
          <w:tcPr>
            <w:tcW w:w="1417" w:type="dxa"/>
          </w:tcPr>
          <w:p w14:paraId="090631C1" w14:textId="77777777" w:rsidR="00C935A0" w:rsidRPr="00FD0425" w:rsidRDefault="00C935A0" w:rsidP="00C935A0">
            <w:pPr>
              <w:pStyle w:val="TAL"/>
              <w:rPr>
                <w:lang w:eastAsia="ja-JP"/>
              </w:rPr>
            </w:pPr>
            <w:r w:rsidRPr="00FD0425">
              <w:rPr>
                <w:snapToGrid w:val="0"/>
                <w:lang w:eastAsia="ja-JP"/>
              </w:rPr>
              <w:t>OCTET STRING</w:t>
            </w:r>
          </w:p>
        </w:tc>
        <w:tc>
          <w:tcPr>
            <w:tcW w:w="1843" w:type="dxa"/>
          </w:tcPr>
          <w:p w14:paraId="4DAF701C" w14:textId="77777777" w:rsidR="00C935A0" w:rsidRPr="00FD0425" w:rsidRDefault="00C935A0" w:rsidP="00C935A0">
            <w:pPr>
              <w:pStyle w:val="TAL"/>
            </w:pPr>
            <w:r w:rsidRPr="00FD0425">
              <w:t xml:space="preserve">Includes the </w:t>
            </w:r>
            <w:r w:rsidRPr="00FD0425">
              <w:rPr>
                <w:i/>
              </w:rPr>
              <w:t>CG-Config</w:t>
            </w:r>
            <w:r w:rsidRPr="00FD0425">
              <w:t xml:space="preserve"> message as defined in subclause 11.2.2 of TS 38.331 [10].</w:t>
            </w:r>
          </w:p>
        </w:tc>
        <w:tc>
          <w:tcPr>
            <w:tcW w:w="1134" w:type="dxa"/>
          </w:tcPr>
          <w:p w14:paraId="5E6CC873" w14:textId="77777777" w:rsidR="00C935A0" w:rsidRPr="00FD0425" w:rsidRDefault="00C935A0" w:rsidP="00C935A0">
            <w:pPr>
              <w:pStyle w:val="TAC"/>
              <w:rPr>
                <w:lang w:eastAsia="ja-JP"/>
              </w:rPr>
            </w:pPr>
            <w:r w:rsidRPr="00FD0425">
              <w:rPr>
                <w:lang w:eastAsia="ja-JP"/>
              </w:rPr>
              <w:t>YES</w:t>
            </w:r>
          </w:p>
        </w:tc>
        <w:tc>
          <w:tcPr>
            <w:tcW w:w="1103" w:type="dxa"/>
          </w:tcPr>
          <w:p w14:paraId="0E52BB4C" w14:textId="77777777" w:rsidR="00C935A0" w:rsidRPr="00FD0425" w:rsidRDefault="00C935A0" w:rsidP="00C935A0">
            <w:pPr>
              <w:pStyle w:val="TAC"/>
              <w:rPr>
                <w:lang w:eastAsia="zh-CN"/>
              </w:rPr>
            </w:pPr>
            <w:r w:rsidRPr="00FD0425">
              <w:rPr>
                <w:lang w:eastAsia="zh-CN"/>
              </w:rPr>
              <w:t>reject</w:t>
            </w:r>
          </w:p>
        </w:tc>
      </w:tr>
      <w:tr w:rsidR="00C935A0" w:rsidRPr="00FD0425" w14:paraId="7FC6F815"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5F244151" w14:textId="77777777" w:rsidR="00C935A0" w:rsidRPr="00FD0425" w:rsidRDefault="00C935A0" w:rsidP="00C935A0">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0CEAA967" w14:textId="77777777" w:rsidR="00C935A0" w:rsidRPr="00FD0425" w:rsidRDefault="00C935A0" w:rsidP="00C935A0">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1719A41"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E376E2E" w14:textId="77777777" w:rsidR="00C935A0" w:rsidRPr="00FD0425" w:rsidRDefault="00C935A0" w:rsidP="00C935A0">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4F8AA7E3" w14:textId="77777777" w:rsidR="00C935A0" w:rsidRPr="00FD0425" w:rsidRDefault="00C935A0" w:rsidP="00C935A0">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15578CC1" w14:textId="77777777" w:rsidR="00C935A0" w:rsidRPr="00FD0425" w:rsidRDefault="00C935A0" w:rsidP="00C935A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ABF810F" w14:textId="77777777" w:rsidR="00C935A0" w:rsidRPr="00FD0425" w:rsidRDefault="00C935A0" w:rsidP="00C935A0">
            <w:pPr>
              <w:pStyle w:val="TAC"/>
              <w:rPr>
                <w:lang w:eastAsia="ja-JP"/>
              </w:rPr>
            </w:pPr>
            <w:r w:rsidRPr="00FD0425">
              <w:rPr>
                <w:lang w:eastAsia="ja-JP"/>
              </w:rPr>
              <w:t>reject</w:t>
            </w:r>
          </w:p>
        </w:tc>
      </w:tr>
      <w:tr w:rsidR="00C935A0" w:rsidRPr="00FD0425" w14:paraId="7E93246B"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0F284374" w14:textId="77777777" w:rsidR="00C935A0" w:rsidRPr="00FD0425" w:rsidRDefault="00C935A0" w:rsidP="00C935A0">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16B07C81" w14:textId="77777777" w:rsidR="00C935A0" w:rsidRPr="00FD0425" w:rsidRDefault="00C935A0" w:rsidP="00C935A0">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BA51FA8"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8BC2BBF" w14:textId="77777777" w:rsidR="00C935A0" w:rsidRPr="00FD0425" w:rsidRDefault="00C935A0" w:rsidP="00C935A0">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45E735AC" w14:textId="77777777" w:rsidR="00C935A0" w:rsidRPr="00FD0425" w:rsidRDefault="00C935A0" w:rsidP="00C935A0">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202E7EB" w14:textId="77777777" w:rsidR="00C935A0" w:rsidRPr="00FD0425" w:rsidRDefault="00C935A0" w:rsidP="00C935A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487F371" w14:textId="77777777" w:rsidR="00C935A0" w:rsidRPr="00FD0425" w:rsidRDefault="00C935A0" w:rsidP="00C935A0">
            <w:pPr>
              <w:pStyle w:val="TAC"/>
              <w:rPr>
                <w:lang w:eastAsia="ja-JP"/>
              </w:rPr>
            </w:pPr>
            <w:r w:rsidRPr="00FD0425">
              <w:rPr>
                <w:lang w:eastAsia="ja-JP"/>
              </w:rPr>
              <w:t>reject</w:t>
            </w:r>
          </w:p>
        </w:tc>
      </w:tr>
      <w:tr w:rsidR="00C935A0" w:rsidRPr="00FD0425" w14:paraId="1C085A54"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6DE90C10" w14:textId="77777777" w:rsidR="00C935A0" w:rsidRPr="00FD0425" w:rsidRDefault="00C935A0" w:rsidP="00C935A0">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2080B0EF" w14:textId="77777777" w:rsidR="00C935A0" w:rsidRPr="00FD0425" w:rsidRDefault="00C935A0" w:rsidP="00C935A0">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41082B1"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87266D1" w14:textId="77777777" w:rsidR="00C935A0" w:rsidRPr="00FD0425" w:rsidRDefault="00C935A0" w:rsidP="00C935A0">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27DF2157" w14:textId="77777777" w:rsidR="00C935A0" w:rsidRPr="00FD0425" w:rsidRDefault="00C935A0" w:rsidP="00C935A0">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0ED009" w14:textId="77777777" w:rsidR="00C935A0" w:rsidRPr="00FD0425" w:rsidRDefault="00C935A0" w:rsidP="00C935A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14FC368" w14:textId="77777777" w:rsidR="00C935A0" w:rsidRPr="00FD0425" w:rsidRDefault="00C935A0" w:rsidP="00C935A0">
            <w:pPr>
              <w:pStyle w:val="TAC"/>
              <w:rPr>
                <w:lang w:eastAsia="ja-JP"/>
              </w:rPr>
            </w:pPr>
            <w:r w:rsidRPr="00FD0425">
              <w:rPr>
                <w:lang w:eastAsia="ja-JP"/>
              </w:rPr>
              <w:t>ignore</w:t>
            </w:r>
          </w:p>
        </w:tc>
      </w:tr>
      <w:tr w:rsidR="00C935A0" w:rsidRPr="00FD0425" w14:paraId="36B514F1"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077E1193" w14:textId="77777777" w:rsidR="00C935A0" w:rsidRPr="00FD0425" w:rsidRDefault="00C935A0" w:rsidP="00C935A0">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0A74EBB4" w14:textId="77777777" w:rsidR="00C935A0" w:rsidRPr="00FD0425" w:rsidRDefault="00C935A0" w:rsidP="00C935A0">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2830DD1"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8B5D1F5" w14:textId="77777777" w:rsidR="00C935A0" w:rsidRPr="00FD0425" w:rsidRDefault="00C935A0" w:rsidP="00C935A0">
            <w:pPr>
              <w:pStyle w:val="TAL"/>
              <w:rPr>
                <w:snapToGrid w:val="0"/>
                <w:lang w:eastAsia="ja-JP"/>
              </w:rPr>
            </w:pPr>
            <w:r w:rsidRPr="00FD0425">
              <w:rPr>
                <w:snapToGrid w:val="0"/>
                <w:lang w:eastAsia="ja-JP"/>
              </w:rPr>
              <w:t>Target Cell Global ID</w:t>
            </w:r>
          </w:p>
          <w:p w14:paraId="32448556" w14:textId="77777777" w:rsidR="00C935A0" w:rsidRPr="00FD0425" w:rsidRDefault="00C935A0" w:rsidP="00C935A0">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09BC0C36" w14:textId="77777777" w:rsidR="00C935A0" w:rsidRPr="00FD0425" w:rsidRDefault="00C935A0" w:rsidP="00C935A0">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E2D308A" w14:textId="77777777" w:rsidR="00C935A0" w:rsidRPr="00FD0425" w:rsidRDefault="00C935A0" w:rsidP="00C935A0">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76ABC518" w14:textId="77777777" w:rsidR="00C935A0" w:rsidRPr="00FD0425" w:rsidRDefault="00C935A0" w:rsidP="00C935A0">
            <w:pPr>
              <w:pStyle w:val="TAC"/>
              <w:rPr>
                <w:lang w:eastAsia="ja-JP"/>
              </w:rPr>
            </w:pPr>
            <w:r w:rsidRPr="00FD0425">
              <w:rPr>
                <w:lang w:eastAsia="ja-JP"/>
              </w:rPr>
              <w:t>ignore</w:t>
            </w:r>
          </w:p>
        </w:tc>
      </w:tr>
      <w:tr w:rsidR="00C935A0" w:rsidRPr="00FD0425" w14:paraId="7DD99760"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5BF138B1" w14:textId="77777777" w:rsidR="00C935A0" w:rsidRPr="00FD0425" w:rsidRDefault="00C935A0" w:rsidP="00C935A0">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018C1A8" w14:textId="77777777" w:rsidR="00C935A0" w:rsidRPr="00FD0425" w:rsidRDefault="00C935A0" w:rsidP="00C935A0">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60CA1E53"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4FA3D41" w14:textId="77777777" w:rsidR="00C935A0" w:rsidRPr="00FD0425" w:rsidRDefault="00C935A0" w:rsidP="00C935A0">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4F0CBE0E" w14:textId="77777777" w:rsidR="00C935A0" w:rsidRPr="00FD0425" w:rsidRDefault="00C935A0" w:rsidP="00C935A0">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36E3F7F4" w14:textId="77777777" w:rsidR="00C935A0" w:rsidRPr="00FD0425" w:rsidRDefault="00C935A0" w:rsidP="00C935A0">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62AC0F73" w14:textId="77777777" w:rsidR="00C935A0" w:rsidRPr="00FD0425" w:rsidRDefault="00C935A0" w:rsidP="00C935A0">
            <w:pPr>
              <w:pStyle w:val="TAC"/>
              <w:rPr>
                <w:lang w:eastAsia="ja-JP"/>
              </w:rPr>
            </w:pPr>
            <w:r w:rsidRPr="00FD0425">
              <w:rPr>
                <w:lang w:eastAsia="zh-CN"/>
              </w:rPr>
              <w:t>ignore</w:t>
            </w:r>
          </w:p>
        </w:tc>
      </w:tr>
      <w:tr w:rsidR="00C935A0" w:rsidRPr="00FD0425" w14:paraId="7A9E961D"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1F912D98" w14:textId="77777777" w:rsidR="00C935A0" w:rsidRPr="00FD0425" w:rsidRDefault="00C935A0" w:rsidP="00C935A0">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1F8EF377" w14:textId="77777777" w:rsidR="00C935A0" w:rsidRPr="00FD0425" w:rsidRDefault="00C935A0" w:rsidP="00C935A0">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1EEE80" w14:textId="77777777" w:rsidR="00C935A0" w:rsidRPr="00FD0425" w:rsidRDefault="00C935A0" w:rsidP="00C935A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FB08F46" w14:textId="77777777" w:rsidR="00C935A0" w:rsidRPr="00FD0425" w:rsidRDefault="00C935A0" w:rsidP="00C935A0">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5375440C" w14:textId="77777777" w:rsidR="00C935A0" w:rsidRPr="00FD0425" w:rsidRDefault="00C935A0" w:rsidP="00C935A0">
            <w:pPr>
              <w:pStyle w:val="TAL"/>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C07579" w14:textId="77777777" w:rsidR="00C935A0" w:rsidRPr="00FD0425" w:rsidRDefault="00C935A0" w:rsidP="00C935A0">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667791F" w14:textId="77777777" w:rsidR="00C935A0" w:rsidRPr="00FD0425" w:rsidRDefault="00C935A0" w:rsidP="00C935A0">
            <w:pPr>
              <w:pStyle w:val="TAC"/>
              <w:rPr>
                <w:rFonts w:hint="eastAsia"/>
                <w:lang w:eastAsia="zh-CN"/>
              </w:rPr>
            </w:pPr>
            <w:r w:rsidRPr="00FD0425">
              <w:rPr>
                <w:rFonts w:hint="eastAsia"/>
                <w:lang w:eastAsia="zh-CN"/>
              </w:rPr>
              <w:t>i</w:t>
            </w:r>
            <w:r w:rsidRPr="00FD0425">
              <w:rPr>
                <w:lang w:eastAsia="zh-CN"/>
              </w:rPr>
              <w:t>gnore</w:t>
            </w:r>
          </w:p>
        </w:tc>
      </w:tr>
    </w:tbl>
    <w:p w14:paraId="30F1E07B"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613">
          <w:tblGrid>
            <w:gridCol w:w="3686"/>
            <w:gridCol w:w="5670"/>
          </w:tblGrid>
        </w:tblGridChange>
      </w:tblGrid>
      <w:tr w:rsidR="00C935A0" w:rsidRPr="00FD0425" w14:paraId="2F78398B" w14:textId="77777777" w:rsidTr="00C935A0">
        <w:tblPrEx>
          <w:tblCellMar>
            <w:top w:w="0" w:type="dxa"/>
            <w:bottom w:w="0" w:type="dxa"/>
          </w:tblCellMar>
        </w:tblPrEx>
        <w:tc>
          <w:tcPr>
            <w:tcW w:w="3686" w:type="dxa"/>
          </w:tcPr>
          <w:p w14:paraId="4A3D9198" w14:textId="77777777" w:rsidR="00C935A0" w:rsidRPr="00FD0425" w:rsidRDefault="00C935A0" w:rsidP="00C935A0">
            <w:pPr>
              <w:pStyle w:val="TAH"/>
              <w:rPr>
                <w:lang w:eastAsia="ja-JP"/>
              </w:rPr>
            </w:pPr>
            <w:r w:rsidRPr="00FD0425">
              <w:rPr>
                <w:lang w:eastAsia="ja-JP"/>
              </w:rPr>
              <w:t>Range bound</w:t>
            </w:r>
          </w:p>
        </w:tc>
        <w:tc>
          <w:tcPr>
            <w:tcW w:w="5670" w:type="dxa"/>
          </w:tcPr>
          <w:p w14:paraId="370755ED" w14:textId="77777777" w:rsidR="00C935A0" w:rsidRPr="00FD0425" w:rsidRDefault="00C935A0" w:rsidP="00C935A0">
            <w:pPr>
              <w:pStyle w:val="TAH"/>
              <w:rPr>
                <w:lang w:eastAsia="ja-JP"/>
              </w:rPr>
            </w:pPr>
            <w:r w:rsidRPr="00FD0425">
              <w:rPr>
                <w:lang w:eastAsia="ja-JP"/>
              </w:rPr>
              <w:t>Explanation</w:t>
            </w:r>
          </w:p>
        </w:tc>
      </w:tr>
      <w:tr w:rsidR="00C935A0" w:rsidRPr="00FD0425" w14:paraId="670B67B0" w14:textId="77777777" w:rsidTr="00C935A0">
        <w:tblPrEx>
          <w:tblCellMar>
            <w:top w:w="0" w:type="dxa"/>
            <w:bottom w:w="0" w:type="dxa"/>
          </w:tblCellMar>
        </w:tblPrEx>
        <w:tc>
          <w:tcPr>
            <w:tcW w:w="3686" w:type="dxa"/>
          </w:tcPr>
          <w:p w14:paraId="3244582C"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02F75F30" w14:textId="77777777" w:rsidR="00C935A0" w:rsidRPr="00FD0425" w:rsidRDefault="00C935A0" w:rsidP="00C935A0">
            <w:pPr>
              <w:pStyle w:val="TAL"/>
              <w:rPr>
                <w:lang w:eastAsia="ja-JP"/>
              </w:rPr>
            </w:pPr>
            <w:r w:rsidRPr="00FD0425">
              <w:rPr>
                <w:lang w:eastAsia="ja-JP"/>
              </w:rPr>
              <w:t>Maximum no. of PDU sessions. Value is 256</w:t>
            </w:r>
          </w:p>
        </w:tc>
      </w:tr>
    </w:tbl>
    <w:p w14:paraId="3B95AE12" w14:textId="77777777" w:rsidR="00C935A0" w:rsidRPr="00FD0425" w:rsidRDefault="00C935A0" w:rsidP="00C935A0"/>
    <w:p w14:paraId="7843BEEE" w14:textId="77777777" w:rsidR="00C935A0" w:rsidRPr="00FD0425" w:rsidRDefault="00C935A0" w:rsidP="00C935A0">
      <w:pPr>
        <w:pStyle w:val="Heading4"/>
      </w:pPr>
      <w:bookmarkStart w:id="2614" w:name="_Toc20955194"/>
      <w:bookmarkStart w:id="2615" w:name="_Toc29991389"/>
      <w:bookmarkStart w:id="2616" w:name="_Toc36555789"/>
      <w:bookmarkStart w:id="2617" w:name="_Toc44497499"/>
      <w:bookmarkStart w:id="2618" w:name="_Toc45107887"/>
      <w:bookmarkStart w:id="2619" w:name="_Toc45901507"/>
      <w:bookmarkStart w:id="2620" w:name="_Toc51850586"/>
      <w:bookmarkStart w:id="2621" w:name="_Toc56693589"/>
      <w:bookmarkStart w:id="2622" w:name="_Toc64447132"/>
      <w:bookmarkStart w:id="2623" w:name="_Toc66286626"/>
      <w:bookmarkStart w:id="2624" w:name="_Toc74151321"/>
      <w:bookmarkStart w:id="2625" w:name="_Toc81321929"/>
      <w:r w:rsidRPr="00FD0425">
        <w:t>9.1.2.3</w:t>
      </w:r>
      <w:r w:rsidRPr="00FD0425">
        <w:tab/>
        <w:t>S-NODE ADDITION REQUEST REJECT</w:t>
      </w:r>
      <w:bookmarkEnd w:id="2614"/>
      <w:bookmarkEnd w:id="2615"/>
      <w:bookmarkEnd w:id="2616"/>
      <w:bookmarkEnd w:id="2617"/>
      <w:bookmarkEnd w:id="2618"/>
      <w:bookmarkEnd w:id="2619"/>
      <w:bookmarkEnd w:id="2620"/>
      <w:bookmarkEnd w:id="2621"/>
      <w:bookmarkEnd w:id="2622"/>
      <w:bookmarkEnd w:id="2623"/>
      <w:bookmarkEnd w:id="2624"/>
      <w:bookmarkEnd w:id="2625"/>
    </w:p>
    <w:p w14:paraId="5A009ADC" w14:textId="77777777" w:rsidR="00C935A0" w:rsidRPr="00FD0425" w:rsidRDefault="00C935A0" w:rsidP="00C935A0">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6441C110"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C935A0" w:rsidRPr="00FD0425" w14:paraId="374E1957" w14:textId="77777777" w:rsidTr="00C935A0">
        <w:tblPrEx>
          <w:tblCellMar>
            <w:top w:w="0" w:type="dxa"/>
            <w:bottom w:w="0" w:type="dxa"/>
          </w:tblCellMar>
        </w:tblPrEx>
        <w:tc>
          <w:tcPr>
            <w:tcW w:w="2578" w:type="dxa"/>
          </w:tcPr>
          <w:p w14:paraId="4998662B" w14:textId="77777777" w:rsidR="00C935A0" w:rsidRPr="00FD0425" w:rsidRDefault="00C935A0" w:rsidP="00C935A0">
            <w:pPr>
              <w:pStyle w:val="TAH"/>
              <w:rPr>
                <w:lang w:eastAsia="ja-JP"/>
              </w:rPr>
            </w:pPr>
            <w:r w:rsidRPr="00FD0425">
              <w:rPr>
                <w:lang w:eastAsia="ja-JP"/>
              </w:rPr>
              <w:t>IE/Group Name</w:t>
            </w:r>
          </w:p>
        </w:tc>
        <w:tc>
          <w:tcPr>
            <w:tcW w:w="1104" w:type="dxa"/>
          </w:tcPr>
          <w:p w14:paraId="769453EA" w14:textId="77777777" w:rsidR="00C935A0" w:rsidRPr="00FD0425" w:rsidRDefault="00C935A0" w:rsidP="00C935A0">
            <w:pPr>
              <w:pStyle w:val="TAH"/>
              <w:rPr>
                <w:lang w:eastAsia="ja-JP"/>
              </w:rPr>
            </w:pPr>
            <w:r w:rsidRPr="00FD0425">
              <w:rPr>
                <w:lang w:eastAsia="ja-JP"/>
              </w:rPr>
              <w:t>Presence</w:t>
            </w:r>
          </w:p>
        </w:tc>
        <w:tc>
          <w:tcPr>
            <w:tcW w:w="881" w:type="dxa"/>
          </w:tcPr>
          <w:p w14:paraId="33641F1C" w14:textId="77777777" w:rsidR="00C935A0" w:rsidRPr="00FD0425" w:rsidRDefault="00C935A0" w:rsidP="00C935A0">
            <w:pPr>
              <w:pStyle w:val="TAH"/>
              <w:rPr>
                <w:lang w:eastAsia="ja-JP"/>
              </w:rPr>
            </w:pPr>
            <w:r w:rsidRPr="00FD0425">
              <w:rPr>
                <w:lang w:eastAsia="ja-JP"/>
              </w:rPr>
              <w:t>Range</w:t>
            </w:r>
          </w:p>
        </w:tc>
        <w:tc>
          <w:tcPr>
            <w:tcW w:w="2086" w:type="dxa"/>
          </w:tcPr>
          <w:p w14:paraId="230A4C9E" w14:textId="77777777" w:rsidR="00C935A0" w:rsidRPr="00FD0425" w:rsidRDefault="00C935A0" w:rsidP="00C935A0">
            <w:pPr>
              <w:pStyle w:val="TAH"/>
              <w:rPr>
                <w:lang w:eastAsia="ja-JP"/>
              </w:rPr>
            </w:pPr>
            <w:r w:rsidRPr="00FD0425">
              <w:rPr>
                <w:lang w:eastAsia="ja-JP"/>
              </w:rPr>
              <w:t>IE type and reference</w:t>
            </w:r>
          </w:p>
        </w:tc>
        <w:tc>
          <w:tcPr>
            <w:tcW w:w="1599" w:type="dxa"/>
          </w:tcPr>
          <w:p w14:paraId="5D29FBE6" w14:textId="77777777" w:rsidR="00C935A0" w:rsidRPr="00FD0425" w:rsidRDefault="00C935A0" w:rsidP="00C935A0">
            <w:pPr>
              <w:pStyle w:val="TAH"/>
              <w:rPr>
                <w:lang w:eastAsia="ja-JP"/>
              </w:rPr>
            </w:pPr>
            <w:r w:rsidRPr="00FD0425">
              <w:rPr>
                <w:lang w:eastAsia="ja-JP"/>
              </w:rPr>
              <w:t>Semantics description</w:t>
            </w:r>
          </w:p>
        </w:tc>
        <w:tc>
          <w:tcPr>
            <w:tcW w:w="1134" w:type="dxa"/>
          </w:tcPr>
          <w:p w14:paraId="2EB190BB" w14:textId="77777777" w:rsidR="00C935A0" w:rsidRPr="00FD0425" w:rsidRDefault="00C935A0" w:rsidP="00C935A0">
            <w:pPr>
              <w:pStyle w:val="TAH"/>
              <w:rPr>
                <w:b w:val="0"/>
                <w:lang w:eastAsia="ja-JP"/>
              </w:rPr>
            </w:pPr>
            <w:r w:rsidRPr="00FD0425">
              <w:rPr>
                <w:lang w:eastAsia="ja-JP"/>
              </w:rPr>
              <w:t>Criticality</w:t>
            </w:r>
          </w:p>
        </w:tc>
        <w:tc>
          <w:tcPr>
            <w:tcW w:w="1103" w:type="dxa"/>
          </w:tcPr>
          <w:p w14:paraId="6D0A182B"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0A58B592" w14:textId="77777777" w:rsidTr="00C935A0">
        <w:tblPrEx>
          <w:tblCellMar>
            <w:top w:w="0" w:type="dxa"/>
            <w:bottom w:w="0" w:type="dxa"/>
          </w:tblCellMar>
        </w:tblPrEx>
        <w:tc>
          <w:tcPr>
            <w:tcW w:w="2578" w:type="dxa"/>
          </w:tcPr>
          <w:p w14:paraId="4A2EF1DA" w14:textId="77777777" w:rsidR="00C935A0" w:rsidRPr="00FD0425" w:rsidRDefault="00C935A0" w:rsidP="00C935A0">
            <w:pPr>
              <w:pStyle w:val="TAL"/>
              <w:rPr>
                <w:lang w:eastAsia="ja-JP"/>
              </w:rPr>
            </w:pPr>
            <w:r w:rsidRPr="00FD0425">
              <w:rPr>
                <w:lang w:eastAsia="ja-JP"/>
              </w:rPr>
              <w:t>Message Type</w:t>
            </w:r>
          </w:p>
        </w:tc>
        <w:tc>
          <w:tcPr>
            <w:tcW w:w="1104" w:type="dxa"/>
          </w:tcPr>
          <w:p w14:paraId="06010A78" w14:textId="77777777" w:rsidR="00C935A0" w:rsidRPr="00FD0425" w:rsidRDefault="00C935A0" w:rsidP="00C935A0">
            <w:pPr>
              <w:pStyle w:val="TAL"/>
              <w:rPr>
                <w:lang w:eastAsia="ja-JP"/>
              </w:rPr>
            </w:pPr>
            <w:r w:rsidRPr="00FD0425">
              <w:rPr>
                <w:lang w:eastAsia="ja-JP"/>
              </w:rPr>
              <w:t>M</w:t>
            </w:r>
          </w:p>
        </w:tc>
        <w:tc>
          <w:tcPr>
            <w:tcW w:w="881" w:type="dxa"/>
          </w:tcPr>
          <w:p w14:paraId="70FB6200" w14:textId="77777777" w:rsidR="00C935A0" w:rsidRPr="00FD0425" w:rsidRDefault="00C935A0" w:rsidP="00C935A0">
            <w:pPr>
              <w:pStyle w:val="TAL"/>
              <w:rPr>
                <w:lang w:eastAsia="ja-JP"/>
              </w:rPr>
            </w:pPr>
          </w:p>
        </w:tc>
        <w:tc>
          <w:tcPr>
            <w:tcW w:w="2086" w:type="dxa"/>
          </w:tcPr>
          <w:p w14:paraId="76EB93FB" w14:textId="77777777" w:rsidR="00C935A0" w:rsidRPr="00FD0425" w:rsidRDefault="00C935A0" w:rsidP="00C935A0">
            <w:pPr>
              <w:pStyle w:val="TAL"/>
              <w:rPr>
                <w:lang w:eastAsia="ja-JP"/>
              </w:rPr>
            </w:pPr>
            <w:r w:rsidRPr="00FD0425">
              <w:rPr>
                <w:lang w:eastAsia="ja-JP"/>
              </w:rPr>
              <w:t>9.2.3.1</w:t>
            </w:r>
          </w:p>
        </w:tc>
        <w:tc>
          <w:tcPr>
            <w:tcW w:w="1599" w:type="dxa"/>
          </w:tcPr>
          <w:p w14:paraId="4698F94C" w14:textId="77777777" w:rsidR="00C935A0" w:rsidRPr="00FD0425" w:rsidRDefault="00C935A0" w:rsidP="00C935A0">
            <w:pPr>
              <w:pStyle w:val="TAL"/>
              <w:rPr>
                <w:szCs w:val="18"/>
                <w:lang w:eastAsia="ja-JP"/>
              </w:rPr>
            </w:pPr>
          </w:p>
        </w:tc>
        <w:tc>
          <w:tcPr>
            <w:tcW w:w="1134" w:type="dxa"/>
          </w:tcPr>
          <w:p w14:paraId="75A0AED9" w14:textId="77777777" w:rsidR="00C935A0" w:rsidRPr="00FD0425" w:rsidRDefault="00C935A0" w:rsidP="00C935A0">
            <w:pPr>
              <w:pStyle w:val="TAC"/>
              <w:rPr>
                <w:lang w:eastAsia="ja-JP"/>
              </w:rPr>
            </w:pPr>
            <w:r w:rsidRPr="00FD0425">
              <w:rPr>
                <w:lang w:eastAsia="ja-JP"/>
              </w:rPr>
              <w:t>YES</w:t>
            </w:r>
          </w:p>
        </w:tc>
        <w:tc>
          <w:tcPr>
            <w:tcW w:w="1103" w:type="dxa"/>
          </w:tcPr>
          <w:p w14:paraId="3060BDA8" w14:textId="77777777" w:rsidR="00C935A0" w:rsidRPr="00FD0425" w:rsidRDefault="00C935A0" w:rsidP="00C935A0">
            <w:pPr>
              <w:pStyle w:val="TAC"/>
              <w:rPr>
                <w:lang w:eastAsia="ja-JP"/>
              </w:rPr>
            </w:pPr>
            <w:r w:rsidRPr="00FD0425">
              <w:rPr>
                <w:lang w:eastAsia="ja-JP"/>
              </w:rPr>
              <w:t>reject</w:t>
            </w:r>
          </w:p>
        </w:tc>
      </w:tr>
      <w:tr w:rsidR="00C935A0" w:rsidRPr="00FD0425" w14:paraId="25EE50B2" w14:textId="77777777" w:rsidTr="00C935A0">
        <w:tblPrEx>
          <w:tblCellMar>
            <w:top w:w="0" w:type="dxa"/>
            <w:bottom w:w="0" w:type="dxa"/>
          </w:tblCellMar>
        </w:tblPrEx>
        <w:tc>
          <w:tcPr>
            <w:tcW w:w="2578" w:type="dxa"/>
          </w:tcPr>
          <w:p w14:paraId="083A45DC"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3E96B5A8" w14:textId="77777777" w:rsidR="00C935A0" w:rsidRPr="00FD0425" w:rsidRDefault="00C935A0" w:rsidP="00C935A0">
            <w:pPr>
              <w:pStyle w:val="TAL"/>
              <w:rPr>
                <w:lang w:eastAsia="ja-JP"/>
              </w:rPr>
            </w:pPr>
            <w:r w:rsidRPr="00FD0425">
              <w:rPr>
                <w:lang w:eastAsia="ja-JP"/>
              </w:rPr>
              <w:t>M</w:t>
            </w:r>
          </w:p>
        </w:tc>
        <w:tc>
          <w:tcPr>
            <w:tcW w:w="881" w:type="dxa"/>
          </w:tcPr>
          <w:p w14:paraId="36C3B25E" w14:textId="77777777" w:rsidR="00C935A0" w:rsidRPr="00FD0425" w:rsidRDefault="00C935A0" w:rsidP="00C935A0">
            <w:pPr>
              <w:pStyle w:val="TAL"/>
              <w:rPr>
                <w:lang w:eastAsia="ja-JP"/>
              </w:rPr>
            </w:pPr>
          </w:p>
        </w:tc>
        <w:tc>
          <w:tcPr>
            <w:tcW w:w="2086" w:type="dxa"/>
          </w:tcPr>
          <w:p w14:paraId="0C9E8CCE" w14:textId="77777777" w:rsidR="00C935A0" w:rsidRPr="00FD0425" w:rsidRDefault="00C935A0" w:rsidP="00C935A0">
            <w:pPr>
              <w:pStyle w:val="TAL"/>
              <w:rPr>
                <w:snapToGrid w:val="0"/>
                <w:lang w:eastAsia="ja-JP"/>
              </w:rPr>
            </w:pPr>
            <w:r w:rsidRPr="00FD0425">
              <w:rPr>
                <w:snapToGrid w:val="0"/>
                <w:lang w:eastAsia="ja-JP"/>
              </w:rPr>
              <w:t>NG-RAN node UE XnAP ID</w:t>
            </w:r>
          </w:p>
          <w:p w14:paraId="398C6758" w14:textId="77777777" w:rsidR="00C935A0" w:rsidRPr="00FD0425" w:rsidRDefault="00C935A0" w:rsidP="00C935A0">
            <w:pPr>
              <w:pStyle w:val="TAL"/>
              <w:rPr>
                <w:lang w:eastAsia="ja-JP"/>
              </w:rPr>
            </w:pPr>
            <w:r w:rsidRPr="00FD0425">
              <w:rPr>
                <w:lang w:eastAsia="ja-JP"/>
              </w:rPr>
              <w:t>9.2.3.16</w:t>
            </w:r>
          </w:p>
        </w:tc>
        <w:tc>
          <w:tcPr>
            <w:tcW w:w="1599" w:type="dxa"/>
          </w:tcPr>
          <w:p w14:paraId="5A6570C3" w14:textId="77777777" w:rsidR="00C935A0" w:rsidRPr="00FD0425" w:rsidRDefault="00C935A0" w:rsidP="00C935A0">
            <w:pPr>
              <w:pStyle w:val="TAL"/>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134" w:type="dxa"/>
          </w:tcPr>
          <w:p w14:paraId="00A3C1DC" w14:textId="77777777" w:rsidR="00C935A0" w:rsidRPr="00FD0425" w:rsidRDefault="00C935A0" w:rsidP="00C935A0">
            <w:pPr>
              <w:pStyle w:val="TAC"/>
              <w:rPr>
                <w:lang w:eastAsia="ja-JP"/>
              </w:rPr>
            </w:pPr>
            <w:r w:rsidRPr="00FD0425">
              <w:rPr>
                <w:lang w:eastAsia="ja-JP"/>
              </w:rPr>
              <w:t>YES</w:t>
            </w:r>
          </w:p>
        </w:tc>
        <w:tc>
          <w:tcPr>
            <w:tcW w:w="1103" w:type="dxa"/>
          </w:tcPr>
          <w:p w14:paraId="2550C04F" w14:textId="77777777" w:rsidR="00C935A0" w:rsidRPr="00FD0425" w:rsidRDefault="00C935A0" w:rsidP="00C935A0">
            <w:pPr>
              <w:pStyle w:val="TAC"/>
              <w:rPr>
                <w:lang w:eastAsia="zh-CN"/>
              </w:rPr>
            </w:pPr>
            <w:r w:rsidRPr="00FD0425">
              <w:rPr>
                <w:lang w:eastAsia="zh-CN"/>
              </w:rPr>
              <w:t>reject</w:t>
            </w:r>
          </w:p>
        </w:tc>
      </w:tr>
      <w:tr w:rsidR="00C935A0" w:rsidRPr="00FD0425" w14:paraId="140E2BE7" w14:textId="77777777" w:rsidTr="00C935A0">
        <w:tblPrEx>
          <w:tblCellMar>
            <w:top w:w="0" w:type="dxa"/>
            <w:bottom w:w="0" w:type="dxa"/>
          </w:tblCellMar>
        </w:tblPrEx>
        <w:tc>
          <w:tcPr>
            <w:tcW w:w="2578" w:type="dxa"/>
          </w:tcPr>
          <w:p w14:paraId="429A9245"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3EEA3BD8" w14:textId="77777777" w:rsidR="00C935A0" w:rsidRPr="00FD0425" w:rsidRDefault="00C935A0" w:rsidP="00C935A0">
            <w:pPr>
              <w:pStyle w:val="TAL"/>
              <w:rPr>
                <w:lang w:eastAsia="ja-JP"/>
              </w:rPr>
            </w:pPr>
            <w:r w:rsidRPr="00FD0425">
              <w:rPr>
                <w:lang w:eastAsia="ja-JP"/>
              </w:rPr>
              <w:t>M</w:t>
            </w:r>
          </w:p>
        </w:tc>
        <w:tc>
          <w:tcPr>
            <w:tcW w:w="881" w:type="dxa"/>
          </w:tcPr>
          <w:p w14:paraId="3B06964D" w14:textId="77777777" w:rsidR="00C935A0" w:rsidRPr="00FD0425" w:rsidRDefault="00C935A0" w:rsidP="00C935A0">
            <w:pPr>
              <w:pStyle w:val="TAL"/>
              <w:rPr>
                <w:lang w:eastAsia="ja-JP"/>
              </w:rPr>
            </w:pPr>
          </w:p>
        </w:tc>
        <w:tc>
          <w:tcPr>
            <w:tcW w:w="2086" w:type="dxa"/>
          </w:tcPr>
          <w:p w14:paraId="06C0D0BB" w14:textId="77777777" w:rsidR="00C935A0" w:rsidRPr="00FD0425" w:rsidRDefault="00C935A0" w:rsidP="00C935A0">
            <w:pPr>
              <w:pStyle w:val="TAL"/>
              <w:rPr>
                <w:snapToGrid w:val="0"/>
                <w:lang w:eastAsia="ja-JP"/>
              </w:rPr>
            </w:pPr>
            <w:r w:rsidRPr="00FD0425">
              <w:rPr>
                <w:snapToGrid w:val="0"/>
                <w:lang w:eastAsia="ja-JP"/>
              </w:rPr>
              <w:t>NG-RAN node UE XnAP ID</w:t>
            </w:r>
          </w:p>
          <w:p w14:paraId="2E1457B9" w14:textId="77777777" w:rsidR="00C935A0" w:rsidRPr="00FD0425" w:rsidRDefault="00C935A0" w:rsidP="00C935A0">
            <w:pPr>
              <w:pStyle w:val="TAL"/>
              <w:rPr>
                <w:lang w:eastAsia="ja-JP"/>
              </w:rPr>
            </w:pPr>
            <w:r w:rsidRPr="00FD0425">
              <w:rPr>
                <w:lang w:eastAsia="ja-JP"/>
              </w:rPr>
              <w:t>9.2.3.16</w:t>
            </w:r>
          </w:p>
        </w:tc>
        <w:tc>
          <w:tcPr>
            <w:tcW w:w="1599" w:type="dxa"/>
          </w:tcPr>
          <w:p w14:paraId="5D761A1D"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16D4B66F" w14:textId="77777777" w:rsidR="00C935A0" w:rsidRPr="00FD0425" w:rsidRDefault="00C935A0" w:rsidP="00C935A0">
            <w:pPr>
              <w:pStyle w:val="TAC"/>
              <w:rPr>
                <w:lang w:eastAsia="ja-JP"/>
              </w:rPr>
            </w:pPr>
            <w:r w:rsidRPr="00FD0425">
              <w:rPr>
                <w:lang w:eastAsia="ja-JP"/>
              </w:rPr>
              <w:t>YES</w:t>
            </w:r>
          </w:p>
        </w:tc>
        <w:tc>
          <w:tcPr>
            <w:tcW w:w="1103" w:type="dxa"/>
          </w:tcPr>
          <w:p w14:paraId="79678960" w14:textId="77777777" w:rsidR="00C935A0" w:rsidRPr="00FD0425" w:rsidRDefault="00C935A0" w:rsidP="00C935A0">
            <w:pPr>
              <w:pStyle w:val="TAC"/>
              <w:rPr>
                <w:lang w:eastAsia="zh-CN"/>
              </w:rPr>
            </w:pPr>
            <w:r w:rsidRPr="00FD0425">
              <w:rPr>
                <w:lang w:eastAsia="zh-CN"/>
              </w:rPr>
              <w:t>reject</w:t>
            </w:r>
          </w:p>
        </w:tc>
      </w:tr>
      <w:tr w:rsidR="00C935A0" w:rsidRPr="00FD0425" w14:paraId="476DCA1D" w14:textId="77777777" w:rsidTr="00C935A0">
        <w:tblPrEx>
          <w:tblCellMar>
            <w:top w:w="0" w:type="dxa"/>
            <w:bottom w:w="0" w:type="dxa"/>
          </w:tblCellMar>
        </w:tblPrEx>
        <w:tc>
          <w:tcPr>
            <w:tcW w:w="2578" w:type="dxa"/>
          </w:tcPr>
          <w:p w14:paraId="7EB6F27D" w14:textId="77777777" w:rsidR="00C935A0" w:rsidRPr="00FD0425" w:rsidRDefault="00C935A0" w:rsidP="00C935A0">
            <w:pPr>
              <w:pStyle w:val="TAL"/>
              <w:rPr>
                <w:lang w:eastAsia="ja-JP"/>
              </w:rPr>
            </w:pPr>
            <w:r w:rsidRPr="00FD0425">
              <w:rPr>
                <w:lang w:eastAsia="ja-JP"/>
              </w:rPr>
              <w:t>Cause</w:t>
            </w:r>
          </w:p>
        </w:tc>
        <w:tc>
          <w:tcPr>
            <w:tcW w:w="1104" w:type="dxa"/>
          </w:tcPr>
          <w:p w14:paraId="4B81A0BE" w14:textId="77777777" w:rsidR="00C935A0" w:rsidRPr="00FD0425" w:rsidRDefault="00C935A0" w:rsidP="00C935A0">
            <w:pPr>
              <w:pStyle w:val="TAL"/>
              <w:rPr>
                <w:lang w:eastAsia="ja-JP"/>
              </w:rPr>
            </w:pPr>
            <w:r w:rsidRPr="00FD0425">
              <w:rPr>
                <w:lang w:eastAsia="ja-JP"/>
              </w:rPr>
              <w:t>M</w:t>
            </w:r>
          </w:p>
        </w:tc>
        <w:tc>
          <w:tcPr>
            <w:tcW w:w="881" w:type="dxa"/>
          </w:tcPr>
          <w:p w14:paraId="47007243" w14:textId="77777777" w:rsidR="00C935A0" w:rsidRPr="00FD0425" w:rsidRDefault="00C935A0" w:rsidP="00C935A0">
            <w:pPr>
              <w:pStyle w:val="TAL"/>
              <w:rPr>
                <w:lang w:eastAsia="ja-JP"/>
              </w:rPr>
            </w:pPr>
          </w:p>
        </w:tc>
        <w:tc>
          <w:tcPr>
            <w:tcW w:w="2086" w:type="dxa"/>
          </w:tcPr>
          <w:p w14:paraId="772C5AFD" w14:textId="77777777" w:rsidR="00C935A0" w:rsidRPr="00FD0425" w:rsidRDefault="00C935A0" w:rsidP="00C935A0">
            <w:pPr>
              <w:pStyle w:val="TAL"/>
              <w:rPr>
                <w:lang w:eastAsia="ja-JP"/>
              </w:rPr>
            </w:pPr>
            <w:r w:rsidRPr="00FD0425">
              <w:rPr>
                <w:lang w:eastAsia="ja-JP"/>
              </w:rPr>
              <w:t>9.2.3.2</w:t>
            </w:r>
          </w:p>
        </w:tc>
        <w:tc>
          <w:tcPr>
            <w:tcW w:w="1599" w:type="dxa"/>
          </w:tcPr>
          <w:p w14:paraId="7BAB9644" w14:textId="77777777" w:rsidR="00C935A0" w:rsidRPr="00FD0425" w:rsidRDefault="00C935A0" w:rsidP="00C935A0">
            <w:pPr>
              <w:pStyle w:val="TAL"/>
              <w:rPr>
                <w:szCs w:val="18"/>
                <w:lang w:eastAsia="ja-JP"/>
              </w:rPr>
            </w:pPr>
          </w:p>
        </w:tc>
        <w:tc>
          <w:tcPr>
            <w:tcW w:w="1134" w:type="dxa"/>
          </w:tcPr>
          <w:p w14:paraId="00B0A060" w14:textId="77777777" w:rsidR="00C935A0" w:rsidRPr="00FD0425" w:rsidRDefault="00C935A0" w:rsidP="00C935A0">
            <w:pPr>
              <w:pStyle w:val="TAC"/>
              <w:rPr>
                <w:lang w:eastAsia="ja-JP"/>
              </w:rPr>
            </w:pPr>
            <w:r w:rsidRPr="00FD0425">
              <w:rPr>
                <w:lang w:eastAsia="ja-JP"/>
              </w:rPr>
              <w:t>YES</w:t>
            </w:r>
          </w:p>
        </w:tc>
        <w:tc>
          <w:tcPr>
            <w:tcW w:w="1103" w:type="dxa"/>
          </w:tcPr>
          <w:p w14:paraId="1305251F" w14:textId="77777777" w:rsidR="00C935A0" w:rsidRPr="00FD0425" w:rsidRDefault="00C935A0" w:rsidP="00C935A0">
            <w:pPr>
              <w:pStyle w:val="TAC"/>
              <w:rPr>
                <w:lang w:eastAsia="ja-JP"/>
              </w:rPr>
            </w:pPr>
            <w:r w:rsidRPr="00FD0425">
              <w:rPr>
                <w:lang w:eastAsia="ja-JP"/>
              </w:rPr>
              <w:t>ignore</w:t>
            </w:r>
          </w:p>
        </w:tc>
      </w:tr>
      <w:tr w:rsidR="00C935A0" w:rsidRPr="00FD0425" w14:paraId="698A92F0" w14:textId="77777777" w:rsidTr="00C935A0">
        <w:tblPrEx>
          <w:tblCellMar>
            <w:top w:w="0" w:type="dxa"/>
            <w:bottom w:w="0" w:type="dxa"/>
          </w:tblCellMar>
        </w:tblPrEx>
        <w:tc>
          <w:tcPr>
            <w:tcW w:w="2578" w:type="dxa"/>
          </w:tcPr>
          <w:p w14:paraId="59EF9430" w14:textId="77777777" w:rsidR="00C935A0" w:rsidRPr="00FD0425" w:rsidRDefault="00C935A0" w:rsidP="00C935A0">
            <w:pPr>
              <w:pStyle w:val="TAL"/>
            </w:pPr>
            <w:r w:rsidRPr="00FD0425">
              <w:t>Criticality Diagnostics</w:t>
            </w:r>
          </w:p>
        </w:tc>
        <w:tc>
          <w:tcPr>
            <w:tcW w:w="1104" w:type="dxa"/>
          </w:tcPr>
          <w:p w14:paraId="5714C8E8" w14:textId="77777777" w:rsidR="00C935A0" w:rsidRPr="00FD0425" w:rsidRDefault="00C935A0" w:rsidP="00C935A0">
            <w:pPr>
              <w:pStyle w:val="TAL"/>
            </w:pPr>
            <w:r w:rsidRPr="00FD0425">
              <w:t>O</w:t>
            </w:r>
          </w:p>
        </w:tc>
        <w:tc>
          <w:tcPr>
            <w:tcW w:w="881" w:type="dxa"/>
          </w:tcPr>
          <w:p w14:paraId="536C5375" w14:textId="77777777" w:rsidR="00C935A0" w:rsidRPr="00FD0425" w:rsidRDefault="00C935A0" w:rsidP="00C935A0">
            <w:pPr>
              <w:pStyle w:val="TAL"/>
              <w:rPr>
                <w:rFonts w:cs="Arial"/>
                <w:szCs w:val="18"/>
              </w:rPr>
            </w:pPr>
          </w:p>
        </w:tc>
        <w:tc>
          <w:tcPr>
            <w:tcW w:w="2086" w:type="dxa"/>
          </w:tcPr>
          <w:p w14:paraId="7DCA8DE9" w14:textId="77777777" w:rsidR="00C935A0" w:rsidRPr="00FD0425" w:rsidRDefault="00C935A0" w:rsidP="00C935A0">
            <w:pPr>
              <w:pStyle w:val="TAL"/>
              <w:rPr>
                <w:rFonts w:cs="Arial"/>
                <w:szCs w:val="18"/>
              </w:rPr>
            </w:pPr>
            <w:r w:rsidRPr="00FD0425">
              <w:rPr>
                <w:lang w:eastAsia="ja-JP"/>
              </w:rPr>
              <w:t>9.2.3.3</w:t>
            </w:r>
          </w:p>
        </w:tc>
        <w:tc>
          <w:tcPr>
            <w:tcW w:w="1599" w:type="dxa"/>
          </w:tcPr>
          <w:p w14:paraId="5EB31EC0" w14:textId="77777777" w:rsidR="00C935A0" w:rsidRPr="00FD0425" w:rsidRDefault="00C935A0" w:rsidP="00C935A0">
            <w:pPr>
              <w:pStyle w:val="TAL"/>
              <w:rPr>
                <w:rFonts w:cs="Arial"/>
                <w:szCs w:val="18"/>
              </w:rPr>
            </w:pPr>
          </w:p>
        </w:tc>
        <w:tc>
          <w:tcPr>
            <w:tcW w:w="1134" w:type="dxa"/>
          </w:tcPr>
          <w:p w14:paraId="18AF9660" w14:textId="77777777" w:rsidR="00C935A0" w:rsidRPr="00FD0425" w:rsidRDefault="00C935A0" w:rsidP="00C935A0">
            <w:pPr>
              <w:pStyle w:val="TAC"/>
              <w:rPr>
                <w:lang w:eastAsia="ja-JP"/>
              </w:rPr>
            </w:pPr>
            <w:r w:rsidRPr="00FD0425">
              <w:rPr>
                <w:lang w:eastAsia="ja-JP"/>
              </w:rPr>
              <w:t>YES</w:t>
            </w:r>
          </w:p>
        </w:tc>
        <w:tc>
          <w:tcPr>
            <w:tcW w:w="1103" w:type="dxa"/>
          </w:tcPr>
          <w:p w14:paraId="2328A68F" w14:textId="77777777" w:rsidR="00C935A0" w:rsidRPr="00FD0425" w:rsidRDefault="00C935A0" w:rsidP="00C935A0">
            <w:pPr>
              <w:pStyle w:val="TAC"/>
              <w:rPr>
                <w:lang w:eastAsia="ja-JP"/>
              </w:rPr>
            </w:pPr>
            <w:r w:rsidRPr="00FD0425">
              <w:rPr>
                <w:lang w:eastAsia="ja-JP"/>
              </w:rPr>
              <w:t>ignore</w:t>
            </w:r>
          </w:p>
        </w:tc>
      </w:tr>
    </w:tbl>
    <w:p w14:paraId="0433FCF9" w14:textId="77777777" w:rsidR="00C935A0" w:rsidRPr="00FD0425" w:rsidRDefault="00C935A0" w:rsidP="00C935A0"/>
    <w:p w14:paraId="597C92A1" w14:textId="77777777" w:rsidR="00C935A0" w:rsidRPr="00FD0425" w:rsidRDefault="00C935A0" w:rsidP="00C935A0">
      <w:pPr>
        <w:pStyle w:val="Heading4"/>
      </w:pPr>
      <w:bookmarkStart w:id="2626" w:name="_Toc20955195"/>
      <w:bookmarkStart w:id="2627" w:name="_Toc29991390"/>
      <w:bookmarkStart w:id="2628" w:name="_Toc36555790"/>
      <w:bookmarkStart w:id="2629" w:name="_Toc44497500"/>
      <w:bookmarkStart w:id="2630" w:name="_Toc45107888"/>
      <w:bookmarkStart w:id="2631" w:name="_Toc45901508"/>
      <w:bookmarkStart w:id="2632" w:name="_Toc51850587"/>
      <w:bookmarkStart w:id="2633" w:name="_Toc56693590"/>
      <w:bookmarkStart w:id="2634" w:name="_Toc64447133"/>
      <w:bookmarkStart w:id="2635" w:name="_Toc66286627"/>
      <w:bookmarkStart w:id="2636" w:name="_Toc74151322"/>
      <w:bookmarkStart w:id="2637" w:name="_Toc81321930"/>
      <w:r w:rsidRPr="00FD0425">
        <w:t>9.1.2.4</w:t>
      </w:r>
      <w:r w:rsidRPr="00FD0425">
        <w:tab/>
        <w:t>S-NODE RECONFIGURATION COMPLETE</w:t>
      </w:r>
      <w:bookmarkEnd w:id="2626"/>
      <w:bookmarkEnd w:id="2627"/>
      <w:bookmarkEnd w:id="2628"/>
      <w:bookmarkEnd w:id="2629"/>
      <w:bookmarkEnd w:id="2630"/>
      <w:bookmarkEnd w:id="2631"/>
      <w:bookmarkEnd w:id="2632"/>
      <w:bookmarkEnd w:id="2633"/>
      <w:bookmarkEnd w:id="2634"/>
      <w:bookmarkEnd w:id="2635"/>
      <w:bookmarkEnd w:id="2636"/>
      <w:bookmarkEnd w:id="2637"/>
    </w:p>
    <w:p w14:paraId="1B1210D8" w14:textId="77777777" w:rsidR="00C935A0" w:rsidRPr="00FD0425" w:rsidRDefault="00C935A0" w:rsidP="00C935A0">
      <w:r w:rsidRPr="00FD0425">
        <w:t>This message is sent by the M-NG-RAN node to the S-NG-RAN node to indicate whether the configuration requested by the S-NG-RAN node was applied by the UE.</w:t>
      </w:r>
    </w:p>
    <w:p w14:paraId="1F1CE698"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C935A0" w:rsidRPr="00FD0425" w14:paraId="1F7D94F5" w14:textId="77777777" w:rsidTr="00C935A0">
        <w:tblPrEx>
          <w:tblCellMar>
            <w:top w:w="0" w:type="dxa"/>
            <w:bottom w:w="0" w:type="dxa"/>
          </w:tblCellMar>
        </w:tblPrEx>
        <w:tc>
          <w:tcPr>
            <w:tcW w:w="2578" w:type="dxa"/>
          </w:tcPr>
          <w:p w14:paraId="32C70A92"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18ED431B" w14:textId="77777777" w:rsidR="00C935A0" w:rsidRPr="00FD0425" w:rsidRDefault="00C935A0" w:rsidP="00C935A0">
            <w:pPr>
              <w:pStyle w:val="TAH"/>
              <w:rPr>
                <w:lang w:eastAsia="ja-JP"/>
              </w:rPr>
            </w:pPr>
            <w:r w:rsidRPr="00FD0425">
              <w:rPr>
                <w:lang w:eastAsia="ja-JP"/>
              </w:rPr>
              <w:t>Presence</w:t>
            </w:r>
          </w:p>
        </w:tc>
        <w:tc>
          <w:tcPr>
            <w:tcW w:w="881" w:type="dxa"/>
          </w:tcPr>
          <w:p w14:paraId="613421E6" w14:textId="77777777" w:rsidR="00C935A0" w:rsidRPr="00FD0425" w:rsidRDefault="00C935A0" w:rsidP="00C935A0">
            <w:pPr>
              <w:pStyle w:val="TAH"/>
              <w:rPr>
                <w:lang w:eastAsia="ja-JP"/>
              </w:rPr>
            </w:pPr>
            <w:r w:rsidRPr="00FD0425">
              <w:rPr>
                <w:lang w:eastAsia="ja-JP"/>
              </w:rPr>
              <w:t>Range</w:t>
            </w:r>
          </w:p>
        </w:tc>
        <w:tc>
          <w:tcPr>
            <w:tcW w:w="1701" w:type="dxa"/>
          </w:tcPr>
          <w:p w14:paraId="28054C26" w14:textId="77777777" w:rsidR="00C935A0" w:rsidRPr="00FD0425" w:rsidRDefault="00C935A0" w:rsidP="00C935A0">
            <w:pPr>
              <w:pStyle w:val="TAH"/>
              <w:rPr>
                <w:lang w:eastAsia="ja-JP"/>
              </w:rPr>
            </w:pPr>
            <w:r w:rsidRPr="00FD0425">
              <w:rPr>
                <w:lang w:eastAsia="ja-JP"/>
              </w:rPr>
              <w:t>IE type and reference</w:t>
            </w:r>
          </w:p>
        </w:tc>
        <w:tc>
          <w:tcPr>
            <w:tcW w:w="1984" w:type="dxa"/>
          </w:tcPr>
          <w:p w14:paraId="6E470E3E"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6FA4275" w14:textId="77777777" w:rsidR="00C935A0" w:rsidRPr="00FD0425" w:rsidRDefault="00C935A0" w:rsidP="00C935A0">
            <w:pPr>
              <w:pStyle w:val="TAH"/>
              <w:rPr>
                <w:b w:val="0"/>
                <w:lang w:eastAsia="ja-JP"/>
              </w:rPr>
            </w:pPr>
            <w:r w:rsidRPr="00FD0425">
              <w:rPr>
                <w:lang w:eastAsia="ja-JP"/>
              </w:rPr>
              <w:t>Criticality</w:t>
            </w:r>
          </w:p>
        </w:tc>
        <w:tc>
          <w:tcPr>
            <w:tcW w:w="1103" w:type="dxa"/>
          </w:tcPr>
          <w:p w14:paraId="39D44591"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2CAF4503" w14:textId="77777777" w:rsidTr="00C935A0">
        <w:tblPrEx>
          <w:tblCellMar>
            <w:top w:w="0" w:type="dxa"/>
            <w:bottom w:w="0" w:type="dxa"/>
          </w:tblCellMar>
        </w:tblPrEx>
        <w:tc>
          <w:tcPr>
            <w:tcW w:w="2578" w:type="dxa"/>
          </w:tcPr>
          <w:p w14:paraId="2FC84735" w14:textId="77777777" w:rsidR="00C935A0" w:rsidRPr="00FD0425" w:rsidRDefault="00C935A0" w:rsidP="00C935A0">
            <w:pPr>
              <w:pStyle w:val="TAL"/>
              <w:rPr>
                <w:lang w:eastAsia="ja-JP"/>
              </w:rPr>
            </w:pPr>
            <w:r w:rsidRPr="00FD0425">
              <w:rPr>
                <w:lang w:eastAsia="ja-JP"/>
              </w:rPr>
              <w:t>Message Type</w:t>
            </w:r>
          </w:p>
        </w:tc>
        <w:tc>
          <w:tcPr>
            <w:tcW w:w="1104" w:type="dxa"/>
          </w:tcPr>
          <w:p w14:paraId="31608BAE" w14:textId="77777777" w:rsidR="00C935A0" w:rsidRPr="00FD0425" w:rsidRDefault="00C935A0" w:rsidP="00C935A0">
            <w:pPr>
              <w:pStyle w:val="TAL"/>
              <w:rPr>
                <w:lang w:eastAsia="ja-JP"/>
              </w:rPr>
            </w:pPr>
            <w:r w:rsidRPr="00FD0425">
              <w:rPr>
                <w:lang w:eastAsia="ja-JP"/>
              </w:rPr>
              <w:t>M</w:t>
            </w:r>
          </w:p>
        </w:tc>
        <w:tc>
          <w:tcPr>
            <w:tcW w:w="881" w:type="dxa"/>
          </w:tcPr>
          <w:p w14:paraId="5FDB5A5E" w14:textId="77777777" w:rsidR="00C935A0" w:rsidRPr="00FD0425" w:rsidRDefault="00C935A0" w:rsidP="00C935A0">
            <w:pPr>
              <w:pStyle w:val="TAL"/>
              <w:jc w:val="center"/>
              <w:rPr>
                <w:lang w:eastAsia="ja-JP"/>
              </w:rPr>
            </w:pPr>
          </w:p>
        </w:tc>
        <w:tc>
          <w:tcPr>
            <w:tcW w:w="1701" w:type="dxa"/>
          </w:tcPr>
          <w:p w14:paraId="7D269EE9" w14:textId="77777777" w:rsidR="00C935A0" w:rsidRPr="00FD0425" w:rsidRDefault="00C935A0" w:rsidP="00C935A0">
            <w:pPr>
              <w:pStyle w:val="TAL"/>
              <w:rPr>
                <w:szCs w:val="18"/>
                <w:lang w:eastAsia="ja-JP"/>
              </w:rPr>
            </w:pPr>
            <w:r w:rsidRPr="00FD0425">
              <w:rPr>
                <w:lang w:eastAsia="ja-JP"/>
              </w:rPr>
              <w:t>9.2.3.1</w:t>
            </w:r>
          </w:p>
        </w:tc>
        <w:tc>
          <w:tcPr>
            <w:tcW w:w="1984" w:type="dxa"/>
          </w:tcPr>
          <w:p w14:paraId="4DAB5DE2" w14:textId="77777777" w:rsidR="00C935A0" w:rsidRPr="00FD0425" w:rsidRDefault="00C935A0" w:rsidP="00C935A0">
            <w:pPr>
              <w:pStyle w:val="TAL"/>
              <w:rPr>
                <w:szCs w:val="18"/>
                <w:lang w:eastAsia="ja-JP"/>
              </w:rPr>
            </w:pPr>
          </w:p>
        </w:tc>
        <w:tc>
          <w:tcPr>
            <w:tcW w:w="1134" w:type="dxa"/>
          </w:tcPr>
          <w:p w14:paraId="423D9014" w14:textId="77777777" w:rsidR="00C935A0" w:rsidRPr="00FD0425" w:rsidRDefault="00C935A0" w:rsidP="00C935A0">
            <w:pPr>
              <w:pStyle w:val="TAC"/>
              <w:rPr>
                <w:lang w:eastAsia="ja-JP"/>
              </w:rPr>
            </w:pPr>
            <w:r w:rsidRPr="00FD0425">
              <w:rPr>
                <w:lang w:eastAsia="ja-JP"/>
              </w:rPr>
              <w:t>YES</w:t>
            </w:r>
          </w:p>
        </w:tc>
        <w:tc>
          <w:tcPr>
            <w:tcW w:w="1103" w:type="dxa"/>
          </w:tcPr>
          <w:p w14:paraId="4ECD1519" w14:textId="77777777" w:rsidR="00C935A0" w:rsidRPr="00FD0425" w:rsidRDefault="00C935A0" w:rsidP="00C935A0">
            <w:pPr>
              <w:pStyle w:val="TAC"/>
              <w:rPr>
                <w:lang w:eastAsia="ja-JP"/>
              </w:rPr>
            </w:pPr>
            <w:r w:rsidRPr="00FD0425">
              <w:rPr>
                <w:lang w:eastAsia="ja-JP"/>
              </w:rPr>
              <w:t>reject</w:t>
            </w:r>
          </w:p>
        </w:tc>
      </w:tr>
      <w:tr w:rsidR="00C935A0" w:rsidRPr="00FD0425" w14:paraId="3F47F345" w14:textId="77777777" w:rsidTr="00C935A0">
        <w:tblPrEx>
          <w:tblCellMar>
            <w:top w:w="0" w:type="dxa"/>
            <w:bottom w:w="0" w:type="dxa"/>
          </w:tblCellMar>
        </w:tblPrEx>
        <w:tc>
          <w:tcPr>
            <w:tcW w:w="2578" w:type="dxa"/>
          </w:tcPr>
          <w:p w14:paraId="5AF75144"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5CF57AFD" w14:textId="77777777" w:rsidR="00C935A0" w:rsidRPr="00FD0425" w:rsidRDefault="00C935A0" w:rsidP="00C935A0">
            <w:pPr>
              <w:pStyle w:val="TAL"/>
              <w:rPr>
                <w:lang w:eastAsia="ja-JP"/>
              </w:rPr>
            </w:pPr>
            <w:r w:rsidRPr="00FD0425">
              <w:rPr>
                <w:lang w:eastAsia="ja-JP"/>
              </w:rPr>
              <w:t>M</w:t>
            </w:r>
          </w:p>
        </w:tc>
        <w:tc>
          <w:tcPr>
            <w:tcW w:w="881" w:type="dxa"/>
          </w:tcPr>
          <w:p w14:paraId="507C1B38" w14:textId="77777777" w:rsidR="00C935A0" w:rsidRPr="00FD0425" w:rsidRDefault="00C935A0" w:rsidP="00C935A0">
            <w:pPr>
              <w:pStyle w:val="TAL"/>
              <w:rPr>
                <w:lang w:eastAsia="ja-JP"/>
              </w:rPr>
            </w:pPr>
          </w:p>
        </w:tc>
        <w:tc>
          <w:tcPr>
            <w:tcW w:w="1701" w:type="dxa"/>
          </w:tcPr>
          <w:p w14:paraId="442D0EFB" w14:textId="77777777" w:rsidR="00C935A0" w:rsidRPr="00FD0425" w:rsidRDefault="00C935A0" w:rsidP="00C935A0">
            <w:pPr>
              <w:pStyle w:val="TAL"/>
              <w:rPr>
                <w:lang w:eastAsia="ja-JP"/>
              </w:rPr>
            </w:pPr>
            <w:r w:rsidRPr="00FD0425">
              <w:rPr>
                <w:lang w:eastAsia="ja-JP"/>
              </w:rPr>
              <w:t>NG-RAN node UE XnAP ID</w:t>
            </w:r>
          </w:p>
          <w:p w14:paraId="0FA492A5" w14:textId="77777777" w:rsidR="00C935A0" w:rsidRPr="00FD0425" w:rsidRDefault="00C935A0" w:rsidP="00C935A0">
            <w:pPr>
              <w:pStyle w:val="TAL"/>
              <w:rPr>
                <w:szCs w:val="18"/>
                <w:lang w:eastAsia="ja-JP"/>
              </w:rPr>
            </w:pPr>
            <w:r w:rsidRPr="00FD0425">
              <w:rPr>
                <w:lang w:eastAsia="ja-JP"/>
              </w:rPr>
              <w:t>9.2.3.16</w:t>
            </w:r>
          </w:p>
        </w:tc>
        <w:tc>
          <w:tcPr>
            <w:tcW w:w="1984" w:type="dxa"/>
          </w:tcPr>
          <w:p w14:paraId="379A8727"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34" w:type="dxa"/>
          </w:tcPr>
          <w:p w14:paraId="3E3FBA63" w14:textId="77777777" w:rsidR="00C935A0" w:rsidRPr="00FD0425" w:rsidRDefault="00C935A0" w:rsidP="00C935A0">
            <w:pPr>
              <w:pStyle w:val="TAC"/>
              <w:rPr>
                <w:lang w:eastAsia="ja-JP"/>
              </w:rPr>
            </w:pPr>
            <w:r w:rsidRPr="00FD0425">
              <w:rPr>
                <w:lang w:eastAsia="ja-JP"/>
              </w:rPr>
              <w:t>YES</w:t>
            </w:r>
          </w:p>
        </w:tc>
        <w:tc>
          <w:tcPr>
            <w:tcW w:w="1103" w:type="dxa"/>
          </w:tcPr>
          <w:p w14:paraId="2DDE2BED" w14:textId="77777777" w:rsidR="00C935A0" w:rsidRPr="00FD0425" w:rsidRDefault="00C935A0" w:rsidP="00C935A0">
            <w:pPr>
              <w:pStyle w:val="TAC"/>
              <w:rPr>
                <w:lang w:eastAsia="ja-JP"/>
              </w:rPr>
            </w:pPr>
            <w:r w:rsidRPr="00FD0425">
              <w:rPr>
                <w:lang w:eastAsia="ja-JP"/>
              </w:rPr>
              <w:t>reject</w:t>
            </w:r>
          </w:p>
        </w:tc>
      </w:tr>
      <w:tr w:rsidR="00C935A0" w:rsidRPr="00FD0425" w14:paraId="3FC06424" w14:textId="77777777" w:rsidTr="00C935A0">
        <w:tblPrEx>
          <w:tblCellMar>
            <w:top w:w="0" w:type="dxa"/>
            <w:bottom w:w="0" w:type="dxa"/>
          </w:tblCellMar>
        </w:tblPrEx>
        <w:tc>
          <w:tcPr>
            <w:tcW w:w="2578" w:type="dxa"/>
          </w:tcPr>
          <w:p w14:paraId="464C858B"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00ABF96C" w14:textId="77777777" w:rsidR="00C935A0" w:rsidRPr="00FD0425" w:rsidRDefault="00C935A0" w:rsidP="00C935A0">
            <w:pPr>
              <w:pStyle w:val="TAL"/>
              <w:rPr>
                <w:lang w:eastAsia="ja-JP"/>
              </w:rPr>
            </w:pPr>
            <w:r w:rsidRPr="00FD0425">
              <w:rPr>
                <w:lang w:eastAsia="ja-JP"/>
              </w:rPr>
              <w:t>M</w:t>
            </w:r>
          </w:p>
        </w:tc>
        <w:tc>
          <w:tcPr>
            <w:tcW w:w="881" w:type="dxa"/>
          </w:tcPr>
          <w:p w14:paraId="608C4221" w14:textId="77777777" w:rsidR="00C935A0" w:rsidRPr="00FD0425" w:rsidRDefault="00C935A0" w:rsidP="00C935A0">
            <w:pPr>
              <w:pStyle w:val="TAL"/>
              <w:rPr>
                <w:lang w:eastAsia="ja-JP"/>
              </w:rPr>
            </w:pPr>
          </w:p>
        </w:tc>
        <w:tc>
          <w:tcPr>
            <w:tcW w:w="1701" w:type="dxa"/>
          </w:tcPr>
          <w:p w14:paraId="7FD1D808" w14:textId="77777777" w:rsidR="00C935A0" w:rsidRPr="00FD0425" w:rsidRDefault="00C935A0" w:rsidP="00C935A0">
            <w:pPr>
              <w:pStyle w:val="TAL"/>
              <w:rPr>
                <w:lang w:eastAsia="ja-JP"/>
              </w:rPr>
            </w:pPr>
            <w:r w:rsidRPr="00FD0425">
              <w:rPr>
                <w:lang w:eastAsia="ja-JP"/>
              </w:rPr>
              <w:t>NG-RAN node UE XnAP ID</w:t>
            </w:r>
          </w:p>
          <w:p w14:paraId="3059B3BA" w14:textId="77777777" w:rsidR="00C935A0" w:rsidRPr="00FD0425" w:rsidRDefault="00C935A0" w:rsidP="00C935A0">
            <w:pPr>
              <w:pStyle w:val="TAL"/>
              <w:rPr>
                <w:szCs w:val="18"/>
                <w:lang w:eastAsia="ja-JP"/>
              </w:rPr>
            </w:pPr>
            <w:r w:rsidRPr="00FD0425">
              <w:rPr>
                <w:lang w:eastAsia="ja-JP"/>
              </w:rPr>
              <w:t>9.2.3.16</w:t>
            </w:r>
          </w:p>
        </w:tc>
        <w:tc>
          <w:tcPr>
            <w:tcW w:w="1984" w:type="dxa"/>
          </w:tcPr>
          <w:p w14:paraId="7C50B41E"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3F1AE307" w14:textId="77777777" w:rsidR="00C935A0" w:rsidRPr="00FD0425" w:rsidRDefault="00C935A0" w:rsidP="00C935A0">
            <w:pPr>
              <w:pStyle w:val="TAC"/>
              <w:rPr>
                <w:lang w:eastAsia="ja-JP"/>
              </w:rPr>
            </w:pPr>
            <w:r w:rsidRPr="00FD0425">
              <w:rPr>
                <w:lang w:eastAsia="ja-JP"/>
              </w:rPr>
              <w:t>YES</w:t>
            </w:r>
          </w:p>
        </w:tc>
        <w:tc>
          <w:tcPr>
            <w:tcW w:w="1103" w:type="dxa"/>
          </w:tcPr>
          <w:p w14:paraId="05844E66" w14:textId="77777777" w:rsidR="00C935A0" w:rsidRPr="00FD0425" w:rsidRDefault="00C935A0" w:rsidP="00C935A0">
            <w:pPr>
              <w:pStyle w:val="TAC"/>
              <w:rPr>
                <w:lang w:eastAsia="ja-JP"/>
              </w:rPr>
            </w:pPr>
            <w:r w:rsidRPr="00FD0425">
              <w:rPr>
                <w:lang w:eastAsia="ja-JP"/>
              </w:rPr>
              <w:t>reject</w:t>
            </w:r>
          </w:p>
        </w:tc>
      </w:tr>
      <w:tr w:rsidR="00C935A0" w:rsidRPr="00FD0425" w14:paraId="4076C856" w14:textId="77777777" w:rsidTr="00C935A0">
        <w:tblPrEx>
          <w:tblCellMar>
            <w:top w:w="0" w:type="dxa"/>
            <w:bottom w:w="0" w:type="dxa"/>
          </w:tblCellMar>
        </w:tblPrEx>
        <w:tc>
          <w:tcPr>
            <w:tcW w:w="2578" w:type="dxa"/>
          </w:tcPr>
          <w:p w14:paraId="52CE7EB0" w14:textId="77777777" w:rsidR="00C935A0" w:rsidRPr="00FD0425" w:rsidRDefault="00C935A0" w:rsidP="00C935A0">
            <w:pPr>
              <w:pStyle w:val="TAL"/>
              <w:rPr>
                <w:b/>
                <w:lang w:eastAsia="ja-JP"/>
              </w:rPr>
            </w:pPr>
            <w:r w:rsidRPr="00FD0425">
              <w:rPr>
                <w:b/>
                <w:lang w:eastAsia="ja-JP"/>
              </w:rPr>
              <w:t>Response Information</w:t>
            </w:r>
          </w:p>
        </w:tc>
        <w:tc>
          <w:tcPr>
            <w:tcW w:w="1104" w:type="dxa"/>
          </w:tcPr>
          <w:p w14:paraId="56DEF5F6" w14:textId="77777777" w:rsidR="00C935A0" w:rsidRPr="00FD0425" w:rsidRDefault="00C935A0" w:rsidP="00C935A0">
            <w:pPr>
              <w:pStyle w:val="TAL"/>
              <w:rPr>
                <w:lang w:eastAsia="ja-JP"/>
              </w:rPr>
            </w:pPr>
            <w:r w:rsidRPr="00FD0425">
              <w:rPr>
                <w:lang w:eastAsia="ja-JP"/>
              </w:rPr>
              <w:t>M</w:t>
            </w:r>
          </w:p>
        </w:tc>
        <w:tc>
          <w:tcPr>
            <w:tcW w:w="881" w:type="dxa"/>
          </w:tcPr>
          <w:p w14:paraId="428EB7E8" w14:textId="77777777" w:rsidR="00C935A0" w:rsidRPr="00FD0425" w:rsidRDefault="00C935A0" w:rsidP="00C935A0">
            <w:pPr>
              <w:pStyle w:val="TAL"/>
              <w:rPr>
                <w:lang w:eastAsia="ja-JP"/>
              </w:rPr>
            </w:pPr>
          </w:p>
        </w:tc>
        <w:tc>
          <w:tcPr>
            <w:tcW w:w="1701" w:type="dxa"/>
          </w:tcPr>
          <w:p w14:paraId="78321B71" w14:textId="77777777" w:rsidR="00C935A0" w:rsidRPr="00FD0425" w:rsidRDefault="00C935A0" w:rsidP="00C935A0">
            <w:pPr>
              <w:pStyle w:val="TAL"/>
              <w:rPr>
                <w:lang w:eastAsia="ja-JP"/>
              </w:rPr>
            </w:pPr>
          </w:p>
        </w:tc>
        <w:tc>
          <w:tcPr>
            <w:tcW w:w="1984" w:type="dxa"/>
          </w:tcPr>
          <w:p w14:paraId="3553A7ED" w14:textId="77777777" w:rsidR="00C935A0" w:rsidRPr="00FD0425" w:rsidRDefault="00C935A0" w:rsidP="00C935A0">
            <w:pPr>
              <w:pStyle w:val="TAL"/>
              <w:rPr>
                <w:szCs w:val="18"/>
                <w:lang w:eastAsia="ja-JP"/>
              </w:rPr>
            </w:pPr>
          </w:p>
        </w:tc>
        <w:tc>
          <w:tcPr>
            <w:tcW w:w="1134" w:type="dxa"/>
          </w:tcPr>
          <w:p w14:paraId="655DFBE6" w14:textId="77777777" w:rsidR="00C935A0" w:rsidRPr="00FD0425" w:rsidRDefault="00C935A0" w:rsidP="00C935A0">
            <w:pPr>
              <w:pStyle w:val="TAC"/>
              <w:rPr>
                <w:lang w:eastAsia="ja-JP"/>
              </w:rPr>
            </w:pPr>
            <w:r w:rsidRPr="00FD0425">
              <w:rPr>
                <w:lang w:eastAsia="ja-JP"/>
              </w:rPr>
              <w:t>YES</w:t>
            </w:r>
          </w:p>
        </w:tc>
        <w:tc>
          <w:tcPr>
            <w:tcW w:w="1103" w:type="dxa"/>
          </w:tcPr>
          <w:p w14:paraId="6195875C" w14:textId="77777777" w:rsidR="00C935A0" w:rsidRPr="00FD0425" w:rsidRDefault="00C935A0" w:rsidP="00C935A0">
            <w:pPr>
              <w:pStyle w:val="TAC"/>
              <w:rPr>
                <w:lang w:eastAsia="ja-JP"/>
              </w:rPr>
            </w:pPr>
            <w:r w:rsidRPr="00FD0425">
              <w:rPr>
                <w:lang w:eastAsia="ja-JP"/>
              </w:rPr>
              <w:t>ignore</w:t>
            </w:r>
          </w:p>
        </w:tc>
      </w:tr>
      <w:tr w:rsidR="00C935A0" w:rsidRPr="00FD0425" w14:paraId="6C4A4634" w14:textId="77777777" w:rsidTr="00C935A0">
        <w:tblPrEx>
          <w:tblCellMar>
            <w:top w:w="0" w:type="dxa"/>
            <w:bottom w:w="0" w:type="dxa"/>
          </w:tblCellMar>
        </w:tblPrEx>
        <w:tc>
          <w:tcPr>
            <w:tcW w:w="2578" w:type="dxa"/>
          </w:tcPr>
          <w:p w14:paraId="27F06502" w14:textId="77777777" w:rsidR="00C935A0" w:rsidRPr="00FD0425" w:rsidRDefault="00C935A0" w:rsidP="00C935A0">
            <w:pPr>
              <w:pStyle w:val="TAL"/>
              <w:ind w:left="113"/>
              <w:rPr>
                <w:lang w:eastAsia="ja-JP"/>
              </w:rPr>
            </w:pPr>
            <w:r w:rsidRPr="00FD0425">
              <w:rPr>
                <w:lang w:eastAsia="ja-JP"/>
              </w:rPr>
              <w:t xml:space="preserve">&gt;CHOICE </w:t>
            </w:r>
            <w:r w:rsidRPr="00FD0425">
              <w:rPr>
                <w:i/>
                <w:lang w:eastAsia="ja-JP"/>
              </w:rPr>
              <w:t>Response Type</w:t>
            </w:r>
          </w:p>
        </w:tc>
        <w:tc>
          <w:tcPr>
            <w:tcW w:w="1104" w:type="dxa"/>
          </w:tcPr>
          <w:p w14:paraId="4C5FC86E" w14:textId="77777777" w:rsidR="00C935A0" w:rsidRPr="00FD0425" w:rsidRDefault="00C935A0" w:rsidP="00C935A0">
            <w:pPr>
              <w:pStyle w:val="TAL"/>
              <w:rPr>
                <w:lang w:eastAsia="ja-JP"/>
              </w:rPr>
            </w:pPr>
            <w:r w:rsidRPr="00FD0425">
              <w:rPr>
                <w:lang w:eastAsia="ja-JP"/>
              </w:rPr>
              <w:t>M</w:t>
            </w:r>
          </w:p>
        </w:tc>
        <w:tc>
          <w:tcPr>
            <w:tcW w:w="881" w:type="dxa"/>
          </w:tcPr>
          <w:p w14:paraId="11990179" w14:textId="77777777" w:rsidR="00C935A0" w:rsidRPr="00FD0425" w:rsidRDefault="00C935A0" w:rsidP="00C935A0">
            <w:pPr>
              <w:pStyle w:val="TAL"/>
              <w:rPr>
                <w:lang w:eastAsia="ja-JP"/>
              </w:rPr>
            </w:pPr>
          </w:p>
        </w:tc>
        <w:tc>
          <w:tcPr>
            <w:tcW w:w="1701" w:type="dxa"/>
          </w:tcPr>
          <w:p w14:paraId="35DA4CCF" w14:textId="77777777" w:rsidR="00C935A0" w:rsidRPr="00FD0425" w:rsidRDefault="00C935A0" w:rsidP="00C935A0">
            <w:pPr>
              <w:pStyle w:val="TAL"/>
              <w:rPr>
                <w:lang w:eastAsia="ja-JP"/>
              </w:rPr>
            </w:pPr>
          </w:p>
        </w:tc>
        <w:tc>
          <w:tcPr>
            <w:tcW w:w="1984" w:type="dxa"/>
          </w:tcPr>
          <w:p w14:paraId="12C1707A" w14:textId="77777777" w:rsidR="00C935A0" w:rsidRPr="00FD0425" w:rsidRDefault="00C935A0" w:rsidP="00C935A0">
            <w:pPr>
              <w:pStyle w:val="TAL"/>
              <w:rPr>
                <w:szCs w:val="18"/>
                <w:lang w:eastAsia="ja-JP"/>
              </w:rPr>
            </w:pPr>
          </w:p>
        </w:tc>
        <w:tc>
          <w:tcPr>
            <w:tcW w:w="1134" w:type="dxa"/>
          </w:tcPr>
          <w:p w14:paraId="2204B28B" w14:textId="77777777" w:rsidR="00C935A0" w:rsidRPr="00FD0425" w:rsidRDefault="00C935A0" w:rsidP="00C935A0">
            <w:pPr>
              <w:pStyle w:val="TAC"/>
              <w:rPr>
                <w:lang w:eastAsia="ja-JP"/>
              </w:rPr>
            </w:pPr>
            <w:r w:rsidRPr="00FD0425">
              <w:rPr>
                <w:bCs/>
                <w:lang w:eastAsia="ja-JP"/>
              </w:rPr>
              <w:t>–</w:t>
            </w:r>
          </w:p>
        </w:tc>
        <w:tc>
          <w:tcPr>
            <w:tcW w:w="1103" w:type="dxa"/>
          </w:tcPr>
          <w:p w14:paraId="29423725" w14:textId="77777777" w:rsidR="00C935A0" w:rsidRPr="00FD0425" w:rsidRDefault="00C935A0" w:rsidP="00C935A0">
            <w:pPr>
              <w:pStyle w:val="TAC"/>
              <w:rPr>
                <w:lang w:eastAsia="ja-JP"/>
              </w:rPr>
            </w:pPr>
          </w:p>
        </w:tc>
      </w:tr>
      <w:tr w:rsidR="00C935A0" w:rsidRPr="00FD0425" w14:paraId="1B5D7347" w14:textId="77777777" w:rsidTr="00C935A0">
        <w:tblPrEx>
          <w:tblCellMar>
            <w:top w:w="0" w:type="dxa"/>
            <w:bottom w:w="0" w:type="dxa"/>
          </w:tblCellMar>
        </w:tblPrEx>
        <w:tc>
          <w:tcPr>
            <w:tcW w:w="2578" w:type="dxa"/>
          </w:tcPr>
          <w:p w14:paraId="787428D5" w14:textId="77777777" w:rsidR="00C935A0" w:rsidRPr="00FD0425" w:rsidRDefault="00C935A0" w:rsidP="00C935A0">
            <w:pPr>
              <w:pStyle w:val="TAL"/>
              <w:ind w:left="227"/>
              <w:rPr>
                <w:lang w:eastAsia="ja-JP"/>
              </w:rPr>
            </w:pPr>
            <w:r w:rsidRPr="00FD0425">
              <w:rPr>
                <w:lang w:eastAsia="ja-JP"/>
              </w:rPr>
              <w:t>&gt;&gt;</w:t>
            </w:r>
            <w:r w:rsidRPr="00FD0425">
              <w:rPr>
                <w:i/>
                <w:lang w:eastAsia="ja-JP"/>
              </w:rPr>
              <w:t>Configuration successfully applied</w:t>
            </w:r>
          </w:p>
        </w:tc>
        <w:tc>
          <w:tcPr>
            <w:tcW w:w="1104" w:type="dxa"/>
          </w:tcPr>
          <w:p w14:paraId="1B4F5B9B" w14:textId="77777777" w:rsidR="00C935A0" w:rsidRPr="00FD0425" w:rsidRDefault="00C935A0" w:rsidP="00C935A0">
            <w:pPr>
              <w:pStyle w:val="TAL"/>
              <w:rPr>
                <w:lang w:eastAsia="ja-JP"/>
              </w:rPr>
            </w:pPr>
          </w:p>
        </w:tc>
        <w:tc>
          <w:tcPr>
            <w:tcW w:w="881" w:type="dxa"/>
          </w:tcPr>
          <w:p w14:paraId="4E7A1642" w14:textId="77777777" w:rsidR="00C935A0" w:rsidRPr="00FD0425" w:rsidRDefault="00C935A0" w:rsidP="00C935A0">
            <w:pPr>
              <w:pStyle w:val="TAL"/>
              <w:rPr>
                <w:lang w:eastAsia="ja-JP"/>
              </w:rPr>
            </w:pPr>
          </w:p>
        </w:tc>
        <w:tc>
          <w:tcPr>
            <w:tcW w:w="1701" w:type="dxa"/>
          </w:tcPr>
          <w:p w14:paraId="3CB4D0B9" w14:textId="77777777" w:rsidR="00C935A0" w:rsidRPr="00FD0425" w:rsidRDefault="00C935A0" w:rsidP="00C935A0">
            <w:pPr>
              <w:pStyle w:val="TAL"/>
              <w:rPr>
                <w:lang w:eastAsia="ja-JP"/>
              </w:rPr>
            </w:pPr>
          </w:p>
        </w:tc>
        <w:tc>
          <w:tcPr>
            <w:tcW w:w="1984" w:type="dxa"/>
          </w:tcPr>
          <w:p w14:paraId="7FB80E83" w14:textId="77777777" w:rsidR="00C935A0" w:rsidRPr="00FD0425" w:rsidRDefault="00C935A0" w:rsidP="00C935A0">
            <w:pPr>
              <w:pStyle w:val="TAL"/>
              <w:rPr>
                <w:szCs w:val="18"/>
                <w:lang w:eastAsia="ja-JP"/>
              </w:rPr>
            </w:pPr>
          </w:p>
        </w:tc>
        <w:tc>
          <w:tcPr>
            <w:tcW w:w="1134" w:type="dxa"/>
          </w:tcPr>
          <w:p w14:paraId="5311B877" w14:textId="77777777" w:rsidR="00C935A0" w:rsidRPr="00FD0425" w:rsidRDefault="00C935A0" w:rsidP="00C935A0">
            <w:pPr>
              <w:pStyle w:val="TAC"/>
              <w:rPr>
                <w:lang w:eastAsia="ja-JP"/>
              </w:rPr>
            </w:pPr>
            <w:r w:rsidRPr="00FD0425">
              <w:rPr>
                <w:bCs/>
                <w:lang w:eastAsia="ja-JP"/>
              </w:rPr>
              <w:t>–</w:t>
            </w:r>
          </w:p>
        </w:tc>
        <w:tc>
          <w:tcPr>
            <w:tcW w:w="1103" w:type="dxa"/>
          </w:tcPr>
          <w:p w14:paraId="69DE9740" w14:textId="77777777" w:rsidR="00C935A0" w:rsidRPr="00FD0425" w:rsidRDefault="00C935A0" w:rsidP="00C935A0">
            <w:pPr>
              <w:pStyle w:val="TAC"/>
              <w:rPr>
                <w:lang w:eastAsia="ja-JP"/>
              </w:rPr>
            </w:pPr>
          </w:p>
        </w:tc>
      </w:tr>
      <w:tr w:rsidR="00C935A0" w:rsidRPr="00FD0425" w14:paraId="5EB37F3A" w14:textId="77777777" w:rsidTr="00C935A0">
        <w:tblPrEx>
          <w:tblCellMar>
            <w:top w:w="0" w:type="dxa"/>
            <w:bottom w:w="0" w:type="dxa"/>
          </w:tblCellMar>
        </w:tblPrEx>
        <w:tc>
          <w:tcPr>
            <w:tcW w:w="2578" w:type="dxa"/>
          </w:tcPr>
          <w:p w14:paraId="6B1C3C63" w14:textId="77777777" w:rsidR="00C935A0" w:rsidRPr="00FD0425" w:rsidRDefault="00C935A0" w:rsidP="00C935A0">
            <w:pPr>
              <w:pStyle w:val="TAL"/>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104" w:type="dxa"/>
          </w:tcPr>
          <w:p w14:paraId="35459AC0" w14:textId="77777777" w:rsidR="00C935A0" w:rsidRPr="00FD0425" w:rsidRDefault="00C935A0" w:rsidP="00C935A0">
            <w:pPr>
              <w:pStyle w:val="TAL"/>
              <w:rPr>
                <w:lang w:eastAsia="ja-JP"/>
              </w:rPr>
            </w:pPr>
            <w:r w:rsidRPr="00FD0425">
              <w:rPr>
                <w:lang w:eastAsia="ja-JP"/>
              </w:rPr>
              <w:t>O</w:t>
            </w:r>
          </w:p>
        </w:tc>
        <w:tc>
          <w:tcPr>
            <w:tcW w:w="881" w:type="dxa"/>
          </w:tcPr>
          <w:p w14:paraId="4A4E8A19" w14:textId="77777777" w:rsidR="00C935A0" w:rsidRPr="00FD0425" w:rsidRDefault="00C935A0" w:rsidP="00C935A0">
            <w:pPr>
              <w:pStyle w:val="TAL"/>
              <w:rPr>
                <w:lang w:eastAsia="ja-JP"/>
              </w:rPr>
            </w:pPr>
          </w:p>
        </w:tc>
        <w:tc>
          <w:tcPr>
            <w:tcW w:w="1701" w:type="dxa"/>
          </w:tcPr>
          <w:p w14:paraId="4214AC76" w14:textId="77777777" w:rsidR="00C935A0" w:rsidRPr="00FD0425" w:rsidRDefault="00C935A0" w:rsidP="00C935A0">
            <w:pPr>
              <w:pStyle w:val="TAL"/>
              <w:rPr>
                <w:lang w:eastAsia="ja-JP"/>
              </w:rPr>
            </w:pPr>
            <w:r w:rsidRPr="00FD0425">
              <w:rPr>
                <w:snapToGrid w:val="0"/>
                <w:lang w:eastAsia="ja-JP"/>
              </w:rPr>
              <w:t>OCTET STRING</w:t>
            </w:r>
          </w:p>
        </w:tc>
        <w:tc>
          <w:tcPr>
            <w:tcW w:w="1984" w:type="dxa"/>
          </w:tcPr>
          <w:p w14:paraId="2E28FA5E" w14:textId="77777777" w:rsidR="00C935A0" w:rsidRPr="00FD0425" w:rsidRDefault="00C935A0" w:rsidP="00C935A0">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134" w:type="dxa"/>
          </w:tcPr>
          <w:p w14:paraId="7519B745" w14:textId="77777777" w:rsidR="00C935A0" w:rsidRPr="00FD0425" w:rsidRDefault="00C935A0" w:rsidP="00C935A0">
            <w:pPr>
              <w:pStyle w:val="TAC"/>
              <w:rPr>
                <w:lang w:eastAsia="ja-JP"/>
              </w:rPr>
            </w:pPr>
            <w:r w:rsidRPr="00FD0425">
              <w:rPr>
                <w:bCs/>
                <w:lang w:eastAsia="ja-JP"/>
              </w:rPr>
              <w:t>–</w:t>
            </w:r>
          </w:p>
        </w:tc>
        <w:tc>
          <w:tcPr>
            <w:tcW w:w="1103" w:type="dxa"/>
          </w:tcPr>
          <w:p w14:paraId="7698CB13" w14:textId="77777777" w:rsidR="00C935A0" w:rsidRPr="00FD0425" w:rsidRDefault="00C935A0" w:rsidP="00C935A0">
            <w:pPr>
              <w:pStyle w:val="TAC"/>
              <w:rPr>
                <w:lang w:eastAsia="ja-JP"/>
              </w:rPr>
            </w:pPr>
          </w:p>
        </w:tc>
      </w:tr>
      <w:tr w:rsidR="00C935A0" w:rsidRPr="00FD0425" w14:paraId="5E4CDD72" w14:textId="77777777" w:rsidTr="00C935A0">
        <w:tblPrEx>
          <w:tblCellMar>
            <w:top w:w="0" w:type="dxa"/>
            <w:bottom w:w="0" w:type="dxa"/>
          </w:tblCellMar>
        </w:tblPrEx>
        <w:tc>
          <w:tcPr>
            <w:tcW w:w="2578" w:type="dxa"/>
          </w:tcPr>
          <w:p w14:paraId="2724C07E" w14:textId="77777777" w:rsidR="00C935A0" w:rsidRPr="00FD0425" w:rsidRDefault="00C935A0" w:rsidP="00C935A0">
            <w:pPr>
              <w:pStyle w:val="TAL"/>
              <w:ind w:left="227"/>
              <w:rPr>
                <w:lang w:eastAsia="ja-JP"/>
              </w:rPr>
            </w:pPr>
            <w:r w:rsidRPr="00FD0425">
              <w:rPr>
                <w:lang w:eastAsia="ja-JP"/>
              </w:rPr>
              <w:t>&gt;&gt;</w:t>
            </w:r>
            <w:r w:rsidRPr="00FD0425">
              <w:rPr>
                <w:i/>
                <w:lang w:eastAsia="ja-JP"/>
              </w:rPr>
              <w:t>Configuration rejected by the M-NG-RAN node</w:t>
            </w:r>
          </w:p>
        </w:tc>
        <w:tc>
          <w:tcPr>
            <w:tcW w:w="1104" w:type="dxa"/>
          </w:tcPr>
          <w:p w14:paraId="47F9753E" w14:textId="77777777" w:rsidR="00C935A0" w:rsidRPr="00FD0425" w:rsidRDefault="00C935A0" w:rsidP="00C935A0">
            <w:pPr>
              <w:pStyle w:val="TAL"/>
              <w:rPr>
                <w:lang w:eastAsia="ja-JP"/>
              </w:rPr>
            </w:pPr>
          </w:p>
        </w:tc>
        <w:tc>
          <w:tcPr>
            <w:tcW w:w="881" w:type="dxa"/>
          </w:tcPr>
          <w:p w14:paraId="4813B2B3" w14:textId="77777777" w:rsidR="00C935A0" w:rsidRPr="00FD0425" w:rsidRDefault="00C935A0" w:rsidP="00C935A0">
            <w:pPr>
              <w:pStyle w:val="TAL"/>
              <w:rPr>
                <w:lang w:eastAsia="ja-JP"/>
              </w:rPr>
            </w:pPr>
          </w:p>
        </w:tc>
        <w:tc>
          <w:tcPr>
            <w:tcW w:w="1701" w:type="dxa"/>
          </w:tcPr>
          <w:p w14:paraId="36BB5B70" w14:textId="77777777" w:rsidR="00C935A0" w:rsidRPr="00FD0425" w:rsidRDefault="00C935A0" w:rsidP="00C935A0">
            <w:pPr>
              <w:pStyle w:val="TAL"/>
              <w:rPr>
                <w:lang w:eastAsia="ja-JP"/>
              </w:rPr>
            </w:pPr>
          </w:p>
        </w:tc>
        <w:tc>
          <w:tcPr>
            <w:tcW w:w="1984" w:type="dxa"/>
          </w:tcPr>
          <w:p w14:paraId="4CAFAC6E" w14:textId="77777777" w:rsidR="00C935A0" w:rsidRPr="00FD0425" w:rsidRDefault="00C935A0" w:rsidP="00C935A0">
            <w:pPr>
              <w:pStyle w:val="TAL"/>
              <w:rPr>
                <w:szCs w:val="18"/>
                <w:lang w:eastAsia="ja-JP"/>
              </w:rPr>
            </w:pPr>
          </w:p>
        </w:tc>
        <w:tc>
          <w:tcPr>
            <w:tcW w:w="1134" w:type="dxa"/>
          </w:tcPr>
          <w:p w14:paraId="0A76E283" w14:textId="77777777" w:rsidR="00C935A0" w:rsidRPr="00FD0425" w:rsidRDefault="00C935A0" w:rsidP="00C935A0">
            <w:pPr>
              <w:pStyle w:val="TAC"/>
              <w:rPr>
                <w:lang w:eastAsia="ja-JP"/>
              </w:rPr>
            </w:pPr>
            <w:r w:rsidRPr="00FD0425">
              <w:rPr>
                <w:bCs/>
                <w:lang w:eastAsia="ja-JP"/>
              </w:rPr>
              <w:t>–</w:t>
            </w:r>
          </w:p>
        </w:tc>
        <w:tc>
          <w:tcPr>
            <w:tcW w:w="1103" w:type="dxa"/>
          </w:tcPr>
          <w:p w14:paraId="0DDC7A4F" w14:textId="77777777" w:rsidR="00C935A0" w:rsidRPr="00FD0425" w:rsidRDefault="00C935A0" w:rsidP="00C935A0">
            <w:pPr>
              <w:pStyle w:val="TAC"/>
              <w:rPr>
                <w:lang w:eastAsia="ja-JP"/>
              </w:rPr>
            </w:pPr>
          </w:p>
        </w:tc>
      </w:tr>
      <w:tr w:rsidR="00C935A0" w:rsidRPr="00FD0425" w14:paraId="32FD3708" w14:textId="77777777" w:rsidTr="00C935A0">
        <w:tblPrEx>
          <w:tblCellMar>
            <w:top w:w="0" w:type="dxa"/>
            <w:bottom w:w="0" w:type="dxa"/>
          </w:tblCellMar>
        </w:tblPrEx>
        <w:tc>
          <w:tcPr>
            <w:tcW w:w="2578" w:type="dxa"/>
          </w:tcPr>
          <w:p w14:paraId="45D859D2" w14:textId="77777777" w:rsidR="00C935A0" w:rsidRPr="00FD0425" w:rsidRDefault="00C935A0" w:rsidP="00C935A0">
            <w:pPr>
              <w:pStyle w:val="TAL"/>
              <w:ind w:left="340"/>
              <w:rPr>
                <w:lang w:eastAsia="ja-JP"/>
              </w:rPr>
            </w:pPr>
            <w:r w:rsidRPr="00FD0425">
              <w:rPr>
                <w:lang w:eastAsia="ja-JP"/>
              </w:rPr>
              <w:t>&gt;&gt;&gt;Cause</w:t>
            </w:r>
          </w:p>
        </w:tc>
        <w:tc>
          <w:tcPr>
            <w:tcW w:w="1104" w:type="dxa"/>
          </w:tcPr>
          <w:p w14:paraId="17FAAD5A" w14:textId="77777777" w:rsidR="00C935A0" w:rsidRPr="00FD0425" w:rsidRDefault="00C935A0" w:rsidP="00C935A0">
            <w:pPr>
              <w:pStyle w:val="TAL"/>
              <w:rPr>
                <w:lang w:eastAsia="ja-JP"/>
              </w:rPr>
            </w:pPr>
            <w:r w:rsidRPr="00FD0425">
              <w:rPr>
                <w:lang w:eastAsia="ja-JP"/>
              </w:rPr>
              <w:t>M</w:t>
            </w:r>
          </w:p>
        </w:tc>
        <w:tc>
          <w:tcPr>
            <w:tcW w:w="881" w:type="dxa"/>
          </w:tcPr>
          <w:p w14:paraId="06D903EE" w14:textId="77777777" w:rsidR="00C935A0" w:rsidRPr="00FD0425" w:rsidRDefault="00C935A0" w:rsidP="00C935A0">
            <w:pPr>
              <w:pStyle w:val="TAL"/>
              <w:rPr>
                <w:lang w:eastAsia="ja-JP"/>
              </w:rPr>
            </w:pPr>
          </w:p>
        </w:tc>
        <w:tc>
          <w:tcPr>
            <w:tcW w:w="1701" w:type="dxa"/>
          </w:tcPr>
          <w:p w14:paraId="4E7877B5" w14:textId="77777777" w:rsidR="00C935A0" w:rsidRPr="00FD0425" w:rsidRDefault="00C935A0" w:rsidP="00C935A0">
            <w:pPr>
              <w:pStyle w:val="TAL"/>
              <w:rPr>
                <w:lang w:eastAsia="ja-JP"/>
              </w:rPr>
            </w:pPr>
            <w:r w:rsidRPr="00FD0425">
              <w:rPr>
                <w:lang w:eastAsia="ja-JP"/>
              </w:rPr>
              <w:t>9.2.3.2</w:t>
            </w:r>
          </w:p>
        </w:tc>
        <w:tc>
          <w:tcPr>
            <w:tcW w:w="1984" w:type="dxa"/>
          </w:tcPr>
          <w:p w14:paraId="7E954812" w14:textId="77777777" w:rsidR="00C935A0" w:rsidRPr="00FD0425" w:rsidRDefault="00C935A0" w:rsidP="00C935A0">
            <w:pPr>
              <w:pStyle w:val="TAL"/>
              <w:rPr>
                <w:szCs w:val="18"/>
                <w:lang w:eastAsia="ja-JP"/>
              </w:rPr>
            </w:pPr>
          </w:p>
        </w:tc>
        <w:tc>
          <w:tcPr>
            <w:tcW w:w="1134" w:type="dxa"/>
          </w:tcPr>
          <w:p w14:paraId="3FFADB44" w14:textId="77777777" w:rsidR="00C935A0" w:rsidRPr="00FD0425" w:rsidRDefault="00C935A0" w:rsidP="00C935A0">
            <w:pPr>
              <w:pStyle w:val="TAC"/>
              <w:rPr>
                <w:lang w:eastAsia="ja-JP"/>
              </w:rPr>
            </w:pPr>
            <w:r w:rsidRPr="00FD0425">
              <w:rPr>
                <w:bCs/>
                <w:lang w:eastAsia="ja-JP"/>
              </w:rPr>
              <w:t>–</w:t>
            </w:r>
          </w:p>
        </w:tc>
        <w:tc>
          <w:tcPr>
            <w:tcW w:w="1103" w:type="dxa"/>
          </w:tcPr>
          <w:p w14:paraId="15BA9BF1" w14:textId="77777777" w:rsidR="00C935A0" w:rsidRPr="00FD0425" w:rsidRDefault="00C935A0" w:rsidP="00C935A0">
            <w:pPr>
              <w:pStyle w:val="TAC"/>
              <w:rPr>
                <w:lang w:eastAsia="ja-JP"/>
              </w:rPr>
            </w:pPr>
          </w:p>
        </w:tc>
      </w:tr>
      <w:tr w:rsidR="00C935A0" w:rsidRPr="00FD0425" w14:paraId="451864C3" w14:textId="77777777" w:rsidTr="00C935A0">
        <w:tblPrEx>
          <w:tblCellMar>
            <w:top w:w="0" w:type="dxa"/>
            <w:bottom w:w="0" w:type="dxa"/>
          </w:tblCellMar>
        </w:tblPrEx>
        <w:tc>
          <w:tcPr>
            <w:tcW w:w="2578" w:type="dxa"/>
          </w:tcPr>
          <w:p w14:paraId="3734F683" w14:textId="77777777" w:rsidR="00C935A0" w:rsidRPr="00FD0425" w:rsidRDefault="00C935A0" w:rsidP="00C935A0">
            <w:pPr>
              <w:pStyle w:val="TAL"/>
              <w:ind w:left="340"/>
              <w:rPr>
                <w:lang w:eastAsia="ja-JP"/>
              </w:rPr>
            </w:pPr>
            <w:r w:rsidRPr="00FD0425">
              <w:rPr>
                <w:lang w:eastAsia="ja-JP"/>
              </w:rPr>
              <w:t>&gt;&gt;&gt;</w:t>
            </w:r>
            <w:r w:rsidRPr="00FD0425">
              <w:rPr>
                <w:lang w:eastAsia="zh-CN"/>
              </w:rPr>
              <w:t>M-NG-RAN node to S-NG-RAN node Container</w:t>
            </w:r>
          </w:p>
        </w:tc>
        <w:tc>
          <w:tcPr>
            <w:tcW w:w="1104" w:type="dxa"/>
          </w:tcPr>
          <w:p w14:paraId="05E1D9CF" w14:textId="77777777" w:rsidR="00C935A0" w:rsidRPr="00FD0425" w:rsidRDefault="00C935A0" w:rsidP="00C935A0">
            <w:pPr>
              <w:pStyle w:val="TAL"/>
              <w:rPr>
                <w:lang w:eastAsia="ja-JP"/>
              </w:rPr>
            </w:pPr>
            <w:r w:rsidRPr="00FD0425">
              <w:rPr>
                <w:lang w:eastAsia="ja-JP"/>
              </w:rPr>
              <w:t>O</w:t>
            </w:r>
          </w:p>
        </w:tc>
        <w:tc>
          <w:tcPr>
            <w:tcW w:w="881" w:type="dxa"/>
          </w:tcPr>
          <w:p w14:paraId="446D81FC" w14:textId="77777777" w:rsidR="00C935A0" w:rsidRPr="00FD0425" w:rsidRDefault="00C935A0" w:rsidP="00C935A0">
            <w:pPr>
              <w:pStyle w:val="TAL"/>
              <w:rPr>
                <w:lang w:eastAsia="ja-JP"/>
              </w:rPr>
            </w:pPr>
          </w:p>
        </w:tc>
        <w:tc>
          <w:tcPr>
            <w:tcW w:w="1701" w:type="dxa"/>
          </w:tcPr>
          <w:p w14:paraId="38208BB2" w14:textId="77777777" w:rsidR="00C935A0" w:rsidRPr="00FD0425" w:rsidRDefault="00C935A0" w:rsidP="00C935A0">
            <w:pPr>
              <w:pStyle w:val="TAL"/>
              <w:rPr>
                <w:lang w:eastAsia="ja-JP"/>
              </w:rPr>
            </w:pPr>
            <w:r w:rsidRPr="00FD0425">
              <w:rPr>
                <w:snapToGrid w:val="0"/>
                <w:lang w:eastAsia="ja-JP"/>
              </w:rPr>
              <w:t>OCTET STRING</w:t>
            </w:r>
          </w:p>
        </w:tc>
        <w:tc>
          <w:tcPr>
            <w:tcW w:w="1984" w:type="dxa"/>
          </w:tcPr>
          <w:p w14:paraId="539BFBC3" w14:textId="77777777" w:rsidR="00C935A0" w:rsidRPr="00FD0425" w:rsidRDefault="00C935A0" w:rsidP="00C935A0">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134" w:type="dxa"/>
          </w:tcPr>
          <w:p w14:paraId="2216485A" w14:textId="77777777" w:rsidR="00C935A0" w:rsidRPr="00FD0425" w:rsidRDefault="00C935A0" w:rsidP="00C935A0">
            <w:pPr>
              <w:pStyle w:val="TAC"/>
              <w:rPr>
                <w:lang w:eastAsia="ja-JP"/>
              </w:rPr>
            </w:pPr>
            <w:r w:rsidRPr="00FD0425">
              <w:rPr>
                <w:bCs/>
                <w:lang w:eastAsia="ja-JP"/>
              </w:rPr>
              <w:t>–</w:t>
            </w:r>
          </w:p>
        </w:tc>
        <w:tc>
          <w:tcPr>
            <w:tcW w:w="1103" w:type="dxa"/>
          </w:tcPr>
          <w:p w14:paraId="4BE2565F" w14:textId="77777777" w:rsidR="00C935A0" w:rsidRPr="00FD0425" w:rsidRDefault="00C935A0" w:rsidP="00C935A0">
            <w:pPr>
              <w:pStyle w:val="TAC"/>
              <w:rPr>
                <w:lang w:eastAsia="ja-JP"/>
              </w:rPr>
            </w:pPr>
          </w:p>
        </w:tc>
      </w:tr>
    </w:tbl>
    <w:p w14:paraId="53DE560B" w14:textId="77777777" w:rsidR="00C935A0" w:rsidRPr="00FD0425" w:rsidRDefault="00C935A0" w:rsidP="00C935A0"/>
    <w:p w14:paraId="1397CF99" w14:textId="77777777" w:rsidR="00C935A0" w:rsidRPr="00FD0425" w:rsidRDefault="00C935A0" w:rsidP="00C935A0">
      <w:pPr>
        <w:pStyle w:val="Heading4"/>
      </w:pPr>
      <w:bookmarkStart w:id="2638" w:name="_Toc20955196"/>
      <w:bookmarkStart w:id="2639" w:name="_Toc29991391"/>
      <w:bookmarkStart w:id="2640" w:name="_Toc36555791"/>
      <w:bookmarkStart w:id="2641" w:name="_Toc44497501"/>
      <w:bookmarkStart w:id="2642" w:name="_Toc45107889"/>
      <w:bookmarkStart w:id="2643" w:name="_Toc45901509"/>
      <w:bookmarkStart w:id="2644" w:name="_Toc51850588"/>
      <w:bookmarkStart w:id="2645" w:name="_Toc56693591"/>
      <w:bookmarkStart w:id="2646" w:name="_Toc64447134"/>
      <w:bookmarkStart w:id="2647" w:name="_Toc66286628"/>
      <w:bookmarkStart w:id="2648" w:name="_Toc74151323"/>
      <w:bookmarkStart w:id="2649" w:name="_Toc81321931"/>
      <w:r w:rsidRPr="00FD0425">
        <w:t>9.1.2.</w:t>
      </w:r>
      <w:r w:rsidRPr="00FD0425">
        <w:rPr>
          <w:lang w:eastAsia="ja-JP"/>
        </w:rPr>
        <w:t>5</w:t>
      </w:r>
      <w:r w:rsidRPr="00FD0425">
        <w:tab/>
        <w:t>S-NODE MODIFICATION REQUEST</w:t>
      </w:r>
      <w:bookmarkEnd w:id="2638"/>
      <w:bookmarkEnd w:id="2639"/>
      <w:bookmarkEnd w:id="2640"/>
      <w:bookmarkEnd w:id="2641"/>
      <w:bookmarkEnd w:id="2642"/>
      <w:bookmarkEnd w:id="2643"/>
      <w:bookmarkEnd w:id="2644"/>
      <w:bookmarkEnd w:id="2645"/>
      <w:bookmarkEnd w:id="2646"/>
      <w:bookmarkEnd w:id="2647"/>
      <w:bookmarkEnd w:id="2648"/>
      <w:bookmarkEnd w:id="2649"/>
    </w:p>
    <w:p w14:paraId="4203CDC4" w14:textId="77777777" w:rsidR="00C935A0" w:rsidRPr="00FD0425" w:rsidRDefault="00C935A0" w:rsidP="00C935A0">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26F99FFC"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C935A0" w:rsidRPr="00FD0425" w14:paraId="58F4F9D3" w14:textId="77777777" w:rsidTr="00C935A0">
        <w:tblPrEx>
          <w:tblCellMar>
            <w:top w:w="0" w:type="dxa"/>
            <w:bottom w:w="0" w:type="dxa"/>
          </w:tblCellMar>
        </w:tblPrEx>
        <w:tc>
          <w:tcPr>
            <w:tcW w:w="2578" w:type="dxa"/>
          </w:tcPr>
          <w:p w14:paraId="517B60D6"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053EC6DD" w14:textId="77777777" w:rsidR="00C935A0" w:rsidRPr="00FD0425" w:rsidRDefault="00C935A0" w:rsidP="00C935A0">
            <w:pPr>
              <w:pStyle w:val="TAH"/>
              <w:rPr>
                <w:lang w:eastAsia="ja-JP"/>
              </w:rPr>
            </w:pPr>
            <w:r w:rsidRPr="00FD0425">
              <w:rPr>
                <w:lang w:eastAsia="ja-JP"/>
              </w:rPr>
              <w:t>Presence</w:t>
            </w:r>
          </w:p>
        </w:tc>
        <w:tc>
          <w:tcPr>
            <w:tcW w:w="1022" w:type="dxa"/>
          </w:tcPr>
          <w:p w14:paraId="545FCCF3" w14:textId="77777777" w:rsidR="00C935A0" w:rsidRPr="00FD0425" w:rsidRDefault="00C935A0" w:rsidP="00C935A0">
            <w:pPr>
              <w:pStyle w:val="TAH"/>
              <w:rPr>
                <w:lang w:eastAsia="ja-JP"/>
              </w:rPr>
            </w:pPr>
            <w:r w:rsidRPr="00FD0425">
              <w:rPr>
                <w:lang w:eastAsia="ja-JP"/>
              </w:rPr>
              <w:t>Range</w:t>
            </w:r>
          </w:p>
        </w:tc>
        <w:tc>
          <w:tcPr>
            <w:tcW w:w="1260" w:type="dxa"/>
          </w:tcPr>
          <w:p w14:paraId="7A4656BF" w14:textId="77777777" w:rsidR="00C935A0" w:rsidRPr="00FD0425" w:rsidRDefault="00C935A0" w:rsidP="00C935A0">
            <w:pPr>
              <w:pStyle w:val="TAH"/>
              <w:rPr>
                <w:lang w:eastAsia="ja-JP"/>
              </w:rPr>
            </w:pPr>
            <w:r w:rsidRPr="00FD0425">
              <w:rPr>
                <w:lang w:eastAsia="ja-JP"/>
              </w:rPr>
              <w:t>IE type and reference</w:t>
            </w:r>
          </w:p>
        </w:tc>
        <w:tc>
          <w:tcPr>
            <w:tcW w:w="2284" w:type="dxa"/>
            <w:gridSpan w:val="2"/>
          </w:tcPr>
          <w:p w14:paraId="777AE0BC" w14:textId="77777777" w:rsidR="00C935A0" w:rsidRPr="00FD0425" w:rsidRDefault="00C935A0" w:rsidP="00C935A0">
            <w:pPr>
              <w:pStyle w:val="TAH"/>
              <w:rPr>
                <w:lang w:eastAsia="ja-JP"/>
              </w:rPr>
            </w:pPr>
            <w:r w:rsidRPr="00FD0425">
              <w:rPr>
                <w:lang w:eastAsia="ja-JP"/>
              </w:rPr>
              <w:t>Semantics description</w:t>
            </w:r>
          </w:p>
        </w:tc>
        <w:tc>
          <w:tcPr>
            <w:tcW w:w="1134" w:type="dxa"/>
          </w:tcPr>
          <w:p w14:paraId="400C762C" w14:textId="77777777" w:rsidR="00C935A0" w:rsidRPr="00FD0425" w:rsidRDefault="00C935A0" w:rsidP="00C935A0">
            <w:pPr>
              <w:pStyle w:val="TAH"/>
              <w:rPr>
                <w:b w:val="0"/>
                <w:lang w:eastAsia="ja-JP"/>
              </w:rPr>
            </w:pPr>
            <w:r w:rsidRPr="00FD0425">
              <w:rPr>
                <w:lang w:eastAsia="ja-JP"/>
              </w:rPr>
              <w:t>Criticality</w:t>
            </w:r>
          </w:p>
        </w:tc>
        <w:tc>
          <w:tcPr>
            <w:tcW w:w="1134" w:type="dxa"/>
          </w:tcPr>
          <w:p w14:paraId="391E42C9"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793C9BFB" w14:textId="77777777" w:rsidTr="00C935A0">
        <w:tblPrEx>
          <w:tblCellMar>
            <w:top w:w="0" w:type="dxa"/>
            <w:bottom w:w="0" w:type="dxa"/>
          </w:tblCellMar>
        </w:tblPrEx>
        <w:tc>
          <w:tcPr>
            <w:tcW w:w="2578" w:type="dxa"/>
          </w:tcPr>
          <w:p w14:paraId="49210791" w14:textId="77777777" w:rsidR="00C935A0" w:rsidRPr="00FD0425" w:rsidRDefault="00C935A0" w:rsidP="00C935A0">
            <w:pPr>
              <w:pStyle w:val="TAL"/>
              <w:rPr>
                <w:lang w:eastAsia="ja-JP"/>
              </w:rPr>
            </w:pPr>
            <w:r w:rsidRPr="00FD0425">
              <w:rPr>
                <w:lang w:eastAsia="ja-JP"/>
              </w:rPr>
              <w:t>Message Type</w:t>
            </w:r>
          </w:p>
        </w:tc>
        <w:tc>
          <w:tcPr>
            <w:tcW w:w="1104" w:type="dxa"/>
          </w:tcPr>
          <w:p w14:paraId="132C1F71" w14:textId="77777777" w:rsidR="00C935A0" w:rsidRPr="00FD0425" w:rsidRDefault="00C935A0" w:rsidP="00C935A0">
            <w:pPr>
              <w:pStyle w:val="TAL"/>
              <w:rPr>
                <w:lang w:eastAsia="ja-JP"/>
              </w:rPr>
            </w:pPr>
            <w:r w:rsidRPr="00FD0425">
              <w:rPr>
                <w:lang w:eastAsia="ja-JP"/>
              </w:rPr>
              <w:t>M</w:t>
            </w:r>
          </w:p>
        </w:tc>
        <w:tc>
          <w:tcPr>
            <w:tcW w:w="1022" w:type="dxa"/>
          </w:tcPr>
          <w:p w14:paraId="1EBEFCC2" w14:textId="77777777" w:rsidR="00C935A0" w:rsidRPr="00FD0425" w:rsidRDefault="00C935A0" w:rsidP="00C935A0">
            <w:pPr>
              <w:pStyle w:val="TAL"/>
              <w:rPr>
                <w:lang w:eastAsia="ja-JP"/>
              </w:rPr>
            </w:pPr>
          </w:p>
        </w:tc>
        <w:tc>
          <w:tcPr>
            <w:tcW w:w="1260" w:type="dxa"/>
          </w:tcPr>
          <w:p w14:paraId="1FF355A0" w14:textId="77777777" w:rsidR="00C935A0" w:rsidRPr="00FD0425" w:rsidRDefault="00C935A0" w:rsidP="00C935A0">
            <w:pPr>
              <w:pStyle w:val="TAL"/>
              <w:rPr>
                <w:lang w:eastAsia="ja-JP"/>
              </w:rPr>
            </w:pPr>
            <w:r w:rsidRPr="00FD0425">
              <w:rPr>
                <w:lang w:eastAsia="ja-JP"/>
              </w:rPr>
              <w:t>9.2.3.1</w:t>
            </w:r>
          </w:p>
        </w:tc>
        <w:tc>
          <w:tcPr>
            <w:tcW w:w="2284" w:type="dxa"/>
            <w:gridSpan w:val="2"/>
          </w:tcPr>
          <w:p w14:paraId="5528A8F9" w14:textId="77777777" w:rsidR="00C935A0" w:rsidRPr="00FD0425" w:rsidRDefault="00C935A0" w:rsidP="00C935A0">
            <w:pPr>
              <w:pStyle w:val="TAL"/>
              <w:rPr>
                <w:lang w:eastAsia="ja-JP"/>
              </w:rPr>
            </w:pPr>
          </w:p>
        </w:tc>
        <w:tc>
          <w:tcPr>
            <w:tcW w:w="1134" w:type="dxa"/>
          </w:tcPr>
          <w:p w14:paraId="13E74E19" w14:textId="77777777" w:rsidR="00C935A0" w:rsidRPr="00FD0425" w:rsidRDefault="00C935A0" w:rsidP="00C935A0">
            <w:pPr>
              <w:pStyle w:val="TAC"/>
              <w:rPr>
                <w:lang w:eastAsia="ja-JP"/>
              </w:rPr>
            </w:pPr>
            <w:r w:rsidRPr="00FD0425">
              <w:rPr>
                <w:lang w:eastAsia="ja-JP"/>
              </w:rPr>
              <w:t>YES</w:t>
            </w:r>
          </w:p>
        </w:tc>
        <w:tc>
          <w:tcPr>
            <w:tcW w:w="1134" w:type="dxa"/>
          </w:tcPr>
          <w:p w14:paraId="2BABCF4E" w14:textId="77777777" w:rsidR="00C935A0" w:rsidRPr="00FD0425" w:rsidRDefault="00C935A0" w:rsidP="00C935A0">
            <w:pPr>
              <w:pStyle w:val="TAC"/>
              <w:rPr>
                <w:lang w:eastAsia="ja-JP"/>
              </w:rPr>
            </w:pPr>
            <w:r w:rsidRPr="00FD0425">
              <w:rPr>
                <w:lang w:eastAsia="ja-JP"/>
              </w:rPr>
              <w:t>reject</w:t>
            </w:r>
          </w:p>
        </w:tc>
      </w:tr>
      <w:tr w:rsidR="00C935A0" w:rsidRPr="00FD0425" w14:paraId="68696767" w14:textId="77777777" w:rsidTr="00C935A0">
        <w:tblPrEx>
          <w:tblCellMar>
            <w:top w:w="0" w:type="dxa"/>
            <w:bottom w:w="0" w:type="dxa"/>
          </w:tblCellMar>
        </w:tblPrEx>
        <w:tc>
          <w:tcPr>
            <w:tcW w:w="2578" w:type="dxa"/>
          </w:tcPr>
          <w:p w14:paraId="2538D250"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0FE910B8" w14:textId="77777777" w:rsidR="00C935A0" w:rsidRPr="00FD0425" w:rsidRDefault="00C935A0" w:rsidP="00C935A0">
            <w:pPr>
              <w:pStyle w:val="TAL"/>
              <w:rPr>
                <w:lang w:eastAsia="ja-JP"/>
              </w:rPr>
            </w:pPr>
            <w:r w:rsidRPr="00FD0425">
              <w:rPr>
                <w:lang w:eastAsia="ja-JP"/>
              </w:rPr>
              <w:t>M</w:t>
            </w:r>
          </w:p>
        </w:tc>
        <w:tc>
          <w:tcPr>
            <w:tcW w:w="1022" w:type="dxa"/>
          </w:tcPr>
          <w:p w14:paraId="7B332B85" w14:textId="77777777" w:rsidR="00C935A0" w:rsidRPr="00FD0425" w:rsidRDefault="00C935A0" w:rsidP="00C935A0">
            <w:pPr>
              <w:pStyle w:val="TAL"/>
              <w:rPr>
                <w:lang w:eastAsia="ja-JP"/>
              </w:rPr>
            </w:pPr>
          </w:p>
        </w:tc>
        <w:tc>
          <w:tcPr>
            <w:tcW w:w="1260" w:type="dxa"/>
          </w:tcPr>
          <w:p w14:paraId="751994DC" w14:textId="77777777" w:rsidR="00C935A0" w:rsidRPr="00FD0425" w:rsidRDefault="00C935A0" w:rsidP="00C935A0">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7170AC63" w14:textId="77777777" w:rsidR="00C935A0" w:rsidRPr="00FD0425" w:rsidRDefault="00C935A0" w:rsidP="00C935A0">
            <w:pPr>
              <w:pStyle w:val="TAL"/>
              <w:rPr>
                <w:lang w:eastAsia="ja-JP"/>
              </w:rPr>
            </w:pPr>
            <w:r w:rsidRPr="00FD0425">
              <w:rPr>
                <w:lang w:eastAsia="ja-JP"/>
              </w:rPr>
              <w:t>Allocated at the M-NG-RAN node</w:t>
            </w:r>
          </w:p>
        </w:tc>
        <w:tc>
          <w:tcPr>
            <w:tcW w:w="1134" w:type="dxa"/>
          </w:tcPr>
          <w:p w14:paraId="0A924489" w14:textId="77777777" w:rsidR="00C935A0" w:rsidRPr="00FD0425" w:rsidRDefault="00C935A0" w:rsidP="00C935A0">
            <w:pPr>
              <w:pStyle w:val="TAC"/>
              <w:rPr>
                <w:lang w:eastAsia="ja-JP"/>
              </w:rPr>
            </w:pPr>
            <w:r w:rsidRPr="00FD0425">
              <w:rPr>
                <w:lang w:eastAsia="ja-JP"/>
              </w:rPr>
              <w:t>YES</w:t>
            </w:r>
          </w:p>
        </w:tc>
        <w:tc>
          <w:tcPr>
            <w:tcW w:w="1134" w:type="dxa"/>
          </w:tcPr>
          <w:p w14:paraId="285BE4E8" w14:textId="77777777" w:rsidR="00C935A0" w:rsidRPr="00FD0425" w:rsidRDefault="00C935A0" w:rsidP="00C935A0">
            <w:pPr>
              <w:pStyle w:val="TAC"/>
              <w:rPr>
                <w:lang w:eastAsia="ja-JP"/>
              </w:rPr>
            </w:pPr>
            <w:r w:rsidRPr="00FD0425">
              <w:rPr>
                <w:lang w:eastAsia="ja-JP"/>
              </w:rPr>
              <w:t>reject</w:t>
            </w:r>
          </w:p>
        </w:tc>
      </w:tr>
      <w:tr w:rsidR="00C935A0" w:rsidRPr="00FD0425" w14:paraId="7FB8119B" w14:textId="77777777" w:rsidTr="00C935A0">
        <w:tblPrEx>
          <w:tblCellMar>
            <w:top w:w="0" w:type="dxa"/>
            <w:bottom w:w="0" w:type="dxa"/>
          </w:tblCellMar>
        </w:tblPrEx>
        <w:tc>
          <w:tcPr>
            <w:tcW w:w="2578" w:type="dxa"/>
          </w:tcPr>
          <w:p w14:paraId="2EB0D36E"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50ABE3D9" w14:textId="77777777" w:rsidR="00C935A0" w:rsidRPr="00FD0425" w:rsidRDefault="00C935A0" w:rsidP="00C935A0">
            <w:pPr>
              <w:pStyle w:val="TAL"/>
              <w:rPr>
                <w:lang w:eastAsia="ja-JP"/>
              </w:rPr>
            </w:pPr>
            <w:r w:rsidRPr="00FD0425">
              <w:rPr>
                <w:lang w:eastAsia="ja-JP"/>
              </w:rPr>
              <w:t>M</w:t>
            </w:r>
          </w:p>
        </w:tc>
        <w:tc>
          <w:tcPr>
            <w:tcW w:w="1022" w:type="dxa"/>
          </w:tcPr>
          <w:p w14:paraId="6D50E135" w14:textId="77777777" w:rsidR="00C935A0" w:rsidRPr="00FD0425" w:rsidRDefault="00C935A0" w:rsidP="00C935A0">
            <w:pPr>
              <w:pStyle w:val="TAL"/>
              <w:rPr>
                <w:lang w:eastAsia="ja-JP"/>
              </w:rPr>
            </w:pPr>
          </w:p>
        </w:tc>
        <w:tc>
          <w:tcPr>
            <w:tcW w:w="1260" w:type="dxa"/>
          </w:tcPr>
          <w:p w14:paraId="52DCA53D" w14:textId="77777777" w:rsidR="00C935A0" w:rsidRPr="00FD0425" w:rsidRDefault="00C935A0" w:rsidP="00C935A0">
            <w:pPr>
              <w:pStyle w:val="TAL"/>
              <w:rPr>
                <w:snapToGrid w:val="0"/>
                <w:lang w:eastAsia="ja-JP"/>
              </w:rPr>
            </w:pPr>
            <w:r w:rsidRPr="00FD0425">
              <w:rPr>
                <w:snapToGrid w:val="0"/>
                <w:lang w:eastAsia="ja-JP"/>
              </w:rPr>
              <w:t>NG-RAN node UE XnAP ID</w:t>
            </w:r>
          </w:p>
          <w:p w14:paraId="75BC0014" w14:textId="77777777" w:rsidR="00C935A0" w:rsidRPr="00FD0425" w:rsidRDefault="00C935A0" w:rsidP="00C935A0">
            <w:pPr>
              <w:pStyle w:val="TAL"/>
              <w:rPr>
                <w:lang w:eastAsia="ja-JP"/>
              </w:rPr>
            </w:pPr>
            <w:r w:rsidRPr="00FD0425">
              <w:rPr>
                <w:lang w:eastAsia="ja-JP"/>
              </w:rPr>
              <w:t>9.2.3.16</w:t>
            </w:r>
          </w:p>
        </w:tc>
        <w:tc>
          <w:tcPr>
            <w:tcW w:w="2284" w:type="dxa"/>
            <w:gridSpan w:val="2"/>
          </w:tcPr>
          <w:p w14:paraId="485C072F" w14:textId="77777777" w:rsidR="00C935A0" w:rsidRPr="00FD0425" w:rsidRDefault="00C935A0" w:rsidP="00C935A0">
            <w:pPr>
              <w:pStyle w:val="TAL"/>
              <w:rPr>
                <w:lang w:eastAsia="ja-JP"/>
              </w:rPr>
            </w:pPr>
            <w:r w:rsidRPr="00FD0425">
              <w:rPr>
                <w:lang w:eastAsia="ja-JP"/>
              </w:rPr>
              <w:t>Allocated at the S-NG-RAN node</w:t>
            </w:r>
          </w:p>
        </w:tc>
        <w:tc>
          <w:tcPr>
            <w:tcW w:w="1134" w:type="dxa"/>
          </w:tcPr>
          <w:p w14:paraId="0D8C8319" w14:textId="77777777" w:rsidR="00C935A0" w:rsidRPr="00FD0425" w:rsidRDefault="00C935A0" w:rsidP="00C935A0">
            <w:pPr>
              <w:pStyle w:val="TAC"/>
              <w:rPr>
                <w:lang w:eastAsia="ja-JP"/>
              </w:rPr>
            </w:pPr>
            <w:r w:rsidRPr="00FD0425">
              <w:rPr>
                <w:lang w:eastAsia="ja-JP"/>
              </w:rPr>
              <w:t>YES</w:t>
            </w:r>
          </w:p>
        </w:tc>
        <w:tc>
          <w:tcPr>
            <w:tcW w:w="1134" w:type="dxa"/>
          </w:tcPr>
          <w:p w14:paraId="628E1492" w14:textId="77777777" w:rsidR="00C935A0" w:rsidRPr="00FD0425" w:rsidRDefault="00C935A0" w:rsidP="00C935A0">
            <w:pPr>
              <w:pStyle w:val="TAC"/>
              <w:rPr>
                <w:lang w:eastAsia="ja-JP"/>
              </w:rPr>
            </w:pPr>
            <w:r w:rsidRPr="00FD0425">
              <w:rPr>
                <w:lang w:eastAsia="ja-JP"/>
              </w:rPr>
              <w:t>reject</w:t>
            </w:r>
          </w:p>
        </w:tc>
      </w:tr>
      <w:tr w:rsidR="00C935A0" w:rsidRPr="00FD0425" w14:paraId="290DA197" w14:textId="77777777" w:rsidTr="00C935A0">
        <w:tblPrEx>
          <w:tblCellMar>
            <w:top w:w="0" w:type="dxa"/>
            <w:bottom w:w="0" w:type="dxa"/>
          </w:tblCellMar>
        </w:tblPrEx>
        <w:tc>
          <w:tcPr>
            <w:tcW w:w="2578" w:type="dxa"/>
          </w:tcPr>
          <w:p w14:paraId="53886F14" w14:textId="77777777" w:rsidR="00C935A0" w:rsidRPr="00FD0425" w:rsidRDefault="00C935A0" w:rsidP="00C935A0">
            <w:pPr>
              <w:pStyle w:val="TAL"/>
              <w:rPr>
                <w:lang w:eastAsia="ja-JP"/>
              </w:rPr>
            </w:pPr>
            <w:r w:rsidRPr="00FD0425">
              <w:rPr>
                <w:lang w:eastAsia="ja-JP"/>
              </w:rPr>
              <w:t>Cause</w:t>
            </w:r>
          </w:p>
        </w:tc>
        <w:tc>
          <w:tcPr>
            <w:tcW w:w="1104" w:type="dxa"/>
          </w:tcPr>
          <w:p w14:paraId="341A3133" w14:textId="77777777" w:rsidR="00C935A0" w:rsidRPr="00FD0425" w:rsidRDefault="00C935A0" w:rsidP="00C935A0">
            <w:pPr>
              <w:pStyle w:val="TAL"/>
              <w:rPr>
                <w:lang w:eastAsia="ja-JP"/>
              </w:rPr>
            </w:pPr>
            <w:r w:rsidRPr="00FD0425">
              <w:rPr>
                <w:lang w:eastAsia="ja-JP"/>
              </w:rPr>
              <w:t>M</w:t>
            </w:r>
          </w:p>
        </w:tc>
        <w:tc>
          <w:tcPr>
            <w:tcW w:w="1022" w:type="dxa"/>
          </w:tcPr>
          <w:p w14:paraId="6BDE50AF" w14:textId="77777777" w:rsidR="00C935A0" w:rsidRPr="00FD0425" w:rsidRDefault="00C935A0" w:rsidP="00C935A0">
            <w:pPr>
              <w:pStyle w:val="TAL"/>
              <w:rPr>
                <w:lang w:eastAsia="ja-JP"/>
              </w:rPr>
            </w:pPr>
          </w:p>
        </w:tc>
        <w:tc>
          <w:tcPr>
            <w:tcW w:w="1260" w:type="dxa"/>
          </w:tcPr>
          <w:p w14:paraId="4ACA3DA3" w14:textId="77777777" w:rsidR="00C935A0" w:rsidRPr="00FD0425" w:rsidRDefault="00C935A0" w:rsidP="00C935A0">
            <w:pPr>
              <w:pStyle w:val="TAL"/>
              <w:rPr>
                <w:snapToGrid w:val="0"/>
                <w:lang w:eastAsia="ja-JP"/>
              </w:rPr>
            </w:pPr>
            <w:r w:rsidRPr="00FD0425">
              <w:rPr>
                <w:lang w:eastAsia="ja-JP"/>
              </w:rPr>
              <w:t>9.2.3.2</w:t>
            </w:r>
          </w:p>
        </w:tc>
        <w:tc>
          <w:tcPr>
            <w:tcW w:w="2284" w:type="dxa"/>
            <w:gridSpan w:val="2"/>
          </w:tcPr>
          <w:p w14:paraId="4BAB7DFD" w14:textId="77777777" w:rsidR="00C935A0" w:rsidRPr="00FD0425" w:rsidRDefault="00C935A0" w:rsidP="00C935A0">
            <w:pPr>
              <w:pStyle w:val="TAL"/>
              <w:rPr>
                <w:lang w:eastAsia="ja-JP"/>
              </w:rPr>
            </w:pPr>
          </w:p>
        </w:tc>
        <w:tc>
          <w:tcPr>
            <w:tcW w:w="1134" w:type="dxa"/>
          </w:tcPr>
          <w:p w14:paraId="0D0D42B5" w14:textId="77777777" w:rsidR="00C935A0" w:rsidRPr="00FD0425" w:rsidRDefault="00C935A0" w:rsidP="00C935A0">
            <w:pPr>
              <w:pStyle w:val="TAC"/>
              <w:rPr>
                <w:lang w:eastAsia="ja-JP"/>
              </w:rPr>
            </w:pPr>
            <w:r w:rsidRPr="00FD0425">
              <w:rPr>
                <w:lang w:eastAsia="ja-JP"/>
              </w:rPr>
              <w:t>YES</w:t>
            </w:r>
          </w:p>
        </w:tc>
        <w:tc>
          <w:tcPr>
            <w:tcW w:w="1134" w:type="dxa"/>
          </w:tcPr>
          <w:p w14:paraId="50C4CD87" w14:textId="77777777" w:rsidR="00C935A0" w:rsidRPr="00FD0425" w:rsidRDefault="00C935A0" w:rsidP="00C935A0">
            <w:pPr>
              <w:pStyle w:val="TAC"/>
              <w:rPr>
                <w:lang w:eastAsia="ja-JP"/>
              </w:rPr>
            </w:pPr>
            <w:r w:rsidRPr="00FD0425">
              <w:rPr>
                <w:lang w:eastAsia="ja-JP"/>
              </w:rPr>
              <w:t>ignore</w:t>
            </w:r>
          </w:p>
        </w:tc>
      </w:tr>
      <w:tr w:rsidR="00C935A0" w:rsidRPr="00FD0425" w14:paraId="6849C475" w14:textId="77777777" w:rsidTr="00C935A0">
        <w:tblPrEx>
          <w:tblCellMar>
            <w:top w:w="0" w:type="dxa"/>
            <w:bottom w:w="0" w:type="dxa"/>
          </w:tblCellMar>
        </w:tblPrEx>
        <w:tc>
          <w:tcPr>
            <w:tcW w:w="2578" w:type="dxa"/>
          </w:tcPr>
          <w:p w14:paraId="0AFCE6C4" w14:textId="77777777" w:rsidR="00C935A0" w:rsidRPr="00FD0425" w:rsidRDefault="00C935A0" w:rsidP="00C935A0">
            <w:pPr>
              <w:pStyle w:val="TAL"/>
              <w:rPr>
                <w:lang w:eastAsia="ja-JP"/>
              </w:rPr>
            </w:pPr>
            <w:r w:rsidRPr="00FD0425">
              <w:rPr>
                <w:lang w:eastAsia="ja-JP"/>
              </w:rPr>
              <w:t>PDCP Change Indication</w:t>
            </w:r>
          </w:p>
        </w:tc>
        <w:tc>
          <w:tcPr>
            <w:tcW w:w="1104" w:type="dxa"/>
          </w:tcPr>
          <w:p w14:paraId="232D9691" w14:textId="77777777" w:rsidR="00C935A0" w:rsidRPr="00FD0425" w:rsidRDefault="00C935A0" w:rsidP="00C935A0">
            <w:pPr>
              <w:pStyle w:val="TAL"/>
              <w:rPr>
                <w:lang w:eastAsia="ja-JP"/>
              </w:rPr>
            </w:pPr>
            <w:r w:rsidRPr="00FD0425">
              <w:rPr>
                <w:lang w:eastAsia="ja-JP"/>
              </w:rPr>
              <w:t>O</w:t>
            </w:r>
          </w:p>
        </w:tc>
        <w:tc>
          <w:tcPr>
            <w:tcW w:w="1022" w:type="dxa"/>
          </w:tcPr>
          <w:p w14:paraId="26F5F658" w14:textId="77777777" w:rsidR="00C935A0" w:rsidRPr="00FD0425" w:rsidRDefault="00C935A0" w:rsidP="00C935A0">
            <w:pPr>
              <w:pStyle w:val="TAL"/>
              <w:rPr>
                <w:lang w:eastAsia="ja-JP"/>
              </w:rPr>
            </w:pPr>
          </w:p>
        </w:tc>
        <w:tc>
          <w:tcPr>
            <w:tcW w:w="1260" w:type="dxa"/>
          </w:tcPr>
          <w:p w14:paraId="44F85440" w14:textId="77777777" w:rsidR="00C935A0" w:rsidRPr="00FD0425" w:rsidRDefault="00C935A0" w:rsidP="00C935A0">
            <w:pPr>
              <w:pStyle w:val="TAL"/>
              <w:rPr>
                <w:lang w:eastAsia="ja-JP"/>
              </w:rPr>
            </w:pPr>
            <w:r w:rsidRPr="00FD0425">
              <w:rPr>
                <w:lang w:eastAsia="ja-JP"/>
              </w:rPr>
              <w:t>9.2.3.74</w:t>
            </w:r>
          </w:p>
        </w:tc>
        <w:tc>
          <w:tcPr>
            <w:tcW w:w="2284" w:type="dxa"/>
            <w:gridSpan w:val="2"/>
          </w:tcPr>
          <w:p w14:paraId="05C503A1" w14:textId="77777777" w:rsidR="00C935A0" w:rsidRPr="00FD0425" w:rsidRDefault="00C935A0" w:rsidP="00C935A0">
            <w:pPr>
              <w:pStyle w:val="TAL"/>
              <w:rPr>
                <w:lang w:eastAsia="ja-JP"/>
              </w:rPr>
            </w:pPr>
          </w:p>
        </w:tc>
        <w:tc>
          <w:tcPr>
            <w:tcW w:w="1134" w:type="dxa"/>
          </w:tcPr>
          <w:p w14:paraId="7228EBEF" w14:textId="77777777" w:rsidR="00C935A0" w:rsidRPr="00FD0425" w:rsidRDefault="00C935A0" w:rsidP="00C935A0">
            <w:pPr>
              <w:pStyle w:val="TAC"/>
              <w:rPr>
                <w:lang w:eastAsia="ja-JP"/>
              </w:rPr>
            </w:pPr>
            <w:r w:rsidRPr="00FD0425">
              <w:rPr>
                <w:lang w:eastAsia="ja-JP"/>
              </w:rPr>
              <w:t>YES</w:t>
            </w:r>
          </w:p>
        </w:tc>
        <w:tc>
          <w:tcPr>
            <w:tcW w:w="1134" w:type="dxa"/>
          </w:tcPr>
          <w:p w14:paraId="26F035B9" w14:textId="77777777" w:rsidR="00C935A0" w:rsidRPr="00FD0425" w:rsidRDefault="00C935A0" w:rsidP="00C935A0">
            <w:pPr>
              <w:pStyle w:val="TAC"/>
              <w:rPr>
                <w:lang w:eastAsia="ja-JP"/>
              </w:rPr>
            </w:pPr>
            <w:r w:rsidRPr="00FD0425">
              <w:rPr>
                <w:lang w:eastAsia="ja-JP"/>
              </w:rPr>
              <w:t>ignore</w:t>
            </w:r>
          </w:p>
        </w:tc>
      </w:tr>
      <w:tr w:rsidR="00C935A0" w:rsidRPr="00FD0425" w14:paraId="1A149BCF" w14:textId="77777777" w:rsidTr="00C935A0">
        <w:tblPrEx>
          <w:tblCellMar>
            <w:top w:w="0" w:type="dxa"/>
            <w:bottom w:w="0" w:type="dxa"/>
          </w:tblCellMar>
        </w:tblPrEx>
        <w:tc>
          <w:tcPr>
            <w:tcW w:w="2578" w:type="dxa"/>
          </w:tcPr>
          <w:p w14:paraId="7102BCEE" w14:textId="77777777" w:rsidR="00C935A0" w:rsidRPr="00FD0425" w:rsidRDefault="00C935A0" w:rsidP="00C935A0">
            <w:pPr>
              <w:pStyle w:val="TAL"/>
              <w:rPr>
                <w:b/>
                <w:lang w:eastAsia="zh-CN"/>
              </w:rPr>
            </w:pPr>
            <w:r w:rsidRPr="00FD0425">
              <w:rPr>
                <w:bCs/>
                <w:lang w:eastAsia="ja-JP"/>
              </w:rPr>
              <w:t>Selected PLMN</w:t>
            </w:r>
          </w:p>
        </w:tc>
        <w:tc>
          <w:tcPr>
            <w:tcW w:w="1104" w:type="dxa"/>
          </w:tcPr>
          <w:p w14:paraId="1116DD0A" w14:textId="77777777" w:rsidR="00C935A0" w:rsidRPr="00FD0425" w:rsidRDefault="00C935A0" w:rsidP="00C935A0">
            <w:pPr>
              <w:pStyle w:val="TAL"/>
              <w:rPr>
                <w:lang w:eastAsia="zh-CN"/>
              </w:rPr>
            </w:pPr>
            <w:r w:rsidRPr="00FD0425">
              <w:rPr>
                <w:lang w:eastAsia="zh-CN"/>
              </w:rPr>
              <w:t>O</w:t>
            </w:r>
          </w:p>
        </w:tc>
        <w:tc>
          <w:tcPr>
            <w:tcW w:w="1022" w:type="dxa"/>
          </w:tcPr>
          <w:p w14:paraId="352A95BC" w14:textId="77777777" w:rsidR="00C935A0" w:rsidRPr="00FD0425" w:rsidRDefault="00C935A0" w:rsidP="00C935A0">
            <w:pPr>
              <w:pStyle w:val="TAL"/>
              <w:rPr>
                <w:i/>
                <w:lang w:eastAsia="ja-JP"/>
              </w:rPr>
            </w:pPr>
          </w:p>
        </w:tc>
        <w:tc>
          <w:tcPr>
            <w:tcW w:w="1260" w:type="dxa"/>
          </w:tcPr>
          <w:p w14:paraId="3DBF239D" w14:textId="77777777" w:rsidR="00C935A0" w:rsidRPr="00FD0425" w:rsidRDefault="00C935A0" w:rsidP="00C935A0">
            <w:pPr>
              <w:pStyle w:val="TAL"/>
              <w:rPr>
                <w:rFonts w:eastAsia="MS Mincho"/>
                <w:lang w:eastAsia="ja-JP"/>
              </w:rPr>
            </w:pPr>
            <w:r w:rsidRPr="00FD0425">
              <w:rPr>
                <w:rFonts w:eastAsia="MS Mincho"/>
                <w:lang w:eastAsia="ja-JP"/>
              </w:rPr>
              <w:t>PLMN Identity</w:t>
            </w:r>
          </w:p>
          <w:p w14:paraId="68C62176" w14:textId="77777777" w:rsidR="00C935A0" w:rsidRPr="00FD0425" w:rsidRDefault="00C935A0" w:rsidP="00C935A0">
            <w:pPr>
              <w:pStyle w:val="TAL"/>
              <w:rPr>
                <w:lang w:eastAsia="ja-JP"/>
              </w:rPr>
            </w:pPr>
            <w:r w:rsidRPr="00FD0425">
              <w:rPr>
                <w:lang w:eastAsia="ja-JP"/>
              </w:rPr>
              <w:t>9.2.2.4</w:t>
            </w:r>
          </w:p>
        </w:tc>
        <w:tc>
          <w:tcPr>
            <w:tcW w:w="2284" w:type="dxa"/>
            <w:gridSpan w:val="2"/>
          </w:tcPr>
          <w:p w14:paraId="13FEAD7F" w14:textId="77777777" w:rsidR="00C935A0" w:rsidRPr="00FD0425" w:rsidRDefault="00C935A0" w:rsidP="00C935A0">
            <w:pPr>
              <w:pStyle w:val="TAL"/>
              <w:rPr>
                <w:lang w:eastAsia="zh-CN"/>
              </w:rPr>
            </w:pPr>
            <w:r w:rsidRPr="00FD0425">
              <w:rPr>
                <w:lang w:eastAsia="zh-CN"/>
              </w:rPr>
              <w:t>The selected PLMN of the SCG in the S-NG-RAN node.</w:t>
            </w:r>
          </w:p>
        </w:tc>
        <w:tc>
          <w:tcPr>
            <w:tcW w:w="1134" w:type="dxa"/>
          </w:tcPr>
          <w:p w14:paraId="2C529DC1" w14:textId="77777777" w:rsidR="00C935A0" w:rsidRPr="00FD0425" w:rsidRDefault="00C935A0" w:rsidP="00C935A0">
            <w:pPr>
              <w:pStyle w:val="TAC"/>
              <w:rPr>
                <w:bCs/>
                <w:lang w:eastAsia="zh-CN"/>
              </w:rPr>
            </w:pPr>
            <w:r w:rsidRPr="00FD0425">
              <w:rPr>
                <w:bCs/>
                <w:lang w:eastAsia="zh-CN"/>
              </w:rPr>
              <w:t>YES</w:t>
            </w:r>
          </w:p>
        </w:tc>
        <w:tc>
          <w:tcPr>
            <w:tcW w:w="1134" w:type="dxa"/>
          </w:tcPr>
          <w:p w14:paraId="787ACCED" w14:textId="77777777" w:rsidR="00C935A0" w:rsidRPr="00FD0425" w:rsidRDefault="00C935A0" w:rsidP="00C935A0">
            <w:pPr>
              <w:pStyle w:val="TAC"/>
              <w:rPr>
                <w:lang w:eastAsia="zh-CN"/>
              </w:rPr>
            </w:pPr>
            <w:r w:rsidRPr="00FD0425">
              <w:rPr>
                <w:lang w:eastAsia="zh-CN"/>
              </w:rPr>
              <w:t>ignore</w:t>
            </w:r>
          </w:p>
        </w:tc>
      </w:tr>
      <w:tr w:rsidR="00C935A0" w:rsidRPr="00FD0425" w14:paraId="5F535DE7" w14:textId="77777777" w:rsidTr="00C935A0">
        <w:tblPrEx>
          <w:tblCellMar>
            <w:top w:w="0" w:type="dxa"/>
            <w:bottom w:w="0" w:type="dxa"/>
          </w:tblCellMar>
        </w:tblPrEx>
        <w:tc>
          <w:tcPr>
            <w:tcW w:w="2578" w:type="dxa"/>
          </w:tcPr>
          <w:p w14:paraId="23AA037B" w14:textId="77777777" w:rsidR="00C935A0" w:rsidRPr="00FD0425" w:rsidRDefault="00C935A0" w:rsidP="00C935A0">
            <w:pPr>
              <w:pStyle w:val="TAL"/>
              <w:rPr>
                <w:bCs/>
                <w:lang w:eastAsia="ja-JP"/>
              </w:rPr>
            </w:pPr>
            <w:r w:rsidRPr="00FD0425">
              <w:rPr>
                <w:lang w:eastAsia="ja-JP"/>
              </w:rPr>
              <w:t>Mobility Restriction List</w:t>
            </w:r>
          </w:p>
        </w:tc>
        <w:tc>
          <w:tcPr>
            <w:tcW w:w="1104" w:type="dxa"/>
          </w:tcPr>
          <w:p w14:paraId="4C5450C3" w14:textId="77777777" w:rsidR="00C935A0" w:rsidRPr="00FD0425" w:rsidRDefault="00C935A0" w:rsidP="00C935A0">
            <w:pPr>
              <w:pStyle w:val="TAL"/>
              <w:rPr>
                <w:lang w:eastAsia="zh-CN"/>
              </w:rPr>
            </w:pPr>
            <w:r w:rsidRPr="00FD0425">
              <w:rPr>
                <w:rFonts w:eastAsia="SimSun" w:hint="eastAsia"/>
                <w:lang w:eastAsia="zh-CN"/>
              </w:rPr>
              <w:t>O</w:t>
            </w:r>
          </w:p>
        </w:tc>
        <w:tc>
          <w:tcPr>
            <w:tcW w:w="1022" w:type="dxa"/>
          </w:tcPr>
          <w:p w14:paraId="59AB22D4" w14:textId="77777777" w:rsidR="00C935A0" w:rsidRPr="00FD0425" w:rsidRDefault="00C935A0" w:rsidP="00C935A0">
            <w:pPr>
              <w:pStyle w:val="TAL"/>
              <w:rPr>
                <w:i/>
                <w:lang w:eastAsia="ja-JP"/>
              </w:rPr>
            </w:pPr>
          </w:p>
        </w:tc>
        <w:tc>
          <w:tcPr>
            <w:tcW w:w="1260" w:type="dxa"/>
          </w:tcPr>
          <w:p w14:paraId="1563FEA1" w14:textId="77777777" w:rsidR="00C935A0" w:rsidRPr="00FD0425" w:rsidRDefault="00C935A0" w:rsidP="00C935A0">
            <w:pPr>
              <w:pStyle w:val="TAL"/>
              <w:rPr>
                <w:rFonts w:eastAsia="MS Mincho"/>
                <w:lang w:eastAsia="ja-JP"/>
              </w:rPr>
            </w:pPr>
            <w:r w:rsidRPr="00FD0425">
              <w:rPr>
                <w:lang w:eastAsia="ja-JP"/>
              </w:rPr>
              <w:t>9.2.3.53</w:t>
            </w:r>
          </w:p>
        </w:tc>
        <w:tc>
          <w:tcPr>
            <w:tcW w:w="2284" w:type="dxa"/>
            <w:gridSpan w:val="2"/>
          </w:tcPr>
          <w:p w14:paraId="382C1146" w14:textId="77777777" w:rsidR="00C935A0" w:rsidRPr="00FD0425" w:rsidRDefault="00C935A0" w:rsidP="00C935A0">
            <w:pPr>
              <w:pStyle w:val="TAL"/>
              <w:rPr>
                <w:lang w:eastAsia="zh-CN"/>
              </w:rPr>
            </w:pPr>
          </w:p>
        </w:tc>
        <w:tc>
          <w:tcPr>
            <w:tcW w:w="1134" w:type="dxa"/>
          </w:tcPr>
          <w:p w14:paraId="0D9F7968" w14:textId="77777777" w:rsidR="00C935A0" w:rsidRPr="00FD0425" w:rsidRDefault="00C935A0" w:rsidP="00C935A0">
            <w:pPr>
              <w:pStyle w:val="TAC"/>
              <w:rPr>
                <w:bCs/>
                <w:lang w:eastAsia="zh-CN"/>
              </w:rPr>
            </w:pPr>
            <w:r w:rsidRPr="00FD0425">
              <w:rPr>
                <w:bCs/>
                <w:lang w:eastAsia="zh-CN"/>
              </w:rPr>
              <w:t>YES</w:t>
            </w:r>
          </w:p>
        </w:tc>
        <w:tc>
          <w:tcPr>
            <w:tcW w:w="1134" w:type="dxa"/>
          </w:tcPr>
          <w:p w14:paraId="3A014F7E" w14:textId="77777777" w:rsidR="00C935A0" w:rsidRPr="00FD0425" w:rsidRDefault="00C935A0" w:rsidP="00C935A0">
            <w:pPr>
              <w:pStyle w:val="TAC"/>
              <w:rPr>
                <w:lang w:eastAsia="zh-CN"/>
              </w:rPr>
            </w:pPr>
            <w:r w:rsidRPr="00FD0425">
              <w:rPr>
                <w:lang w:eastAsia="zh-CN"/>
              </w:rPr>
              <w:t>ignore</w:t>
            </w:r>
          </w:p>
        </w:tc>
      </w:tr>
      <w:tr w:rsidR="00C935A0" w:rsidRPr="00FD0425" w14:paraId="0580A040" w14:textId="77777777" w:rsidTr="00C935A0">
        <w:tblPrEx>
          <w:tblCellMar>
            <w:top w:w="0" w:type="dxa"/>
            <w:bottom w:w="0" w:type="dxa"/>
          </w:tblCellMar>
        </w:tblPrEx>
        <w:tc>
          <w:tcPr>
            <w:tcW w:w="2578" w:type="dxa"/>
          </w:tcPr>
          <w:p w14:paraId="1C464B8D" w14:textId="77777777" w:rsidR="00C935A0" w:rsidRPr="00FD0425" w:rsidRDefault="00C935A0" w:rsidP="00C935A0">
            <w:pPr>
              <w:pStyle w:val="TAL"/>
              <w:rPr>
                <w:lang w:eastAsia="ja-JP"/>
              </w:rPr>
            </w:pPr>
            <w:r w:rsidRPr="00FD0425">
              <w:rPr>
                <w:lang w:eastAsia="ja-JP"/>
              </w:rPr>
              <w:t>SCG Configuration Query</w:t>
            </w:r>
          </w:p>
        </w:tc>
        <w:tc>
          <w:tcPr>
            <w:tcW w:w="1104" w:type="dxa"/>
          </w:tcPr>
          <w:p w14:paraId="4FCD1186" w14:textId="77777777" w:rsidR="00C935A0" w:rsidRPr="00FD0425" w:rsidRDefault="00C935A0" w:rsidP="00C935A0">
            <w:pPr>
              <w:pStyle w:val="TAL"/>
              <w:rPr>
                <w:rFonts w:eastAsia="SimSun" w:hint="eastAsia"/>
                <w:lang w:eastAsia="zh-CN"/>
              </w:rPr>
            </w:pPr>
            <w:r w:rsidRPr="00FD0425">
              <w:rPr>
                <w:rFonts w:eastAsia="SimSun"/>
                <w:lang w:eastAsia="zh-CN"/>
              </w:rPr>
              <w:t>O</w:t>
            </w:r>
          </w:p>
        </w:tc>
        <w:tc>
          <w:tcPr>
            <w:tcW w:w="1022" w:type="dxa"/>
          </w:tcPr>
          <w:p w14:paraId="09262F74" w14:textId="77777777" w:rsidR="00C935A0" w:rsidRPr="00FD0425" w:rsidRDefault="00C935A0" w:rsidP="00C935A0">
            <w:pPr>
              <w:pStyle w:val="TAL"/>
              <w:rPr>
                <w:i/>
                <w:lang w:eastAsia="ja-JP"/>
              </w:rPr>
            </w:pPr>
          </w:p>
        </w:tc>
        <w:tc>
          <w:tcPr>
            <w:tcW w:w="1260" w:type="dxa"/>
          </w:tcPr>
          <w:p w14:paraId="18F72C97" w14:textId="77777777" w:rsidR="00C935A0" w:rsidRPr="00FD0425" w:rsidRDefault="00C935A0" w:rsidP="00C935A0">
            <w:pPr>
              <w:pStyle w:val="TAL"/>
              <w:rPr>
                <w:lang w:eastAsia="ja-JP"/>
              </w:rPr>
            </w:pPr>
            <w:r w:rsidRPr="00FD0425">
              <w:rPr>
                <w:lang w:eastAsia="ja-JP"/>
              </w:rPr>
              <w:t>9.2.3.27</w:t>
            </w:r>
          </w:p>
        </w:tc>
        <w:tc>
          <w:tcPr>
            <w:tcW w:w="2284" w:type="dxa"/>
            <w:gridSpan w:val="2"/>
          </w:tcPr>
          <w:p w14:paraId="5D766037" w14:textId="77777777" w:rsidR="00C935A0" w:rsidRPr="00FD0425" w:rsidRDefault="00C935A0" w:rsidP="00C935A0">
            <w:pPr>
              <w:pStyle w:val="TAL"/>
              <w:rPr>
                <w:lang w:eastAsia="zh-CN"/>
              </w:rPr>
            </w:pPr>
          </w:p>
        </w:tc>
        <w:tc>
          <w:tcPr>
            <w:tcW w:w="1134" w:type="dxa"/>
          </w:tcPr>
          <w:p w14:paraId="21560323" w14:textId="77777777" w:rsidR="00C935A0" w:rsidRPr="00FD0425" w:rsidRDefault="00C935A0" w:rsidP="00C935A0">
            <w:pPr>
              <w:pStyle w:val="TAC"/>
              <w:rPr>
                <w:bCs/>
                <w:lang w:eastAsia="zh-CN"/>
              </w:rPr>
            </w:pPr>
            <w:r w:rsidRPr="00FD0425">
              <w:rPr>
                <w:bCs/>
                <w:lang w:eastAsia="zh-CN"/>
              </w:rPr>
              <w:t>YES</w:t>
            </w:r>
          </w:p>
        </w:tc>
        <w:tc>
          <w:tcPr>
            <w:tcW w:w="1134" w:type="dxa"/>
          </w:tcPr>
          <w:p w14:paraId="7BC3116E" w14:textId="77777777" w:rsidR="00C935A0" w:rsidRPr="00FD0425" w:rsidRDefault="00C935A0" w:rsidP="00C935A0">
            <w:pPr>
              <w:pStyle w:val="TAC"/>
              <w:rPr>
                <w:lang w:eastAsia="zh-CN"/>
              </w:rPr>
            </w:pPr>
            <w:r w:rsidRPr="00FD0425">
              <w:rPr>
                <w:lang w:eastAsia="zh-CN"/>
              </w:rPr>
              <w:t>ignore</w:t>
            </w:r>
          </w:p>
        </w:tc>
      </w:tr>
      <w:tr w:rsidR="00C935A0" w:rsidRPr="00FD0425" w14:paraId="73650FA8" w14:textId="77777777" w:rsidTr="00C935A0">
        <w:tblPrEx>
          <w:tblCellMar>
            <w:top w:w="0" w:type="dxa"/>
            <w:bottom w:w="0" w:type="dxa"/>
          </w:tblCellMar>
        </w:tblPrEx>
        <w:tc>
          <w:tcPr>
            <w:tcW w:w="2578" w:type="dxa"/>
          </w:tcPr>
          <w:p w14:paraId="32907152" w14:textId="77777777" w:rsidR="00C935A0" w:rsidRPr="00FD0425" w:rsidRDefault="00C935A0" w:rsidP="00C935A0">
            <w:pPr>
              <w:pStyle w:val="TAL"/>
              <w:rPr>
                <w:b/>
                <w:bCs/>
                <w:lang w:eastAsia="ja-JP"/>
              </w:rPr>
            </w:pPr>
            <w:r w:rsidRPr="00FD0425">
              <w:rPr>
                <w:b/>
                <w:bCs/>
                <w:lang w:eastAsia="ja-JP"/>
              </w:rPr>
              <w:t>UE Context Information</w:t>
            </w:r>
          </w:p>
        </w:tc>
        <w:tc>
          <w:tcPr>
            <w:tcW w:w="1104" w:type="dxa"/>
          </w:tcPr>
          <w:p w14:paraId="6A5827DC" w14:textId="77777777" w:rsidR="00C935A0" w:rsidRPr="00FD0425" w:rsidRDefault="00C935A0" w:rsidP="00C935A0">
            <w:pPr>
              <w:pStyle w:val="TAL"/>
              <w:rPr>
                <w:lang w:eastAsia="ja-JP"/>
              </w:rPr>
            </w:pPr>
          </w:p>
        </w:tc>
        <w:tc>
          <w:tcPr>
            <w:tcW w:w="1022" w:type="dxa"/>
          </w:tcPr>
          <w:p w14:paraId="52FE114A" w14:textId="77777777" w:rsidR="00C935A0" w:rsidRPr="00FD0425" w:rsidRDefault="00C935A0" w:rsidP="00C935A0">
            <w:pPr>
              <w:pStyle w:val="TAL"/>
              <w:rPr>
                <w:i/>
                <w:lang w:eastAsia="ja-JP"/>
              </w:rPr>
            </w:pPr>
            <w:r w:rsidRPr="00FD0425">
              <w:rPr>
                <w:i/>
                <w:lang w:eastAsia="ja-JP"/>
              </w:rPr>
              <w:t>0..1</w:t>
            </w:r>
          </w:p>
        </w:tc>
        <w:tc>
          <w:tcPr>
            <w:tcW w:w="1260" w:type="dxa"/>
          </w:tcPr>
          <w:p w14:paraId="77EA3313" w14:textId="77777777" w:rsidR="00C935A0" w:rsidRPr="00FD0425" w:rsidRDefault="00C935A0" w:rsidP="00C935A0">
            <w:pPr>
              <w:pStyle w:val="TAL"/>
              <w:rPr>
                <w:lang w:eastAsia="ja-JP"/>
              </w:rPr>
            </w:pPr>
          </w:p>
        </w:tc>
        <w:tc>
          <w:tcPr>
            <w:tcW w:w="2284" w:type="dxa"/>
            <w:gridSpan w:val="2"/>
          </w:tcPr>
          <w:p w14:paraId="6EB64F05" w14:textId="77777777" w:rsidR="00C935A0" w:rsidRPr="00FD0425" w:rsidRDefault="00C935A0" w:rsidP="00C935A0">
            <w:pPr>
              <w:pStyle w:val="TAL"/>
              <w:rPr>
                <w:lang w:eastAsia="ja-JP"/>
              </w:rPr>
            </w:pPr>
          </w:p>
        </w:tc>
        <w:tc>
          <w:tcPr>
            <w:tcW w:w="1134" w:type="dxa"/>
          </w:tcPr>
          <w:p w14:paraId="63025B0A" w14:textId="77777777" w:rsidR="00C935A0" w:rsidRPr="00FD0425" w:rsidRDefault="00C935A0" w:rsidP="00C935A0">
            <w:pPr>
              <w:pStyle w:val="TAC"/>
              <w:rPr>
                <w:lang w:eastAsia="ja-JP"/>
              </w:rPr>
            </w:pPr>
            <w:r w:rsidRPr="00FD0425">
              <w:rPr>
                <w:lang w:eastAsia="ja-JP"/>
              </w:rPr>
              <w:t>YES</w:t>
            </w:r>
          </w:p>
        </w:tc>
        <w:tc>
          <w:tcPr>
            <w:tcW w:w="1134" w:type="dxa"/>
          </w:tcPr>
          <w:p w14:paraId="6C6B81F2" w14:textId="77777777" w:rsidR="00C935A0" w:rsidRPr="00FD0425" w:rsidRDefault="00C935A0" w:rsidP="00C935A0">
            <w:pPr>
              <w:pStyle w:val="TAC"/>
              <w:rPr>
                <w:lang w:eastAsia="ja-JP"/>
              </w:rPr>
            </w:pPr>
            <w:r w:rsidRPr="00FD0425">
              <w:rPr>
                <w:lang w:eastAsia="ja-JP"/>
              </w:rPr>
              <w:t>reject</w:t>
            </w:r>
          </w:p>
        </w:tc>
      </w:tr>
      <w:tr w:rsidR="00C935A0" w:rsidRPr="00FD0425" w14:paraId="5EAADB66" w14:textId="77777777" w:rsidTr="00C935A0">
        <w:tblPrEx>
          <w:tblCellMar>
            <w:top w:w="0" w:type="dxa"/>
            <w:bottom w:w="0" w:type="dxa"/>
          </w:tblCellMar>
        </w:tblPrEx>
        <w:tc>
          <w:tcPr>
            <w:tcW w:w="2578" w:type="dxa"/>
          </w:tcPr>
          <w:p w14:paraId="07168BDB" w14:textId="77777777" w:rsidR="00C935A0" w:rsidRPr="00FD0425" w:rsidRDefault="00C935A0" w:rsidP="00C935A0">
            <w:pPr>
              <w:pStyle w:val="TAL"/>
              <w:ind w:left="113"/>
              <w:rPr>
                <w:lang w:eastAsia="ja-JP"/>
              </w:rPr>
            </w:pPr>
            <w:r w:rsidRPr="00FD0425">
              <w:rPr>
                <w:lang w:eastAsia="ja-JP"/>
              </w:rPr>
              <w:t>&gt;UE Security Capabilities</w:t>
            </w:r>
          </w:p>
        </w:tc>
        <w:tc>
          <w:tcPr>
            <w:tcW w:w="1104" w:type="dxa"/>
          </w:tcPr>
          <w:p w14:paraId="070012B9" w14:textId="77777777" w:rsidR="00C935A0" w:rsidRPr="00FD0425" w:rsidRDefault="00C935A0" w:rsidP="00C935A0">
            <w:pPr>
              <w:pStyle w:val="TAL"/>
              <w:rPr>
                <w:lang w:eastAsia="ja-JP"/>
              </w:rPr>
            </w:pPr>
            <w:r w:rsidRPr="00FD0425">
              <w:rPr>
                <w:lang w:eastAsia="ja-JP"/>
              </w:rPr>
              <w:t>O</w:t>
            </w:r>
          </w:p>
        </w:tc>
        <w:tc>
          <w:tcPr>
            <w:tcW w:w="1022" w:type="dxa"/>
          </w:tcPr>
          <w:p w14:paraId="28DB0598" w14:textId="77777777" w:rsidR="00C935A0" w:rsidRPr="00FD0425" w:rsidRDefault="00C935A0" w:rsidP="00C935A0">
            <w:pPr>
              <w:pStyle w:val="TAL"/>
              <w:rPr>
                <w:i/>
                <w:lang w:eastAsia="ja-JP"/>
              </w:rPr>
            </w:pPr>
          </w:p>
        </w:tc>
        <w:tc>
          <w:tcPr>
            <w:tcW w:w="1260" w:type="dxa"/>
          </w:tcPr>
          <w:p w14:paraId="75726F82" w14:textId="77777777" w:rsidR="00C935A0" w:rsidRPr="00FD0425" w:rsidRDefault="00C935A0" w:rsidP="00C935A0">
            <w:pPr>
              <w:pStyle w:val="TAL"/>
              <w:rPr>
                <w:lang w:eastAsia="ja-JP"/>
              </w:rPr>
            </w:pPr>
            <w:r w:rsidRPr="00FD0425">
              <w:rPr>
                <w:lang w:eastAsia="ja-JP"/>
              </w:rPr>
              <w:t>9.2.3.49</w:t>
            </w:r>
          </w:p>
        </w:tc>
        <w:tc>
          <w:tcPr>
            <w:tcW w:w="2284" w:type="dxa"/>
            <w:gridSpan w:val="2"/>
          </w:tcPr>
          <w:p w14:paraId="422CBF85" w14:textId="77777777" w:rsidR="00C935A0" w:rsidRPr="00FD0425" w:rsidRDefault="00C935A0" w:rsidP="00C935A0">
            <w:pPr>
              <w:pStyle w:val="TAL"/>
              <w:rPr>
                <w:lang w:eastAsia="ja-JP"/>
              </w:rPr>
            </w:pPr>
          </w:p>
        </w:tc>
        <w:tc>
          <w:tcPr>
            <w:tcW w:w="1134" w:type="dxa"/>
          </w:tcPr>
          <w:p w14:paraId="49BC1D5E" w14:textId="77777777" w:rsidR="00C935A0" w:rsidRPr="00FD0425" w:rsidRDefault="00C935A0" w:rsidP="00C935A0">
            <w:pPr>
              <w:pStyle w:val="TAC"/>
              <w:rPr>
                <w:lang w:eastAsia="ja-JP"/>
              </w:rPr>
            </w:pPr>
            <w:r w:rsidRPr="00FD0425">
              <w:rPr>
                <w:lang w:eastAsia="ja-JP"/>
              </w:rPr>
              <w:t>–</w:t>
            </w:r>
          </w:p>
        </w:tc>
        <w:tc>
          <w:tcPr>
            <w:tcW w:w="1134" w:type="dxa"/>
          </w:tcPr>
          <w:p w14:paraId="50BF8700" w14:textId="77777777" w:rsidR="00C935A0" w:rsidRPr="00FD0425" w:rsidRDefault="00C935A0" w:rsidP="00C935A0">
            <w:pPr>
              <w:pStyle w:val="TAC"/>
              <w:rPr>
                <w:lang w:eastAsia="ja-JP"/>
              </w:rPr>
            </w:pPr>
          </w:p>
        </w:tc>
      </w:tr>
      <w:tr w:rsidR="00C935A0" w:rsidRPr="00FD0425" w14:paraId="4FE1B750" w14:textId="77777777" w:rsidTr="00C935A0">
        <w:tblPrEx>
          <w:tblCellMar>
            <w:top w:w="0" w:type="dxa"/>
            <w:bottom w:w="0" w:type="dxa"/>
          </w:tblCellMar>
        </w:tblPrEx>
        <w:tc>
          <w:tcPr>
            <w:tcW w:w="2578" w:type="dxa"/>
          </w:tcPr>
          <w:p w14:paraId="5BAFAE12" w14:textId="77777777" w:rsidR="00C935A0" w:rsidRPr="00FD0425" w:rsidRDefault="00C935A0" w:rsidP="00C935A0">
            <w:pPr>
              <w:pStyle w:val="TAL"/>
              <w:ind w:left="113"/>
              <w:rPr>
                <w:lang w:eastAsia="ja-JP"/>
              </w:rPr>
            </w:pPr>
            <w:r w:rsidRPr="00FD0425">
              <w:rPr>
                <w:lang w:eastAsia="ja-JP"/>
              </w:rPr>
              <w:t>&gt;S-NG-RAN node Security Key</w:t>
            </w:r>
          </w:p>
        </w:tc>
        <w:tc>
          <w:tcPr>
            <w:tcW w:w="1104" w:type="dxa"/>
          </w:tcPr>
          <w:p w14:paraId="7DB5D675" w14:textId="77777777" w:rsidR="00C935A0" w:rsidRPr="00FD0425" w:rsidRDefault="00C935A0" w:rsidP="00C935A0">
            <w:pPr>
              <w:pStyle w:val="TAL"/>
              <w:rPr>
                <w:lang w:eastAsia="ja-JP"/>
              </w:rPr>
            </w:pPr>
            <w:r w:rsidRPr="00FD0425">
              <w:rPr>
                <w:lang w:eastAsia="ja-JP"/>
              </w:rPr>
              <w:t>O</w:t>
            </w:r>
          </w:p>
        </w:tc>
        <w:tc>
          <w:tcPr>
            <w:tcW w:w="1022" w:type="dxa"/>
          </w:tcPr>
          <w:p w14:paraId="43F13240" w14:textId="77777777" w:rsidR="00C935A0" w:rsidRPr="00FD0425" w:rsidRDefault="00C935A0" w:rsidP="00C935A0">
            <w:pPr>
              <w:pStyle w:val="TAL"/>
              <w:rPr>
                <w:i/>
                <w:lang w:eastAsia="ja-JP"/>
              </w:rPr>
            </w:pPr>
          </w:p>
        </w:tc>
        <w:tc>
          <w:tcPr>
            <w:tcW w:w="1260" w:type="dxa"/>
          </w:tcPr>
          <w:p w14:paraId="1721A2E2" w14:textId="77777777" w:rsidR="00C935A0" w:rsidRPr="00FD0425" w:rsidRDefault="00C935A0" w:rsidP="00C935A0">
            <w:pPr>
              <w:pStyle w:val="TAL"/>
              <w:rPr>
                <w:lang w:eastAsia="ja-JP"/>
              </w:rPr>
            </w:pPr>
            <w:r w:rsidRPr="00FD0425">
              <w:rPr>
                <w:lang w:eastAsia="ja-JP"/>
              </w:rPr>
              <w:t>9.2.3.51</w:t>
            </w:r>
          </w:p>
        </w:tc>
        <w:tc>
          <w:tcPr>
            <w:tcW w:w="2284" w:type="dxa"/>
            <w:gridSpan w:val="2"/>
          </w:tcPr>
          <w:p w14:paraId="00728595" w14:textId="77777777" w:rsidR="00C935A0" w:rsidRPr="00FD0425" w:rsidRDefault="00C935A0" w:rsidP="00C935A0">
            <w:pPr>
              <w:pStyle w:val="TAL"/>
            </w:pPr>
          </w:p>
        </w:tc>
        <w:tc>
          <w:tcPr>
            <w:tcW w:w="1134" w:type="dxa"/>
          </w:tcPr>
          <w:p w14:paraId="447B5190" w14:textId="77777777" w:rsidR="00C935A0" w:rsidRPr="00FD0425" w:rsidRDefault="00C935A0" w:rsidP="00C935A0">
            <w:pPr>
              <w:pStyle w:val="TAC"/>
              <w:rPr>
                <w:lang w:eastAsia="ja-JP"/>
              </w:rPr>
            </w:pPr>
            <w:r w:rsidRPr="00FD0425">
              <w:rPr>
                <w:lang w:eastAsia="ja-JP"/>
              </w:rPr>
              <w:t>–</w:t>
            </w:r>
          </w:p>
        </w:tc>
        <w:tc>
          <w:tcPr>
            <w:tcW w:w="1134" w:type="dxa"/>
          </w:tcPr>
          <w:p w14:paraId="49F4D023" w14:textId="77777777" w:rsidR="00C935A0" w:rsidRPr="00FD0425" w:rsidRDefault="00C935A0" w:rsidP="00C935A0">
            <w:pPr>
              <w:pStyle w:val="TAC"/>
              <w:rPr>
                <w:lang w:eastAsia="ja-JP"/>
              </w:rPr>
            </w:pPr>
          </w:p>
        </w:tc>
      </w:tr>
      <w:tr w:rsidR="00C935A0" w:rsidRPr="00FD0425" w14:paraId="0A204BAC" w14:textId="77777777" w:rsidTr="00C935A0">
        <w:tblPrEx>
          <w:tblCellMar>
            <w:top w:w="0" w:type="dxa"/>
            <w:bottom w:w="0" w:type="dxa"/>
          </w:tblCellMar>
        </w:tblPrEx>
        <w:tc>
          <w:tcPr>
            <w:tcW w:w="2578" w:type="dxa"/>
          </w:tcPr>
          <w:p w14:paraId="214267C8" w14:textId="77777777" w:rsidR="00C935A0" w:rsidRPr="00FD0425" w:rsidRDefault="00C935A0" w:rsidP="00C935A0">
            <w:pPr>
              <w:pStyle w:val="TAL"/>
              <w:ind w:left="113"/>
              <w:rPr>
                <w:lang w:eastAsia="ja-JP"/>
              </w:rPr>
            </w:pPr>
            <w:r w:rsidRPr="00FD0425">
              <w:rPr>
                <w:lang w:eastAsia="ja-JP"/>
              </w:rPr>
              <w:t>&gt;S-NG-RAN node UE Aggregate Maximum Bit Rate</w:t>
            </w:r>
          </w:p>
        </w:tc>
        <w:tc>
          <w:tcPr>
            <w:tcW w:w="1104" w:type="dxa"/>
          </w:tcPr>
          <w:p w14:paraId="0B9436D5" w14:textId="77777777" w:rsidR="00C935A0" w:rsidRPr="00FD0425" w:rsidRDefault="00C935A0" w:rsidP="00C935A0">
            <w:pPr>
              <w:pStyle w:val="TAL"/>
              <w:rPr>
                <w:lang w:eastAsia="ja-JP"/>
              </w:rPr>
            </w:pPr>
            <w:r w:rsidRPr="00FD0425">
              <w:rPr>
                <w:lang w:eastAsia="ja-JP"/>
              </w:rPr>
              <w:t>O</w:t>
            </w:r>
          </w:p>
        </w:tc>
        <w:tc>
          <w:tcPr>
            <w:tcW w:w="1022" w:type="dxa"/>
          </w:tcPr>
          <w:p w14:paraId="50082E51" w14:textId="77777777" w:rsidR="00C935A0" w:rsidRPr="00FD0425" w:rsidRDefault="00C935A0" w:rsidP="00C935A0">
            <w:pPr>
              <w:pStyle w:val="TAL"/>
              <w:rPr>
                <w:i/>
                <w:lang w:eastAsia="ja-JP"/>
              </w:rPr>
            </w:pPr>
          </w:p>
        </w:tc>
        <w:tc>
          <w:tcPr>
            <w:tcW w:w="1260" w:type="dxa"/>
          </w:tcPr>
          <w:p w14:paraId="64E5C851" w14:textId="77777777" w:rsidR="00C935A0" w:rsidRPr="00FD0425" w:rsidRDefault="00C935A0" w:rsidP="00C935A0">
            <w:pPr>
              <w:pStyle w:val="TAL"/>
              <w:rPr>
                <w:lang w:eastAsia="ja-JP"/>
              </w:rPr>
            </w:pPr>
            <w:r w:rsidRPr="00FD0425">
              <w:rPr>
                <w:lang w:eastAsia="ja-JP"/>
              </w:rPr>
              <w:t>UE Aggregate Maximum Bit Rate</w:t>
            </w:r>
          </w:p>
          <w:p w14:paraId="5E42C508" w14:textId="77777777" w:rsidR="00C935A0" w:rsidRPr="00FD0425" w:rsidRDefault="00C935A0" w:rsidP="00C935A0">
            <w:pPr>
              <w:pStyle w:val="TAL"/>
              <w:rPr>
                <w:lang w:eastAsia="ja-JP"/>
              </w:rPr>
            </w:pPr>
            <w:r w:rsidRPr="00FD0425">
              <w:rPr>
                <w:lang w:eastAsia="ja-JP"/>
              </w:rPr>
              <w:t>9.2.3.17</w:t>
            </w:r>
          </w:p>
        </w:tc>
        <w:tc>
          <w:tcPr>
            <w:tcW w:w="2284" w:type="dxa"/>
            <w:gridSpan w:val="2"/>
          </w:tcPr>
          <w:p w14:paraId="428DBC8A" w14:textId="77777777" w:rsidR="00C935A0" w:rsidRPr="00FD0425" w:rsidRDefault="00C935A0" w:rsidP="00C935A0">
            <w:pPr>
              <w:pStyle w:val="TAL"/>
              <w:rPr>
                <w:lang w:eastAsia="ja-JP"/>
              </w:rPr>
            </w:pPr>
          </w:p>
        </w:tc>
        <w:tc>
          <w:tcPr>
            <w:tcW w:w="1134" w:type="dxa"/>
          </w:tcPr>
          <w:p w14:paraId="5286E4E8" w14:textId="77777777" w:rsidR="00C935A0" w:rsidRPr="00FD0425" w:rsidRDefault="00C935A0" w:rsidP="00C935A0">
            <w:pPr>
              <w:pStyle w:val="TAC"/>
              <w:rPr>
                <w:lang w:eastAsia="ja-JP"/>
              </w:rPr>
            </w:pPr>
            <w:r w:rsidRPr="00FD0425">
              <w:rPr>
                <w:lang w:eastAsia="ja-JP"/>
              </w:rPr>
              <w:t>–</w:t>
            </w:r>
          </w:p>
        </w:tc>
        <w:tc>
          <w:tcPr>
            <w:tcW w:w="1134" w:type="dxa"/>
          </w:tcPr>
          <w:p w14:paraId="1C086BE7" w14:textId="77777777" w:rsidR="00C935A0" w:rsidRPr="00FD0425" w:rsidRDefault="00C935A0" w:rsidP="00C935A0">
            <w:pPr>
              <w:pStyle w:val="TAC"/>
              <w:rPr>
                <w:lang w:eastAsia="ja-JP"/>
              </w:rPr>
            </w:pPr>
          </w:p>
        </w:tc>
      </w:tr>
      <w:tr w:rsidR="00C935A0" w:rsidRPr="00FD0425" w14:paraId="18E4E499" w14:textId="77777777" w:rsidTr="00C935A0">
        <w:tblPrEx>
          <w:tblCellMar>
            <w:top w:w="0" w:type="dxa"/>
            <w:bottom w:w="0" w:type="dxa"/>
          </w:tblCellMar>
        </w:tblPrEx>
        <w:tc>
          <w:tcPr>
            <w:tcW w:w="2578" w:type="dxa"/>
          </w:tcPr>
          <w:p w14:paraId="1403B54B" w14:textId="77777777" w:rsidR="00C935A0" w:rsidRPr="00FD0425" w:rsidRDefault="00C935A0" w:rsidP="00C935A0">
            <w:pPr>
              <w:pStyle w:val="TAL"/>
              <w:ind w:left="113"/>
              <w:rPr>
                <w:lang w:eastAsia="ja-JP"/>
              </w:rPr>
            </w:pPr>
            <w:r w:rsidRPr="00FD0425">
              <w:t>&gt;Index to RAT/Frequency Selection Priority</w:t>
            </w:r>
          </w:p>
        </w:tc>
        <w:tc>
          <w:tcPr>
            <w:tcW w:w="1104" w:type="dxa"/>
          </w:tcPr>
          <w:p w14:paraId="6D4EAD60" w14:textId="77777777" w:rsidR="00C935A0" w:rsidRPr="00FD0425" w:rsidRDefault="00C935A0" w:rsidP="00C935A0">
            <w:pPr>
              <w:pStyle w:val="TAL"/>
              <w:rPr>
                <w:lang w:eastAsia="ja-JP"/>
              </w:rPr>
            </w:pPr>
            <w:r w:rsidRPr="00FD0425">
              <w:rPr>
                <w:lang w:eastAsia="ja-JP"/>
              </w:rPr>
              <w:t>O</w:t>
            </w:r>
          </w:p>
        </w:tc>
        <w:tc>
          <w:tcPr>
            <w:tcW w:w="1022" w:type="dxa"/>
          </w:tcPr>
          <w:p w14:paraId="7E5E1F60" w14:textId="77777777" w:rsidR="00C935A0" w:rsidRPr="00FD0425" w:rsidRDefault="00C935A0" w:rsidP="00C935A0">
            <w:pPr>
              <w:pStyle w:val="TAL"/>
              <w:rPr>
                <w:i/>
                <w:lang w:eastAsia="ja-JP"/>
              </w:rPr>
            </w:pPr>
          </w:p>
        </w:tc>
        <w:tc>
          <w:tcPr>
            <w:tcW w:w="1260" w:type="dxa"/>
          </w:tcPr>
          <w:p w14:paraId="7BE6AE77" w14:textId="77777777" w:rsidR="00C935A0" w:rsidRPr="00FD0425" w:rsidRDefault="00C935A0" w:rsidP="00C935A0">
            <w:pPr>
              <w:pStyle w:val="TAL"/>
              <w:rPr>
                <w:lang w:eastAsia="ja-JP"/>
              </w:rPr>
            </w:pPr>
            <w:r w:rsidRPr="00FD0425">
              <w:rPr>
                <w:lang w:eastAsia="ja-JP"/>
              </w:rPr>
              <w:t>9.2.3.23</w:t>
            </w:r>
          </w:p>
        </w:tc>
        <w:tc>
          <w:tcPr>
            <w:tcW w:w="2284" w:type="dxa"/>
            <w:gridSpan w:val="2"/>
          </w:tcPr>
          <w:p w14:paraId="5BC01087" w14:textId="77777777" w:rsidR="00C935A0" w:rsidRPr="00FD0425" w:rsidRDefault="00C935A0" w:rsidP="00C935A0">
            <w:pPr>
              <w:pStyle w:val="TAL"/>
              <w:rPr>
                <w:lang w:eastAsia="ja-JP"/>
              </w:rPr>
            </w:pPr>
          </w:p>
        </w:tc>
        <w:tc>
          <w:tcPr>
            <w:tcW w:w="1134" w:type="dxa"/>
          </w:tcPr>
          <w:p w14:paraId="7246EA46" w14:textId="77777777" w:rsidR="00C935A0" w:rsidRPr="00FD0425" w:rsidRDefault="00C935A0" w:rsidP="00C935A0">
            <w:pPr>
              <w:pStyle w:val="TAC"/>
              <w:rPr>
                <w:lang w:eastAsia="ja-JP"/>
              </w:rPr>
            </w:pPr>
            <w:r w:rsidRPr="00FD0425">
              <w:rPr>
                <w:lang w:eastAsia="ja-JP"/>
              </w:rPr>
              <w:t>–</w:t>
            </w:r>
          </w:p>
        </w:tc>
        <w:tc>
          <w:tcPr>
            <w:tcW w:w="1134" w:type="dxa"/>
          </w:tcPr>
          <w:p w14:paraId="25967A77" w14:textId="77777777" w:rsidR="00C935A0" w:rsidRPr="00FD0425" w:rsidRDefault="00C935A0" w:rsidP="00C935A0">
            <w:pPr>
              <w:pStyle w:val="TAC"/>
              <w:rPr>
                <w:lang w:eastAsia="ja-JP"/>
              </w:rPr>
            </w:pPr>
          </w:p>
        </w:tc>
      </w:tr>
      <w:tr w:rsidR="00C935A0" w:rsidRPr="00FD0425" w14:paraId="32548592" w14:textId="77777777" w:rsidTr="00C935A0">
        <w:tblPrEx>
          <w:tblCellMar>
            <w:top w:w="0" w:type="dxa"/>
            <w:bottom w:w="0" w:type="dxa"/>
          </w:tblCellMar>
        </w:tblPrEx>
        <w:tc>
          <w:tcPr>
            <w:tcW w:w="2578" w:type="dxa"/>
          </w:tcPr>
          <w:p w14:paraId="2022925B" w14:textId="77777777" w:rsidR="00C935A0" w:rsidRPr="00FD0425" w:rsidRDefault="00C935A0" w:rsidP="00C935A0">
            <w:pPr>
              <w:pStyle w:val="TAL"/>
              <w:ind w:left="113"/>
            </w:pPr>
            <w:r w:rsidRPr="00FD0425">
              <w:rPr>
                <w:bCs/>
                <w:iCs/>
                <w:lang w:eastAsia="ja-JP"/>
              </w:rPr>
              <w:t>&gt;Lower Layer presence status change</w:t>
            </w:r>
          </w:p>
        </w:tc>
        <w:tc>
          <w:tcPr>
            <w:tcW w:w="1104" w:type="dxa"/>
          </w:tcPr>
          <w:p w14:paraId="69557F8D" w14:textId="77777777" w:rsidR="00C935A0" w:rsidRPr="00FD0425" w:rsidRDefault="00C935A0" w:rsidP="00C935A0">
            <w:pPr>
              <w:pStyle w:val="TAL"/>
              <w:rPr>
                <w:lang w:eastAsia="ja-JP"/>
              </w:rPr>
            </w:pPr>
            <w:r w:rsidRPr="00FD0425">
              <w:rPr>
                <w:lang w:eastAsia="ja-JP"/>
              </w:rPr>
              <w:t>O</w:t>
            </w:r>
          </w:p>
        </w:tc>
        <w:tc>
          <w:tcPr>
            <w:tcW w:w="1022" w:type="dxa"/>
          </w:tcPr>
          <w:p w14:paraId="100B43E7" w14:textId="77777777" w:rsidR="00C935A0" w:rsidRPr="00FD0425" w:rsidRDefault="00C935A0" w:rsidP="00C935A0">
            <w:pPr>
              <w:pStyle w:val="TAL"/>
              <w:rPr>
                <w:i/>
                <w:lang w:eastAsia="ja-JP"/>
              </w:rPr>
            </w:pPr>
          </w:p>
        </w:tc>
        <w:tc>
          <w:tcPr>
            <w:tcW w:w="1260" w:type="dxa"/>
          </w:tcPr>
          <w:p w14:paraId="1B38BC2D" w14:textId="77777777" w:rsidR="00C935A0" w:rsidRPr="00FD0425" w:rsidRDefault="00C935A0" w:rsidP="00C935A0">
            <w:pPr>
              <w:pStyle w:val="TAL"/>
              <w:rPr>
                <w:lang w:eastAsia="ja-JP"/>
              </w:rPr>
            </w:pPr>
            <w:r w:rsidRPr="00FD0425">
              <w:rPr>
                <w:lang w:eastAsia="ja-JP"/>
              </w:rPr>
              <w:t>9.2.3.60</w:t>
            </w:r>
          </w:p>
        </w:tc>
        <w:tc>
          <w:tcPr>
            <w:tcW w:w="2284" w:type="dxa"/>
            <w:gridSpan w:val="2"/>
          </w:tcPr>
          <w:p w14:paraId="6A97DA38" w14:textId="77777777" w:rsidR="00C935A0" w:rsidRPr="00FD0425" w:rsidRDefault="00C935A0" w:rsidP="00C935A0">
            <w:pPr>
              <w:pStyle w:val="TAL"/>
              <w:rPr>
                <w:lang w:eastAsia="ja-JP"/>
              </w:rPr>
            </w:pPr>
          </w:p>
        </w:tc>
        <w:tc>
          <w:tcPr>
            <w:tcW w:w="1134" w:type="dxa"/>
          </w:tcPr>
          <w:p w14:paraId="5E9B884F" w14:textId="77777777" w:rsidR="00C935A0" w:rsidRPr="00FD0425" w:rsidRDefault="00C935A0" w:rsidP="00C935A0">
            <w:pPr>
              <w:pStyle w:val="TAC"/>
              <w:rPr>
                <w:lang w:eastAsia="ja-JP"/>
              </w:rPr>
            </w:pPr>
            <w:r w:rsidRPr="00FD0425">
              <w:rPr>
                <w:lang w:eastAsia="ja-JP"/>
              </w:rPr>
              <w:t>–</w:t>
            </w:r>
          </w:p>
        </w:tc>
        <w:tc>
          <w:tcPr>
            <w:tcW w:w="1134" w:type="dxa"/>
          </w:tcPr>
          <w:p w14:paraId="0FC9231B" w14:textId="77777777" w:rsidR="00C935A0" w:rsidRPr="00FD0425" w:rsidRDefault="00C935A0" w:rsidP="00C935A0">
            <w:pPr>
              <w:pStyle w:val="TAC"/>
              <w:rPr>
                <w:lang w:eastAsia="ja-JP"/>
              </w:rPr>
            </w:pPr>
          </w:p>
        </w:tc>
      </w:tr>
      <w:tr w:rsidR="00C935A0" w:rsidRPr="00FD0425" w14:paraId="01C52214" w14:textId="77777777" w:rsidTr="00C935A0">
        <w:tblPrEx>
          <w:tblCellMar>
            <w:top w:w="0" w:type="dxa"/>
            <w:bottom w:w="0" w:type="dxa"/>
          </w:tblCellMar>
        </w:tblPrEx>
        <w:tc>
          <w:tcPr>
            <w:tcW w:w="2578" w:type="dxa"/>
          </w:tcPr>
          <w:p w14:paraId="6F9505CE" w14:textId="77777777" w:rsidR="00C935A0" w:rsidRPr="00FD0425" w:rsidRDefault="00C935A0" w:rsidP="00C935A0">
            <w:pPr>
              <w:pStyle w:val="TAL"/>
              <w:ind w:left="113"/>
              <w:rPr>
                <w:b/>
                <w:lang w:eastAsia="ja-JP"/>
              </w:rPr>
            </w:pPr>
            <w:r w:rsidRPr="00FD0425">
              <w:rPr>
                <w:b/>
                <w:lang w:eastAsia="ja-JP"/>
              </w:rPr>
              <w:t>&gt;PDU Session Resources To Be Added List</w:t>
            </w:r>
          </w:p>
        </w:tc>
        <w:tc>
          <w:tcPr>
            <w:tcW w:w="1104" w:type="dxa"/>
          </w:tcPr>
          <w:p w14:paraId="430CB2E3" w14:textId="77777777" w:rsidR="00C935A0" w:rsidRPr="00FD0425" w:rsidRDefault="00C935A0" w:rsidP="00C935A0">
            <w:pPr>
              <w:pStyle w:val="TAL"/>
              <w:rPr>
                <w:lang w:eastAsia="ja-JP"/>
              </w:rPr>
            </w:pPr>
          </w:p>
        </w:tc>
        <w:tc>
          <w:tcPr>
            <w:tcW w:w="1022" w:type="dxa"/>
          </w:tcPr>
          <w:p w14:paraId="59377C77" w14:textId="77777777" w:rsidR="00C935A0" w:rsidRPr="00FD0425" w:rsidRDefault="00C935A0" w:rsidP="00C935A0">
            <w:pPr>
              <w:pStyle w:val="TAL"/>
              <w:rPr>
                <w:i/>
                <w:lang w:eastAsia="ja-JP"/>
              </w:rPr>
            </w:pPr>
            <w:r w:rsidRPr="00FD0425">
              <w:rPr>
                <w:i/>
                <w:lang w:eastAsia="ja-JP"/>
              </w:rPr>
              <w:t>0..1</w:t>
            </w:r>
          </w:p>
        </w:tc>
        <w:tc>
          <w:tcPr>
            <w:tcW w:w="1260" w:type="dxa"/>
          </w:tcPr>
          <w:p w14:paraId="40AEBE71" w14:textId="77777777" w:rsidR="00C935A0" w:rsidRPr="00FD0425" w:rsidRDefault="00C935A0" w:rsidP="00C935A0">
            <w:pPr>
              <w:pStyle w:val="TAL"/>
              <w:rPr>
                <w:lang w:eastAsia="ja-JP"/>
              </w:rPr>
            </w:pPr>
          </w:p>
        </w:tc>
        <w:tc>
          <w:tcPr>
            <w:tcW w:w="2284" w:type="dxa"/>
            <w:gridSpan w:val="2"/>
          </w:tcPr>
          <w:p w14:paraId="0ACCCD65" w14:textId="77777777" w:rsidR="00C935A0" w:rsidRPr="00FD0425" w:rsidRDefault="00C935A0" w:rsidP="00C935A0">
            <w:pPr>
              <w:pStyle w:val="TAL"/>
              <w:rPr>
                <w:lang w:eastAsia="ja-JP"/>
              </w:rPr>
            </w:pPr>
          </w:p>
        </w:tc>
        <w:tc>
          <w:tcPr>
            <w:tcW w:w="1134" w:type="dxa"/>
          </w:tcPr>
          <w:p w14:paraId="6DF05516" w14:textId="77777777" w:rsidR="00C935A0" w:rsidRPr="00FD0425" w:rsidRDefault="00C935A0" w:rsidP="00C935A0">
            <w:pPr>
              <w:pStyle w:val="TAC"/>
              <w:rPr>
                <w:bCs/>
                <w:lang w:eastAsia="ja-JP"/>
              </w:rPr>
            </w:pPr>
            <w:r w:rsidRPr="00FD0425">
              <w:rPr>
                <w:bCs/>
                <w:lang w:eastAsia="ja-JP"/>
              </w:rPr>
              <w:t>–</w:t>
            </w:r>
          </w:p>
        </w:tc>
        <w:tc>
          <w:tcPr>
            <w:tcW w:w="1134" w:type="dxa"/>
          </w:tcPr>
          <w:p w14:paraId="37FD0C14" w14:textId="77777777" w:rsidR="00C935A0" w:rsidRPr="00FD0425" w:rsidRDefault="00C935A0" w:rsidP="00C935A0">
            <w:pPr>
              <w:pStyle w:val="TAC"/>
              <w:rPr>
                <w:lang w:eastAsia="ja-JP"/>
              </w:rPr>
            </w:pPr>
          </w:p>
        </w:tc>
      </w:tr>
      <w:tr w:rsidR="00C935A0" w:rsidRPr="00FD0425" w14:paraId="54B78438" w14:textId="77777777" w:rsidTr="00C935A0">
        <w:tblPrEx>
          <w:tblCellMar>
            <w:top w:w="0" w:type="dxa"/>
            <w:bottom w:w="0" w:type="dxa"/>
          </w:tblCellMar>
        </w:tblPrEx>
        <w:tc>
          <w:tcPr>
            <w:tcW w:w="2578" w:type="dxa"/>
          </w:tcPr>
          <w:p w14:paraId="02B8FF55" w14:textId="77777777" w:rsidR="00C935A0" w:rsidRPr="00FD0425" w:rsidRDefault="00C935A0" w:rsidP="00C935A0">
            <w:pPr>
              <w:pStyle w:val="TAL"/>
              <w:ind w:left="227"/>
              <w:rPr>
                <w:b/>
                <w:bCs/>
                <w:lang w:eastAsia="ja-JP"/>
              </w:rPr>
            </w:pPr>
            <w:r w:rsidRPr="00FD0425">
              <w:rPr>
                <w:b/>
                <w:bCs/>
                <w:lang w:eastAsia="ja-JP"/>
              </w:rPr>
              <w:t>&gt;&gt;PDU Session Resources To Be Added Item</w:t>
            </w:r>
          </w:p>
        </w:tc>
        <w:tc>
          <w:tcPr>
            <w:tcW w:w="1104" w:type="dxa"/>
          </w:tcPr>
          <w:p w14:paraId="0E281DDA" w14:textId="77777777" w:rsidR="00C935A0" w:rsidRPr="00FD0425" w:rsidRDefault="00C935A0" w:rsidP="00C935A0">
            <w:pPr>
              <w:pStyle w:val="TAL"/>
              <w:rPr>
                <w:lang w:eastAsia="ja-JP"/>
              </w:rPr>
            </w:pPr>
          </w:p>
        </w:tc>
        <w:tc>
          <w:tcPr>
            <w:tcW w:w="1022" w:type="dxa"/>
          </w:tcPr>
          <w:p w14:paraId="340DE0A0" w14:textId="77777777" w:rsidR="00C935A0" w:rsidRPr="00FD0425" w:rsidRDefault="00C935A0" w:rsidP="00C935A0">
            <w:pPr>
              <w:pStyle w:val="TAL"/>
              <w:rPr>
                <w:i/>
                <w:lang w:eastAsia="ja-JP"/>
              </w:rPr>
            </w:pPr>
            <w:r w:rsidRPr="00FD0425">
              <w:rPr>
                <w:i/>
                <w:lang w:eastAsia="ja-JP"/>
              </w:rPr>
              <w:t>1 .. &lt;maxnoofPDUSessions&gt;</w:t>
            </w:r>
          </w:p>
        </w:tc>
        <w:tc>
          <w:tcPr>
            <w:tcW w:w="1260" w:type="dxa"/>
          </w:tcPr>
          <w:p w14:paraId="136F2154" w14:textId="77777777" w:rsidR="00C935A0" w:rsidRPr="00FD0425" w:rsidRDefault="00C935A0" w:rsidP="00C935A0">
            <w:pPr>
              <w:pStyle w:val="TAL"/>
              <w:rPr>
                <w:lang w:eastAsia="ja-JP"/>
              </w:rPr>
            </w:pPr>
          </w:p>
        </w:tc>
        <w:tc>
          <w:tcPr>
            <w:tcW w:w="2284" w:type="dxa"/>
            <w:gridSpan w:val="2"/>
          </w:tcPr>
          <w:p w14:paraId="295E548E"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22DE988A" w14:textId="77777777" w:rsidR="00C935A0" w:rsidRPr="00FD0425" w:rsidRDefault="00C935A0" w:rsidP="00C935A0">
            <w:pPr>
              <w:pStyle w:val="TAL"/>
              <w:rPr>
                <w:lang w:eastAsia="ja-JP"/>
              </w:rPr>
            </w:pPr>
            <w:r w:rsidRPr="00FD0425">
              <w:rPr>
                <w:lang w:eastAsia="ja-JP"/>
              </w:rPr>
              <w:t>nor the</w:t>
            </w:r>
          </w:p>
          <w:p w14:paraId="508EAE83" w14:textId="77777777" w:rsidR="00C935A0" w:rsidRPr="00FD0425" w:rsidRDefault="00C935A0" w:rsidP="00C935A0">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0CC9C344" w14:textId="77777777" w:rsidR="00C935A0" w:rsidRPr="00FD0425" w:rsidRDefault="00C935A0" w:rsidP="00C935A0">
            <w:pPr>
              <w:pStyle w:val="TAC"/>
              <w:rPr>
                <w:lang w:eastAsia="ja-JP"/>
              </w:rPr>
            </w:pPr>
            <w:r w:rsidRPr="00FD0425">
              <w:rPr>
                <w:lang w:eastAsia="ja-JP"/>
              </w:rPr>
              <w:t>–</w:t>
            </w:r>
          </w:p>
        </w:tc>
        <w:tc>
          <w:tcPr>
            <w:tcW w:w="1134" w:type="dxa"/>
          </w:tcPr>
          <w:p w14:paraId="3354BBDB" w14:textId="77777777" w:rsidR="00C935A0" w:rsidRPr="00FD0425" w:rsidRDefault="00C935A0" w:rsidP="00C935A0">
            <w:pPr>
              <w:pStyle w:val="TAC"/>
              <w:rPr>
                <w:lang w:eastAsia="ja-JP"/>
              </w:rPr>
            </w:pPr>
          </w:p>
        </w:tc>
      </w:tr>
      <w:tr w:rsidR="00C935A0" w:rsidRPr="00FD0425" w14:paraId="7BD53A6A" w14:textId="77777777" w:rsidTr="00C935A0">
        <w:tblPrEx>
          <w:tblCellMar>
            <w:top w:w="0" w:type="dxa"/>
            <w:bottom w:w="0" w:type="dxa"/>
          </w:tblCellMar>
        </w:tblPrEx>
        <w:tc>
          <w:tcPr>
            <w:tcW w:w="2578" w:type="dxa"/>
          </w:tcPr>
          <w:p w14:paraId="1F583302" w14:textId="77777777" w:rsidR="00C935A0" w:rsidRPr="00FD0425" w:rsidRDefault="00C935A0" w:rsidP="00C935A0">
            <w:pPr>
              <w:pStyle w:val="TAL"/>
              <w:ind w:left="340"/>
              <w:rPr>
                <w:lang w:eastAsia="ja-JP"/>
              </w:rPr>
            </w:pPr>
            <w:r w:rsidRPr="00FD0425">
              <w:rPr>
                <w:lang w:eastAsia="ja-JP"/>
              </w:rPr>
              <w:t>&gt;&gt;&gt;PDU Session ID</w:t>
            </w:r>
          </w:p>
        </w:tc>
        <w:tc>
          <w:tcPr>
            <w:tcW w:w="1104" w:type="dxa"/>
          </w:tcPr>
          <w:p w14:paraId="15A9A554" w14:textId="77777777" w:rsidR="00C935A0" w:rsidRPr="00FD0425" w:rsidRDefault="00C935A0" w:rsidP="00C935A0">
            <w:pPr>
              <w:pStyle w:val="TAL"/>
              <w:rPr>
                <w:lang w:eastAsia="ja-JP"/>
              </w:rPr>
            </w:pPr>
            <w:r w:rsidRPr="00FD0425">
              <w:rPr>
                <w:lang w:eastAsia="ja-JP"/>
              </w:rPr>
              <w:t>M</w:t>
            </w:r>
          </w:p>
        </w:tc>
        <w:tc>
          <w:tcPr>
            <w:tcW w:w="1022" w:type="dxa"/>
          </w:tcPr>
          <w:p w14:paraId="28383393" w14:textId="77777777" w:rsidR="00C935A0" w:rsidRPr="00FD0425" w:rsidRDefault="00C935A0" w:rsidP="00C935A0">
            <w:pPr>
              <w:pStyle w:val="TAL"/>
              <w:rPr>
                <w:i/>
                <w:lang w:eastAsia="ja-JP"/>
              </w:rPr>
            </w:pPr>
          </w:p>
        </w:tc>
        <w:tc>
          <w:tcPr>
            <w:tcW w:w="1260" w:type="dxa"/>
          </w:tcPr>
          <w:p w14:paraId="0F1F60C0" w14:textId="77777777" w:rsidR="00C935A0" w:rsidRPr="00FD0425" w:rsidRDefault="00C935A0" w:rsidP="00C935A0">
            <w:pPr>
              <w:pStyle w:val="TAL"/>
              <w:rPr>
                <w:lang w:eastAsia="ja-JP"/>
              </w:rPr>
            </w:pPr>
            <w:r w:rsidRPr="00FD0425">
              <w:rPr>
                <w:lang w:eastAsia="ja-JP"/>
              </w:rPr>
              <w:t>9.2.3.18</w:t>
            </w:r>
          </w:p>
        </w:tc>
        <w:tc>
          <w:tcPr>
            <w:tcW w:w="2284" w:type="dxa"/>
            <w:gridSpan w:val="2"/>
          </w:tcPr>
          <w:p w14:paraId="41CF7121" w14:textId="77777777" w:rsidR="00C935A0" w:rsidRPr="00FD0425" w:rsidRDefault="00C935A0" w:rsidP="00C935A0">
            <w:pPr>
              <w:pStyle w:val="TAL"/>
              <w:rPr>
                <w:lang w:eastAsia="ja-JP"/>
              </w:rPr>
            </w:pPr>
          </w:p>
        </w:tc>
        <w:tc>
          <w:tcPr>
            <w:tcW w:w="1134" w:type="dxa"/>
          </w:tcPr>
          <w:p w14:paraId="4E33CE7D" w14:textId="77777777" w:rsidR="00C935A0" w:rsidRPr="00FD0425" w:rsidRDefault="00C935A0" w:rsidP="00C935A0">
            <w:pPr>
              <w:pStyle w:val="TAC"/>
              <w:rPr>
                <w:lang w:eastAsia="ja-JP"/>
              </w:rPr>
            </w:pPr>
            <w:r w:rsidRPr="00FD0425">
              <w:rPr>
                <w:bCs/>
                <w:lang w:eastAsia="ja-JP"/>
              </w:rPr>
              <w:t>–</w:t>
            </w:r>
          </w:p>
        </w:tc>
        <w:tc>
          <w:tcPr>
            <w:tcW w:w="1134" w:type="dxa"/>
          </w:tcPr>
          <w:p w14:paraId="34856089" w14:textId="77777777" w:rsidR="00C935A0" w:rsidRPr="00FD0425" w:rsidRDefault="00C935A0" w:rsidP="00C935A0">
            <w:pPr>
              <w:pStyle w:val="TAC"/>
              <w:rPr>
                <w:lang w:eastAsia="ja-JP"/>
              </w:rPr>
            </w:pPr>
          </w:p>
        </w:tc>
      </w:tr>
      <w:tr w:rsidR="00C935A0" w:rsidRPr="00FD0425" w14:paraId="4513FB40" w14:textId="77777777" w:rsidTr="00C935A0">
        <w:tblPrEx>
          <w:tblCellMar>
            <w:top w:w="0" w:type="dxa"/>
            <w:bottom w:w="0" w:type="dxa"/>
          </w:tblCellMar>
        </w:tblPrEx>
        <w:tc>
          <w:tcPr>
            <w:tcW w:w="2578" w:type="dxa"/>
          </w:tcPr>
          <w:p w14:paraId="3E2EDBC2" w14:textId="77777777" w:rsidR="00C935A0" w:rsidRPr="00FD0425" w:rsidRDefault="00C935A0" w:rsidP="00C935A0">
            <w:pPr>
              <w:pStyle w:val="TAL"/>
              <w:ind w:left="340"/>
              <w:rPr>
                <w:lang w:eastAsia="ja-JP"/>
              </w:rPr>
            </w:pPr>
            <w:r w:rsidRPr="00FD0425">
              <w:rPr>
                <w:lang w:eastAsia="ja-JP"/>
              </w:rPr>
              <w:t>&gt;&gt;&gt;S-NSSAI</w:t>
            </w:r>
          </w:p>
        </w:tc>
        <w:tc>
          <w:tcPr>
            <w:tcW w:w="1104" w:type="dxa"/>
          </w:tcPr>
          <w:p w14:paraId="26B18702" w14:textId="77777777" w:rsidR="00C935A0" w:rsidRPr="00FD0425" w:rsidRDefault="00C935A0" w:rsidP="00C935A0">
            <w:pPr>
              <w:pStyle w:val="TAL"/>
              <w:rPr>
                <w:lang w:eastAsia="ja-JP"/>
              </w:rPr>
            </w:pPr>
            <w:r w:rsidRPr="00FD0425">
              <w:rPr>
                <w:lang w:eastAsia="ja-JP"/>
              </w:rPr>
              <w:t>M</w:t>
            </w:r>
          </w:p>
        </w:tc>
        <w:tc>
          <w:tcPr>
            <w:tcW w:w="1022" w:type="dxa"/>
          </w:tcPr>
          <w:p w14:paraId="03950FED" w14:textId="77777777" w:rsidR="00C935A0" w:rsidRPr="00FD0425" w:rsidRDefault="00C935A0" w:rsidP="00C935A0">
            <w:pPr>
              <w:pStyle w:val="TAL"/>
              <w:rPr>
                <w:i/>
                <w:lang w:eastAsia="ja-JP"/>
              </w:rPr>
            </w:pPr>
          </w:p>
        </w:tc>
        <w:tc>
          <w:tcPr>
            <w:tcW w:w="1260" w:type="dxa"/>
          </w:tcPr>
          <w:p w14:paraId="0890B36B" w14:textId="77777777" w:rsidR="00C935A0" w:rsidRPr="00FD0425" w:rsidRDefault="00C935A0" w:rsidP="00C935A0">
            <w:pPr>
              <w:pStyle w:val="TAL"/>
              <w:rPr>
                <w:lang w:eastAsia="ja-JP"/>
              </w:rPr>
            </w:pPr>
            <w:r w:rsidRPr="00FD0425">
              <w:rPr>
                <w:lang w:eastAsia="ja-JP"/>
              </w:rPr>
              <w:t>9.2.3.21</w:t>
            </w:r>
          </w:p>
        </w:tc>
        <w:tc>
          <w:tcPr>
            <w:tcW w:w="2284" w:type="dxa"/>
            <w:gridSpan w:val="2"/>
          </w:tcPr>
          <w:p w14:paraId="323FCBD1" w14:textId="77777777" w:rsidR="00C935A0" w:rsidRPr="00FD0425" w:rsidRDefault="00C935A0" w:rsidP="00C935A0">
            <w:pPr>
              <w:pStyle w:val="TAL"/>
              <w:rPr>
                <w:lang w:eastAsia="ja-JP"/>
              </w:rPr>
            </w:pPr>
          </w:p>
        </w:tc>
        <w:tc>
          <w:tcPr>
            <w:tcW w:w="1134" w:type="dxa"/>
          </w:tcPr>
          <w:p w14:paraId="547AD064" w14:textId="77777777" w:rsidR="00C935A0" w:rsidRPr="00FD0425" w:rsidRDefault="00C935A0" w:rsidP="00C935A0">
            <w:pPr>
              <w:pStyle w:val="TAC"/>
              <w:rPr>
                <w:lang w:eastAsia="ja-JP"/>
              </w:rPr>
            </w:pPr>
            <w:r w:rsidRPr="00FD0425">
              <w:rPr>
                <w:bCs/>
                <w:lang w:eastAsia="ja-JP"/>
              </w:rPr>
              <w:t>–</w:t>
            </w:r>
          </w:p>
        </w:tc>
        <w:tc>
          <w:tcPr>
            <w:tcW w:w="1134" w:type="dxa"/>
          </w:tcPr>
          <w:p w14:paraId="06996067" w14:textId="77777777" w:rsidR="00C935A0" w:rsidRPr="00FD0425" w:rsidRDefault="00C935A0" w:rsidP="00C935A0">
            <w:pPr>
              <w:pStyle w:val="TAC"/>
              <w:rPr>
                <w:lang w:eastAsia="ja-JP"/>
              </w:rPr>
            </w:pPr>
          </w:p>
        </w:tc>
      </w:tr>
      <w:tr w:rsidR="00C935A0" w:rsidRPr="00FD0425" w14:paraId="499F3E00" w14:textId="77777777" w:rsidTr="00C935A0">
        <w:tblPrEx>
          <w:tblCellMar>
            <w:top w:w="0" w:type="dxa"/>
            <w:bottom w:w="0" w:type="dxa"/>
          </w:tblCellMar>
        </w:tblPrEx>
        <w:tc>
          <w:tcPr>
            <w:tcW w:w="2578" w:type="dxa"/>
          </w:tcPr>
          <w:p w14:paraId="2A9AAA0E" w14:textId="77777777" w:rsidR="00C935A0" w:rsidRPr="00FD0425" w:rsidRDefault="00C935A0" w:rsidP="00C935A0">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0A7AB2D5" w14:textId="77777777" w:rsidR="00C935A0" w:rsidRPr="00FD0425" w:rsidRDefault="00C935A0" w:rsidP="00C935A0">
            <w:pPr>
              <w:pStyle w:val="TAL"/>
              <w:rPr>
                <w:lang w:eastAsia="ja-JP"/>
              </w:rPr>
            </w:pPr>
            <w:r w:rsidRPr="00FD0425">
              <w:rPr>
                <w:rFonts w:hint="eastAsia"/>
                <w:lang w:val="en-US" w:eastAsia="zh-CN"/>
              </w:rPr>
              <w:t>O</w:t>
            </w:r>
          </w:p>
        </w:tc>
        <w:tc>
          <w:tcPr>
            <w:tcW w:w="1022" w:type="dxa"/>
          </w:tcPr>
          <w:p w14:paraId="202B3D65" w14:textId="77777777" w:rsidR="00C935A0" w:rsidRPr="00FD0425" w:rsidRDefault="00C935A0" w:rsidP="00C935A0">
            <w:pPr>
              <w:pStyle w:val="TAL"/>
              <w:rPr>
                <w:i/>
                <w:lang w:eastAsia="ja-JP"/>
              </w:rPr>
            </w:pPr>
          </w:p>
        </w:tc>
        <w:tc>
          <w:tcPr>
            <w:tcW w:w="1260" w:type="dxa"/>
          </w:tcPr>
          <w:p w14:paraId="35DEFF05" w14:textId="77777777" w:rsidR="00C935A0" w:rsidRPr="00FD0425" w:rsidRDefault="00C935A0" w:rsidP="00C935A0">
            <w:pPr>
              <w:pStyle w:val="TAL"/>
              <w:rPr>
                <w:lang w:eastAsia="ja-JP"/>
              </w:rPr>
            </w:pPr>
            <w:r w:rsidRPr="00FD0425">
              <w:rPr>
                <w:lang w:eastAsia="ja-JP"/>
              </w:rPr>
              <w:t>PDU Session Aggregate Maximum Bit Rate</w:t>
            </w:r>
          </w:p>
          <w:p w14:paraId="46EA268D" w14:textId="77777777" w:rsidR="00C935A0" w:rsidRPr="00FD0425" w:rsidRDefault="00C935A0" w:rsidP="00C935A0">
            <w:pPr>
              <w:pStyle w:val="TAL"/>
              <w:rPr>
                <w:lang w:eastAsia="ja-JP"/>
              </w:rPr>
            </w:pPr>
            <w:r w:rsidRPr="00FD0425">
              <w:rPr>
                <w:lang w:eastAsia="ja-JP"/>
              </w:rPr>
              <w:t>9.2.3.69</w:t>
            </w:r>
          </w:p>
        </w:tc>
        <w:tc>
          <w:tcPr>
            <w:tcW w:w="2284" w:type="dxa"/>
            <w:gridSpan w:val="2"/>
          </w:tcPr>
          <w:p w14:paraId="1FD5D0DB" w14:textId="77777777" w:rsidR="00C935A0" w:rsidRPr="00FD0425" w:rsidRDefault="00C935A0" w:rsidP="00C935A0">
            <w:pPr>
              <w:pStyle w:val="TAL"/>
              <w:rPr>
                <w:lang w:eastAsia="ja-JP"/>
              </w:rPr>
            </w:pPr>
          </w:p>
        </w:tc>
        <w:tc>
          <w:tcPr>
            <w:tcW w:w="1134" w:type="dxa"/>
          </w:tcPr>
          <w:p w14:paraId="68BA2F08" w14:textId="77777777" w:rsidR="00C935A0" w:rsidRPr="00FD0425" w:rsidRDefault="00C935A0" w:rsidP="00C935A0">
            <w:pPr>
              <w:pStyle w:val="TAC"/>
              <w:rPr>
                <w:bCs/>
                <w:lang w:eastAsia="ja-JP"/>
              </w:rPr>
            </w:pPr>
            <w:r w:rsidRPr="00FD0425">
              <w:rPr>
                <w:bCs/>
                <w:lang w:eastAsia="ja-JP"/>
              </w:rPr>
              <w:t>–</w:t>
            </w:r>
          </w:p>
        </w:tc>
        <w:tc>
          <w:tcPr>
            <w:tcW w:w="1134" w:type="dxa"/>
          </w:tcPr>
          <w:p w14:paraId="49AB3F11" w14:textId="77777777" w:rsidR="00C935A0" w:rsidRPr="00FD0425" w:rsidRDefault="00C935A0" w:rsidP="00C935A0">
            <w:pPr>
              <w:pStyle w:val="TAC"/>
              <w:rPr>
                <w:lang w:eastAsia="ja-JP"/>
              </w:rPr>
            </w:pPr>
          </w:p>
        </w:tc>
      </w:tr>
      <w:tr w:rsidR="00C935A0" w:rsidRPr="00FD0425" w14:paraId="194F58B7" w14:textId="77777777" w:rsidTr="00C935A0">
        <w:tblPrEx>
          <w:tblCellMar>
            <w:top w:w="0" w:type="dxa"/>
            <w:bottom w:w="0" w:type="dxa"/>
          </w:tblCellMar>
        </w:tblPrEx>
        <w:tc>
          <w:tcPr>
            <w:tcW w:w="2578" w:type="dxa"/>
          </w:tcPr>
          <w:p w14:paraId="7D1A6322" w14:textId="77777777" w:rsidR="00C935A0" w:rsidRPr="00FD0425" w:rsidRDefault="00C935A0" w:rsidP="00C935A0">
            <w:pPr>
              <w:pStyle w:val="TAL"/>
              <w:ind w:left="340"/>
              <w:rPr>
                <w:lang w:eastAsia="ja-JP"/>
              </w:rPr>
            </w:pPr>
            <w:r w:rsidRPr="00FD0425">
              <w:rPr>
                <w:lang w:eastAsia="ja-JP"/>
              </w:rPr>
              <w:t>&gt;&gt;&gt;PDU Session Resource Setup Info – SN terminated</w:t>
            </w:r>
          </w:p>
        </w:tc>
        <w:tc>
          <w:tcPr>
            <w:tcW w:w="1104" w:type="dxa"/>
          </w:tcPr>
          <w:p w14:paraId="785A0715" w14:textId="77777777" w:rsidR="00C935A0" w:rsidRPr="00FD0425" w:rsidRDefault="00C935A0" w:rsidP="00C935A0">
            <w:pPr>
              <w:pStyle w:val="TAL"/>
              <w:rPr>
                <w:lang w:eastAsia="ja-JP"/>
              </w:rPr>
            </w:pPr>
            <w:r w:rsidRPr="00FD0425">
              <w:rPr>
                <w:lang w:eastAsia="ja-JP"/>
              </w:rPr>
              <w:t>O</w:t>
            </w:r>
          </w:p>
        </w:tc>
        <w:tc>
          <w:tcPr>
            <w:tcW w:w="1022" w:type="dxa"/>
          </w:tcPr>
          <w:p w14:paraId="30CEBB06" w14:textId="77777777" w:rsidR="00C935A0" w:rsidRPr="00FD0425" w:rsidRDefault="00C935A0" w:rsidP="00C935A0">
            <w:pPr>
              <w:pStyle w:val="TAL"/>
              <w:rPr>
                <w:i/>
                <w:lang w:eastAsia="ja-JP"/>
              </w:rPr>
            </w:pPr>
          </w:p>
        </w:tc>
        <w:tc>
          <w:tcPr>
            <w:tcW w:w="1260" w:type="dxa"/>
          </w:tcPr>
          <w:p w14:paraId="05E99B8B" w14:textId="77777777" w:rsidR="00C935A0" w:rsidRPr="00FD0425" w:rsidRDefault="00C935A0" w:rsidP="00C935A0">
            <w:pPr>
              <w:pStyle w:val="TAL"/>
              <w:rPr>
                <w:lang w:eastAsia="ja-JP"/>
              </w:rPr>
            </w:pPr>
            <w:r w:rsidRPr="00FD0425">
              <w:rPr>
                <w:lang w:eastAsia="ja-JP"/>
              </w:rPr>
              <w:t>9.2.1.5</w:t>
            </w:r>
          </w:p>
        </w:tc>
        <w:tc>
          <w:tcPr>
            <w:tcW w:w="2284" w:type="dxa"/>
            <w:gridSpan w:val="2"/>
          </w:tcPr>
          <w:p w14:paraId="6E00C61C" w14:textId="77777777" w:rsidR="00C935A0" w:rsidRPr="00FD0425" w:rsidRDefault="00C935A0" w:rsidP="00C935A0">
            <w:pPr>
              <w:pStyle w:val="TAL"/>
              <w:rPr>
                <w:lang w:eastAsia="ja-JP"/>
              </w:rPr>
            </w:pPr>
          </w:p>
        </w:tc>
        <w:tc>
          <w:tcPr>
            <w:tcW w:w="1134" w:type="dxa"/>
          </w:tcPr>
          <w:p w14:paraId="2EBD1D3B" w14:textId="77777777" w:rsidR="00C935A0" w:rsidRPr="00FD0425" w:rsidRDefault="00C935A0" w:rsidP="00C935A0">
            <w:pPr>
              <w:pStyle w:val="TAC"/>
              <w:rPr>
                <w:bCs/>
                <w:lang w:eastAsia="ja-JP"/>
              </w:rPr>
            </w:pPr>
            <w:r w:rsidRPr="00FD0425">
              <w:rPr>
                <w:bCs/>
                <w:lang w:eastAsia="ja-JP"/>
              </w:rPr>
              <w:t>–</w:t>
            </w:r>
          </w:p>
        </w:tc>
        <w:tc>
          <w:tcPr>
            <w:tcW w:w="1134" w:type="dxa"/>
          </w:tcPr>
          <w:p w14:paraId="28171A0E" w14:textId="77777777" w:rsidR="00C935A0" w:rsidRPr="00FD0425" w:rsidRDefault="00C935A0" w:rsidP="00C935A0">
            <w:pPr>
              <w:pStyle w:val="TAC"/>
              <w:rPr>
                <w:lang w:eastAsia="ja-JP"/>
              </w:rPr>
            </w:pPr>
          </w:p>
        </w:tc>
      </w:tr>
      <w:tr w:rsidR="00C935A0" w:rsidRPr="00FD0425" w14:paraId="1C5FE46E" w14:textId="77777777" w:rsidTr="00C935A0">
        <w:tblPrEx>
          <w:tblCellMar>
            <w:top w:w="0" w:type="dxa"/>
            <w:bottom w:w="0" w:type="dxa"/>
          </w:tblCellMar>
        </w:tblPrEx>
        <w:tc>
          <w:tcPr>
            <w:tcW w:w="2578" w:type="dxa"/>
          </w:tcPr>
          <w:p w14:paraId="140B1EDA" w14:textId="77777777" w:rsidR="00C935A0" w:rsidRPr="00FD0425" w:rsidRDefault="00C935A0" w:rsidP="00C935A0">
            <w:pPr>
              <w:pStyle w:val="TAL"/>
              <w:ind w:left="340"/>
              <w:rPr>
                <w:lang w:eastAsia="ja-JP"/>
              </w:rPr>
            </w:pPr>
            <w:r w:rsidRPr="00FD0425">
              <w:rPr>
                <w:lang w:eastAsia="ja-JP"/>
              </w:rPr>
              <w:t>&gt;&gt;&gt;PDU Session Resource Setup Info – MN terminated</w:t>
            </w:r>
          </w:p>
        </w:tc>
        <w:tc>
          <w:tcPr>
            <w:tcW w:w="1104" w:type="dxa"/>
          </w:tcPr>
          <w:p w14:paraId="09AB57C8" w14:textId="77777777" w:rsidR="00C935A0" w:rsidRPr="00FD0425" w:rsidRDefault="00C935A0" w:rsidP="00C935A0">
            <w:pPr>
              <w:pStyle w:val="TAL"/>
              <w:rPr>
                <w:lang w:eastAsia="ja-JP"/>
              </w:rPr>
            </w:pPr>
            <w:r w:rsidRPr="00FD0425">
              <w:rPr>
                <w:lang w:eastAsia="ja-JP"/>
              </w:rPr>
              <w:t>O</w:t>
            </w:r>
          </w:p>
        </w:tc>
        <w:tc>
          <w:tcPr>
            <w:tcW w:w="1022" w:type="dxa"/>
          </w:tcPr>
          <w:p w14:paraId="0D534B2E" w14:textId="77777777" w:rsidR="00C935A0" w:rsidRPr="00FD0425" w:rsidRDefault="00C935A0" w:rsidP="00C935A0">
            <w:pPr>
              <w:pStyle w:val="TAL"/>
              <w:rPr>
                <w:i/>
                <w:lang w:eastAsia="ja-JP"/>
              </w:rPr>
            </w:pPr>
          </w:p>
        </w:tc>
        <w:tc>
          <w:tcPr>
            <w:tcW w:w="1260" w:type="dxa"/>
          </w:tcPr>
          <w:p w14:paraId="4F77EE0A" w14:textId="77777777" w:rsidR="00C935A0" w:rsidRPr="00FD0425" w:rsidRDefault="00C935A0" w:rsidP="00C935A0">
            <w:pPr>
              <w:pStyle w:val="TAL"/>
              <w:rPr>
                <w:lang w:eastAsia="ja-JP"/>
              </w:rPr>
            </w:pPr>
            <w:r w:rsidRPr="00FD0425">
              <w:rPr>
                <w:lang w:eastAsia="ja-JP"/>
              </w:rPr>
              <w:t>9.2.1.7</w:t>
            </w:r>
          </w:p>
        </w:tc>
        <w:tc>
          <w:tcPr>
            <w:tcW w:w="2284" w:type="dxa"/>
            <w:gridSpan w:val="2"/>
          </w:tcPr>
          <w:p w14:paraId="46F3D6AA" w14:textId="77777777" w:rsidR="00C935A0" w:rsidRPr="00FD0425" w:rsidRDefault="00C935A0" w:rsidP="00C935A0">
            <w:pPr>
              <w:pStyle w:val="TAL"/>
              <w:rPr>
                <w:lang w:eastAsia="ja-JP"/>
              </w:rPr>
            </w:pPr>
          </w:p>
        </w:tc>
        <w:tc>
          <w:tcPr>
            <w:tcW w:w="1134" w:type="dxa"/>
          </w:tcPr>
          <w:p w14:paraId="137F1A37" w14:textId="77777777" w:rsidR="00C935A0" w:rsidRPr="00FD0425" w:rsidRDefault="00C935A0" w:rsidP="00C935A0">
            <w:pPr>
              <w:pStyle w:val="TAC"/>
              <w:rPr>
                <w:lang w:eastAsia="ja-JP"/>
              </w:rPr>
            </w:pPr>
            <w:r w:rsidRPr="00FD0425">
              <w:rPr>
                <w:bCs/>
                <w:lang w:eastAsia="ja-JP"/>
              </w:rPr>
              <w:t>–</w:t>
            </w:r>
          </w:p>
        </w:tc>
        <w:tc>
          <w:tcPr>
            <w:tcW w:w="1134" w:type="dxa"/>
          </w:tcPr>
          <w:p w14:paraId="0E1D7D63" w14:textId="77777777" w:rsidR="00C935A0" w:rsidRPr="00FD0425" w:rsidRDefault="00C935A0" w:rsidP="00C935A0">
            <w:pPr>
              <w:pStyle w:val="TAC"/>
              <w:rPr>
                <w:lang w:eastAsia="ja-JP"/>
              </w:rPr>
            </w:pPr>
          </w:p>
        </w:tc>
      </w:tr>
      <w:tr w:rsidR="00C935A0" w:rsidRPr="00FD0425" w14:paraId="0063739A" w14:textId="77777777" w:rsidTr="00C935A0">
        <w:tblPrEx>
          <w:tblCellMar>
            <w:top w:w="0" w:type="dxa"/>
            <w:bottom w:w="0" w:type="dxa"/>
          </w:tblCellMar>
        </w:tblPrEx>
        <w:tc>
          <w:tcPr>
            <w:tcW w:w="2578" w:type="dxa"/>
          </w:tcPr>
          <w:p w14:paraId="25CB22E9" w14:textId="77777777" w:rsidR="00C935A0" w:rsidRPr="00FD0425" w:rsidRDefault="00C935A0" w:rsidP="00C935A0">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7D06FB0A" w14:textId="77777777" w:rsidR="00C935A0" w:rsidRPr="00FD0425" w:rsidRDefault="00C935A0" w:rsidP="00C935A0">
            <w:pPr>
              <w:pStyle w:val="TAL"/>
              <w:rPr>
                <w:lang w:eastAsia="ja-JP"/>
              </w:rPr>
            </w:pPr>
            <w:r w:rsidRPr="006B357E">
              <w:rPr>
                <w:rFonts w:cs="Arial"/>
                <w:lang w:eastAsia="ja-JP"/>
              </w:rPr>
              <w:t>O</w:t>
            </w:r>
          </w:p>
        </w:tc>
        <w:tc>
          <w:tcPr>
            <w:tcW w:w="1022" w:type="dxa"/>
          </w:tcPr>
          <w:p w14:paraId="0FD9A9E5" w14:textId="77777777" w:rsidR="00C935A0" w:rsidRPr="00FD0425" w:rsidRDefault="00C935A0" w:rsidP="00C935A0">
            <w:pPr>
              <w:pStyle w:val="TAL"/>
              <w:rPr>
                <w:i/>
                <w:lang w:eastAsia="ja-JP"/>
              </w:rPr>
            </w:pPr>
          </w:p>
        </w:tc>
        <w:tc>
          <w:tcPr>
            <w:tcW w:w="1260" w:type="dxa"/>
          </w:tcPr>
          <w:p w14:paraId="2C576207" w14:textId="77777777" w:rsidR="00C935A0" w:rsidRDefault="00C935A0" w:rsidP="00C935A0">
            <w:pPr>
              <w:pStyle w:val="TAL"/>
              <w:rPr>
                <w:lang w:eastAsia="ja-JP"/>
              </w:rPr>
            </w:pPr>
            <w:r w:rsidRPr="00FD0425">
              <w:t>Expected UE Activity Behaviour</w:t>
            </w:r>
          </w:p>
          <w:p w14:paraId="2F5863FC" w14:textId="77777777" w:rsidR="00C935A0" w:rsidRPr="00FD0425" w:rsidRDefault="00C935A0" w:rsidP="00C935A0">
            <w:pPr>
              <w:pStyle w:val="TAL"/>
              <w:rPr>
                <w:lang w:eastAsia="ja-JP"/>
              </w:rPr>
            </w:pPr>
            <w:r w:rsidRPr="006B357E">
              <w:rPr>
                <w:lang w:eastAsia="ja-JP"/>
              </w:rPr>
              <w:t>9.2.3.8</w:t>
            </w:r>
            <w:r>
              <w:rPr>
                <w:lang w:eastAsia="ja-JP"/>
              </w:rPr>
              <w:t>2</w:t>
            </w:r>
          </w:p>
        </w:tc>
        <w:tc>
          <w:tcPr>
            <w:tcW w:w="2284" w:type="dxa"/>
            <w:gridSpan w:val="2"/>
          </w:tcPr>
          <w:p w14:paraId="6D009249" w14:textId="77777777" w:rsidR="00C935A0" w:rsidRPr="00FD0425" w:rsidRDefault="00C935A0" w:rsidP="00C935A0">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49F8EF42" w14:textId="77777777" w:rsidR="00C935A0" w:rsidRPr="00FD0425" w:rsidRDefault="00C935A0" w:rsidP="00C935A0">
            <w:pPr>
              <w:pStyle w:val="TAC"/>
              <w:rPr>
                <w:bCs/>
                <w:lang w:eastAsia="ja-JP"/>
              </w:rPr>
            </w:pPr>
            <w:r w:rsidRPr="006B357E">
              <w:rPr>
                <w:lang w:eastAsia="zh-CN"/>
              </w:rPr>
              <w:t>YES</w:t>
            </w:r>
          </w:p>
        </w:tc>
        <w:tc>
          <w:tcPr>
            <w:tcW w:w="1134" w:type="dxa"/>
          </w:tcPr>
          <w:p w14:paraId="6DFF90D0" w14:textId="77777777" w:rsidR="00C935A0" w:rsidRPr="00FD0425" w:rsidRDefault="00C935A0" w:rsidP="00C935A0">
            <w:pPr>
              <w:pStyle w:val="TAC"/>
              <w:rPr>
                <w:lang w:eastAsia="ja-JP"/>
              </w:rPr>
            </w:pPr>
            <w:r w:rsidRPr="006B357E">
              <w:rPr>
                <w:lang w:eastAsia="zh-CN"/>
              </w:rPr>
              <w:t>ignore</w:t>
            </w:r>
          </w:p>
        </w:tc>
      </w:tr>
      <w:tr w:rsidR="00C935A0" w:rsidRPr="00FD0425" w14:paraId="25054B5A" w14:textId="77777777" w:rsidTr="00C935A0">
        <w:tblPrEx>
          <w:tblCellMar>
            <w:top w:w="0" w:type="dxa"/>
            <w:bottom w:w="0" w:type="dxa"/>
          </w:tblCellMar>
        </w:tblPrEx>
        <w:tc>
          <w:tcPr>
            <w:tcW w:w="2578" w:type="dxa"/>
          </w:tcPr>
          <w:p w14:paraId="02568E20" w14:textId="77777777" w:rsidR="00C935A0" w:rsidRPr="00FD0425" w:rsidRDefault="00C935A0" w:rsidP="00C935A0">
            <w:pPr>
              <w:pStyle w:val="TAL"/>
              <w:ind w:left="113"/>
              <w:rPr>
                <w:b/>
                <w:lang w:eastAsia="ja-JP"/>
              </w:rPr>
            </w:pPr>
            <w:r w:rsidRPr="00FD0425">
              <w:rPr>
                <w:b/>
                <w:lang w:eastAsia="ja-JP"/>
              </w:rPr>
              <w:t>&gt;PDU Session Resources To Be Modified List</w:t>
            </w:r>
          </w:p>
        </w:tc>
        <w:tc>
          <w:tcPr>
            <w:tcW w:w="1104" w:type="dxa"/>
          </w:tcPr>
          <w:p w14:paraId="4D97176D" w14:textId="77777777" w:rsidR="00C935A0" w:rsidRPr="00FD0425" w:rsidRDefault="00C935A0" w:rsidP="00C935A0">
            <w:pPr>
              <w:pStyle w:val="TAL"/>
              <w:rPr>
                <w:lang w:eastAsia="ja-JP"/>
              </w:rPr>
            </w:pPr>
          </w:p>
        </w:tc>
        <w:tc>
          <w:tcPr>
            <w:tcW w:w="1022" w:type="dxa"/>
          </w:tcPr>
          <w:p w14:paraId="386A827C" w14:textId="77777777" w:rsidR="00C935A0" w:rsidRPr="00FD0425" w:rsidRDefault="00C935A0" w:rsidP="00C935A0">
            <w:pPr>
              <w:pStyle w:val="TAL"/>
              <w:rPr>
                <w:i/>
                <w:lang w:eastAsia="ja-JP"/>
              </w:rPr>
            </w:pPr>
            <w:r w:rsidRPr="00FD0425">
              <w:rPr>
                <w:i/>
                <w:lang w:eastAsia="ja-JP"/>
              </w:rPr>
              <w:t>0..1</w:t>
            </w:r>
          </w:p>
        </w:tc>
        <w:tc>
          <w:tcPr>
            <w:tcW w:w="1260" w:type="dxa"/>
          </w:tcPr>
          <w:p w14:paraId="691C970D" w14:textId="77777777" w:rsidR="00C935A0" w:rsidRPr="00FD0425" w:rsidRDefault="00C935A0" w:rsidP="00C935A0">
            <w:pPr>
              <w:pStyle w:val="TAL"/>
              <w:rPr>
                <w:lang w:eastAsia="ja-JP"/>
              </w:rPr>
            </w:pPr>
          </w:p>
        </w:tc>
        <w:tc>
          <w:tcPr>
            <w:tcW w:w="2284" w:type="dxa"/>
            <w:gridSpan w:val="2"/>
          </w:tcPr>
          <w:p w14:paraId="08DBBCEC" w14:textId="77777777" w:rsidR="00C935A0" w:rsidRPr="00FD0425" w:rsidRDefault="00C935A0" w:rsidP="00C935A0">
            <w:pPr>
              <w:pStyle w:val="TAL"/>
              <w:rPr>
                <w:lang w:eastAsia="ja-JP"/>
              </w:rPr>
            </w:pPr>
          </w:p>
        </w:tc>
        <w:tc>
          <w:tcPr>
            <w:tcW w:w="1134" w:type="dxa"/>
          </w:tcPr>
          <w:p w14:paraId="70EB4C20" w14:textId="77777777" w:rsidR="00C935A0" w:rsidRPr="00FD0425" w:rsidRDefault="00C935A0" w:rsidP="00C935A0">
            <w:pPr>
              <w:pStyle w:val="TAC"/>
              <w:rPr>
                <w:bCs/>
                <w:lang w:eastAsia="ja-JP"/>
              </w:rPr>
            </w:pPr>
            <w:r w:rsidRPr="00FD0425">
              <w:rPr>
                <w:bCs/>
                <w:lang w:eastAsia="ja-JP"/>
              </w:rPr>
              <w:t>–</w:t>
            </w:r>
          </w:p>
        </w:tc>
        <w:tc>
          <w:tcPr>
            <w:tcW w:w="1134" w:type="dxa"/>
          </w:tcPr>
          <w:p w14:paraId="0DD44FC7" w14:textId="77777777" w:rsidR="00C935A0" w:rsidRPr="00FD0425" w:rsidRDefault="00C935A0" w:rsidP="00C935A0">
            <w:pPr>
              <w:pStyle w:val="TAC"/>
              <w:rPr>
                <w:lang w:eastAsia="ja-JP"/>
              </w:rPr>
            </w:pPr>
          </w:p>
        </w:tc>
      </w:tr>
      <w:tr w:rsidR="00C935A0" w:rsidRPr="00FD0425" w14:paraId="0260CC2A" w14:textId="77777777" w:rsidTr="00C935A0">
        <w:tblPrEx>
          <w:tblCellMar>
            <w:top w:w="0" w:type="dxa"/>
            <w:bottom w:w="0" w:type="dxa"/>
          </w:tblCellMar>
        </w:tblPrEx>
        <w:tc>
          <w:tcPr>
            <w:tcW w:w="2578" w:type="dxa"/>
          </w:tcPr>
          <w:p w14:paraId="57288F2A" w14:textId="77777777" w:rsidR="00C935A0" w:rsidRPr="00FD0425" w:rsidRDefault="00C935A0" w:rsidP="00C935A0">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4A09256F" w14:textId="77777777" w:rsidR="00C935A0" w:rsidRPr="00FD0425" w:rsidRDefault="00C935A0" w:rsidP="00C935A0">
            <w:pPr>
              <w:pStyle w:val="TAL"/>
              <w:rPr>
                <w:lang w:eastAsia="ja-JP"/>
              </w:rPr>
            </w:pPr>
          </w:p>
        </w:tc>
        <w:tc>
          <w:tcPr>
            <w:tcW w:w="1022" w:type="dxa"/>
          </w:tcPr>
          <w:p w14:paraId="5BEDF1BC" w14:textId="77777777" w:rsidR="00C935A0" w:rsidRPr="00FD0425" w:rsidRDefault="00C935A0" w:rsidP="00C935A0">
            <w:pPr>
              <w:pStyle w:val="TAL"/>
              <w:rPr>
                <w:i/>
                <w:lang w:eastAsia="ja-JP"/>
              </w:rPr>
            </w:pPr>
            <w:r w:rsidRPr="00FD0425">
              <w:rPr>
                <w:i/>
                <w:lang w:eastAsia="ja-JP"/>
              </w:rPr>
              <w:t>1 .. &lt;maxnoofPDUSessions&gt;</w:t>
            </w:r>
          </w:p>
        </w:tc>
        <w:tc>
          <w:tcPr>
            <w:tcW w:w="1260" w:type="dxa"/>
          </w:tcPr>
          <w:p w14:paraId="525F8E0A" w14:textId="77777777" w:rsidR="00C935A0" w:rsidRPr="00FD0425" w:rsidRDefault="00C935A0" w:rsidP="00C935A0">
            <w:pPr>
              <w:pStyle w:val="TAL"/>
              <w:rPr>
                <w:lang w:eastAsia="ja-JP"/>
              </w:rPr>
            </w:pPr>
          </w:p>
        </w:tc>
        <w:tc>
          <w:tcPr>
            <w:tcW w:w="2284" w:type="dxa"/>
            <w:gridSpan w:val="2"/>
          </w:tcPr>
          <w:p w14:paraId="36D9002F"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3DE8C9CA" w14:textId="77777777" w:rsidR="00C935A0" w:rsidRPr="00FD0425" w:rsidRDefault="00C935A0" w:rsidP="00C935A0">
            <w:pPr>
              <w:pStyle w:val="TAL"/>
              <w:rPr>
                <w:lang w:eastAsia="ja-JP"/>
              </w:rPr>
            </w:pPr>
            <w:r w:rsidRPr="00FD0425">
              <w:rPr>
                <w:lang w:eastAsia="ja-JP"/>
              </w:rPr>
              <w:t>nor the</w:t>
            </w:r>
          </w:p>
          <w:p w14:paraId="2692257F" w14:textId="77777777" w:rsidR="00C935A0" w:rsidRPr="00FD0425" w:rsidRDefault="00C935A0" w:rsidP="00C935A0">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4FB54E2E" w14:textId="77777777" w:rsidR="00C935A0" w:rsidRPr="00FD0425" w:rsidRDefault="00C935A0" w:rsidP="00C935A0">
            <w:pPr>
              <w:pStyle w:val="TAC"/>
              <w:rPr>
                <w:lang w:eastAsia="ja-JP"/>
              </w:rPr>
            </w:pPr>
            <w:r w:rsidRPr="00FD0425">
              <w:rPr>
                <w:lang w:eastAsia="ja-JP"/>
              </w:rPr>
              <w:t>–</w:t>
            </w:r>
          </w:p>
        </w:tc>
        <w:tc>
          <w:tcPr>
            <w:tcW w:w="1134" w:type="dxa"/>
          </w:tcPr>
          <w:p w14:paraId="79851AC4" w14:textId="77777777" w:rsidR="00C935A0" w:rsidRPr="00FD0425" w:rsidRDefault="00C935A0" w:rsidP="00C935A0">
            <w:pPr>
              <w:pStyle w:val="TAC"/>
              <w:rPr>
                <w:lang w:eastAsia="ja-JP"/>
              </w:rPr>
            </w:pPr>
          </w:p>
        </w:tc>
      </w:tr>
      <w:tr w:rsidR="00C935A0" w:rsidRPr="00FD0425" w14:paraId="77114A2E" w14:textId="77777777" w:rsidTr="00C935A0">
        <w:tblPrEx>
          <w:tblCellMar>
            <w:top w:w="0" w:type="dxa"/>
            <w:bottom w:w="0" w:type="dxa"/>
          </w:tblCellMar>
        </w:tblPrEx>
        <w:tc>
          <w:tcPr>
            <w:tcW w:w="2578" w:type="dxa"/>
          </w:tcPr>
          <w:p w14:paraId="56851D94" w14:textId="77777777" w:rsidR="00C935A0" w:rsidRPr="00FD0425" w:rsidRDefault="00C935A0" w:rsidP="00C935A0">
            <w:pPr>
              <w:pStyle w:val="TAL"/>
              <w:ind w:left="340"/>
              <w:rPr>
                <w:lang w:eastAsia="ja-JP"/>
              </w:rPr>
            </w:pPr>
            <w:r w:rsidRPr="00FD0425">
              <w:rPr>
                <w:lang w:eastAsia="ja-JP"/>
              </w:rPr>
              <w:t>&gt;&gt;&gt;PDU Session ID</w:t>
            </w:r>
          </w:p>
        </w:tc>
        <w:tc>
          <w:tcPr>
            <w:tcW w:w="1104" w:type="dxa"/>
          </w:tcPr>
          <w:p w14:paraId="4BCCAB0E" w14:textId="77777777" w:rsidR="00C935A0" w:rsidRPr="00FD0425" w:rsidRDefault="00C935A0" w:rsidP="00C935A0">
            <w:pPr>
              <w:pStyle w:val="TAL"/>
              <w:rPr>
                <w:lang w:eastAsia="ja-JP"/>
              </w:rPr>
            </w:pPr>
            <w:r w:rsidRPr="00FD0425">
              <w:rPr>
                <w:lang w:eastAsia="ja-JP"/>
              </w:rPr>
              <w:t>M</w:t>
            </w:r>
          </w:p>
        </w:tc>
        <w:tc>
          <w:tcPr>
            <w:tcW w:w="1022" w:type="dxa"/>
          </w:tcPr>
          <w:p w14:paraId="05CB2556" w14:textId="77777777" w:rsidR="00C935A0" w:rsidRPr="00FD0425" w:rsidRDefault="00C935A0" w:rsidP="00C935A0">
            <w:pPr>
              <w:pStyle w:val="TAL"/>
              <w:rPr>
                <w:i/>
                <w:lang w:eastAsia="ja-JP"/>
              </w:rPr>
            </w:pPr>
          </w:p>
        </w:tc>
        <w:tc>
          <w:tcPr>
            <w:tcW w:w="1260" w:type="dxa"/>
          </w:tcPr>
          <w:p w14:paraId="5D640146" w14:textId="77777777" w:rsidR="00C935A0" w:rsidRPr="00FD0425" w:rsidRDefault="00C935A0" w:rsidP="00C935A0">
            <w:pPr>
              <w:pStyle w:val="TAL"/>
              <w:rPr>
                <w:lang w:eastAsia="ja-JP"/>
              </w:rPr>
            </w:pPr>
            <w:r w:rsidRPr="00FD0425">
              <w:rPr>
                <w:lang w:eastAsia="ja-JP"/>
              </w:rPr>
              <w:t>9.2.3.18</w:t>
            </w:r>
          </w:p>
        </w:tc>
        <w:tc>
          <w:tcPr>
            <w:tcW w:w="2284" w:type="dxa"/>
            <w:gridSpan w:val="2"/>
          </w:tcPr>
          <w:p w14:paraId="6091BAA3" w14:textId="77777777" w:rsidR="00C935A0" w:rsidRPr="00FD0425" w:rsidRDefault="00C935A0" w:rsidP="00C935A0">
            <w:pPr>
              <w:pStyle w:val="TAL"/>
              <w:rPr>
                <w:lang w:eastAsia="ja-JP"/>
              </w:rPr>
            </w:pPr>
          </w:p>
        </w:tc>
        <w:tc>
          <w:tcPr>
            <w:tcW w:w="1134" w:type="dxa"/>
          </w:tcPr>
          <w:p w14:paraId="51B1E1BF" w14:textId="77777777" w:rsidR="00C935A0" w:rsidRPr="00FD0425" w:rsidRDefault="00C935A0" w:rsidP="00C935A0">
            <w:pPr>
              <w:pStyle w:val="TAC"/>
              <w:rPr>
                <w:lang w:eastAsia="ja-JP"/>
              </w:rPr>
            </w:pPr>
            <w:r w:rsidRPr="00FD0425">
              <w:rPr>
                <w:bCs/>
                <w:lang w:eastAsia="ja-JP"/>
              </w:rPr>
              <w:t>–</w:t>
            </w:r>
          </w:p>
        </w:tc>
        <w:tc>
          <w:tcPr>
            <w:tcW w:w="1134" w:type="dxa"/>
          </w:tcPr>
          <w:p w14:paraId="302E30C2" w14:textId="77777777" w:rsidR="00C935A0" w:rsidRPr="00FD0425" w:rsidRDefault="00C935A0" w:rsidP="00C935A0">
            <w:pPr>
              <w:pStyle w:val="TAC"/>
              <w:rPr>
                <w:lang w:eastAsia="ja-JP"/>
              </w:rPr>
            </w:pPr>
          </w:p>
        </w:tc>
      </w:tr>
      <w:tr w:rsidR="00C935A0" w:rsidRPr="00FD0425" w14:paraId="0032A413" w14:textId="77777777" w:rsidTr="00C935A0">
        <w:tblPrEx>
          <w:tblCellMar>
            <w:top w:w="0" w:type="dxa"/>
            <w:bottom w:w="0" w:type="dxa"/>
          </w:tblCellMar>
        </w:tblPrEx>
        <w:tc>
          <w:tcPr>
            <w:tcW w:w="2578" w:type="dxa"/>
          </w:tcPr>
          <w:p w14:paraId="6D57C064" w14:textId="77777777" w:rsidR="00C935A0" w:rsidRPr="00FD0425" w:rsidRDefault="00C935A0" w:rsidP="00C935A0">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5A7CBBEE" w14:textId="77777777" w:rsidR="00C935A0" w:rsidRPr="00FD0425" w:rsidRDefault="00C935A0" w:rsidP="00C935A0">
            <w:pPr>
              <w:pStyle w:val="TAL"/>
              <w:rPr>
                <w:lang w:eastAsia="ja-JP"/>
              </w:rPr>
            </w:pPr>
            <w:r w:rsidRPr="00FD0425">
              <w:rPr>
                <w:rFonts w:hint="eastAsia"/>
                <w:lang w:val="en-US" w:eastAsia="zh-CN"/>
              </w:rPr>
              <w:t>O</w:t>
            </w:r>
          </w:p>
        </w:tc>
        <w:tc>
          <w:tcPr>
            <w:tcW w:w="1022" w:type="dxa"/>
          </w:tcPr>
          <w:p w14:paraId="7E42802F" w14:textId="77777777" w:rsidR="00C935A0" w:rsidRPr="00FD0425" w:rsidRDefault="00C935A0" w:rsidP="00C935A0">
            <w:pPr>
              <w:pStyle w:val="TAL"/>
              <w:rPr>
                <w:i/>
                <w:lang w:eastAsia="ja-JP"/>
              </w:rPr>
            </w:pPr>
          </w:p>
        </w:tc>
        <w:tc>
          <w:tcPr>
            <w:tcW w:w="1260" w:type="dxa"/>
          </w:tcPr>
          <w:p w14:paraId="583C8C66" w14:textId="77777777" w:rsidR="00C935A0" w:rsidRPr="00FD0425" w:rsidRDefault="00C935A0" w:rsidP="00C935A0">
            <w:pPr>
              <w:pStyle w:val="TAL"/>
              <w:rPr>
                <w:lang w:eastAsia="ja-JP"/>
              </w:rPr>
            </w:pPr>
            <w:r w:rsidRPr="00FD0425">
              <w:rPr>
                <w:lang w:eastAsia="ja-JP"/>
              </w:rPr>
              <w:t>PDU Session Aggregate Maximum Bit Rate</w:t>
            </w:r>
          </w:p>
          <w:p w14:paraId="25E312AD" w14:textId="77777777" w:rsidR="00C935A0" w:rsidRPr="00FD0425" w:rsidRDefault="00C935A0" w:rsidP="00C935A0">
            <w:pPr>
              <w:pStyle w:val="TAL"/>
              <w:rPr>
                <w:lang w:eastAsia="ja-JP"/>
              </w:rPr>
            </w:pPr>
            <w:r w:rsidRPr="00FD0425">
              <w:rPr>
                <w:lang w:eastAsia="ja-JP"/>
              </w:rPr>
              <w:t>9.2.3.69</w:t>
            </w:r>
          </w:p>
        </w:tc>
        <w:tc>
          <w:tcPr>
            <w:tcW w:w="2284" w:type="dxa"/>
            <w:gridSpan w:val="2"/>
          </w:tcPr>
          <w:p w14:paraId="135046B9" w14:textId="77777777" w:rsidR="00C935A0" w:rsidRPr="00FD0425" w:rsidRDefault="00C935A0" w:rsidP="00C935A0">
            <w:pPr>
              <w:pStyle w:val="TAL"/>
              <w:rPr>
                <w:lang w:eastAsia="ja-JP"/>
              </w:rPr>
            </w:pPr>
          </w:p>
        </w:tc>
        <w:tc>
          <w:tcPr>
            <w:tcW w:w="1134" w:type="dxa"/>
          </w:tcPr>
          <w:p w14:paraId="09B5F2D0" w14:textId="77777777" w:rsidR="00C935A0" w:rsidRPr="00FD0425" w:rsidRDefault="00C935A0" w:rsidP="00C935A0">
            <w:pPr>
              <w:pStyle w:val="TAC"/>
              <w:rPr>
                <w:bCs/>
                <w:lang w:eastAsia="ja-JP"/>
              </w:rPr>
            </w:pPr>
            <w:r w:rsidRPr="00FD0425">
              <w:rPr>
                <w:bCs/>
                <w:lang w:eastAsia="ja-JP"/>
              </w:rPr>
              <w:t>–</w:t>
            </w:r>
          </w:p>
        </w:tc>
        <w:tc>
          <w:tcPr>
            <w:tcW w:w="1134" w:type="dxa"/>
          </w:tcPr>
          <w:p w14:paraId="2430D39B" w14:textId="77777777" w:rsidR="00C935A0" w:rsidRPr="00FD0425" w:rsidRDefault="00C935A0" w:rsidP="00C935A0">
            <w:pPr>
              <w:pStyle w:val="TAC"/>
              <w:rPr>
                <w:lang w:eastAsia="ja-JP"/>
              </w:rPr>
            </w:pPr>
          </w:p>
        </w:tc>
      </w:tr>
      <w:tr w:rsidR="00C935A0" w:rsidRPr="00FD0425" w14:paraId="02FE3BA2" w14:textId="77777777" w:rsidTr="00C935A0">
        <w:tblPrEx>
          <w:tblCellMar>
            <w:top w:w="0" w:type="dxa"/>
            <w:bottom w:w="0" w:type="dxa"/>
          </w:tblCellMar>
        </w:tblPrEx>
        <w:tc>
          <w:tcPr>
            <w:tcW w:w="2578" w:type="dxa"/>
          </w:tcPr>
          <w:p w14:paraId="31CD1A4F" w14:textId="77777777" w:rsidR="00C935A0" w:rsidRPr="00FD0425" w:rsidRDefault="00C935A0" w:rsidP="00C935A0">
            <w:pPr>
              <w:pStyle w:val="TAL"/>
              <w:ind w:left="340"/>
              <w:rPr>
                <w:lang w:eastAsia="ja-JP"/>
              </w:rPr>
            </w:pPr>
            <w:r w:rsidRPr="00FD0425">
              <w:rPr>
                <w:lang w:eastAsia="ja-JP"/>
              </w:rPr>
              <w:t>&gt;&gt;&gt;PDU Session Resource Modification Info – SN terminated</w:t>
            </w:r>
          </w:p>
        </w:tc>
        <w:tc>
          <w:tcPr>
            <w:tcW w:w="1104" w:type="dxa"/>
          </w:tcPr>
          <w:p w14:paraId="24772564" w14:textId="77777777" w:rsidR="00C935A0" w:rsidRPr="00FD0425" w:rsidRDefault="00C935A0" w:rsidP="00C935A0">
            <w:pPr>
              <w:pStyle w:val="TAL"/>
              <w:rPr>
                <w:lang w:eastAsia="ja-JP"/>
              </w:rPr>
            </w:pPr>
            <w:r w:rsidRPr="00FD0425">
              <w:rPr>
                <w:lang w:eastAsia="ja-JP"/>
              </w:rPr>
              <w:t>O</w:t>
            </w:r>
          </w:p>
        </w:tc>
        <w:tc>
          <w:tcPr>
            <w:tcW w:w="1022" w:type="dxa"/>
          </w:tcPr>
          <w:p w14:paraId="09E22348" w14:textId="77777777" w:rsidR="00C935A0" w:rsidRPr="00FD0425" w:rsidRDefault="00C935A0" w:rsidP="00C935A0">
            <w:pPr>
              <w:pStyle w:val="TAL"/>
              <w:rPr>
                <w:i/>
                <w:lang w:eastAsia="ja-JP"/>
              </w:rPr>
            </w:pPr>
          </w:p>
        </w:tc>
        <w:tc>
          <w:tcPr>
            <w:tcW w:w="1260" w:type="dxa"/>
          </w:tcPr>
          <w:p w14:paraId="43702C3D" w14:textId="77777777" w:rsidR="00C935A0" w:rsidRPr="00FD0425" w:rsidRDefault="00C935A0" w:rsidP="00C935A0">
            <w:pPr>
              <w:pStyle w:val="TAL"/>
              <w:rPr>
                <w:lang w:eastAsia="ja-JP"/>
              </w:rPr>
            </w:pPr>
            <w:r w:rsidRPr="00FD0425">
              <w:rPr>
                <w:lang w:eastAsia="ja-JP"/>
              </w:rPr>
              <w:t>9.2.1.9</w:t>
            </w:r>
          </w:p>
        </w:tc>
        <w:tc>
          <w:tcPr>
            <w:tcW w:w="2284" w:type="dxa"/>
            <w:gridSpan w:val="2"/>
          </w:tcPr>
          <w:p w14:paraId="415E0B02" w14:textId="77777777" w:rsidR="00C935A0" w:rsidRPr="00FD0425" w:rsidRDefault="00C935A0" w:rsidP="00C935A0">
            <w:pPr>
              <w:pStyle w:val="TAL"/>
              <w:rPr>
                <w:lang w:eastAsia="ja-JP"/>
              </w:rPr>
            </w:pPr>
          </w:p>
        </w:tc>
        <w:tc>
          <w:tcPr>
            <w:tcW w:w="1134" w:type="dxa"/>
          </w:tcPr>
          <w:p w14:paraId="4FD92650" w14:textId="77777777" w:rsidR="00C935A0" w:rsidRPr="00FD0425" w:rsidRDefault="00C935A0" w:rsidP="00C935A0">
            <w:pPr>
              <w:pStyle w:val="TAC"/>
              <w:rPr>
                <w:lang w:eastAsia="ja-JP"/>
              </w:rPr>
            </w:pPr>
            <w:r w:rsidRPr="00FD0425">
              <w:rPr>
                <w:bCs/>
                <w:lang w:eastAsia="ja-JP"/>
              </w:rPr>
              <w:t>–</w:t>
            </w:r>
          </w:p>
        </w:tc>
        <w:tc>
          <w:tcPr>
            <w:tcW w:w="1134" w:type="dxa"/>
          </w:tcPr>
          <w:p w14:paraId="589FBC0E" w14:textId="77777777" w:rsidR="00C935A0" w:rsidRPr="00FD0425" w:rsidRDefault="00C935A0" w:rsidP="00C935A0">
            <w:pPr>
              <w:pStyle w:val="TAC"/>
              <w:rPr>
                <w:lang w:eastAsia="ja-JP"/>
              </w:rPr>
            </w:pPr>
          </w:p>
        </w:tc>
      </w:tr>
      <w:tr w:rsidR="00C935A0" w:rsidRPr="00FD0425" w14:paraId="11B0AD0E" w14:textId="77777777" w:rsidTr="00C935A0">
        <w:tblPrEx>
          <w:tblCellMar>
            <w:top w:w="0" w:type="dxa"/>
            <w:bottom w:w="0" w:type="dxa"/>
          </w:tblCellMar>
        </w:tblPrEx>
        <w:tc>
          <w:tcPr>
            <w:tcW w:w="2578" w:type="dxa"/>
          </w:tcPr>
          <w:p w14:paraId="6E426175" w14:textId="77777777" w:rsidR="00C935A0" w:rsidRPr="00FD0425" w:rsidRDefault="00C935A0" w:rsidP="00C935A0">
            <w:pPr>
              <w:pStyle w:val="TAL"/>
              <w:ind w:left="340"/>
              <w:rPr>
                <w:lang w:eastAsia="ja-JP"/>
              </w:rPr>
            </w:pPr>
            <w:r w:rsidRPr="00FD0425">
              <w:rPr>
                <w:lang w:eastAsia="ja-JP"/>
              </w:rPr>
              <w:t>&gt;&gt;&gt;PDU Session Resource Modification Info – MN terminated</w:t>
            </w:r>
          </w:p>
        </w:tc>
        <w:tc>
          <w:tcPr>
            <w:tcW w:w="1104" w:type="dxa"/>
          </w:tcPr>
          <w:p w14:paraId="03A1BAC6" w14:textId="77777777" w:rsidR="00C935A0" w:rsidRPr="00FD0425" w:rsidRDefault="00C935A0" w:rsidP="00C935A0">
            <w:pPr>
              <w:pStyle w:val="TAL"/>
              <w:rPr>
                <w:lang w:eastAsia="ja-JP"/>
              </w:rPr>
            </w:pPr>
            <w:r w:rsidRPr="00FD0425">
              <w:rPr>
                <w:lang w:eastAsia="ja-JP"/>
              </w:rPr>
              <w:t>O</w:t>
            </w:r>
          </w:p>
        </w:tc>
        <w:tc>
          <w:tcPr>
            <w:tcW w:w="1022" w:type="dxa"/>
          </w:tcPr>
          <w:p w14:paraId="6E86EC4F" w14:textId="77777777" w:rsidR="00C935A0" w:rsidRPr="00FD0425" w:rsidRDefault="00C935A0" w:rsidP="00C935A0">
            <w:pPr>
              <w:pStyle w:val="TAL"/>
              <w:rPr>
                <w:i/>
                <w:lang w:eastAsia="ja-JP"/>
              </w:rPr>
            </w:pPr>
          </w:p>
        </w:tc>
        <w:tc>
          <w:tcPr>
            <w:tcW w:w="1260" w:type="dxa"/>
          </w:tcPr>
          <w:p w14:paraId="49247D3F" w14:textId="77777777" w:rsidR="00C935A0" w:rsidRPr="00FD0425" w:rsidRDefault="00C935A0" w:rsidP="00C935A0">
            <w:pPr>
              <w:pStyle w:val="TAL"/>
              <w:rPr>
                <w:lang w:eastAsia="ja-JP"/>
              </w:rPr>
            </w:pPr>
            <w:r w:rsidRPr="00FD0425">
              <w:rPr>
                <w:lang w:eastAsia="ja-JP"/>
              </w:rPr>
              <w:t>9.2.1.11</w:t>
            </w:r>
          </w:p>
        </w:tc>
        <w:tc>
          <w:tcPr>
            <w:tcW w:w="2284" w:type="dxa"/>
            <w:gridSpan w:val="2"/>
          </w:tcPr>
          <w:p w14:paraId="17E5BF1E" w14:textId="77777777" w:rsidR="00C935A0" w:rsidRPr="00FD0425" w:rsidRDefault="00C935A0" w:rsidP="00C935A0">
            <w:pPr>
              <w:pStyle w:val="TAL"/>
              <w:rPr>
                <w:lang w:eastAsia="ja-JP"/>
              </w:rPr>
            </w:pPr>
          </w:p>
        </w:tc>
        <w:tc>
          <w:tcPr>
            <w:tcW w:w="1134" w:type="dxa"/>
          </w:tcPr>
          <w:p w14:paraId="63E1A495" w14:textId="77777777" w:rsidR="00C935A0" w:rsidRPr="00FD0425" w:rsidRDefault="00C935A0" w:rsidP="00C935A0">
            <w:pPr>
              <w:pStyle w:val="TAC"/>
              <w:rPr>
                <w:lang w:eastAsia="ja-JP"/>
              </w:rPr>
            </w:pPr>
            <w:r w:rsidRPr="00FD0425">
              <w:rPr>
                <w:bCs/>
                <w:lang w:eastAsia="ja-JP"/>
              </w:rPr>
              <w:t>–</w:t>
            </w:r>
          </w:p>
        </w:tc>
        <w:tc>
          <w:tcPr>
            <w:tcW w:w="1134" w:type="dxa"/>
          </w:tcPr>
          <w:p w14:paraId="6273DB4B" w14:textId="77777777" w:rsidR="00C935A0" w:rsidRPr="00FD0425" w:rsidRDefault="00C935A0" w:rsidP="00C935A0">
            <w:pPr>
              <w:pStyle w:val="TAC"/>
              <w:rPr>
                <w:lang w:eastAsia="ja-JP"/>
              </w:rPr>
            </w:pPr>
          </w:p>
        </w:tc>
      </w:tr>
      <w:tr w:rsidR="00C935A0" w:rsidRPr="00FD0425" w14:paraId="5BAB4388" w14:textId="77777777" w:rsidTr="00C935A0">
        <w:tblPrEx>
          <w:tblCellMar>
            <w:top w:w="0" w:type="dxa"/>
            <w:bottom w:w="0" w:type="dxa"/>
          </w:tblCellMar>
        </w:tblPrEx>
        <w:tc>
          <w:tcPr>
            <w:tcW w:w="2578" w:type="dxa"/>
          </w:tcPr>
          <w:p w14:paraId="41EBBFA3" w14:textId="77777777" w:rsidR="00C935A0" w:rsidRPr="00FD0425" w:rsidRDefault="00C935A0" w:rsidP="00C935A0">
            <w:pPr>
              <w:pStyle w:val="TAL"/>
              <w:ind w:left="340"/>
              <w:rPr>
                <w:lang w:eastAsia="ja-JP"/>
              </w:rPr>
            </w:pPr>
            <w:r w:rsidRPr="00FD0425">
              <w:rPr>
                <w:lang w:eastAsia="ja-JP"/>
              </w:rPr>
              <w:t>&gt;&gt;&gt;S-NSSAI</w:t>
            </w:r>
          </w:p>
        </w:tc>
        <w:tc>
          <w:tcPr>
            <w:tcW w:w="1104" w:type="dxa"/>
          </w:tcPr>
          <w:p w14:paraId="0C23A9FC" w14:textId="77777777" w:rsidR="00C935A0" w:rsidRPr="00FD0425" w:rsidRDefault="00C935A0" w:rsidP="00C935A0">
            <w:pPr>
              <w:pStyle w:val="TAL"/>
              <w:rPr>
                <w:lang w:eastAsia="ja-JP"/>
              </w:rPr>
            </w:pPr>
            <w:r w:rsidRPr="00FD0425">
              <w:rPr>
                <w:lang w:eastAsia="ja-JP"/>
              </w:rPr>
              <w:t>O</w:t>
            </w:r>
          </w:p>
        </w:tc>
        <w:tc>
          <w:tcPr>
            <w:tcW w:w="1022" w:type="dxa"/>
          </w:tcPr>
          <w:p w14:paraId="4F3CCCE3" w14:textId="77777777" w:rsidR="00C935A0" w:rsidRPr="00FD0425" w:rsidRDefault="00C935A0" w:rsidP="00C935A0">
            <w:pPr>
              <w:pStyle w:val="TAL"/>
              <w:rPr>
                <w:i/>
                <w:lang w:eastAsia="ja-JP"/>
              </w:rPr>
            </w:pPr>
          </w:p>
        </w:tc>
        <w:tc>
          <w:tcPr>
            <w:tcW w:w="1260" w:type="dxa"/>
          </w:tcPr>
          <w:p w14:paraId="6A8CFDF9" w14:textId="77777777" w:rsidR="00C935A0" w:rsidRPr="00FD0425" w:rsidRDefault="00C935A0" w:rsidP="00C935A0">
            <w:pPr>
              <w:pStyle w:val="TAL"/>
              <w:rPr>
                <w:lang w:eastAsia="ja-JP"/>
              </w:rPr>
            </w:pPr>
            <w:r w:rsidRPr="00FD0425">
              <w:rPr>
                <w:lang w:eastAsia="ja-JP"/>
              </w:rPr>
              <w:t>9.2.3.21</w:t>
            </w:r>
          </w:p>
        </w:tc>
        <w:tc>
          <w:tcPr>
            <w:tcW w:w="2284" w:type="dxa"/>
            <w:gridSpan w:val="2"/>
          </w:tcPr>
          <w:p w14:paraId="3DF82DAC" w14:textId="77777777" w:rsidR="00C935A0" w:rsidRPr="00FD0425" w:rsidRDefault="00C935A0" w:rsidP="00C935A0">
            <w:pPr>
              <w:pStyle w:val="TAL"/>
              <w:rPr>
                <w:lang w:eastAsia="ja-JP"/>
              </w:rPr>
            </w:pPr>
          </w:p>
        </w:tc>
        <w:tc>
          <w:tcPr>
            <w:tcW w:w="1134" w:type="dxa"/>
          </w:tcPr>
          <w:p w14:paraId="74FCEEC1" w14:textId="77777777" w:rsidR="00C935A0" w:rsidRPr="00FD0425" w:rsidRDefault="00C935A0" w:rsidP="00C935A0">
            <w:pPr>
              <w:pStyle w:val="TAC"/>
              <w:rPr>
                <w:bCs/>
                <w:lang w:eastAsia="ja-JP"/>
              </w:rPr>
            </w:pPr>
            <w:r w:rsidRPr="00FD0425">
              <w:rPr>
                <w:bCs/>
                <w:lang w:eastAsia="ja-JP"/>
              </w:rPr>
              <w:t>YES</w:t>
            </w:r>
          </w:p>
        </w:tc>
        <w:tc>
          <w:tcPr>
            <w:tcW w:w="1134" w:type="dxa"/>
          </w:tcPr>
          <w:p w14:paraId="26606910" w14:textId="77777777" w:rsidR="00C935A0" w:rsidRPr="00FD0425" w:rsidRDefault="00C935A0" w:rsidP="00C935A0">
            <w:pPr>
              <w:pStyle w:val="TAC"/>
              <w:rPr>
                <w:lang w:eastAsia="ja-JP"/>
              </w:rPr>
            </w:pPr>
            <w:r w:rsidRPr="00FD0425">
              <w:rPr>
                <w:lang w:eastAsia="ja-JP"/>
              </w:rPr>
              <w:t>reject</w:t>
            </w:r>
          </w:p>
        </w:tc>
      </w:tr>
      <w:tr w:rsidR="00C935A0" w:rsidRPr="00FD0425" w14:paraId="4A7F9816" w14:textId="77777777" w:rsidTr="00C935A0">
        <w:tblPrEx>
          <w:tblCellMar>
            <w:top w:w="0" w:type="dxa"/>
            <w:bottom w:w="0" w:type="dxa"/>
          </w:tblCellMar>
        </w:tblPrEx>
        <w:tc>
          <w:tcPr>
            <w:tcW w:w="2578" w:type="dxa"/>
          </w:tcPr>
          <w:p w14:paraId="544AA580" w14:textId="77777777" w:rsidR="00C935A0" w:rsidRPr="00FD0425" w:rsidRDefault="00C935A0" w:rsidP="00C935A0">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4EBC0B52" w14:textId="77777777" w:rsidR="00C935A0" w:rsidRPr="00FD0425" w:rsidRDefault="00C935A0" w:rsidP="00C935A0">
            <w:pPr>
              <w:pStyle w:val="TAL"/>
              <w:rPr>
                <w:lang w:eastAsia="ja-JP"/>
              </w:rPr>
            </w:pPr>
            <w:r w:rsidRPr="006B357E">
              <w:rPr>
                <w:rFonts w:cs="Arial"/>
                <w:lang w:eastAsia="ja-JP"/>
              </w:rPr>
              <w:t>O</w:t>
            </w:r>
          </w:p>
        </w:tc>
        <w:tc>
          <w:tcPr>
            <w:tcW w:w="1022" w:type="dxa"/>
          </w:tcPr>
          <w:p w14:paraId="1F0B313E" w14:textId="77777777" w:rsidR="00C935A0" w:rsidRPr="00FD0425" w:rsidRDefault="00C935A0" w:rsidP="00C935A0">
            <w:pPr>
              <w:pStyle w:val="TAL"/>
              <w:rPr>
                <w:i/>
                <w:lang w:eastAsia="ja-JP"/>
              </w:rPr>
            </w:pPr>
          </w:p>
        </w:tc>
        <w:tc>
          <w:tcPr>
            <w:tcW w:w="1260" w:type="dxa"/>
          </w:tcPr>
          <w:p w14:paraId="0B6CD2F2" w14:textId="77777777" w:rsidR="00C935A0" w:rsidRDefault="00C935A0" w:rsidP="00C935A0">
            <w:pPr>
              <w:pStyle w:val="TAL"/>
              <w:rPr>
                <w:lang w:eastAsia="ja-JP"/>
              </w:rPr>
            </w:pPr>
            <w:r w:rsidRPr="00FD0425">
              <w:t>Expected UE Activity Behaviour</w:t>
            </w:r>
          </w:p>
          <w:p w14:paraId="68E542F6" w14:textId="77777777" w:rsidR="00C935A0" w:rsidRPr="00FD0425" w:rsidRDefault="00C935A0" w:rsidP="00C935A0">
            <w:pPr>
              <w:pStyle w:val="TAL"/>
              <w:rPr>
                <w:lang w:eastAsia="ja-JP"/>
              </w:rPr>
            </w:pPr>
            <w:r w:rsidRPr="006B357E">
              <w:rPr>
                <w:lang w:eastAsia="ja-JP"/>
              </w:rPr>
              <w:t>9.2.3.8</w:t>
            </w:r>
            <w:r>
              <w:rPr>
                <w:lang w:eastAsia="ja-JP"/>
              </w:rPr>
              <w:t>2</w:t>
            </w:r>
          </w:p>
        </w:tc>
        <w:tc>
          <w:tcPr>
            <w:tcW w:w="2284" w:type="dxa"/>
            <w:gridSpan w:val="2"/>
          </w:tcPr>
          <w:p w14:paraId="3E46C849" w14:textId="77777777" w:rsidR="00C935A0" w:rsidRPr="00FD0425" w:rsidRDefault="00C935A0" w:rsidP="00C935A0">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C7E6818" w14:textId="77777777" w:rsidR="00C935A0" w:rsidRPr="00FD0425" w:rsidRDefault="00C935A0" w:rsidP="00C935A0">
            <w:pPr>
              <w:pStyle w:val="TAC"/>
              <w:rPr>
                <w:bCs/>
                <w:lang w:eastAsia="ja-JP"/>
              </w:rPr>
            </w:pPr>
            <w:r w:rsidRPr="006B357E">
              <w:rPr>
                <w:lang w:eastAsia="zh-CN"/>
              </w:rPr>
              <w:t>YES</w:t>
            </w:r>
          </w:p>
        </w:tc>
        <w:tc>
          <w:tcPr>
            <w:tcW w:w="1134" w:type="dxa"/>
          </w:tcPr>
          <w:p w14:paraId="586C36CF" w14:textId="77777777" w:rsidR="00C935A0" w:rsidRPr="00FD0425" w:rsidRDefault="00C935A0" w:rsidP="00C935A0">
            <w:pPr>
              <w:pStyle w:val="TAC"/>
              <w:rPr>
                <w:lang w:eastAsia="ja-JP"/>
              </w:rPr>
            </w:pPr>
            <w:r w:rsidRPr="006B357E">
              <w:rPr>
                <w:lang w:eastAsia="zh-CN"/>
              </w:rPr>
              <w:t>ignore</w:t>
            </w:r>
          </w:p>
        </w:tc>
      </w:tr>
      <w:tr w:rsidR="00C935A0" w:rsidRPr="00FD0425" w14:paraId="7AE9ACD4" w14:textId="77777777" w:rsidTr="00C935A0">
        <w:tblPrEx>
          <w:tblCellMar>
            <w:top w:w="0" w:type="dxa"/>
            <w:bottom w:w="0" w:type="dxa"/>
          </w:tblCellMar>
        </w:tblPrEx>
        <w:tc>
          <w:tcPr>
            <w:tcW w:w="2578" w:type="dxa"/>
          </w:tcPr>
          <w:p w14:paraId="1BFA6B9F" w14:textId="77777777" w:rsidR="00C935A0" w:rsidRPr="00FD0425" w:rsidRDefault="00C935A0" w:rsidP="00C935A0">
            <w:pPr>
              <w:pStyle w:val="TAL"/>
              <w:ind w:left="113"/>
              <w:rPr>
                <w:lang w:eastAsia="ja-JP"/>
              </w:rPr>
            </w:pPr>
            <w:r w:rsidRPr="00FD0425">
              <w:rPr>
                <w:lang w:eastAsia="ja-JP"/>
              </w:rPr>
              <w:t>&gt;PDU Session Resources To Be Released List</w:t>
            </w:r>
          </w:p>
        </w:tc>
        <w:tc>
          <w:tcPr>
            <w:tcW w:w="1104" w:type="dxa"/>
          </w:tcPr>
          <w:p w14:paraId="70FF6E41" w14:textId="77777777" w:rsidR="00C935A0" w:rsidRPr="00FD0425" w:rsidRDefault="00C935A0" w:rsidP="00C935A0">
            <w:pPr>
              <w:pStyle w:val="TAL"/>
              <w:rPr>
                <w:lang w:eastAsia="ja-JP"/>
              </w:rPr>
            </w:pPr>
            <w:r w:rsidRPr="00FD0425">
              <w:rPr>
                <w:lang w:eastAsia="ja-JP"/>
              </w:rPr>
              <w:t>O</w:t>
            </w:r>
          </w:p>
        </w:tc>
        <w:tc>
          <w:tcPr>
            <w:tcW w:w="1022" w:type="dxa"/>
          </w:tcPr>
          <w:p w14:paraId="123595FF" w14:textId="77777777" w:rsidR="00C935A0" w:rsidRPr="00FD0425" w:rsidRDefault="00C935A0" w:rsidP="00C935A0">
            <w:pPr>
              <w:pStyle w:val="TAL"/>
              <w:rPr>
                <w:i/>
                <w:lang w:eastAsia="ja-JP"/>
              </w:rPr>
            </w:pPr>
          </w:p>
        </w:tc>
        <w:tc>
          <w:tcPr>
            <w:tcW w:w="1260" w:type="dxa"/>
          </w:tcPr>
          <w:p w14:paraId="2CC81E25" w14:textId="77777777" w:rsidR="00C935A0" w:rsidRPr="00FD0425" w:rsidRDefault="00C935A0" w:rsidP="00C935A0">
            <w:pPr>
              <w:pStyle w:val="TAL"/>
              <w:rPr>
                <w:lang w:eastAsia="ja-JP"/>
              </w:rPr>
            </w:pPr>
            <w:r w:rsidRPr="00FD0425">
              <w:rPr>
                <w:lang w:eastAsia="ja-JP"/>
              </w:rPr>
              <w:t>PDU session List with Cause</w:t>
            </w:r>
          </w:p>
          <w:p w14:paraId="1439485C" w14:textId="77777777" w:rsidR="00C935A0" w:rsidRPr="00FD0425" w:rsidRDefault="00C935A0" w:rsidP="00C935A0">
            <w:pPr>
              <w:pStyle w:val="TAL"/>
              <w:rPr>
                <w:lang w:eastAsia="ja-JP"/>
              </w:rPr>
            </w:pPr>
            <w:r w:rsidRPr="00FD0425">
              <w:rPr>
                <w:lang w:eastAsia="ja-JP"/>
              </w:rPr>
              <w:t>9.2.1.26</w:t>
            </w:r>
          </w:p>
        </w:tc>
        <w:tc>
          <w:tcPr>
            <w:tcW w:w="2284" w:type="dxa"/>
            <w:gridSpan w:val="2"/>
          </w:tcPr>
          <w:p w14:paraId="7499BFDE" w14:textId="77777777" w:rsidR="00C935A0" w:rsidRPr="00FD0425" w:rsidRDefault="00C935A0" w:rsidP="00C935A0">
            <w:pPr>
              <w:pStyle w:val="TAL"/>
              <w:rPr>
                <w:lang w:eastAsia="ja-JP"/>
              </w:rPr>
            </w:pPr>
          </w:p>
        </w:tc>
        <w:tc>
          <w:tcPr>
            <w:tcW w:w="1134" w:type="dxa"/>
          </w:tcPr>
          <w:p w14:paraId="4962AEAB" w14:textId="77777777" w:rsidR="00C935A0" w:rsidRPr="00FD0425" w:rsidRDefault="00C935A0" w:rsidP="00C935A0">
            <w:pPr>
              <w:pStyle w:val="TAC"/>
              <w:rPr>
                <w:bCs/>
                <w:lang w:eastAsia="ja-JP"/>
              </w:rPr>
            </w:pPr>
            <w:r w:rsidRPr="00FD0425">
              <w:rPr>
                <w:bCs/>
                <w:lang w:eastAsia="ja-JP"/>
              </w:rPr>
              <w:t>–</w:t>
            </w:r>
          </w:p>
        </w:tc>
        <w:tc>
          <w:tcPr>
            <w:tcW w:w="1134" w:type="dxa"/>
          </w:tcPr>
          <w:p w14:paraId="69D3BC3F" w14:textId="77777777" w:rsidR="00C935A0" w:rsidRPr="00FD0425" w:rsidRDefault="00C935A0" w:rsidP="00C935A0">
            <w:pPr>
              <w:pStyle w:val="TAC"/>
              <w:rPr>
                <w:lang w:eastAsia="ja-JP"/>
              </w:rPr>
            </w:pPr>
          </w:p>
        </w:tc>
      </w:tr>
      <w:tr w:rsidR="00C935A0" w:rsidRPr="00FD0425" w14:paraId="1F3E7865" w14:textId="77777777" w:rsidTr="00C935A0">
        <w:tblPrEx>
          <w:tblCellMar>
            <w:top w:w="0" w:type="dxa"/>
            <w:bottom w:w="0" w:type="dxa"/>
          </w:tblCellMar>
        </w:tblPrEx>
        <w:tc>
          <w:tcPr>
            <w:tcW w:w="2578" w:type="dxa"/>
          </w:tcPr>
          <w:p w14:paraId="71982917" w14:textId="77777777" w:rsidR="00C935A0" w:rsidRPr="00FD0425" w:rsidRDefault="00C935A0" w:rsidP="00C935A0">
            <w:pPr>
              <w:pStyle w:val="TAL"/>
              <w:rPr>
                <w:bCs/>
                <w:lang w:eastAsia="ja-JP"/>
              </w:rPr>
            </w:pPr>
            <w:r w:rsidRPr="00FD0425">
              <w:rPr>
                <w:lang w:eastAsia="ja-JP"/>
              </w:rPr>
              <w:t>M-NG-RAN node to S-NG-RAN node Container</w:t>
            </w:r>
          </w:p>
        </w:tc>
        <w:tc>
          <w:tcPr>
            <w:tcW w:w="1104" w:type="dxa"/>
          </w:tcPr>
          <w:p w14:paraId="756D3CBB" w14:textId="77777777" w:rsidR="00C935A0" w:rsidRPr="00FD0425" w:rsidRDefault="00C935A0" w:rsidP="00C935A0">
            <w:pPr>
              <w:pStyle w:val="TAL"/>
              <w:rPr>
                <w:lang w:eastAsia="ja-JP"/>
              </w:rPr>
            </w:pPr>
            <w:r w:rsidRPr="00FD0425">
              <w:rPr>
                <w:lang w:eastAsia="ja-JP"/>
              </w:rPr>
              <w:t>O</w:t>
            </w:r>
          </w:p>
        </w:tc>
        <w:tc>
          <w:tcPr>
            <w:tcW w:w="1022" w:type="dxa"/>
          </w:tcPr>
          <w:p w14:paraId="7ABFC8FE" w14:textId="77777777" w:rsidR="00C935A0" w:rsidRPr="00FD0425" w:rsidRDefault="00C935A0" w:rsidP="00C935A0">
            <w:pPr>
              <w:pStyle w:val="TAL"/>
              <w:rPr>
                <w:i/>
                <w:lang w:eastAsia="ja-JP"/>
              </w:rPr>
            </w:pPr>
          </w:p>
        </w:tc>
        <w:tc>
          <w:tcPr>
            <w:tcW w:w="1260" w:type="dxa"/>
          </w:tcPr>
          <w:p w14:paraId="2A8EAA3E" w14:textId="77777777" w:rsidR="00C935A0" w:rsidRPr="00FD0425" w:rsidRDefault="00C935A0" w:rsidP="00C935A0">
            <w:pPr>
              <w:pStyle w:val="TAL"/>
              <w:rPr>
                <w:lang w:eastAsia="ja-JP"/>
              </w:rPr>
            </w:pPr>
            <w:r w:rsidRPr="00FD0425">
              <w:rPr>
                <w:snapToGrid w:val="0"/>
                <w:lang w:eastAsia="ja-JP"/>
              </w:rPr>
              <w:t>OCTET STRING</w:t>
            </w:r>
          </w:p>
        </w:tc>
        <w:tc>
          <w:tcPr>
            <w:tcW w:w="2284" w:type="dxa"/>
            <w:gridSpan w:val="2"/>
          </w:tcPr>
          <w:p w14:paraId="3E25CAA4" w14:textId="77777777" w:rsidR="00C935A0" w:rsidRPr="00FD0425" w:rsidRDefault="00C935A0" w:rsidP="00C935A0">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4ADBBF4F" w14:textId="77777777" w:rsidR="00C935A0" w:rsidRPr="00FD0425" w:rsidRDefault="00C935A0" w:rsidP="00C935A0">
            <w:pPr>
              <w:pStyle w:val="TAC"/>
              <w:rPr>
                <w:bCs/>
                <w:lang w:eastAsia="ja-JP"/>
              </w:rPr>
            </w:pPr>
            <w:r w:rsidRPr="00FD0425">
              <w:rPr>
                <w:bCs/>
                <w:lang w:eastAsia="ja-JP"/>
              </w:rPr>
              <w:t>YES</w:t>
            </w:r>
          </w:p>
        </w:tc>
        <w:tc>
          <w:tcPr>
            <w:tcW w:w="1134" w:type="dxa"/>
          </w:tcPr>
          <w:p w14:paraId="6B470958" w14:textId="77777777" w:rsidR="00C935A0" w:rsidRPr="00FD0425" w:rsidRDefault="00C935A0" w:rsidP="00C935A0">
            <w:pPr>
              <w:pStyle w:val="TAC"/>
              <w:rPr>
                <w:lang w:eastAsia="ja-JP"/>
              </w:rPr>
            </w:pPr>
            <w:r w:rsidRPr="00FD0425">
              <w:rPr>
                <w:lang w:eastAsia="ja-JP"/>
              </w:rPr>
              <w:t>ignore</w:t>
            </w:r>
          </w:p>
        </w:tc>
      </w:tr>
      <w:tr w:rsidR="00C935A0" w:rsidRPr="00FD0425" w14:paraId="05358841" w14:textId="77777777" w:rsidTr="00C935A0">
        <w:tblPrEx>
          <w:tblCellMar>
            <w:top w:w="0" w:type="dxa"/>
            <w:bottom w:w="0" w:type="dxa"/>
          </w:tblCellMar>
        </w:tblPrEx>
        <w:tc>
          <w:tcPr>
            <w:tcW w:w="2578" w:type="dxa"/>
          </w:tcPr>
          <w:p w14:paraId="3A9D853F" w14:textId="77777777" w:rsidR="00C935A0" w:rsidRPr="00FD0425" w:rsidRDefault="00C935A0" w:rsidP="00C935A0">
            <w:pPr>
              <w:pStyle w:val="TAL"/>
              <w:rPr>
                <w:lang w:eastAsia="ja-JP"/>
              </w:rPr>
            </w:pPr>
            <w:r w:rsidRPr="00FD0425">
              <w:rPr>
                <w:lang w:eastAsia="ja-JP"/>
              </w:rPr>
              <w:t>Requested Split SRBs</w:t>
            </w:r>
          </w:p>
        </w:tc>
        <w:tc>
          <w:tcPr>
            <w:tcW w:w="1104" w:type="dxa"/>
          </w:tcPr>
          <w:p w14:paraId="480D9176" w14:textId="77777777" w:rsidR="00C935A0" w:rsidRPr="00FD0425" w:rsidRDefault="00C935A0" w:rsidP="00C935A0">
            <w:pPr>
              <w:pStyle w:val="TAL"/>
              <w:rPr>
                <w:lang w:eastAsia="ja-JP"/>
              </w:rPr>
            </w:pPr>
            <w:r w:rsidRPr="00FD0425">
              <w:rPr>
                <w:lang w:eastAsia="ja-JP"/>
              </w:rPr>
              <w:t>O</w:t>
            </w:r>
          </w:p>
        </w:tc>
        <w:tc>
          <w:tcPr>
            <w:tcW w:w="1022" w:type="dxa"/>
          </w:tcPr>
          <w:p w14:paraId="4B9231F6" w14:textId="77777777" w:rsidR="00C935A0" w:rsidRPr="00FD0425" w:rsidRDefault="00C935A0" w:rsidP="00C935A0">
            <w:pPr>
              <w:pStyle w:val="TAL"/>
              <w:rPr>
                <w:i/>
                <w:lang w:eastAsia="ja-JP"/>
              </w:rPr>
            </w:pPr>
          </w:p>
        </w:tc>
        <w:tc>
          <w:tcPr>
            <w:tcW w:w="1260" w:type="dxa"/>
          </w:tcPr>
          <w:p w14:paraId="429378E4" w14:textId="77777777" w:rsidR="00C935A0" w:rsidRPr="00FD0425" w:rsidRDefault="00C935A0" w:rsidP="00C935A0">
            <w:pPr>
              <w:pStyle w:val="TAL"/>
              <w:rPr>
                <w:snapToGrid w:val="0"/>
                <w:lang w:eastAsia="ja-JP"/>
              </w:rPr>
            </w:pPr>
            <w:r w:rsidRPr="00FD0425">
              <w:rPr>
                <w:snapToGrid w:val="0"/>
                <w:lang w:eastAsia="ja-JP"/>
              </w:rPr>
              <w:t>ENUMERATED (srb1, srb2, srb1&amp;2, ...)</w:t>
            </w:r>
          </w:p>
        </w:tc>
        <w:tc>
          <w:tcPr>
            <w:tcW w:w="2284" w:type="dxa"/>
            <w:gridSpan w:val="2"/>
          </w:tcPr>
          <w:p w14:paraId="2E91AA75" w14:textId="77777777" w:rsidR="00C935A0" w:rsidRPr="00FD0425" w:rsidRDefault="00C935A0" w:rsidP="00C935A0">
            <w:pPr>
              <w:pStyle w:val="TAL"/>
              <w:rPr>
                <w:lang w:eastAsia="ja-JP"/>
              </w:rPr>
            </w:pPr>
            <w:r w:rsidRPr="00FD0425">
              <w:rPr>
                <w:lang w:eastAsia="ja-JP"/>
              </w:rPr>
              <w:t>Indicates that resources for Split SRBs are requested.</w:t>
            </w:r>
          </w:p>
        </w:tc>
        <w:tc>
          <w:tcPr>
            <w:tcW w:w="1134" w:type="dxa"/>
          </w:tcPr>
          <w:p w14:paraId="25450600" w14:textId="77777777" w:rsidR="00C935A0" w:rsidRPr="00FD0425" w:rsidRDefault="00C935A0" w:rsidP="00C935A0">
            <w:pPr>
              <w:pStyle w:val="TAC"/>
              <w:rPr>
                <w:bCs/>
                <w:lang w:eastAsia="ja-JP"/>
              </w:rPr>
            </w:pPr>
            <w:r w:rsidRPr="00FD0425">
              <w:rPr>
                <w:bCs/>
                <w:lang w:eastAsia="ja-JP"/>
              </w:rPr>
              <w:t>YES</w:t>
            </w:r>
          </w:p>
        </w:tc>
        <w:tc>
          <w:tcPr>
            <w:tcW w:w="1134" w:type="dxa"/>
          </w:tcPr>
          <w:p w14:paraId="6403EA04" w14:textId="77777777" w:rsidR="00C935A0" w:rsidRPr="00FD0425" w:rsidRDefault="00C935A0" w:rsidP="00C935A0">
            <w:pPr>
              <w:pStyle w:val="TAC"/>
              <w:rPr>
                <w:lang w:eastAsia="ja-JP"/>
              </w:rPr>
            </w:pPr>
            <w:r w:rsidRPr="00FD0425">
              <w:rPr>
                <w:lang w:eastAsia="ja-JP"/>
              </w:rPr>
              <w:t>ignore</w:t>
            </w:r>
          </w:p>
        </w:tc>
      </w:tr>
      <w:tr w:rsidR="00C935A0" w:rsidRPr="00FD0425" w14:paraId="504F7154" w14:textId="77777777" w:rsidTr="00C935A0">
        <w:tblPrEx>
          <w:tblCellMar>
            <w:top w:w="0" w:type="dxa"/>
            <w:bottom w:w="0" w:type="dxa"/>
          </w:tblCellMar>
        </w:tblPrEx>
        <w:tc>
          <w:tcPr>
            <w:tcW w:w="2578" w:type="dxa"/>
          </w:tcPr>
          <w:p w14:paraId="71B8CF32" w14:textId="77777777" w:rsidR="00C935A0" w:rsidRPr="00FD0425" w:rsidRDefault="00C935A0" w:rsidP="00C935A0">
            <w:pPr>
              <w:pStyle w:val="TAL"/>
              <w:rPr>
                <w:lang w:eastAsia="ja-JP"/>
              </w:rPr>
            </w:pPr>
            <w:r w:rsidRPr="00FD0425">
              <w:rPr>
                <w:lang w:eastAsia="ja-JP"/>
              </w:rPr>
              <w:t>Requested Split SRBs release</w:t>
            </w:r>
          </w:p>
        </w:tc>
        <w:tc>
          <w:tcPr>
            <w:tcW w:w="1104" w:type="dxa"/>
          </w:tcPr>
          <w:p w14:paraId="59F1AA19" w14:textId="77777777" w:rsidR="00C935A0" w:rsidRPr="00FD0425" w:rsidRDefault="00C935A0" w:rsidP="00C935A0">
            <w:pPr>
              <w:pStyle w:val="TAL"/>
              <w:rPr>
                <w:lang w:eastAsia="ja-JP"/>
              </w:rPr>
            </w:pPr>
            <w:r w:rsidRPr="00FD0425">
              <w:rPr>
                <w:lang w:eastAsia="ja-JP"/>
              </w:rPr>
              <w:t>O</w:t>
            </w:r>
          </w:p>
        </w:tc>
        <w:tc>
          <w:tcPr>
            <w:tcW w:w="1022" w:type="dxa"/>
          </w:tcPr>
          <w:p w14:paraId="27176184" w14:textId="77777777" w:rsidR="00C935A0" w:rsidRPr="00FD0425" w:rsidRDefault="00C935A0" w:rsidP="00C935A0">
            <w:pPr>
              <w:pStyle w:val="TAL"/>
              <w:rPr>
                <w:i/>
                <w:lang w:eastAsia="ja-JP"/>
              </w:rPr>
            </w:pPr>
          </w:p>
        </w:tc>
        <w:tc>
          <w:tcPr>
            <w:tcW w:w="1260" w:type="dxa"/>
          </w:tcPr>
          <w:p w14:paraId="4704D607" w14:textId="77777777" w:rsidR="00C935A0" w:rsidRPr="00FD0425" w:rsidRDefault="00C935A0" w:rsidP="00C935A0">
            <w:pPr>
              <w:pStyle w:val="TAL"/>
              <w:rPr>
                <w:snapToGrid w:val="0"/>
                <w:lang w:eastAsia="ja-JP"/>
              </w:rPr>
            </w:pPr>
            <w:r w:rsidRPr="00FD0425">
              <w:rPr>
                <w:snapToGrid w:val="0"/>
                <w:lang w:eastAsia="ja-JP"/>
              </w:rPr>
              <w:t>ENUMERATED (srb1, srb2, srb1&amp;2, ...)</w:t>
            </w:r>
          </w:p>
        </w:tc>
        <w:tc>
          <w:tcPr>
            <w:tcW w:w="2284" w:type="dxa"/>
            <w:gridSpan w:val="2"/>
          </w:tcPr>
          <w:p w14:paraId="1F93928D" w14:textId="77777777" w:rsidR="00C935A0" w:rsidRPr="00FD0425" w:rsidRDefault="00C935A0" w:rsidP="00C935A0">
            <w:pPr>
              <w:pStyle w:val="TAL"/>
              <w:rPr>
                <w:lang w:eastAsia="ja-JP"/>
              </w:rPr>
            </w:pPr>
            <w:r w:rsidRPr="00FD0425">
              <w:rPr>
                <w:lang w:eastAsia="ja-JP"/>
              </w:rPr>
              <w:t>Indicates that resources for Split SRBs are requested to be released.</w:t>
            </w:r>
          </w:p>
        </w:tc>
        <w:tc>
          <w:tcPr>
            <w:tcW w:w="1134" w:type="dxa"/>
          </w:tcPr>
          <w:p w14:paraId="7B69F40D" w14:textId="77777777" w:rsidR="00C935A0" w:rsidRPr="00FD0425" w:rsidRDefault="00C935A0" w:rsidP="00C935A0">
            <w:pPr>
              <w:pStyle w:val="TAC"/>
              <w:rPr>
                <w:bCs/>
                <w:lang w:eastAsia="ja-JP"/>
              </w:rPr>
            </w:pPr>
            <w:r w:rsidRPr="00FD0425">
              <w:rPr>
                <w:bCs/>
                <w:lang w:eastAsia="ja-JP"/>
              </w:rPr>
              <w:t>YES</w:t>
            </w:r>
          </w:p>
        </w:tc>
        <w:tc>
          <w:tcPr>
            <w:tcW w:w="1134" w:type="dxa"/>
          </w:tcPr>
          <w:p w14:paraId="2AC485D8" w14:textId="77777777" w:rsidR="00C935A0" w:rsidRPr="00FD0425" w:rsidRDefault="00C935A0" w:rsidP="00C935A0">
            <w:pPr>
              <w:pStyle w:val="TAC"/>
              <w:rPr>
                <w:lang w:eastAsia="ja-JP"/>
              </w:rPr>
            </w:pPr>
            <w:r w:rsidRPr="00FD0425">
              <w:rPr>
                <w:lang w:eastAsia="ja-JP"/>
              </w:rPr>
              <w:t>ignore</w:t>
            </w:r>
          </w:p>
        </w:tc>
      </w:tr>
      <w:tr w:rsidR="00C935A0" w:rsidRPr="00FD0425" w14:paraId="65429ECE" w14:textId="77777777" w:rsidTr="00C935A0">
        <w:tblPrEx>
          <w:tblCellMar>
            <w:top w:w="0" w:type="dxa"/>
            <w:bottom w:w="0" w:type="dxa"/>
          </w:tblCellMar>
        </w:tblPrEx>
        <w:tc>
          <w:tcPr>
            <w:tcW w:w="2578" w:type="dxa"/>
          </w:tcPr>
          <w:p w14:paraId="12BB96C2" w14:textId="77777777" w:rsidR="00C935A0" w:rsidRPr="00FD0425" w:rsidRDefault="00C935A0" w:rsidP="00C935A0">
            <w:pPr>
              <w:pStyle w:val="TAL"/>
              <w:rPr>
                <w:lang w:eastAsia="ja-JP"/>
              </w:rPr>
            </w:pPr>
            <w:r w:rsidRPr="00FD0425">
              <w:rPr>
                <w:rFonts w:eastAsia="Batang" w:cs="Arial"/>
                <w:szCs w:val="18"/>
                <w:lang w:eastAsia="ja-JP"/>
              </w:rPr>
              <w:t>Desired Activity Notification Level</w:t>
            </w:r>
          </w:p>
        </w:tc>
        <w:tc>
          <w:tcPr>
            <w:tcW w:w="1104" w:type="dxa"/>
          </w:tcPr>
          <w:p w14:paraId="419351E4" w14:textId="77777777" w:rsidR="00C935A0" w:rsidRPr="00FD0425" w:rsidRDefault="00C935A0" w:rsidP="00C935A0">
            <w:pPr>
              <w:pStyle w:val="TAL"/>
              <w:rPr>
                <w:lang w:eastAsia="ja-JP"/>
              </w:rPr>
            </w:pPr>
            <w:r w:rsidRPr="00FD0425">
              <w:rPr>
                <w:lang w:eastAsia="ja-JP"/>
              </w:rPr>
              <w:t>O</w:t>
            </w:r>
          </w:p>
        </w:tc>
        <w:tc>
          <w:tcPr>
            <w:tcW w:w="1022" w:type="dxa"/>
          </w:tcPr>
          <w:p w14:paraId="4BB96142" w14:textId="77777777" w:rsidR="00C935A0" w:rsidRPr="00FD0425" w:rsidRDefault="00C935A0" w:rsidP="00C935A0">
            <w:pPr>
              <w:pStyle w:val="TAL"/>
              <w:rPr>
                <w:i/>
                <w:lang w:eastAsia="ja-JP"/>
              </w:rPr>
            </w:pPr>
          </w:p>
        </w:tc>
        <w:tc>
          <w:tcPr>
            <w:tcW w:w="1276" w:type="dxa"/>
            <w:gridSpan w:val="2"/>
          </w:tcPr>
          <w:p w14:paraId="21D4FB1E" w14:textId="77777777" w:rsidR="00C935A0" w:rsidRPr="00FD0425" w:rsidRDefault="00C935A0" w:rsidP="00C935A0">
            <w:pPr>
              <w:pStyle w:val="TAL"/>
              <w:rPr>
                <w:snapToGrid w:val="0"/>
                <w:lang w:eastAsia="ja-JP"/>
              </w:rPr>
            </w:pPr>
            <w:r w:rsidRPr="00FD0425">
              <w:rPr>
                <w:rFonts w:cs="Arial"/>
                <w:szCs w:val="18"/>
                <w:lang w:eastAsia="ja-JP"/>
              </w:rPr>
              <w:t>9.2.3.77</w:t>
            </w:r>
          </w:p>
        </w:tc>
        <w:tc>
          <w:tcPr>
            <w:tcW w:w="2268" w:type="dxa"/>
          </w:tcPr>
          <w:p w14:paraId="02B27516" w14:textId="77777777" w:rsidR="00C935A0" w:rsidRPr="00FD0425" w:rsidRDefault="00C935A0" w:rsidP="00C935A0">
            <w:pPr>
              <w:pStyle w:val="TAL"/>
              <w:rPr>
                <w:lang w:eastAsia="ja-JP"/>
              </w:rPr>
            </w:pPr>
          </w:p>
        </w:tc>
        <w:tc>
          <w:tcPr>
            <w:tcW w:w="1134" w:type="dxa"/>
          </w:tcPr>
          <w:p w14:paraId="13426F8A" w14:textId="77777777" w:rsidR="00C935A0" w:rsidRPr="00FD0425" w:rsidRDefault="00C935A0" w:rsidP="00C935A0">
            <w:pPr>
              <w:pStyle w:val="TAC"/>
              <w:rPr>
                <w:bCs/>
                <w:lang w:eastAsia="ja-JP"/>
              </w:rPr>
            </w:pPr>
            <w:r w:rsidRPr="00FD0425">
              <w:rPr>
                <w:rFonts w:cs="Arial"/>
                <w:szCs w:val="18"/>
                <w:lang w:eastAsia="ja-JP"/>
              </w:rPr>
              <w:t>YES</w:t>
            </w:r>
          </w:p>
        </w:tc>
        <w:tc>
          <w:tcPr>
            <w:tcW w:w="1134" w:type="dxa"/>
          </w:tcPr>
          <w:p w14:paraId="76BDAA7E" w14:textId="77777777" w:rsidR="00C935A0" w:rsidRPr="00FD0425" w:rsidRDefault="00C935A0" w:rsidP="00C935A0">
            <w:pPr>
              <w:pStyle w:val="TAC"/>
              <w:rPr>
                <w:lang w:eastAsia="ja-JP"/>
              </w:rPr>
            </w:pPr>
            <w:r w:rsidRPr="00FD0425">
              <w:rPr>
                <w:rFonts w:cs="Arial"/>
                <w:szCs w:val="18"/>
                <w:lang w:eastAsia="ja-JP"/>
              </w:rPr>
              <w:t>ignore</w:t>
            </w:r>
          </w:p>
        </w:tc>
      </w:tr>
      <w:tr w:rsidR="00C935A0" w:rsidRPr="00FD0425" w14:paraId="68BE9013" w14:textId="77777777" w:rsidTr="00C935A0">
        <w:tblPrEx>
          <w:tblCellMar>
            <w:top w:w="0" w:type="dxa"/>
            <w:bottom w:w="0" w:type="dxa"/>
          </w:tblCellMar>
        </w:tblPrEx>
        <w:tc>
          <w:tcPr>
            <w:tcW w:w="2578" w:type="dxa"/>
          </w:tcPr>
          <w:p w14:paraId="47D32891" w14:textId="77777777" w:rsidR="00C935A0" w:rsidRPr="00FD0425" w:rsidRDefault="00C935A0" w:rsidP="00C935A0">
            <w:pPr>
              <w:pStyle w:val="TAL"/>
              <w:rPr>
                <w:rFonts w:eastAsia="Batang" w:cs="Arial"/>
                <w:szCs w:val="18"/>
                <w:lang w:eastAsia="ja-JP"/>
              </w:rPr>
            </w:pPr>
            <w:r w:rsidRPr="00FD0425">
              <w:rPr>
                <w:lang w:eastAsia="ja-JP"/>
              </w:rPr>
              <w:t>Additional DRB IDs</w:t>
            </w:r>
          </w:p>
        </w:tc>
        <w:tc>
          <w:tcPr>
            <w:tcW w:w="1104" w:type="dxa"/>
          </w:tcPr>
          <w:p w14:paraId="0AC81374" w14:textId="77777777" w:rsidR="00C935A0" w:rsidRPr="00FD0425" w:rsidRDefault="00C935A0" w:rsidP="00C935A0">
            <w:pPr>
              <w:pStyle w:val="TAL"/>
              <w:rPr>
                <w:lang w:eastAsia="ja-JP"/>
              </w:rPr>
            </w:pPr>
            <w:r w:rsidRPr="00FD0425">
              <w:rPr>
                <w:lang w:eastAsia="ja-JP"/>
              </w:rPr>
              <w:t>O</w:t>
            </w:r>
          </w:p>
        </w:tc>
        <w:tc>
          <w:tcPr>
            <w:tcW w:w="1022" w:type="dxa"/>
          </w:tcPr>
          <w:p w14:paraId="389EF546" w14:textId="77777777" w:rsidR="00C935A0" w:rsidRPr="00FD0425" w:rsidRDefault="00C935A0" w:rsidP="00C935A0">
            <w:pPr>
              <w:pStyle w:val="TAL"/>
              <w:rPr>
                <w:i/>
                <w:lang w:eastAsia="ja-JP"/>
              </w:rPr>
            </w:pPr>
          </w:p>
        </w:tc>
        <w:tc>
          <w:tcPr>
            <w:tcW w:w="1276" w:type="dxa"/>
            <w:gridSpan w:val="2"/>
          </w:tcPr>
          <w:p w14:paraId="453457BF" w14:textId="77777777" w:rsidR="00C935A0" w:rsidRPr="00FD0425" w:rsidRDefault="00C935A0" w:rsidP="00C935A0">
            <w:pPr>
              <w:pStyle w:val="TAL"/>
              <w:rPr>
                <w:snapToGrid w:val="0"/>
                <w:lang w:eastAsia="ja-JP"/>
              </w:rPr>
            </w:pPr>
            <w:r w:rsidRPr="00FD0425">
              <w:rPr>
                <w:snapToGrid w:val="0"/>
                <w:lang w:eastAsia="ja-JP"/>
              </w:rPr>
              <w:t>DRB List</w:t>
            </w:r>
          </w:p>
          <w:p w14:paraId="041701A6" w14:textId="77777777" w:rsidR="00C935A0" w:rsidRPr="00FD0425" w:rsidRDefault="00C935A0" w:rsidP="00C935A0">
            <w:pPr>
              <w:pStyle w:val="TAL"/>
              <w:rPr>
                <w:rFonts w:cs="Arial"/>
                <w:szCs w:val="18"/>
                <w:lang w:eastAsia="ja-JP"/>
              </w:rPr>
            </w:pPr>
            <w:r w:rsidRPr="00FD0425">
              <w:rPr>
                <w:snapToGrid w:val="0"/>
                <w:lang w:eastAsia="ja-JP"/>
              </w:rPr>
              <w:t>9.2.1.29</w:t>
            </w:r>
          </w:p>
        </w:tc>
        <w:tc>
          <w:tcPr>
            <w:tcW w:w="2268" w:type="dxa"/>
          </w:tcPr>
          <w:p w14:paraId="01A6E6D2" w14:textId="77777777" w:rsidR="00C935A0" w:rsidRPr="00FD0425" w:rsidRDefault="00C935A0" w:rsidP="00C935A0">
            <w:pPr>
              <w:pStyle w:val="TAL"/>
              <w:rPr>
                <w:lang w:eastAsia="ja-JP"/>
              </w:rPr>
            </w:pPr>
            <w:r w:rsidRPr="00FD0425">
              <w:rPr>
                <w:lang w:eastAsia="ja-JP"/>
              </w:rPr>
              <w:t>Indicates additional list of DRB IDs that the S-NG-RAN node may use for SN-terminated bearers.</w:t>
            </w:r>
          </w:p>
        </w:tc>
        <w:tc>
          <w:tcPr>
            <w:tcW w:w="1134" w:type="dxa"/>
          </w:tcPr>
          <w:p w14:paraId="7AF1AB86" w14:textId="77777777" w:rsidR="00C935A0" w:rsidRPr="00FD0425" w:rsidRDefault="00C935A0" w:rsidP="00C935A0">
            <w:pPr>
              <w:pStyle w:val="TAC"/>
              <w:rPr>
                <w:rFonts w:cs="Arial"/>
                <w:szCs w:val="18"/>
                <w:lang w:eastAsia="ja-JP"/>
              </w:rPr>
            </w:pPr>
            <w:r w:rsidRPr="00FD0425">
              <w:rPr>
                <w:bCs/>
                <w:lang w:eastAsia="ja-JP"/>
              </w:rPr>
              <w:t>YES</w:t>
            </w:r>
          </w:p>
        </w:tc>
        <w:tc>
          <w:tcPr>
            <w:tcW w:w="1134" w:type="dxa"/>
          </w:tcPr>
          <w:p w14:paraId="244E3E73" w14:textId="77777777" w:rsidR="00C935A0" w:rsidRPr="00FD0425" w:rsidRDefault="00C935A0" w:rsidP="00C935A0">
            <w:pPr>
              <w:pStyle w:val="TAC"/>
              <w:rPr>
                <w:rFonts w:cs="Arial"/>
                <w:szCs w:val="18"/>
                <w:lang w:eastAsia="ja-JP"/>
              </w:rPr>
            </w:pPr>
            <w:r w:rsidRPr="00FD0425">
              <w:rPr>
                <w:lang w:eastAsia="ja-JP"/>
              </w:rPr>
              <w:t>reject</w:t>
            </w:r>
          </w:p>
        </w:tc>
      </w:tr>
      <w:tr w:rsidR="00C935A0" w:rsidRPr="00FD0425" w14:paraId="0A006E61" w14:textId="77777777" w:rsidTr="00C935A0">
        <w:tblPrEx>
          <w:tblCellMar>
            <w:top w:w="0" w:type="dxa"/>
            <w:bottom w:w="0" w:type="dxa"/>
          </w:tblCellMar>
        </w:tblPrEx>
        <w:tc>
          <w:tcPr>
            <w:tcW w:w="2578" w:type="dxa"/>
          </w:tcPr>
          <w:p w14:paraId="71AA21FC" w14:textId="77777777" w:rsidR="00C935A0" w:rsidRPr="00FD0425" w:rsidRDefault="00C935A0" w:rsidP="00C935A0">
            <w:pPr>
              <w:pStyle w:val="TAL"/>
              <w:rPr>
                <w:lang w:eastAsia="ja-JP"/>
              </w:rPr>
            </w:pPr>
            <w:r w:rsidRPr="00FD0425">
              <w:rPr>
                <w:bCs/>
                <w:lang w:eastAsia="ja-JP"/>
              </w:rPr>
              <w:lastRenderedPageBreak/>
              <w:t>S-NG-RAN node Maximum Integrity Protected Data Rate Uplink</w:t>
            </w:r>
          </w:p>
        </w:tc>
        <w:tc>
          <w:tcPr>
            <w:tcW w:w="1104" w:type="dxa"/>
          </w:tcPr>
          <w:p w14:paraId="26E6AEC5" w14:textId="77777777" w:rsidR="00C935A0" w:rsidRPr="00FD0425" w:rsidRDefault="00C935A0" w:rsidP="00C935A0">
            <w:pPr>
              <w:pStyle w:val="TAL"/>
              <w:rPr>
                <w:lang w:eastAsia="ja-JP"/>
              </w:rPr>
            </w:pPr>
            <w:r w:rsidRPr="00FD0425">
              <w:t>O</w:t>
            </w:r>
          </w:p>
        </w:tc>
        <w:tc>
          <w:tcPr>
            <w:tcW w:w="1022" w:type="dxa"/>
          </w:tcPr>
          <w:p w14:paraId="7ACB7688" w14:textId="77777777" w:rsidR="00C935A0" w:rsidRPr="00FD0425" w:rsidRDefault="00C935A0" w:rsidP="00C935A0">
            <w:pPr>
              <w:pStyle w:val="TAL"/>
              <w:rPr>
                <w:i/>
                <w:lang w:eastAsia="ja-JP"/>
              </w:rPr>
            </w:pPr>
          </w:p>
        </w:tc>
        <w:tc>
          <w:tcPr>
            <w:tcW w:w="1276" w:type="dxa"/>
            <w:gridSpan w:val="2"/>
          </w:tcPr>
          <w:p w14:paraId="6A8F3DBC" w14:textId="77777777" w:rsidR="00C935A0" w:rsidRPr="00FD0425" w:rsidRDefault="00C935A0" w:rsidP="00C935A0">
            <w:pPr>
              <w:pStyle w:val="TAL"/>
            </w:pPr>
            <w:r w:rsidRPr="00FD0425">
              <w:t>Bit Rate</w:t>
            </w:r>
          </w:p>
          <w:p w14:paraId="144038BB" w14:textId="77777777" w:rsidR="00C935A0" w:rsidRPr="00FD0425" w:rsidRDefault="00C935A0" w:rsidP="00C935A0">
            <w:pPr>
              <w:pStyle w:val="TAL"/>
              <w:rPr>
                <w:snapToGrid w:val="0"/>
                <w:lang w:eastAsia="ja-JP"/>
              </w:rPr>
            </w:pPr>
            <w:r w:rsidRPr="00FD0425">
              <w:t>9.2.3.4</w:t>
            </w:r>
          </w:p>
        </w:tc>
        <w:tc>
          <w:tcPr>
            <w:tcW w:w="2268" w:type="dxa"/>
          </w:tcPr>
          <w:p w14:paraId="7ECD12D4" w14:textId="77777777" w:rsidR="00C935A0" w:rsidRPr="00FD0425" w:rsidRDefault="00C935A0" w:rsidP="00C935A0">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1C58585D" w14:textId="77777777" w:rsidR="00C935A0" w:rsidRPr="00FD0425" w:rsidRDefault="00C935A0" w:rsidP="00C935A0">
            <w:pPr>
              <w:pStyle w:val="TAC"/>
              <w:rPr>
                <w:bCs/>
                <w:lang w:eastAsia="ja-JP"/>
              </w:rPr>
            </w:pPr>
            <w:r w:rsidRPr="00FD0425">
              <w:rPr>
                <w:lang w:eastAsia="zh-CN"/>
              </w:rPr>
              <w:t>YES</w:t>
            </w:r>
          </w:p>
        </w:tc>
        <w:tc>
          <w:tcPr>
            <w:tcW w:w="1134" w:type="dxa"/>
          </w:tcPr>
          <w:p w14:paraId="04429951" w14:textId="77777777" w:rsidR="00C935A0" w:rsidRPr="00FD0425" w:rsidRDefault="00C935A0" w:rsidP="00C935A0">
            <w:pPr>
              <w:pStyle w:val="TAC"/>
              <w:rPr>
                <w:lang w:eastAsia="ja-JP"/>
              </w:rPr>
            </w:pPr>
            <w:r w:rsidRPr="00FD0425">
              <w:rPr>
                <w:lang w:eastAsia="zh-CN"/>
              </w:rPr>
              <w:t>reject</w:t>
            </w:r>
          </w:p>
        </w:tc>
      </w:tr>
      <w:tr w:rsidR="00C935A0" w:rsidRPr="00FD0425" w14:paraId="6EE9681A" w14:textId="77777777" w:rsidTr="00C935A0">
        <w:tblPrEx>
          <w:tblCellMar>
            <w:top w:w="0" w:type="dxa"/>
            <w:bottom w:w="0" w:type="dxa"/>
          </w:tblCellMar>
        </w:tblPrEx>
        <w:tc>
          <w:tcPr>
            <w:tcW w:w="2578" w:type="dxa"/>
          </w:tcPr>
          <w:p w14:paraId="4D972A52" w14:textId="77777777" w:rsidR="00C935A0" w:rsidRPr="00FD0425" w:rsidRDefault="00C935A0" w:rsidP="00C935A0">
            <w:pPr>
              <w:pStyle w:val="TAL"/>
              <w:rPr>
                <w:lang w:eastAsia="ja-JP"/>
              </w:rPr>
            </w:pPr>
            <w:r w:rsidRPr="00FD0425">
              <w:rPr>
                <w:bCs/>
                <w:lang w:eastAsia="ja-JP"/>
              </w:rPr>
              <w:t>S-NG-RAN node Maximum Integrity Protected Data Rate Downlink</w:t>
            </w:r>
          </w:p>
        </w:tc>
        <w:tc>
          <w:tcPr>
            <w:tcW w:w="1104" w:type="dxa"/>
          </w:tcPr>
          <w:p w14:paraId="3B3F76A3" w14:textId="77777777" w:rsidR="00C935A0" w:rsidRPr="00FD0425" w:rsidRDefault="00C935A0" w:rsidP="00C935A0">
            <w:pPr>
              <w:pStyle w:val="TAL"/>
            </w:pPr>
            <w:r w:rsidRPr="00FD0425">
              <w:t>O</w:t>
            </w:r>
          </w:p>
        </w:tc>
        <w:tc>
          <w:tcPr>
            <w:tcW w:w="1022" w:type="dxa"/>
          </w:tcPr>
          <w:p w14:paraId="0CB725CE" w14:textId="77777777" w:rsidR="00C935A0" w:rsidRPr="00FD0425" w:rsidRDefault="00C935A0" w:rsidP="00C935A0">
            <w:pPr>
              <w:pStyle w:val="TAL"/>
              <w:rPr>
                <w:i/>
                <w:lang w:eastAsia="ja-JP"/>
              </w:rPr>
            </w:pPr>
          </w:p>
        </w:tc>
        <w:tc>
          <w:tcPr>
            <w:tcW w:w="1276" w:type="dxa"/>
            <w:gridSpan w:val="2"/>
          </w:tcPr>
          <w:p w14:paraId="69321A76" w14:textId="77777777" w:rsidR="00C935A0" w:rsidRPr="00FD0425" w:rsidRDefault="00C935A0" w:rsidP="00C935A0">
            <w:pPr>
              <w:pStyle w:val="TAL"/>
            </w:pPr>
            <w:r w:rsidRPr="00FD0425">
              <w:t>Bit Rate</w:t>
            </w:r>
          </w:p>
          <w:p w14:paraId="422E1DC6" w14:textId="77777777" w:rsidR="00C935A0" w:rsidRPr="00FD0425" w:rsidRDefault="00C935A0" w:rsidP="00C935A0">
            <w:pPr>
              <w:pStyle w:val="TAL"/>
            </w:pPr>
            <w:r w:rsidRPr="00FD0425">
              <w:t>9.2.3.4</w:t>
            </w:r>
          </w:p>
        </w:tc>
        <w:tc>
          <w:tcPr>
            <w:tcW w:w="2268" w:type="dxa"/>
          </w:tcPr>
          <w:p w14:paraId="7E3906E6" w14:textId="77777777" w:rsidR="00C935A0" w:rsidRPr="00FD0425" w:rsidRDefault="00C935A0" w:rsidP="00C935A0">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6CCA9AD1" w14:textId="77777777" w:rsidR="00C935A0" w:rsidRPr="00FD0425" w:rsidRDefault="00C935A0" w:rsidP="00C935A0">
            <w:pPr>
              <w:pStyle w:val="TAC"/>
            </w:pPr>
            <w:r w:rsidRPr="00FD0425">
              <w:rPr>
                <w:lang w:eastAsia="zh-CN"/>
              </w:rPr>
              <w:t>YES</w:t>
            </w:r>
          </w:p>
        </w:tc>
        <w:tc>
          <w:tcPr>
            <w:tcW w:w="1134" w:type="dxa"/>
          </w:tcPr>
          <w:p w14:paraId="33A2281B" w14:textId="77777777" w:rsidR="00C935A0" w:rsidRPr="00FD0425" w:rsidRDefault="00C935A0" w:rsidP="00C935A0">
            <w:pPr>
              <w:pStyle w:val="TAC"/>
              <w:rPr>
                <w:lang w:eastAsia="ja-JP"/>
              </w:rPr>
            </w:pPr>
            <w:r w:rsidRPr="00FD0425">
              <w:rPr>
                <w:lang w:eastAsia="zh-CN"/>
              </w:rPr>
              <w:t>reject</w:t>
            </w:r>
          </w:p>
        </w:tc>
      </w:tr>
      <w:tr w:rsidR="00C935A0" w:rsidRPr="00FD0425" w14:paraId="5E7A0B85" w14:textId="77777777" w:rsidTr="00C935A0">
        <w:tblPrEx>
          <w:tblCellMar>
            <w:top w:w="0" w:type="dxa"/>
            <w:bottom w:w="0" w:type="dxa"/>
          </w:tblCellMar>
        </w:tblPrEx>
        <w:tc>
          <w:tcPr>
            <w:tcW w:w="2578" w:type="dxa"/>
          </w:tcPr>
          <w:p w14:paraId="0B4B948D" w14:textId="77777777" w:rsidR="00C935A0" w:rsidRPr="00FD0425" w:rsidRDefault="00C935A0" w:rsidP="00C935A0">
            <w:pPr>
              <w:pStyle w:val="TAL"/>
              <w:rPr>
                <w:bCs/>
                <w:lang w:eastAsia="ja-JP"/>
              </w:rPr>
            </w:pPr>
            <w:r w:rsidRPr="00FD0425">
              <w:rPr>
                <w:lang w:eastAsia="ja-JP"/>
              </w:rPr>
              <w:t>Location Information at S-NODE reporting</w:t>
            </w:r>
          </w:p>
        </w:tc>
        <w:tc>
          <w:tcPr>
            <w:tcW w:w="1104" w:type="dxa"/>
          </w:tcPr>
          <w:p w14:paraId="6D8E964C" w14:textId="77777777" w:rsidR="00C935A0" w:rsidRPr="00FD0425" w:rsidRDefault="00C935A0" w:rsidP="00C935A0">
            <w:pPr>
              <w:pStyle w:val="TAL"/>
            </w:pPr>
            <w:r w:rsidRPr="00FD0425">
              <w:t>O</w:t>
            </w:r>
          </w:p>
        </w:tc>
        <w:tc>
          <w:tcPr>
            <w:tcW w:w="1022" w:type="dxa"/>
          </w:tcPr>
          <w:p w14:paraId="1228E0D7" w14:textId="77777777" w:rsidR="00C935A0" w:rsidRPr="00FD0425" w:rsidRDefault="00C935A0" w:rsidP="00C935A0">
            <w:pPr>
              <w:pStyle w:val="TAL"/>
              <w:rPr>
                <w:i/>
                <w:lang w:eastAsia="ja-JP"/>
              </w:rPr>
            </w:pPr>
          </w:p>
        </w:tc>
        <w:tc>
          <w:tcPr>
            <w:tcW w:w="1276" w:type="dxa"/>
            <w:gridSpan w:val="2"/>
          </w:tcPr>
          <w:p w14:paraId="45465C11" w14:textId="77777777" w:rsidR="00C935A0" w:rsidRPr="00FD0425" w:rsidRDefault="00C935A0" w:rsidP="00C935A0">
            <w:pPr>
              <w:pStyle w:val="TAL"/>
            </w:pPr>
            <w:r w:rsidRPr="00FD0425">
              <w:t>ENUMERATED (pscell, ...)</w:t>
            </w:r>
          </w:p>
        </w:tc>
        <w:tc>
          <w:tcPr>
            <w:tcW w:w="2268" w:type="dxa"/>
          </w:tcPr>
          <w:p w14:paraId="3746C85A" w14:textId="77777777" w:rsidR="00C935A0" w:rsidRPr="00FD0425" w:rsidRDefault="00C935A0" w:rsidP="00C935A0">
            <w:pPr>
              <w:pStyle w:val="TAL"/>
              <w:rPr>
                <w:lang w:eastAsia="zh-CN"/>
              </w:rPr>
            </w:pPr>
            <w:r w:rsidRPr="00FD0425">
              <w:rPr>
                <w:lang w:eastAsia="ja-JP"/>
              </w:rPr>
              <w:t>Indicates that the user’s Location Information at S-NODE is to be provided.</w:t>
            </w:r>
          </w:p>
        </w:tc>
        <w:tc>
          <w:tcPr>
            <w:tcW w:w="1134" w:type="dxa"/>
          </w:tcPr>
          <w:p w14:paraId="3180E5CF" w14:textId="77777777" w:rsidR="00C935A0" w:rsidRPr="00FD0425" w:rsidRDefault="00C935A0" w:rsidP="00C935A0">
            <w:pPr>
              <w:pStyle w:val="TAC"/>
              <w:rPr>
                <w:lang w:eastAsia="zh-CN"/>
              </w:rPr>
            </w:pPr>
            <w:r w:rsidRPr="00FD0425">
              <w:t>YES</w:t>
            </w:r>
          </w:p>
        </w:tc>
        <w:tc>
          <w:tcPr>
            <w:tcW w:w="1134" w:type="dxa"/>
          </w:tcPr>
          <w:p w14:paraId="38FD0A1F" w14:textId="77777777" w:rsidR="00C935A0" w:rsidRPr="00FD0425" w:rsidRDefault="00C935A0" w:rsidP="00C935A0">
            <w:pPr>
              <w:pStyle w:val="TAC"/>
              <w:rPr>
                <w:lang w:eastAsia="zh-CN"/>
              </w:rPr>
            </w:pPr>
            <w:r w:rsidRPr="00FD0425">
              <w:rPr>
                <w:lang w:eastAsia="ja-JP"/>
              </w:rPr>
              <w:t>ignore</w:t>
            </w:r>
          </w:p>
        </w:tc>
      </w:tr>
      <w:tr w:rsidR="00C935A0" w:rsidRPr="00FD0425" w14:paraId="244F0001" w14:textId="77777777" w:rsidTr="00C935A0">
        <w:tblPrEx>
          <w:tblCellMar>
            <w:top w:w="0" w:type="dxa"/>
            <w:bottom w:w="0" w:type="dxa"/>
          </w:tblCellMar>
        </w:tblPrEx>
        <w:tc>
          <w:tcPr>
            <w:tcW w:w="2578" w:type="dxa"/>
          </w:tcPr>
          <w:p w14:paraId="0B18D95E" w14:textId="77777777" w:rsidR="00C935A0" w:rsidRPr="00FD0425" w:rsidRDefault="00C935A0" w:rsidP="00C935A0">
            <w:pPr>
              <w:pStyle w:val="TAL"/>
              <w:rPr>
                <w:bCs/>
                <w:lang w:eastAsia="ja-JP"/>
              </w:rPr>
            </w:pPr>
            <w:r w:rsidRPr="00FD0425">
              <w:rPr>
                <w:lang w:eastAsia="ja-JP"/>
              </w:rPr>
              <w:t>MR-DC Resource Coordination Information</w:t>
            </w:r>
          </w:p>
        </w:tc>
        <w:tc>
          <w:tcPr>
            <w:tcW w:w="1104" w:type="dxa"/>
          </w:tcPr>
          <w:p w14:paraId="53579BC7" w14:textId="77777777" w:rsidR="00C935A0" w:rsidRPr="00FD0425" w:rsidRDefault="00C935A0" w:rsidP="00C935A0">
            <w:pPr>
              <w:pStyle w:val="TAL"/>
            </w:pPr>
            <w:r w:rsidRPr="00FD0425">
              <w:t>O</w:t>
            </w:r>
          </w:p>
        </w:tc>
        <w:tc>
          <w:tcPr>
            <w:tcW w:w="1022" w:type="dxa"/>
          </w:tcPr>
          <w:p w14:paraId="62FFF6B6" w14:textId="77777777" w:rsidR="00C935A0" w:rsidRPr="00FD0425" w:rsidRDefault="00C935A0" w:rsidP="00C935A0">
            <w:pPr>
              <w:pStyle w:val="TAL"/>
              <w:rPr>
                <w:i/>
                <w:lang w:eastAsia="ja-JP"/>
              </w:rPr>
            </w:pPr>
          </w:p>
        </w:tc>
        <w:tc>
          <w:tcPr>
            <w:tcW w:w="1276" w:type="dxa"/>
            <w:gridSpan w:val="2"/>
          </w:tcPr>
          <w:p w14:paraId="10A880A8" w14:textId="77777777" w:rsidR="00C935A0" w:rsidRPr="00FD0425" w:rsidRDefault="00C935A0" w:rsidP="00C935A0">
            <w:pPr>
              <w:pStyle w:val="TAL"/>
            </w:pPr>
            <w:r w:rsidRPr="00FD0425">
              <w:t>9.2.2.33</w:t>
            </w:r>
          </w:p>
        </w:tc>
        <w:tc>
          <w:tcPr>
            <w:tcW w:w="2268" w:type="dxa"/>
          </w:tcPr>
          <w:p w14:paraId="2B5C6D06" w14:textId="77777777" w:rsidR="00C935A0" w:rsidRPr="00FD0425" w:rsidRDefault="00C935A0" w:rsidP="00C935A0">
            <w:pPr>
              <w:pStyle w:val="TAL"/>
              <w:rPr>
                <w:lang w:eastAsia="zh-CN"/>
              </w:rPr>
            </w:pPr>
            <w:r w:rsidRPr="00FD0425">
              <w:t xml:space="preserve">Information used to coordinate resource utilisation between M-NG-RAN node and S-NG-RAN node. </w:t>
            </w:r>
          </w:p>
        </w:tc>
        <w:tc>
          <w:tcPr>
            <w:tcW w:w="1134" w:type="dxa"/>
          </w:tcPr>
          <w:p w14:paraId="13CF374E" w14:textId="77777777" w:rsidR="00C935A0" w:rsidRPr="00FD0425" w:rsidRDefault="00C935A0" w:rsidP="00C935A0">
            <w:pPr>
              <w:pStyle w:val="TAC"/>
              <w:rPr>
                <w:lang w:eastAsia="zh-CN"/>
              </w:rPr>
            </w:pPr>
            <w:r w:rsidRPr="00FD0425">
              <w:rPr>
                <w:lang w:eastAsia="zh-CN"/>
              </w:rPr>
              <w:t>YES</w:t>
            </w:r>
          </w:p>
        </w:tc>
        <w:tc>
          <w:tcPr>
            <w:tcW w:w="1134" w:type="dxa"/>
          </w:tcPr>
          <w:p w14:paraId="0F8960B0" w14:textId="77777777" w:rsidR="00C935A0" w:rsidRPr="00FD0425" w:rsidRDefault="00C935A0" w:rsidP="00C935A0">
            <w:pPr>
              <w:pStyle w:val="TAC"/>
              <w:rPr>
                <w:lang w:eastAsia="zh-CN"/>
              </w:rPr>
            </w:pPr>
            <w:r w:rsidRPr="00FD0425">
              <w:rPr>
                <w:lang w:eastAsia="zh-CN"/>
              </w:rPr>
              <w:t>ignore</w:t>
            </w:r>
          </w:p>
        </w:tc>
      </w:tr>
      <w:tr w:rsidR="00C935A0" w:rsidRPr="00FD0425" w14:paraId="7A6B76DF" w14:textId="77777777" w:rsidTr="00C935A0">
        <w:tblPrEx>
          <w:tblCellMar>
            <w:top w:w="0" w:type="dxa"/>
            <w:bottom w:w="0" w:type="dxa"/>
          </w:tblCellMar>
        </w:tblPrEx>
        <w:tc>
          <w:tcPr>
            <w:tcW w:w="2578" w:type="dxa"/>
          </w:tcPr>
          <w:p w14:paraId="05BFE575" w14:textId="77777777" w:rsidR="00C935A0" w:rsidRPr="00FD0425" w:rsidRDefault="00C935A0" w:rsidP="00C935A0">
            <w:pPr>
              <w:pStyle w:val="TAL"/>
              <w:rPr>
                <w:lang w:eastAsia="ja-JP"/>
              </w:rPr>
            </w:pPr>
            <w:r w:rsidRPr="00FD0425">
              <w:rPr>
                <w:lang w:eastAsia="ja-JP"/>
              </w:rPr>
              <w:t>PCell ID</w:t>
            </w:r>
          </w:p>
        </w:tc>
        <w:tc>
          <w:tcPr>
            <w:tcW w:w="1104" w:type="dxa"/>
          </w:tcPr>
          <w:p w14:paraId="2DD26ABC" w14:textId="77777777" w:rsidR="00C935A0" w:rsidRPr="00FD0425" w:rsidRDefault="00C935A0" w:rsidP="00C935A0">
            <w:pPr>
              <w:pStyle w:val="TAL"/>
            </w:pPr>
            <w:r w:rsidRPr="00FD0425">
              <w:t>O</w:t>
            </w:r>
          </w:p>
        </w:tc>
        <w:tc>
          <w:tcPr>
            <w:tcW w:w="1022" w:type="dxa"/>
          </w:tcPr>
          <w:p w14:paraId="7C556EBB" w14:textId="77777777" w:rsidR="00C935A0" w:rsidRPr="00FD0425" w:rsidRDefault="00C935A0" w:rsidP="00C935A0">
            <w:pPr>
              <w:pStyle w:val="TAL"/>
              <w:rPr>
                <w:i/>
                <w:lang w:eastAsia="ja-JP"/>
              </w:rPr>
            </w:pPr>
          </w:p>
        </w:tc>
        <w:tc>
          <w:tcPr>
            <w:tcW w:w="1276" w:type="dxa"/>
            <w:gridSpan w:val="2"/>
          </w:tcPr>
          <w:p w14:paraId="7486043A" w14:textId="77777777" w:rsidR="00C935A0" w:rsidRPr="00FD0425" w:rsidRDefault="00C935A0" w:rsidP="00C935A0">
            <w:pPr>
              <w:pStyle w:val="TAL"/>
            </w:pPr>
            <w:r w:rsidRPr="00FD0425">
              <w:t>Global NG-RAN Cell Identity</w:t>
            </w:r>
          </w:p>
          <w:p w14:paraId="545D0E7E" w14:textId="77777777" w:rsidR="00C935A0" w:rsidRPr="00FD0425" w:rsidRDefault="00C935A0" w:rsidP="00C935A0">
            <w:pPr>
              <w:pStyle w:val="TAL"/>
            </w:pPr>
            <w:r w:rsidRPr="00FD0425">
              <w:t>9.2.2.27</w:t>
            </w:r>
          </w:p>
        </w:tc>
        <w:tc>
          <w:tcPr>
            <w:tcW w:w="2268" w:type="dxa"/>
          </w:tcPr>
          <w:p w14:paraId="1101E77F" w14:textId="77777777" w:rsidR="00C935A0" w:rsidRPr="00FD0425" w:rsidRDefault="00C935A0" w:rsidP="00C935A0">
            <w:pPr>
              <w:pStyle w:val="TAL"/>
            </w:pPr>
          </w:p>
        </w:tc>
        <w:tc>
          <w:tcPr>
            <w:tcW w:w="1134" w:type="dxa"/>
          </w:tcPr>
          <w:p w14:paraId="111A9FF2" w14:textId="77777777" w:rsidR="00C935A0" w:rsidRPr="00FD0425" w:rsidRDefault="00C935A0" w:rsidP="00C935A0">
            <w:pPr>
              <w:pStyle w:val="TAC"/>
              <w:rPr>
                <w:lang w:eastAsia="zh-CN"/>
              </w:rPr>
            </w:pPr>
            <w:r w:rsidRPr="00FD0425">
              <w:rPr>
                <w:lang w:eastAsia="zh-CN"/>
              </w:rPr>
              <w:t>YES</w:t>
            </w:r>
          </w:p>
        </w:tc>
        <w:tc>
          <w:tcPr>
            <w:tcW w:w="1134" w:type="dxa"/>
          </w:tcPr>
          <w:p w14:paraId="4576D238" w14:textId="77777777" w:rsidR="00C935A0" w:rsidRPr="00FD0425" w:rsidRDefault="00C935A0" w:rsidP="00C935A0">
            <w:pPr>
              <w:pStyle w:val="TAC"/>
              <w:rPr>
                <w:lang w:eastAsia="zh-CN"/>
              </w:rPr>
            </w:pPr>
            <w:r w:rsidRPr="00FD0425">
              <w:rPr>
                <w:lang w:eastAsia="zh-CN"/>
              </w:rPr>
              <w:t>reject</w:t>
            </w:r>
          </w:p>
        </w:tc>
      </w:tr>
      <w:tr w:rsidR="00C935A0" w:rsidRPr="00FD0425" w14:paraId="2F2B76D7" w14:textId="77777777" w:rsidTr="00C935A0">
        <w:tblPrEx>
          <w:tblCellMar>
            <w:top w:w="0" w:type="dxa"/>
            <w:bottom w:w="0" w:type="dxa"/>
          </w:tblCellMar>
        </w:tblPrEx>
        <w:tc>
          <w:tcPr>
            <w:tcW w:w="2578" w:type="dxa"/>
          </w:tcPr>
          <w:p w14:paraId="07BC42A0" w14:textId="77777777" w:rsidR="00C935A0" w:rsidRPr="00FD0425" w:rsidRDefault="00C935A0" w:rsidP="00C935A0">
            <w:pPr>
              <w:pStyle w:val="TAL"/>
              <w:rPr>
                <w:lang w:eastAsia="ja-JP"/>
              </w:rPr>
            </w:pPr>
            <w:r w:rsidRPr="00FD0425">
              <w:rPr>
                <w:rFonts w:eastAsia="SimSun" w:hint="eastAsia"/>
                <w:bCs/>
                <w:lang w:eastAsia="zh-CN"/>
              </w:rPr>
              <w:t>NE-DC TDM Pattern</w:t>
            </w:r>
          </w:p>
        </w:tc>
        <w:tc>
          <w:tcPr>
            <w:tcW w:w="1104" w:type="dxa"/>
          </w:tcPr>
          <w:p w14:paraId="5C54A01B" w14:textId="77777777" w:rsidR="00C935A0" w:rsidRPr="00FD0425" w:rsidRDefault="00C935A0" w:rsidP="00C935A0">
            <w:pPr>
              <w:pStyle w:val="TAL"/>
            </w:pPr>
            <w:r w:rsidRPr="00FD0425">
              <w:rPr>
                <w:rFonts w:eastAsia="SimSun" w:hint="eastAsia"/>
                <w:lang w:eastAsia="zh-CN"/>
              </w:rPr>
              <w:t>O</w:t>
            </w:r>
          </w:p>
        </w:tc>
        <w:tc>
          <w:tcPr>
            <w:tcW w:w="1022" w:type="dxa"/>
          </w:tcPr>
          <w:p w14:paraId="358F1D8D" w14:textId="77777777" w:rsidR="00C935A0" w:rsidRPr="00FD0425" w:rsidRDefault="00C935A0" w:rsidP="00C935A0">
            <w:pPr>
              <w:pStyle w:val="TAL"/>
              <w:rPr>
                <w:i/>
                <w:lang w:eastAsia="ja-JP"/>
              </w:rPr>
            </w:pPr>
          </w:p>
        </w:tc>
        <w:tc>
          <w:tcPr>
            <w:tcW w:w="1276" w:type="dxa"/>
            <w:gridSpan w:val="2"/>
          </w:tcPr>
          <w:p w14:paraId="4E6D79B9" w14:textId="77777777" w:rsidR="00C935A0" w:rsidRPr="00FD0425" w:rsidRDefault="00C935A0" w:rsidP="00C935A0">
            <w:pPr>
              <w:pStyle w:val="TAL"/>
            </w:pPr>
            <w:r w:rsidRPr="00FD0425">
              <w:rPr>
                <w:rFonts w:eastAsia="SimSun" w:hint="eastAsia"/>
                <w:lang w:eastAsia="zh-CN"/>
              </w:rPr>
              <w:t>9.2.2.38</w:t>
            </w:r>
          </w:p>
        </w:tc>
        <w:tc>
          <w:tcPr>
            <w:tcW w:w="2268" w:type="dxa"/>
          </w:tcPr>
          <w:p w14:paraId="58E37D55" w14:textId="77777777" w:rsidR="00C935A0" w:rsidRPr="00FD0425" w:rsidRDefault="00C935A0" w:rsidP="00C935A0">
            <w:pPr>
              <w:pStyle w:val="TAL"/>
            </w:pPr>
          </w:p>
        </w:tc>
        <w:tc>
          <w:tcPr>
            <w:tcW w:w="1134" w:type="dxa"/>
          </w:tcPr>
          <w:p w14:paraId="2A4BF887" w14:textId="77777777" w:rsidR="00C935A0" w:rsidRPr="00FD0425" w:rsidRDefault="00C935A0" w:rsidP="00C935A0">
            <w:pPr>
              <w:pStyle w:val="TAC"/>
              <w:rPr>
                <w:lang w:eastAsia="zh-CN"/>
              </w:rPr>
            </w:pPr>
            <w:r w:rsidRPr="00FD0425">
              <w:rPr>
                <w:rFonts w:eastAsia="SimSun"/>
                <w:lang w:eastAsia="zh-CN"/>
              </w:rPr>
              <w:t>YES</w:t>
            </w:r>
          </w:p>
        </w:tc>
        <w:tc>
          <w:tcPr>
            <w:tcW w:w="1134" w:type="dxa"/>
          </w:tcPr>
          <w:p w14:paraId="3F8A13EE" w14:textId="77777777" w:rsidR="00C935A0" w:rsidRPr="00FD0425" w:rsidRDefault="00C935A0" w:rsidP="00C935A0">
            <w:pPr>
              <w:pStyle w:val="TAC"/>
              <w:rPr>
                <w:lang w:eastAsia="zh-CN"/>
              </w:rPr>
            </w:pPr>
            <w:r w:rsidRPr="00FD0425">
              <w:rPr>
                <w:rFonts w:eastAsia="SimSun"/>
                <w:lang w:eastAsia="zh-CN"/>
              </w:rPr>
              <w:t>ignore</w:t>
            </w:r>
          </w:p>
        </w:tc>
      </w:tr>
      <w:tr w:rsidR="00C935A0" w:rsidRPr="00FD0425" w14:paraId="038C5497" w14:textId="77777777" w:rsidTr="00C935A0">
        <w:tblPrEx>
          <w:tblCellMar>
            <w:top w:w="0" w:type="dxa"/>
            <w:bottom w:w="0" w:type="dxa"/>
          </w:tblCellMar>
        </w:tblPrEx>
        <w:tc>
          <w:tcPr>
            <w:tcW w:w="2578" w:type="dxa"/>
          </w:tcPr>
          <w:p w14:paraId="317AE6BB" w14:textId="77777777" w:rsidR="00C935A0" w:rsidRPr="00FD0425" w:rsidRDefault="00C935A0" w:rsidP="00C935A0">
            <w:pPr>
              <w:pStyle w:val="TAL"/>
              <w:rPr>
                <w:rFonts w:hint="eastAsia"/>
                <w:bCs/>
              </w:rPr>
            </w:pPr>
            <w:r w:rsidRPr="00FD0425">
              <w:t>Requested Fast MCG recovery via SRB3</w:t>
            </w:r>
          </w:p>
        </w:tc>
        <w:tc>
          <w:tcPr>
            <w:tcW w:w="1104" w:type="dxa"/>
          </w:tcPr>
          <w:p w14:paraId="52F2587E" w14:textId="77777777" w:rsidR="00C935A0" w:rsidRPr="00FD0425" w:rsidRDefault="00C935A0" w:rsidP="00C935A0">
            <w:pPr>
              <w:pStyle w:val="TAL"/>
              <w:rPr>
                <w:rFonts w:hint="eastAsia"/>
              </w:rPr>
            </w:pPr>
            <w:r w:rsidRPr="00FD0425">
              <w:t>O</w:t>
            </w:r>
          </w:p>
        </w:tc>
        <w:tc>
          <w:tcPr>
            <w:tcW w:w="1022" w:type="dxa"/>
          </w:tcPr>
          <w:p w14:paraId="3639BB55" w14:textId="77777777" w:rsidR="00C935A0" w:rsidRPr="00FD0425" w:rsidRDefault="00C935A0" w:rsidP="00C935A0">
            <w:pPr>
              <w:pStyle w:val="TAL"/>
              <w:rPr>
                <w:i/>
                <w:lang w:eastAsia="ja-JP"/>
              </w:rPr>
            </w:pPr>
          </w:p>
        </w:tc>
        <w:tc>
          <w:tcPr>
            <w:tcW w:w="1276" w:type="dxa"/>
            <w:gridSpan w:val="2"/>
          </w:tcPr>
          <w:p w14:paraId="5FD47263" w14:textId="77777777" w:rsidR="00C935A0" w:rsidRPr="00FD0425" w:rsidRDefault="00C935A0" w:rsidP="00C935A0">
            <w:pPr>
              <w:pStyle w:val="TAL"/>
              <w:rPr>
                <w:rFonts w:hint="eastAsia"/>
              </w:rPr>
            </w:pPr>
            <w:r w:rsidRPr="00FD0425">
              <w:t>ENUMERATED (true, ...)</w:t>
            </w:r>
          </w:p>
        </w:tc>
        <w:tc>
          <w:tcPr>
            <w:tcW w:w="2268" w:type="dxa"/>
          </w:tcPr>
          <w:p w14:paraId="743516E1" w14:textId="77777777" w:rsidR="00C935A0" w:rsidRPr="00FD0425" w:rsidRDefault="00C935A0" w:rsidP="00C935A0">
            <w:pPr>
              <w:pStyle w:val="TAL"/>
            </w:pPr>
            <w:r w:rsidRPr="00FD0425">
              <w:t>Indicates that the resources for fast MCG recovery via SRB3 are requested.</w:t>
            </w:r>
          </w:p>
        </w:tc>
        <w:tc>
          <w:tcPr>
            <w:tcW w:w="1134" w:type="dxa"/>
          </w:tcPr>
          <w:p w14:paraId="33BBAA8D" w14:textId="77777777" w:rsidR="00C935A0" w:rsidRPr="00FD0425" w:rsidRDefault="00C935A0" w:rsidP="00C935A0">
            <w:pPr>
              <w:pStyle w:val="TAC"/>
            </w:pPr>
            <w:r w:rsidRPr="00FD0425">
              <w:t>YES</w:t>
            </w:r>
          </w:p>
        </w:tc>
        <w:tc>
          <w:tcPr>
            <w:tcW w:w="1134" w:type="dxa"/>
          </w:tcPr>
          <w:p w14:paraId="418AC3F5" w14:textId="77777777" w:rsidR="00C935A0" w:rsidRPr="00FD0425" w:rsidRDefault="00C935A0" w:rsidP="00C935A0">
            <w:pPr>
              <w:pStyle w:val="TAC"/>
              <w:rPr>
                <w:rFonts w:hint="eastAsia"/>
                <w:lang w:eastAsia="zh-CN"/>
              </w:rPr>
            </w:pPr>
            <w:r w:rsidRPr="00FD0425">
              <w:rPr>
                <w:lang w:eastAsia="zh-CN"/>
              </w:rPr>
              <w:t>ignore</w:t>
            </w:r>
          </w:p>
        </w:tc>
      </w:tr>
      <w:tr w:rsidR="00C935A0" w:rsidRPr="00FD0425" w14:paraId="0991F79F" w14:textId="77777777" w:rsidTr="00C935A0">
        <w:tblPrEx>
          <w:tblCellMar>
            <w:top w:w="0" w:type="dxa"/>
            <w:bottom w:w="0" w:type="dxa"/>
          </w:tblCellMar>
        </w:tblPrEx>
        <w:tc>
          <w:tcPr>
            <w:tcW w:w="2578" w:type="dxa"/>
          </w:tcPr>
          <w:p w14:paraId="3995DC61" w14:textId="77777777" w:rsidR="00C935A0" w:rsidRPr="00FD0425" w:rsidRDefault="00C935A0" w:rsidP="00C935A0">
            <w:pPr>
              <w:pStyle w:val="TAL"/>
            </w:pPr>
            <w:r w:rsidRPr="00FD0425">
              <w:t>Requested Fast MCG recovery via SRB3 Release</w:t>
            </w:r>
          </w:p>
        </w:tc>
        <w:tc>
          <w:tcPr>
            <w:tcW w:w="1104" w:type="dxa"/>
          </w:tcPr>
          <w:p w14:paraId="45343F91" w14:textId="77777777" w:rsidR="00C935A0" w:rsidRPr="00FD0425" w:rsidRDefault="00C935A0" w:rsidP="00C935A0">
            <w:pPr>
              <w:pStyle w:val="TAL"/>
            </w:pPr>
            <w:r w:rsidRPr="00FD0425">
              <w:t>O</w:t>
            </w:r>
          </w:p>
        </w:tc>
        <w:tc>
          <w:tcPr>
            <w:tcW w:w="1022" w:type="dxa"/>
          </w:tcPr>
          <w:p w14:paraId="00777EB6" w14:textId="77777777" w:rsidR="00C935A0" w:rsidRPr="00FD0425" w:rsidRDefault="00C935A0" w:rsidP="00C935A0">
            <w:pPr>
              <w:pStyle w:val="TAL"/>
              <w:rPr>
                <w:i/>
                <w:lang w:eastAsia="ja-JP"/>
              </w:rPr>
            </w:pPr>
          </w:p>
        </w:tc>
        <w:tc>
          <w:tcPr>
            <w:tcW w:w="1276" w:type="dxa"/>
            <w:gridSpan w:val="2"/>
          </w:tcPr>
          <w:p w14:paraId="0344C837" w14:textId="77777777" w:rsidR="00C935A0" w:rsidRPr="00FD0425" w:rsidRDefault="00C935A0" w:rsidP="00C935A0">
            <w:pPr>
              <w:pStyle w:val="TAL"/>
              <w:rPr>
                <w:rFonts w:hint="eastAsia"/>
              </w:rPr>
            </w:pPr>
            <w:r w:rsidRPr="00FD0425">
              <w:t>ENUMERATED (true, ...)</w:t>
            </w:r>
          </w:p>
        </w:tc>
        <w:tc>
          <w:tcPr>
            <w:tcW w:w="2268" w:type="dxa"/>
          </w:tcPr>
          <w:p w14:paraId="00C18D06" w14:textId="77777777" w:rsidR="00C935A0" w:rsidRPr="00FD0425" w:rsidRDefault="00C935A0" w:rsidP="00C935A0">
            <w:pPr>
              <w:pStyle w:val="TAL"/>
            </w:pPr>
            <w:r w:rsidRPr="00FD0425">
              <w:t>Indicates that resources for fast MCG recovery via SRB3 are requested to be released.</w:t>
            </w:r>
          </w:p>
        </w:tc>
        <w:tc>
          <w:tcPr>
            <w:tcW w:w="1134" w:type="dxa"/>
          </w:tcPr>
          <w:p w14:paraId="1C4BD025" w14:textId="77777777" w:rsidR="00C935A0" w:rsidRPr="00FD0425" w:rsidRDefault="00C935A0" w:rsidP="00C935A0">
            <w:pPr>
              <w:pStyle w:val="TAC"/>
            </w:pPr>
            <w:r w:rsidRPr="00FD0425">
              <w:t>YES</w:t>
            </w:r>
          </w:p>
        </w:tc>
        <w:tc>
          <w:tcPr>
            <w:tcW w:w="1134" w:type="dxa"/>
          </w:tcPr>
          <w:p w14:paraId="237CE60B" w14:textId="77777777" w:rsidR="00C935A0" w:rsidRPr="00FD0425" w:rsidRDefault="00C935A0" w:rsidP="00C935A0">
            <w:pPr>
              <w:pStyle w:val="TAC"/>
              <w:rPr>
                <w:rFonts w:hint="eastAsia"/>
                <w:lang w:eastAsia="zh-CN"/>
              </w:rPr>
            </w:pPr>
            <w:r w:rsidRPr="00FD0425">
              <w:rPr>
                <w:lang w:eastAsia="zh-CN"/>
              </w:rPr>
              <w:t>ignore</w:t>
            </w:r>
          </w:p>
        </w:tc>
      </w:tr>
      <w:tr w:rsidR="00C935A0" w:rsidRPr="00FD0425" w14:paraId="65210159" w14:textId="77777777" w:rsidTr="00C935A0">
        <w:tblPrEx>
          <w:tblCellMar>
            <w:top w:w="0" w:type="dxa"/>
            <w:bottom w:w="0" w:type="dxa"/>
          </w:tblCellMar>
        </w:tblPrEx>
        <w:tc>
          <w:tcPr>
            <w:tcW w:w="2578" w:type="dxa"/>
          </w:tcPr>
          <w:p w14:paraId="3FD552C2" w14:textId="77777777" w:rsidR="00C935A0" w:rsidRPr="00FD0425" w:rsidRDefault="00C935A0" w:rsidP="00C935A0">
            <w:pPr>
              <w:pStyle w:val="TAL"/>
            </w:pPr>
            <w:r>
              <w:rPr>
                <w:rFonts w:hint="eastAsia"/>
                <w:bCs/>
                <w:lang w:eastAsia="zh-CN"/>
              </w:rPr>
              <w:t>SN triggered</w:t>
            </w:r>
          </w:p>
        </w:tc>
        <w:tc>
          <w:tcPr>
            <w:tcW w:w="1104" w:type="dxa"/>
          </w:tcPr>
          <w:p w14:paraId="75D4C350" w14:textId="77777777" w:rsidR="00C935A0" w:rsidRPr="00FD0425" w:rsidRDefault="00C935A0" w:rsidP="00C935A0">
            <w:pPr>
              <w:pStyle w:val="TAL"/>
            </w:pPr>
            <w:r>
              <w:rPr>
                <w:rFonts w:hint="eastAsia"/>
                <w:lang w:eastAsia="zh-CN"/>
              </w:rPr>
              <w:t>O</w:t>
            </w:r>
          </w:p>
        </w:tc>
        <w:tc>
          <w:tcPr>
            <w:tcW w:w="1022" w:type="dxa"/>
          </w:tcPr>
          <w:p w14:paraId="7E55CCB2" w14:textId="77777777" w:rsidR="00C935A0" w:rsidRPr="00FD0425" w:rsidRDefault="00C935A0" w:rsidP="00C935A0">
            <w:pPr>
              <w:pStyle w:val="TAL"/>
              <w:rPr>
                <w:i/>
                <w:lang w:eastAsia="ja-JP"/>
              </w:rPr>
            </w:pPr>
          </w:p>
        </w:tc>
        <w:tc>
          <w:tcPr>
            <w:tcW w:w="1276" w:type="dxa"/>
            <w:gridSpan w:val="2"/>
          </w:tcPr>
          <w:p w14:paraId="3C9AB396" w14:textId="77777777" w:rsidR="00C935A0" w:rsidRPr="00FD0425" w:rsidRDefault="00C935A0" w:rsidP="00C935A0">
            <w:pPr>
              <w:pStyle w:val="TAL"/>
            </w:pPr>
            <w:r w:rsidRPr="00846015">
              <w:t>ENUMERATED (</w:t>
            </w:r>
            <w:r>
              <w:rPr>
                <w:rFonts w:hint="eastAsia"/>
                <w:lang w:eastAsia="zh-CN"/>
              </w:rPr>
              <w:t>TRUE</w:t>
            </w:r>
            <w:r w:rsidRPr="00846015">
              <w:t xml:space="preserve"> ...)</w:t>
            </w:r>
          </w:p>
        </w:tc>
        <w:tc>
          <w:tcPr>
            <w:tcW w:w="2268" w:type="dxa"/>
          </w:tcPr>
          <w:p w14:paraId="15E86320" w14:textId="77777777" w:rsidR="00C935A0" w:rsidRPr="00FD0425" w:rsidRDefault="00C935A0" w:rsidP="00C935A0">
            <w:pPr>
              <w:pStyle w:val="TAL"/>
            </w:pPr>
          </w:p>
        </w:tc>
        <w:tc>
          <w:tcPr>
            <w:tcW w:w="1134" w:type="dxa"/>
          </w:tcPr>
          <w:p w14:paraId="0F2F901B" w14:textId="77777777" w:rsidR="00C935A0" w:rsidRPr="00FD0425" w:rsidRDefault="00C935A0" w:rsidP="00C935A0">
            <w:pPr>
              <w:pStyle w:val="TAC"/>
            </w:pPr>
            <w:r>
              <w:rPr>
                <w:rFonts w:hint="eastAsia"/>
                <w:lang w:eastAsia="zh-CN"/>
              </w:rPr>
              <w:t>YES</w:t>
            </w:r>
          </w:p>
        </w:tc>
        <w:tc>
          <w:tcPr>
            <w:tcW w:w="1134" w:type="dxa"/>
          </w:tcPr>
          <w:p w14:paraId="2EB8083E" w14:textId="77777777" w:rsidR="00C935A0" w:rsidRPr="00FD0425" w:rsidRDefault="00C935A0" w:rsidP="00C935A0">
            <w:pPr>
              <w:pStyle w:val="TAC"/>
              <w:rPr>
                <w:lang w:eastAsia="zh-CN"/>
              </w:rPr>
            </w:pPr>
            <w:r>
              <w:rPr>
                <w:rFonts w:hint="eastAsia"/>
                <w:lang w:eastAsia="zh-CN"/>
              </w:rPr>
              <w:t>ignore</w:t>
            </w:r>
          </w:p>
        </w:tc>
      </w:tr>
    </w:tbl>
    <w:p w14:paraId="3E3D9078"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200D2662" w14:textId="77777777" w:rsidTr="00C935A0">
        <w:tblPrEx>
          <w:tblCellMar>
            <w:top w:w="0" w:type="dxa"/>
            <w:bottom w:w="0" w:type="dxa"/>
          </w:tblCellMar>
        </w:tblPrEx>
        <w:tc>
          <w:tcPr>
            <w:tcW w:w="3686" w:type="dxa"/>
          </w:tcPr>
          <w:p w14:paraId="5ADC1CF7" w14:textId="77777777" w:rsidR="00C935A0" w:rsidRPr="00FD0425" w:rsidRDefault="00C935A0" w:rsidP="00C935A0">
            <w:pPr>
              <w:pStyle w:val="TAH"/>
              <w:rPr>
                <w:lang w:eastAsia="ja-JP"/>
              </w:rPr>
            </w:pPr>
            <w:r w:rsidRPr="00FD0425">
              <w:rPr>
                <w:lang w:eastAsia="ja-JP"/>
              </w:rPr>
              <w:t>Range bound</w:t>
            </w:r>
          </w:p>
        </w:tc>
        <w:tc>
          <w:tcPr>
            <w:tcW w:w="5670" w:type="dxa"/>
          </w:tcPr>
          <w:p w14:paraId="4950139C" w14:textId="77777777" w:rsidR="00C935A0" w:rsidRPr="00FD0425" w:rsidRDefault="00C935A0" w:rsidP="00C935A0">
            <w:pPr>
              <w:pStyle w:val="TAH"/>
              <w:rPr>
                <w:lang w:eastAsia="ja-JP"/>
              </w:rPr>
            </w:pPr>
            <w:r w:rsidRPr="00FD0425">
              <w:rPr>
                <w:lang w:eastAsia="ja-JP"/>
              </w:rPr>
              <w:t>Explanation</w:t>
            </w:r>
          </w:p>
        </w:tc>
      </w:tr>
      <w:tr w:rsidR="00C935A0" w:rsidRPr="00FD0425" w14:paraId="51F69856" w14:textId="77777777" w:rsidTr="00C935A0">
        <w:tblPrEx>
          <w:tblCellMar>
            <w:top w:w="0" w:type="dxa"/>
            <w:bottom w:w="0" w:type="dxa"/>
          </w:tblCellMar>
        </w:tblPrEx>
        <w:tc>
          <w:tcPr>
            <w:tcW w:w="3686" w:type="dxa"/>
          </w:tcPr>
          <w:p w14:paraId="338647DB" w14:textId="77777777" w:rsidR="00C935A0" w:rsidRPr="00FD0425" w:rsidRDefault="00C935A0" w:rsidP="00C935A0">
            <w:pPr>
              <w:pStyle w:val="TAL"/>
              <w:rPr>
                <w:lang w:eastAsia="ja-JP"/>
              </w:rPr>
            </w:pPr>
            <w:r w:rsidRPr="00FD0425">
              <w:rPr>
                <w:lang w:eastAsia="ja-JP"/>
              </w:rPr>
              <w:t>maxnoofPDUSessions</w:t>
            </w:r>
          </w:p>
        </w:tc>
        <w:tc>
          <w:tcPr>
            <w:tcW w:w="5670" w:type="dxa"/>
          </w:tcPr>
          <w:p w14:paraId="417F769F" w14:textId="77777777" w:rsidR="00C935A0" w:rsidRPr="00FD0425" w:rsidRDefault="00C935A0" w:rsidP="00C935A0">
            <w:pPr>
              <w:pStyle w:val="TAL"/>
              <w:rPr>
                <w:lang w:eastAsia="ja-JP"/>
              </w:rPr>
            </w:pPr>
            <w:r w:rsidRPr="00FD0425">
              <w:rPr>
                <w:lang w:eastAsia="ja-JP"/>
              </w:rPr>
              <w:t>Maximum no. of PDU sessions. Value is 256</w:t>
            </w:r>
          </w:p>
        </w:tc>
      </w:tr>
    </w:tbl>
    <w:p w14:paraId="7C3F0EA1" w14:textId="77777777" w:rsidR="00C935A0" w:rsidRPr="00FD0425" w:rsidRDefault="00C935A0" w:rsidP="00C935A0"/>
    <w:p w14:paraId="1A212C34" w14:textId="77777777" w:rsidR="00C935A0" w:rsidRPr="00FD0425" w:rsidRDefault="00C935A0" w:rsidP="00C935A0">
      <w:pPr>
        <w:pStyle w:val="Heading4"/>
      </w:pPr>
      <w:bookmarkStart w:id="2650" w:name="_Toc20955197"/>
      <w:bookmarkStart w:id="2651" w:name="_Toc29991392"/>
      <w:bookmarkStart w:id="2652" w:name="_Toc36555792"/>
      <w:bookmarkStart w:id="2653" w:name="_Toc44497502"/>
      <w:bookmarkStart w:id="2654" w:name="_Toc45107890"/>
      <w:bookmarkStart w:id="2655" w:name="_Toc45901510"/>
      <w:bookmarkStart w:id="2656" w:name="_Toc51850589"/>
      <w:bookmarkStart w:id="2657" w:name="_Toc56693592"/>
      <w:bookmarkStart w:id="2658" w:name="_Toc64447135"/>
      <w:bookmarkStart w:id="2659" w:name="_Toc66286629"/>
      <w:bookmarkStart w:id="2660" w:name="_Toc74151324"/>
      <w:bookmarkStart w:id="2661" w:name="_Toc81321932"/>
      <w:r w:rsidRPr="00FD0425">
        <w:t>9.1.2.6</w:t>
      </w:r>
      <w:r w:rsidRPr="00FD0425">
        <w:tab/>
        <w:t>S-NODE MODIFICATION REQUEST ACKNOWLEDGE</w:t>
      </w:r>
      <w:bookmarkEnd w:id="2650"/>
      <w:bookmarkEnd w:id="2651"/>
      <w:bookmarkEnd w:id="2652"/>
      <w:bookmarkEnd w:id="2653"/>
      <w:bookmarkEnd w:id="2654"/>
      <w:bookmarkEnd w:id="2655"/>
      <w:bookmarkEnd w:id="2656"/>
      <w:bookmarkEnd w:id="2657"/>
      <w:bookmarkEnd w:id="2658"/>
      <w:bookmarkEnd w:id="2659"/>
      <w:bookmarkEnd w:id="2660"/>
      <w:bookmarkEnd w:id="2661"/>
    </w:p>
    <w:p w14:paraId="05A98828" w14:textId="77777777" w:rsidR="00C935A0" w:rsidRPr="00FD0425" w:rsidRDefault="00C935A0" w:rsidP="00C935A0">
      <w:r w:rsidRPr="00FD0425">
        <w:t>This message is sent by the S-NG-RAN node to confirm the M-NG-RAN node’s request to modify the S-NG-RAN node resources for a specific UE.</w:t>
      </w:r>
    </w:p>
    <w:p w14:paraId="53D92206"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C935A0" w:rsidRPr="00FD0425" w14:paraId="58F9039F" w14:textId="77777777" w:rsidTr="00C935A0">
        <w:tblPrEx>
          <w:tblCellMar>
            <w:top w:w="0" w:type="dxa"/>
            <w:bottom w:w="0" w:type="dxa"/>
          </w:tblCellMar>
        </w:tblPrEx>
        <w:tc>
          <w:tcPr>
            <w:tcW w:w="2578" w:type="dxa"/>
          </w:tcPr>
          <w:p w14:paraId="4BFB228F" w14:textId="77777777" w:rsidR="00C935A0" w:rsidRPr="00FD0425" w:rsidRDefault="00C935A0" w:rsidP="00C935A0">
            <w:pPr>
              <w:pStyle w:val="TAH"/>
              <w:rPr>
                <w:lang w:eastAsia="ja-JP"/>
              </w:rPr>
            </w:pPr>
            <w:bookmarkStart w:id="2662" w:name="_Hlk534064987"/>
            <w:r w:rsidRPr="00FD0425">
              <w:rPr>
                <w:lang w:eastAsia="ja-JP"/>
              </w:rPr>
              <w:lastRenderedPageBreak/>
              <w:t>IE/Group Name</w:t>
            </w:r>
          </w:p>
        </w:tc>
        <w:tc>
          <w:tcPr>
            <w:tcW w:w="1104" w:type="dxa"/>
          </w:tcPr>
          <w:p w14:paraId="7C69B4BE" w14:textId="77777777" w:rsidR="00C935A0" w:rsidRPr="00FD0425" w:rsidRDefault="00C935A0" w:rsidP="00C935A0">
            <w:pPr>
              <w:pStyle w:val="TAH"/>
              <w:rPr>
                <w:lang w:eastAsia="ja-JP"/>
              </w:rPr>
            </w:pPr>
            <w:r w:rsidRPr="00FD0425">
              <w:rPr>
                <w:lang w:eastAsia="ja-JP"/>
              </w:rPr>
              <w:t>Presence</w:t>
            </w:r>
          </w:p>
        </w:tc>
        <w:tc>
          <w:tcPr>
            <w:tcW w:w="1022" w:type="dxa"/>
          </w:tcPr>
          <w:p w14:paraId="7E47D355" w14:textId="77777777" w:rsidR="00C935A0" w:rsidRPr="00FD0425" w:rsidRDefault="00C935A0" w:rsidP="00C935A0">
            <w:pPr>
              <w:pStyle w:val="TAH"/>
              <w:rPr>
                <w:lang w:eastAsia="ja-JP"/>
              </w:rPr>
            </w:pPr>
            <w:r w:rsidRPr="00FD0425">
              <w:rPr>
                <w:lang w:eastAsia="ja-JP"/>
              </w:rPr>
              <w:t>Range</w:t>
            </w:r>
          </w:p>
        </w:tc>
        <w:tc>
          <w:tcPr>
            <w:tcW w:w="1273" w:type="dxa"/>
          </w:tcPr>
          <w:p w14:paraId="24835CE4" w14:textId="77777777" w:rsidR="00C935A0" w:rsidRPr="00FD0425" w:rsidRDefault="00C935A0" w:rsidP="00C935A0">
            <w:pPr>
              <w:pStyle w:val="TAH"/>
              <w:rPr>
                <w:lang w:eastAsia="ja-JP"/>
              </w:rPr>
            </w:pPr>
            <w:r w:rsidRPr="00FD0425">
              <w:rPr>
                <w:lang w:eastAsia="ja-JP"/>
              </w:rPr>
              <w:t>IE type and reference</w:t>
            </w:r>
          </w:p>
        </w:tc>
        <w:tc>
          <w:tcPr>
            <w:tcW w:w="2129" w:type="dxa"/>
          </w:tcPr>
          <w:p w14:paraId="5E8F57CA"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C27CCBB" w14:textId="77777777" w:rsidR="00C935A0" w:rsidRPr="00FD0425" w:rsidRDefault="00C935A0" w:rsidP="00C935A0">
            <w:pPr>
              <w:pStyle w:val="TAH"/>
              <w:rPr>
                <w:b w:val="0"/>
                <w:lang w:eastAsia="ja-JP"/>
              </w:rPr>
            </w:pPr>
            <w:r w:rsidRPr="00FD0425">
              <w:rPr>
                <w:lang w:eastAsia="ja-JP"/>
              </w:rPr>
              <w:t>Criticality</w:t>
            </w:r>
          </w:p>
        </w:tc>
        <w:tc>
          <w:tcPr>
            <w:tcW w:w="1274" w:type="dxa"/>
          </w:tcPr>
          <w:p w14:paraId="5DE5EE6F"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215A7CE" w14:textId="77777777" w:rsidTr="00C935A0">
        <w:tblPrEx>
          <w:tblCellMar>
            <w:top w:w="0" w:type="dxa"/>
            <w:bottom w:w="0" w:type="dxa"/>
          </w:tblCellMar>
        </w:tblPrEx>
        <w:tc>
          <w:tcPr>
            <w:tcW w:w="2578" w:type="dxa"/>
          </w:tcPr>
          <w:p w14:paraId="640CC8CB" w14:textId="77777777" w:rsidR="00C935A0" w:rsidRPr="00FD0425" w:rsidRDefault="00C935A0" w:rsidP="00C935A0">
            <w:pPr>
              <w:pStyle w:val="TAL"/>
              <w:rPr>
                <w:lang w:eastAsia="ja-JP"/>
              </w:rPr>
            </w:pPr>
            <w:r w:rsidRPr="00FD0425">
              <w:rPr>
                <w:lang w:eastAsia="ja-JP"/>
              </w:rPr>
              <w:t>Message Type</w:t>
            </w:r>
          </w:p>
        </w:tc>
        <w:tc>
          <w:tcPr>
            <w:tcW w:w="1104" w:type="dxa"/>
          </w:tcPr>
          <w:p w14:paraId="59801260" w14:textId="77777777" w:rsidR="00C935A0" w:rsidRPr="00FD0425" w:rsidRDefault="00C935A0" w:rsidP="00C935A0">
            <w:pPr>
              <w:pStyle w:val="TAL"/>
              <w:rPr>
                <w:lang w:eastAsia="ja-JP"/>
              </w:rPr>
            </w:pPr>
            <w:r w:rsidRPr="00FD0425">
              <w:rPr>
                <w:lang w:eastAsia="ja-JP"/>
              </w:rPr>
              <w:t>M</w:t>
            </w:r>
          </w:p>
        </w:tc>
        <w:tc>
          <w:tcPr>
            <w:tcW w:w="1022" w:type="dxa"/>
          </w:tcPr>
          <w:p w14:paraId="214DC5AB" w14:textId="77777777" w:rsidR="00C935A0" w:rsidRPr="00FD0425" w:rsidRDefault="00C935A0" w:rsidP="00C935A0">
            <w:pPr>
              <w:pStyle w:val="TAL"/>
              <w:rPr>
                <w:szCs w:val="18"/>
                <w:lang w:eastAsia="ja-JP"/>
              </w:rPr>
            </w:pPr>
          </w:p>
        </w:tc>
        <w:tc>
          <w:tcPr>
            <w:tcW w:w="1273" w:type="dxa"/>
          </w:tcPr>
          <w:p w14:paraId="3FA4EDF7" w14:textId="77777777" w:rsidR="00C935A0" w:rsidRPr="00FD0425" w:rsidRDefault="00C935A0" w:rsidP="00C935A0">
            <w:pPr>
              <w:pStyle w:val="TAL"/>
              <w:rPr>
                <w:lang w:eastAsia="ja-JP"/>
              </w:rPr>
            </w:pPr>
            <w:r w:rsidRPr="00FD0425">
              <w:rPr>
                <w:lang w:eastAsia="ja-JP"/>
              </w:rPr>
              <w:t>9.2.3.1</w:t>
            </w:r>
          </w:p>
        </w:tc>
        <w:tc>
          <w:tcPr>
            <w:tcW w:w="2129" w:type="dxa"/>
          </w:tcPr>
          <w:p w14:paraId="3549E317" w14:textId="77777777" w:rsidR="00C935A0" w:rsidRPr="00FD0425" w:rsidRDefault="00C935A0" w:rsidP="00C935A0">
            <w:pPr>
              <w:pStyle w:val="TAL"/>
              <w:rPr>
                <w:szCs w:val="18"/>
                <w:lang w:eastAsia="ja-JP"/>
              </w:rPr>
            </w:pPr>
          </w:p>
        </w:tc>
        <w:tc>
          <w:tcPr>
            <w:tcW w:w="1134" w:type="dxa"/>
          </w:tcPr>
          <w:p w14:paraId="6E99B255" w14:textId="77777777" w:rsidR="00C935A0" w:rsidRPr="00FD0425" w:rsidRDefault="00C935A0" w:rsidP="00C935A0">
            <w:pPr>
              <w:pStyle w:val="TAC"/>
              <w:rPr>
                <w:lang w:eastAsia="ja-JP"/>
              </w:rPr>
            </w:pPr>
            <w:r w:rsidRPr="00FD0425">
              <w:rPr>
                <w:lang w:eastAsia="ja-JP"/>
              </w:rPr>
              <w:t>YES</w:t>
            </w:r>
          </w:p>
        </w:tc>
        <w:tc>
          <w:tcPr>
            <w:tcW w:w="1274" w:type="dxa"/>
          </w:tcPr>
          <w:p w14:paraId="195B63F0" w14:textId="77777777" w:rsidR="00C935A0" w:rsidRPr="00FD0425" w:rsidRDefault="00C935A0" w:rsidP="00C935A0">
            <w:pPr>
              <w:pStyle w:val="TAC"/>
              <w:rPr>
                <w:lang w:eastAsia="ja-JP"/>
              </w:rPr>
            </w:pPr>
            <w:r w:rsidRPr="00FD0425">
              <w:rPr>
                <w:lang w:eastAsia="ja-JP"/>
              </w:rPr>
              <w:t>reject</w:t>
            </w:r>
          </w:p>
        </w:tc>
      </w:tr>
      <w:tr w:rsidR="00C935A0" w:rsidRPr="00FD0425" w14:paraId="39A81EFE" w14:textId="77777777" w:rsidTr="00C935A0">
        <w:tblPrEx>
          <w:tblCellMar>
            <w:top w:w="0" w:type="dxa"/>
            <w:bottom w:w="0" w:type="dxa"/>
          </w:tblCellMar>
        </w:tblPrEx>
        <w:tc>
          <w:tcPr>
            <w:tcW w:w="2578" w:type="dxa"/>
          </w:tcPr>
          <w:p w14:paraId="73D37DD2"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138EE863" w14:textId="77777777" w:rsidR="00C935A0" w:rsidRPr="00FD0425" w:rsidRDefault="00C935A0" w:rsidP="00C935A0">
            <w:pPr>
              <w:pStyle w:val="TAL"/>
              <w:rPr>
                <w:lang w:eastAsia="ja-JP"/>
              </w:rPr>
            </w:pPr>
            <w:r w:rsidRPr="00FD0425">
              <w:rPr>
                <w:lang w:eastAsia="ja-JP"/>
              </w:rPr>
              <w:t>M</w:t>
            </w:r>
          </w:p>
        </w:tc>
        <w:tc>
          <w:tcPr>
            <w:tcW w:w="1022" w:type="dxa"/>
          </w:tcPr>
          <w:p w14:paraId="6C75E49F" w14:textId="77777777" w:rsidR="00C935A0" w:rsidRPr="00FD0425" w:rsidRDefault="00C935A0" w:rsidP="00C935A0">
            <w:pPr>
              <w:pStyle w:val="TAL"/>
              <w:rPr>
                <w:szCs w:val="18"/>
                <w:lang w:eastAsia="ja-JP"/>
              </w:rPr>
            </w:pPr>
          </w:p>
        </w:tc>
        <w:tc>
          <w:tcPr>
            <w:tcW w:w="1273" w:type="dxa"/>
          </w:tcPr>
          <w:p w14:paraId="01D08C9F" w14:textId="77777777" w:rsidR="00C935A0" w:rsidRPr="00FD0425" w:rsidRDefault="00C935A0" w:rsidP="00C935A0">
            <w:pPr>
              <w:pStyle w:val="TAL"/>
              <w:rPr>
                <w:snapToGrid w:val="0"/>
                <w:lang w:eastAsia="ja-JP"/>
              </w:rPr>
            </w:pPr>
            <w:r w:rsidRPr="00FD0425">
              <w:rPr>
                <w:snapToGrid w:val="0"/>
                <w:lang w:eastAsia="ja-JP"/>
              </w:rPr>
              <w:t>NG-RAN node UE XnAP ID</w:t>
            </w:r>
          </w:p>
          <w:p w14:paraId="38AF4FC2" w14:textId="77777777" w:rsidR="00C935A0" w:rsidRPr="00FD0425" w:rsidRDefault="00C935A0" w:rsidP="00C935A0">
            <w:pPr>
              <w:pStyle w:val="TAL"/>
              <w:rPr>
                <w:lang w:eastAsia="ja-JP"/>
              </w:rPr>
            </w:pPr>
            <w:r w:rsidRPr="00FD0425">
              <w:rPr>
                <w:lang w:eastAsia="ja-JP"/>
              </w:rPr>
              <w:t>9.2.3.16</w:t>
            </w:r>
          </w:p>
        </w:tc>
        <w:tc>
          <w:tcPr>
            <w:tcW w:w="2129" w:type="dxa"/>
          </w:tcPr>
          <w:p w14:paraId="38938E76"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34" w:type="dxa"/>
          </w:tcPr>
          <w:p w14:paraId="0FCD0C34" w14:textId="77777777" w:rsidR="00C935A0" w:rsidRPr="00FD0425" w:rsidRDefault="00C935A0" w:rsidP="00C935A0">
            <w:pPr>
              <w:pStyle w:val="TAC"/>
              <w:rPr>
                <w:lang w:eastAsia="ja-JP"/>
              </w:rPr>
            </w:pPr>
            <w:r w:rsidRPr="00FD0425">
              <w:rPr>
                <w:lang w:eastAsia="ja-JP"/>
              </w:rPr>
              <w:t>YES</w:t>
            </w:r>
          </w:p>
        </w:tc>
        <w:tc>
          <w:tcPr>
            <w:tcW w:w="1274" w:type="dxa"/>
          </w:tcPr>
          <w:p w14:paraId="4859D75E" w14:textId="77777777" w:rsidR="00C935A0" w:rsidRPr="00FD0425" w:rsidRDefault="00C935A0" w:rsidP="00C935A0">
            <w:pPr>
              <w:pStyle w:val="TAC"/>
              <w:rPr>
                <w:lang w:eastAsia="ja-JP"/>
              </w:rPr>
            </w:pPr>
            <w:r w:rsidRPr="00FD0425">
              <w:rPr>
                <w:lang w:eastAsia="ja-JP"/>
              </w:rPr>
              <w:t>ignore</w:t>
            </w:r>
          </w:p>
        </w:tc>
      </w:tr>
      <w:tr w:rsidR="00C935A0" w:rsidRPr="00FD0425" w14:paraId="6031696C" w14:textId="77777777" w:rsidTr="00C935A0">
        <w:tblPrEx>
          <w:tblCellMar>
            <w:top w:w="0" w:type="dxa"/>
            <w:bottom w:w="0" w:type="dxa"/>
          </w:tblCellMar>
        </w:tblPrEx>
        <w:tc>
          <w:tcPr>
            <w:tcW w:w="2578" w:type="dxa"/>
          </w:tcPr>
          <w:p w14:paraId="01B9DB0E"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52156753" w14:textId="77777777" w:rsidR="00C935A0" w:rsidRPr="00FD0425" w:rsidRDefault="00C935A0" w:rsidP="00C935A0">
            <w:pPr>
              <w:pStyle w:val="TAL"/>
              <w:rPr>
                <w:lang w:eastAsia="ja-JP"/>
              </w:rPr>
            </w:pPr>
            <w:r w:rsidRPr="00FD0425">
              <w:rPr>
                <w:lang w:eastAsia="ja-JP"/>
              </w:rPr>
              <w:t>M</w:t>
            </w:r>
          </w:p>
        </w:tc>
        <w:tc>
          <w:tcPr>
            <w:tcW w:w="1022" w:type="dxa"/>
          </w:tcPr>
          <w:p w14:paraId="1A29C0AF" w14:textId="77777777" w:rsidR="00C935A0" w:rsidRPr="00FD0425" w:rsidRDefault="00C935A0" w:rsidP="00C935A0">
            <w:pPr>
              <w:pStyle w:val="TAL"/>
              <w:rPr>
                <w:szCs w:val="18"/>
                <w:lang w:eastAsia="ja-JP"/>
              </w:rPr>
            </w:pPr>
          </w:p>
        </w:tc>
        <w:tc>
          <w:tcPr>
            <w:tcW w:w="1273" w:type="dxa"/>
          </w:tcPr>
          <w:p w14:paraId="4ED1C8C6" w14:textId="77777777" w:rsidR="00C935A0" w:rsidRPr="00FD0425" w:rsidRDefault="00C935A0" w:rsidP="00C935A0">
            <w:pPr>
              <w:pStyle w:val="TAL"/>
              <w:rPr>
                <w:snapToGrid w:val="0"/>
                <w:lang w:eastAsia="ja-JP"/>
              </w:rPr>
            </w:pPr>
            <w:r w:rsidRPr="00FD0425">
              <w:rPr>
                <w:snapToGrid w:val="0"/>
                <w:lang w:eastAsia="ja-JP"/>
              </w:rPr>
              <w:t>NG-RAN node UE XnAP ID</w:t>
            </w:r>
          </w:p>
          <w:p w14:paraId="61102D8B" w14:textId="77777777" w:rsidR="00C935A0" w:rsidRPr="00FD0425" w:rsidRDefault="00C935A0" w:rsidP="00C935A0">
            <w:pPr>
              <w:pStyle w:val="TAL"/>
              <w:rPr>
                <w:lang w:eastAsia="ja-JP"/>
              </w:rPr>
            </w:pPr>
            <w:r w:rsidRPr="00FD0425">
              <w:rPr>
                <w:lang w:eastAsia="ja-JP"/>
              </w:rPr>
              <w:t>9.2.3.16</w:t>
            </w:r>
          </w:p>
        </w:tc>
        <w:tc>
          <w:tcPr>
            <w:tcW w:w="2129" w:type="dxa"/>
          </w:tcPr>
          <w:p w14:paraId="44B010A0"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317AAFE1" w14:textId="77777777" w:rsidR="00C935A0" w:rsidRPr="00FD0425" w:rsidRDefault="00C935A0" w:rsidP="00C935A0">
            <w:pPr>
              <w:pStyle w:val="TAC"/>
              <w:rPr>
                <w:lang w:eastAsia="ja-JP"/>
              </w:rPr>
            </w:pPr>
            <w:r w:rsidRPr="00FD0425">
              <w:rPr>
                <w:lang w:eastAsia="ja-JP"/>
              </w:rPr>
              <w:t>YES</w:t>
            </w:r>
          </w:p>
        </w:tc>
        <w:tc>
          <w:tcPr>
            <w:tcW w:w="1274" w:type="dxa"/>
          </w:tcPr>
          <w:p w14:paraId="4ABA17D7" w14:textId="77777777" w:rsidR="00C935A0" w:rsidRPr="00FD0425" w:rsidRDefault="00C935A0" w:rsidP="00C935A0">
            <w:pPr>
              <w:pStyle w:val="TAC"/>
              <w:rPr>
                <w:lang w:eastAsia="ja-JP"/>
              </w:rPr>
            </w:pPr>
            <w:r w:rsidRPr="00FD0425">
              <w:rPr>
                <w:lang w:eastAsia="ja-JP"/>
              </w:rPr>
              <w:t>ignore</w:t>
            </w:r>
          </w:p>
        </w:tc>
      </w:tr>
      <w:tr w:rsidR="00C935A0" w:rsidRPr="00FD0425" w14:paraId="562607DD" w14:textId="77777777" w:rsidTr="00C935A0">
        <w:tblPrEx>
          <w:tblCellMar>
            <w:top w:w="0" w:type="dxa"/>
            <w:bottom w:w="0" w:type="dxa"/>
          </w:tblCellMar>
        </w:tblPrEx>
        <w:tc>
          <w:tcPr>
            <w:tcW w:w="2578" w:type="dxa"/>
          </w:tcPr>
          <w:p w14:paraId="62A637AA" w14:textId="77777777" w:rsidR="00C935A0" w:rsidRPr="00FD0425" w:rsidRDefault="00C935A0" w:rsidP="00C935A0">
            <w:pPr>
              <w:pStyle w:val="TAL"/>
              <w:rPr>
                <w:b/>
                <w:lang w:eastAsia="ja-JP"/>
              </w:rPr>
            </w:pPr>
            <w:r w:rsidRPr="00FD0425">
              <w:rPr>
                <w:b/>
                <w:lang w:eastAsia="ja-JP"/>
              </w:rPr>
              <w:t>PDU Session Resources Admitted List</w:t>
            </w:r>
          </w:p>
        </w:tc>
        <w:tc>
          <w:tcPr>
            <w:tcW w:w="1104" w:type="dxa"/>
          </w:tcPr>
          <w:p w14:paraId="1DB25006" w14:textId="77777777" w:rsidR="00C935A0" w:rsidRPr="00FD0425" w:rsidRDefault="00C935A0" w:rsidP="00C935A0">
            <w:pPr>
              <w:pStyle w:val="TAL"/>
              <w:rPr>
                <w:lang w:eastAsia="ja-JP"/>
              </w:rPr>
            </w:pPr>
          </w:p>
        </w:tc>
        <w:tc>
          <w:tcPr>
            <w:tcW w:w="1022" w:type="dxa"/>
          </w:tcPr>
          <w:p w14:paraId="5CB4B2CC" w14:textId="77777777" w:rsidR="00C935A0" w:rsidRPr="00FD0425" w:rsidRDefault="00C935A0" w:rsidP="00C935A0">
            <w:pPr>
              <w:pStyle w:val="TAL"/>
              <w:rPr>
                <w:i/>
                <w:szCs w:val="18"/>
                <w:lang w:eastAsia="ja-JP"/>
              </w:rPr>
            </w:pPr>
            <w:r w:rsidRPr="00FD0425">
              <w:rPr>
                <w:i/>
                <w:szCs w:val="18"/>
                <w:lang w:eastAsia="ja-JP"/>
              </w:rPr>
              <w:t>0..1</w:t>
            </w:r>
          </w:p>
        </w:tc>
        <w:tc>
          <w:tcPr>
            <w:tcW w:w="1273" w:type="dxa"/>
          </w:tcPr>
          <w:p w14:paraId="1B3C13EE" w14:textId="77777777" w:rsidR="00C935A0" w:rsidRPr="00FD0425" w:rsidRDefault="00C935A0" w:rsidP="00C935A0">
            <w:pPr>
              <w:pStyle w:val="TAL"/>
              <w:rPr>
                <w:lang w:eastAsia="ja-JP"/>
              </w:rPr>
            </w:pPr>
          </w:p>
        </w:tc>
        <w:tc>
          <w:tcPr>
            <w:tcW w:w="2129" w:type="dxa"/>
          </w:tcPr>
          <w:p w14:paraId="6AD54070" w14:textId="77777777" w:rsidR="00C935A0" w:rsidRPr="00FD0425" w:rsidRDefault="00C935A0" w:rsidP="00C935A0">
            <w:pPr>
              <w:pStyle w:val="TAL"/>
              <w:rPr>
                <w:szCs w:val="18"/>
                <w:lang w:eastAsia="ja-JP"/>
              </w:rPr>
            </w:pPr>
          </w:p>
        </w:tc>
        <w:tc>
          <w:tcPr>
            <w:tcW w:w="1134" w:type="dxa"/>
          </w:tcPr>
          <w:p w14:paraId="1216049F" w14:textId="77777777" w:rsidR="00C935A0" w:rsidRPr="00FD0425" w:rsidRDefault="00C935A0" w:rsidP="00C935A0">
            <w:pPr>
              <w:pStyle w:val="TAC"/>
              <w:rPr>
                <w:lang w:eastAsia="ja-JP"/>
              </w:rPr>
            </w:pPr>
            <w:r w:rsidRPr="00FD0425">
              <w:rPr>
                <w:lang w:eastAsia="ja-JP"/>
              </w:rPr>
              <w:t>YES</w:t>
            </w:r>
          </w:p>
        </w:tc>
        <w:tc>
          <w:tcPr>
            <w:tcW w:w="1274" w:type="dxa"/>
          </w:tcPr>
          <w:p w14:paraId="71BC0C05" w14:textId="77777777" w:rsidR="00C935A0" w:rsidRPr="00FD0425" w:rsidRDefault="00C935A0" w:rsidP="00C935A0">
            <w:pPr>
              <w:pStyle w:val="TAC"/>
              <w:rPr>
                <w:lang w:eastAsia="ja-JP"/>
              </w:rPr>
            </w:pPr>
            <w:r w:rsidRPr="00FD0425">
              <w:rPr>
                <w:lang w:eastAsia="ja-JP"/>
              </w:rPr>
              <w:t>ignore</w:t>
            </w:r>
          </w:p>
        </w:tc>
      </w:tr>
      <w:tr w:rsidR="00C935A0" w:rsidRPr="00FD0425" w14:paraId="18E57DCD" w14:textId="77777777" w:rsidTr="00C935A0">
        <w:tblPrEx>
          <w:tblCellMar>
            <w:top w:w="0" w:type="dxa"/>
            <w:bottom w:w="0" w:type="dxa"/>
          </w:tblCellMar>
        </w:tblPrEx>
        <w:tc>
          <w:tcPr>
            <w:tcW w:w="2578" w:type="dxa"/>
          </w:tcPr>
          <w:p w14:paraId="0C08806E" w14:textId="77777777" w:rsidR="00C935A0" w:rsidRPr="00FD0425" w:rsidRDefault="00C935A0" w:rsidP="00C935A0">
            <w:pPr>
              <w:pStyle w:val="TAL"/>
              <w:ind w:left="113"/>
              <w:rPr>
                <w:b/>
                <w:bCs/>
                <w:lang w:eastAsia="ja-JP"/>
              </w:rPr>
            </w:pPr>
            <w:r w:rsidRPr="00FD0425">
              <w:rPr>
                <w:b/>
                <w:bCs/>
                <w:lang w:eastAsia="ja-JP"/>
              </w:rPr>
              <w:t>&gt;PDU Session Resources Admitted To Be Added List</w:t>
            </w:r>
          </w:p>
        </w:tc>
        <w:tc>
          <w:tcPr>
            <w:tcW w:w="1104" w:type="dxa"/>
          </w:tcPr>
          <w:p w14:paraId="3D33B8F4" w14:textId="77777777" w:rsidR="00C935A0" w:rsidRPr="00FD0425" w:rsidRDefault="00C935A0" w:rsidP="00C935A0">
            <w:pPr>
              <w:pStyle w:val="TAL"/>
              <w:rPr>
                <w:lang w:eastAsia="ja-JP"/>
              </w:rPr>
            </w:pPr>
          </w:p>
        </w:tc>
        <w:tc>
          <w:tcPr>
            <w:tcW w:w="1022" w:type="dxa"/>
          </w:tcPr>
          <w:p w14:paraId="044B3CF0" w14:textId="77777777" w:rsidR="00C935A0" w:rsidRPr="00FD0425" w:rsidRDefault="00C935A0" w:rsidP="00C935A0">
            <w:pPr>
              <w:pStyle w:val="TAL"/>
              <w:rPr>
                <w:bCs/>
                <w:i/>
                <w:szCs w:val="18"/>
                <w:lang w:eastAsia="ja-JP"/>
              </w:rPr>
            </w:pPr>
            <w:r w:rsidRPr="00FD0425">
              <w:rPr>
                <w:bCs/>
                <w:i/>
                <w:szCs w:val="18"/>
                <w:lang w:eastAsia="ja-JP"/>
              </w:rPr>
              <w:t>0..1</w:t>
            </w:r>
          </w:p>
        </w:tc>
        <w:tc>
          <w:tcPr>
            <w:tcW w:w="1273" w:type="dxa"/>
          </w:tcPr>
          <w:p w14:paraId="556D83ED" w14:textId="77777777" w:rsidR="00C935A0" w:rsidRPr="00FD0425" w:rsidRDefault="00C935A0" w:rsidP="00C935A0">
            <w:pPr>
              <w:pStyle w:val="TAL"/>
              <w:rPr>
                <w:lang w:eastAsia="ja-JP"/>
              </w:rPr>
            </w:pPr>
          </w:p>
        </w:tc>
        <w:tc>
          <w:tcPr>
            <w:tcW w:w="2129" w:type="dxa"/>
          </w:tcPr>
          <w:p w14:paraId="656AF289" w14:textId="77777777" w:rsidR="00C935A0" w:rsidRPr="00FD0425" w:rsidRDefault="00C935A0" w:rsidP="00C935A0">
            <w:pPr>
              <w:pStyle w:val="TAL"/>
              <w:rPr>
                <w:szCs w:val="18"/>
                <w:lang w:eastAsia="ja-JP"/>
              </w:rPr>
            </w:pPr>
          </w:p>
        </w:tc>
        <w:tc>
          <w:tcPr>
            <w:tcW w:w="1134" w:type="dxa"/>
          </w:tcPr>
          <w:p w14:paraId="52E770FF" w14:textId="77777777" w:rsidR="00C935A0" w:rsidRPr="00FD0425" w:rsidRDefault="00C935A0" w:rsidP="00C935A0">
            <w:pPr>
              <w:pStyle w:val="TAC"/>
              <w:rPr>
                <w:lang w:eastAsia="ja-JP"/>
              </w:rPr>
            </w:pPr>
            <w:r w:rsidRPr="00FD0425">
              <w:rPr>
                <w:lang w:eastAsia="ja-JP"/>
              </w:rPr>
              <w:t>–</w:t>
            </w:r>
          </w:p>
        </w:tc>
        <w:tc>
          <w:tcPr>
            <w:tcW w:w="1274" w:type="dxa"/>
          </w:tcPr>
          <w:p w14:paraId="13E6D0D0" w14:textId="77777777" w:rsidR="00C935A0" w:rsidRPr="00FD0425" w:rsidRDefault="00C935A0" w:rsidP="00C935A0">
            <w:pPr>
              <w:pStyle w:val="TAC"/>
              <w:rPr>
                <w:lang w:eastAsia="ja-JP"/>
              </w:rPr>
            </w:pPr>
          </w:p>
        </w:tc>
      </w:tr>
      <w:tr w:rsidR="00C935A0" w:rsidRPr="00FD0425" w14:paraId="1997D227" w14:textId="77777777" w:rsidTr="00C935A0">
        <w:tblPrEx>
          <w:tblCellMar>
            <w:top w:w="0" w:type="dxa"/>
            <w:bottom w:w="0" w:type="dxa"/>
          </w:tblCellMar>
        </w:tblPrEx>
        <w:tc>
          <w:tcPr>
            <w:tcW w:w="2578" w:type="dxa"/>
          </w:tcPr>
          <w:p w14:paraId="3717EAD4" w14:textId="77777777" w:rsidR="00C935A0" w:rsidRPr="00FD0425" w:rsidRDefault="00C935A0" w:rsidP="00C935A0">
            <w:pPr>
              <w:pStyle w:val="TAL"/>
              <w:ind w:left="227"/>
              <w:rPr>
                <w:b/>
                <w:bCs/>
                <w:lang w:eastAsia="ja-JP"/>
              </w:rPr>
            </w:pPr>
            <w:r w:rsidRPr="00FD0425">
              <w:rPr>
                <w:b/>
                <w:bCs/>
                <w:lang w:eastAsia="ja-JP"/>
              </w:rPr>
              <w:t>&gt;&gt;PDU Session Resources Admitted To Be Added Item</w:t>
            </w:r>
          </w:p>
        </w:tc>
        <w:tc>
          <w:tcPr>
            <w:tcW w:w="1104" w:type="dxa"/>
          </w:tcPr>
          <w:p w14:paraId="2B989A30" w14:textId="77777777" w:rsidR="00C935A0" w:rsidRPr="00FD0425" w:rsidRDefault="00C935A0" w:rsidP="00C935A0">
            <w:pPr>
              <w:pStyle w:val="TAL"/>
              <w:rPr>
                <w:lang w:eastAsia="ja-JP"/>
              </w:rPr>
            </w:pPr>
          </w:p>
        </w:tc>
        <w:tc>
          <w:tcPr>
            <w:tcW w:w="1022" w:type="dxa"/>
          </w:tcPr>
          <w:p w14:paraId="185FEEBE"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3356B78E" w14:textId="77777777" w:rsidR="00C935A0" w:rsidRPr="00FD0425" w:rsidRDefault="00C935A0" w:rsidP="00C935A0">
            <w:pPr>
              <w:pStyle w:val="TAL"/>
              <w:rPr>
                <w:lang w:eastAsia="ja-JP"/>
              </w:rPr>
            </w:pPr>
          </w:p>
        </w:tc>
        <w:tc>
          <w:tcPr>
            <w:tcW w:w="2129" w:type="dxa"/>
          </w:tcPr>
          <w:p w14:paraId="20CC95D5"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39CDEA6" w14:textId="77777777" w:rsidR="00C935A0" w:rsidRPr="00FD0425" w:rsidRDefault="00C935A0" w:rsidP="00C935A0">
            <w:pPr>
              <w:pStyle w:val="TAL"/>
              <w:rPr>
                <w:lang w:eastAsia="ja-JP"/>
              </w:rPr>
            </w:pPr>
            <w:r w:rsidRPr="00FD0425">
              <w:rPr>
                <w:lang w:eastAsia="ja-JP"/>
              </w:rPr>
              <w:t>nor the</w:t>
            </w:r>
          </w:p>
          <w:p w14:paraId="14167115" w14:textId="77777777" w:rsidR="00C935A0" w:rsidRPr="00FD0425" w:rsidRDefault="00C935A0" w:rsidP="00C935A0">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3BFCDFE3" w14:textId="77777777" w:rsidR="00C935A0" w:rsidRPr="00FD0425" w:rsidRDefault="00C935A0" w:rsidP="00C935A0">
            <w:pPr>
              <w:pStyle w:val="TAC"/>
              <w:rPr>
                <w:lang w:eastAsia="ja-JP"/>
              </w:rPr>
            </w:pPr>
            <w:r w:rsidRPr="00FD0425">
              <w:rPr>
                <w:lang w:eastAsia="ja-JP"/>
              </w:rPr>
              <w:t>–</w:t>
            </w:r>
          </w:p>
        </w:tc>
        <w:tc>
          <w:tcPr>
            <w:tcW w:w="1274" w:type="dxa"/>
          </w:tcPr>
          <w:p w14:paraId="6F25D636" w14:textId="77777777" w:rsidR="00C935A0" w:rsidRPr="00FD0425" w:rsidRDefault="00C935A0" w:rsidP="00C935A0">
            <w:pPr>
              <w:pStyle w:val="TAC"/>
              <w:rPr>
                <w:lang w:eastAsia="ja-JP"/>
              </w:rPr>
            </w:pPr>
          </w:p>
        </w:tc>
      </w:tr>
      <w:tr w:rsidR="00C935A0" w:rsidRPr="00FD0425" w14:paraId="64175122" w14:textId="77777777" w:rsidTr="00C935A0">
        <w:tblPrEx>
          <w:tblCellMar>
            <w:top w:w="0" w:type="dxa"/>
            <w:bottom w:w="0" w:type="dxa"/>
          </w:tblCellMar>
        </w:tblPrEx>
        <w:tc>
          <w:tcPr>
            <w:tcW w:w="2578" w:type="dxa"/>
          </w:tcPr>
          <w:p w14:paraId="7065D172" w14:textId="77777777" w:rsidR="00C935A0" w:rsidRPr="00FD0425" w:rsidRDefault="00C935A0" w:rsidP="00C935A0">
            <w:pPr>
              <w:pStyle w:val="TAL"/>
              <w:ind w:left="340"/>
              <w:rPr>
                <w:b/>
                <w:bCs/>
                <w:lang w:eastAsia="ja-JP"/>
              </w:rPr>
            </w:pPr>
            <w:r w:rsidRPr="00FD0425">
              <w:rPr>
                <w:lang w:eastAsia="ja-JP"/>
              </w:rPr>
              <w:t>&gt;&gt;&gt;PDU Session ID</w:t>
            </w:r>
          </w:p>
        </w:tc>
        <w:tc>
          <w:tcPr>
            <w:tcW w:w="1104" w:type="dxa"/>
          </w:tcPr>
          <w:p w14:paraId="0D20F3DC" w14:textId="77777777" w:rsidR="00C935A0" w:rsidRPr="00FD0425" w:rsidRDefault="00C935A0" w:rsidP="00C935A0">
            <w:pPr>
              <w:pStyle w:val="TAL"/>
              <w:rPr>
                <w:lang w:eastAsia="ja-JP"/>
              </w:rPr>
            </w:pPr>
            <w:r w:rsidRPr="00FD0425">
              <w:rPr>
                <w:lang w:eastAsia="ja-JP"/>
              </w:rPr>
              <w:t>M</w:t>
            </w:r>
          </w:p>
        </w:tc>
        <w:tc>
          <w:tcPr>
            <w:tcW w:w="1022" w:type="dxa"/>
          </w:tcPr>
          <w:p w14:paraId="4437F2B3" w14:textId="77777777" w:rsidR="00C935A0" w:rsidRPr="00FD0425" w:rsidRDefault="00C935A0" w:rsidP="00C935A0">
            <w:pPr>
              <w:pStyle w:val="TAL"/>
              <w:rPr>
                <w:bCs/>
                <w:i/>
                <w:szCs w:val="18"/>
                <w:lang w:eastAsia="ja-JP"/>
              </w:rPr>
            </w:pPr>
          </w:p>
        </w:tc>
        <w:tc>
          <w:tcPr>
            <w:tcW w:w="1273" w:type="dxa"/>
          </w:tcPr>
          <w:p w14:paraId="31668436" w14:textId="77777777" w:rsidR="00C935A0" w:rsidRPr="00FD0425" w:rsidRDefault="00C935A0" w:rsidP="00C935A0">
            <w:pPr>
              <w:pStyle w:val="TAL"/>
              <w:rPr>
                <w:lang w:eastAsia="ja-JP"/>
              </w:rPr>
            </w:pPr>
            <w:r w:rsidRPr="00FD0425">
              <w:rPr>
                <w:lang w:eastAsia="ja-JP"/>
              </w:rPr>
              <w:t>9.2.3.18</w:t>
            </w:r>
          </w:p>
        </w:tc>
        <w:tc>
          <w:tcPr>
            <w:tcW w:w="2129" w:type="dxa"/>
          </w:tcPr>
          <w:p w14:paraId="44EAD486" w14:textId="77777777" w:rsidR="00C935A0" w:rsidRPr="00FD0425" w:rsidRDefault="00C935A0" w:rsidP="00C935A0">
            <w:pPr>
              <w:pStyle w:val="TAL"/>
              <w:rPr>
                <w:szCs w:val="18"/>
                <w:lang w:eastAsia="ja-JP"/>
              </w:rPr>
            </w:pPr>
          </w:p>
        </w:tc>
        <w:tc>
          <w:tcPr>
            <w:tcW w:w="1134" w:type="dxa"/>
          </w:tcPr>
          <w:p w14:paraId="7FE7E866" w14:textId="77777777" w:rsidR="00C935A0" w:rsidRPr="00FD0425" w:rsidRDefault="00C935A0" w:rsidP="00C935A0">
            <w:pPr>
              <w:pStyle w:val="TAC"/>
              <w:rPr>
                <w:lang w:eastAsia="ja-JP"/>
              </w:rPr>
            </w:pPr>
            <w:r w:rsidRPr="00FD0425">
              <w:rPr>
                <w:bCs/>
                <w:lang w:eastAsia="ja-JP"/>
              </w:rPr>
              <w:t>–</w:t>
            </w:r>
          </w:p>
        </w:tc>
        <w:tc>
          <w:tcPr>
            <w:tcW w:w="1274" w:type="dxa"/>
          </w:tcPr>
          <w:p w14:paraId="7ECB9B72" w14:textId="77777777" w:rsidR="00C935A0" w:rsidRPr="00FD0425" w:rsidRDefault="00C935A0" w:rsidP="00C935A0">
            <w:pPr>
              <w:pStyle w:val="TAC"/>
              <w:rPr>
                <w:lang w:eastAsia="ja-JP"/>
              </w:rPr>
            </w:pPr>
          </w:p>
        </w:tc>
      </w:tr>
      <w:tr w:rsidR="00C935A0" w:rsidRPr="00FD0425" w14:paraId="5EAFCB92" w14:textId="77777777" w:rsidTr="00C935A0">
        <w:tblPrEx>
          <w:tblCellMar>
            <w:top w:w="0" w:type="dxa"/>
            <w:bottom w:w="0" w:type="dxa"/>
          </w:tblCellMar>
        </w:tblPrEx>
        <w:tc>
          <w:tcPr>
            <w:tcW w:w="2578" w:type="dxa"/>
          </w:tcPr>
          <w:p w14:paraId="6D9074C4" w14:textId="77777777" w:rsidR="00C935A0" w:rsidRPr="00FD0425" w:rsidRDefault="00C935A0" w:rsidP="00C935A0">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59DC873A" w14:textId="77777777" w:rsidR="00C935A0" w:rsidRPr="00FD0425" w:rsidRDefault="00C935A0" w:rsidP="00C935A0">
            <w:pPr>
              <w:pStyle w:val="TAL"/>
              <w:rPr>
                <w:lang w:eastAsia="ja-JP"/>
              </w:rPr>
            </w:pPr>
            <w:r w:rsidRPr="00FD0425">
              <w:rPr>
                <w:lang w:eastAsia="ja-JP"/>
              </w:rPr>
              <w:t>O</w:t>
            </w:r>
          </w:p>
        </w:tc>
        <w:tc>
          <w:tcPr>
            <w:tcW w:w="1022" w:type="dxa"/>
          </w:tcPr>
          <w:p w14:paraId="7C3C9801" w14:textId="77777777" w:rsidR="00C935A0" w:rsidRPr="00FD0425" w:rsidRDefault="00C935A0" w:rsidP="00C935A0">
            <w:pPr>
              <w:pStyle w:val="TAL"/>
              <w:rPr>
                <w:bCs/>
                <w:i/>
                <w:szCs w:val="18"/>
                <w:lang w:eastAsia="ja-JP"/>
              </w:rPr>
            </w:pPr>
          </w:p>
        </w:tc>
        <w:tc>
          <w:tcPr>
            <w:tcW w:w="1273" w:type="dxa"/>
          </w:tcPr>
          <w:p w14:paraId="3BA059B2" w14:textId="77777777" w:rsidR="00C935A0" w:rsidRPr="00FD0425" w:rsidRDefault="00C935A0" w:rsidP="00C935A0">
            <w:pPr>
              <w:pStyle w:val="TAL"/>
              <w:rPr>
                <w:lang w:eastAsia="ja-JP"/>
              </w:rPr>
            </w:pPr>
            <w:r w:rsidRPr="00FD0425">
              <w:rPr>
                <w:lang w:eastAsia="ja-JP"/>
              </w:rPr>
              <w:t>9.2.1.6</w:t>
            </w:r>
          </w:p>
        </w:tc>
        <w:tc>
          <w:tcPr>
            <w:tcW w:w="2129" w:type="dxa"/>
          </w:tcPr>
          <w:p w14:paraId="119DDAE8" w14:textId="77777777" w:rsidR="00C935A0" w:rsidRPr="00FD0425" w:rsidRDefault="00C935A0" w:rsidP="00C935A0">
            <w:pPr>
              <w:pStyle w:val="TAL"/>
              <w:rPr>
                <w:szCs w:val="18"/>
                <w:lang w:eastAsia="ja-JP"/>
              </w:rPr>
            </w:pPr>
          </w:p>
        </w:tc>
        <w:tc>
          <w:tcPr>
            <w:tcW w:w="1134" w:type="dxa"/>
          </w:tcPr>
          <w:p w14:paraId="6FE3B691" w14:textId="77777777" w:rsidR="00C935A0" w:rsidRPr="00FD0425" w:rsidRDefault="00C935A0" w:rsidP="00C935A0">
            <w:pPr>
              <w:pStyle w:val="TAC"/>
              <w:rPr>
                <w:lang w:eastAsia="ja-JP"/>
              </w:rPr>
            </w:pPr>
            <w:r w:rsidRPr="00FD0425">
              <w:rPr>
                <w:bCs/>
                <w:lang w:eastAsia="ja-JP"/>
              </w:rPr>
              <w:t>–</w:t>
            </w:r>
          </w:p>
        </w:tc>
        <w:tc>
          <w:tcPr>
            <w:tcW w:w="1274" w:type="dxa"/>
          </w:tcPr>
          <w:p w14:paraId="0DDFD309" w14:textId="77777777" w:rsidR="00C935A0" w:rsidRPr="00FD0425" w:rsidRDefault="00C935A0" w:rsidP="00C935A0">
            <w:pPr>
              <w:pStyle w:val="TAC"/>
              <w:rPr>
                <w:lang w:eastAsia="ja-JP"/>
              </w:rPr>
            </w:pPr>
          </w:p>
        </w:tc>
      </w:tr>
      <w:tr w:rsidR="00C935A0" w:rsidRPr="00FD0425" w14:paraId="1C006B42" w14:textId="77777777" w:rsidTr="00C935A0">
        <w:tblPrEx>
          <w:tblCellMar>
            <w:top w:w="0" w:type="dxa"/>
            <w:bottom w:w="0" w:type="dxa"/>
          </w:tblCellMar>
        </w:tblPrEx>
        <w:tc>
          <w:tcPr>
            <w:tcW w:w="2578" w:type="dxa"/>
          </w:tcPr>
          <w:p w14:paraId="19218EF0" w14:textId="77777777" w:rsidR="00C935A0" w:rsidRPr="00FD0425" w:rsidRDefault="00C935A0" w:rsidP="00C935A0">
            <w:pPr>
              <w:pStyle w:val="TAL"/>
              <w:ind w:left="340"/>
            </w:pPr>
            <w:r w:rsidRPr="00FD0425">
              <w:rPr>
                <w:lang w:eastAsia="ja-JP"/>
              </w:rPr>
              <w:t>&gt;&gt;&gt;PDU Session Resource Setup Response Info – MN terminated</w:t>
            </w:r>
          </w:p>
        </w:tc>
        <w:tc>
          <w:tcPr>
            <w:tcW w:w="1104" w:type="dxa"/>
          </w:tcPr>
          <w:p w14:paraId="37753A12" w14:textId="77777777" w:rsidR="00C935A0" w:rsidRPr="00FD0425" w:rsidRDefault="00C935A0" w:rsidP="00C935A0">
            <w:pPr>
              <w:pStyle w:val="TAL"/>
              <w:rPr>
                <w:lang w:eastAsia="ja-JP"/>
              </w:rPr>
            </w:pPr>
            <w:r w:rsidRPr="00FD0425">
              <w:rPr>
                <w:lang w:eastAsia="ja-JP"/>
              </w:rPr>
              <w:t>O</w:t>
            </w:r>
          </w:p>
        </w:tc>
        <w:tc>
          <w:tcPr>
            <w:tcW w:w="1022" w:type="dxa"/>
          </w:tcPr>
          <w:p w14:paraId="274196D0" w14:textId="77777777" w:rsidR="00C935A0" w:rsidRPr="00FD0425" w:rsidRDefault="00C935A0" w:rsidP="00C935A0">
            <w:pPr>
              <w:pStyle w:val="TAL"/>
              <w:rPr>
                <w:i/>
                <w:szCs w:val="18"/>
                <w:lang w:eastAsia="ja-JP"/>
              </w:rPr>
            </w:pPr>
          </w:p>
        </w:tc>
        <w:tc>
          <w:tcPr>
            <w:tcW w:w="1273" w:type="dxa"/>
          </w:tcPr>
          <w:p w14:paraId="1A436DFA" w14:textId="77777777" w:rsidR="00C935A0" w:rsidRPr="00FD0425" w:rsidRDefault="00C935A0" w:rsidP="00C935A0">
            <w:pPr>
              <w:pStyle w:val="TAL"/>
              <w:rPr>
                <w:snapToGrid w:val="0"/>
                <w:lang w:eastAsia="ja-JP"/>
              </w:rPr>
            </w:pPr>
            <w:r w:rsidRPr="00FD0425">
              <w:rPr>
                <w:lang w:eastAsia="ja-JP"/>
              </w:rPr>
              <w:t>9.2.1.8</w:t>
            </w:r>
          </w:p>
        </w:tc>
        <w:tc>
          <w:tcPr>
            <w:tcW w:w="2129" w:type="dxa"/>
          </w:tcPr>
          <w:p w14:paraId="27DEBD14" w14:textId="77777777" w:rsidR="00C935A0" w:rsidRPr="00FD0425" w:rsidRDefault="00C935A0" w:rsidP="00C935A0">
            <w:pPr>
              <w:pStyle w:val="TAL"/>
              <w:rPr>
                <w:szCs w:val="18"/>
                <w:lang w:eastAsia="ja-JP"/>
              </w:rPr>
            </w:pPr>
          </w:p>
        </w:tc>
        <w:tc>
          <w:tcPr>
            <w:tcW w:w="1134" w:type="dxa"/>
          </w:tcPr>
          <w:p w14:paraId="27087704" w14:textId="77777777" w:rsidR="00C935A0" w:rsidRPr="00FD0425" w:rsidRDefault="00C935A0" w:rsidP="00C935A0">
            <w:pPr>
              <w:pStyle w:val="TAC"/>
              <w:rPr>
                <w:bCs/>
                <w:lang w:eastAsia="ja-JP"/>
              </w:rPr>
            </w:pPr>
            <w:r w:rsidRPr="00FD0425">
              <w:rPr>
                <w:bCs/>
                <w:lang w:eastAsia="ja-JP"/>
              </w:rPr>
              <w:t>–</w:t>
            </w:r>
          </w:p>
        </w:tc>
        <w:tc>
          <w:tcPr>
            <w:tcW w:w="1274" w:type="dxa"/>
          </w:tcPr>
          <w:p w14:paraId="0ACAAAA0" w14:textId="77777777" w:rsidR="00C935A0" w:rsidRPr="00FD0425" w:rsidRDefault="00C935A0" w:rsidP="00C935A0">
            <w:pPr>
              <w:pStyle w:val="TAC"/>
              <w:rPr>
                <w:lang w:eastAsia="ja-JP"/>
              </w:rPr>
            </w:pPr>
          </w:p>
        </w:tc>
      </w:tr>
      <w:tr w:rsidR="00C935A0" w:rsidRPr="00FD0425" w14:paraId="633A82BD" w14:textId="77777777" w:rsidTr="00C935A0">
        <w:tblPrEx>
          <w:tblCellMar>
            <w:top w:w="0" w:type="dxa"/>
            <w:bottom w:w="0" w:type="dxa"/>
          </w:tblCellMar>
        </w:tblPrEx>
        <w:tc>
          <w:tcPr>
            <w:tcW w:w="2578" w:type="dxa"/>
          </w:tcPr>
          <w:p w14:paraId="571F801E" w14:textId="77777777" w:rsidR="00C935A0" w:rsidRPr="00FD0425" w:rsidRDefault="00C935A0" w:rsidP="00C935A0">
            <w:pPr>
              <w:pStyle w:val="TAL"/>
              <w:ind w:left="113"/>
              <w:rPr>
                <w:b/>
              </w:rPr>
            </w:pPr>
            <w:r w:rsidRPr="00FD0425">
              <w:rPr>
                <w:b/>
              </w:rPr>
              <w:t>&gt;PDU Session Resources Admitted To Be Modified List</w:t>
            </w:r>
          </w:p>
        </w:tc>
        <w:tc>
          <w:tcPr>
            <w:tcW w:w="1104" w:type="dxa"/>
          </w:tcPr>
          <w:p w14:paraId="6E82E120" w14:textId="77777777" w:rsidR="00C935A0" w:rsidRPr="00FD0425" w:rsidRDefault="00C935A0" w:rsidP="00C935A0">
            <w:pPr>
              <w:pStyle w:val="TAL"/>
              <w:rPr>
                <w:lang w:eastAsia="ja-JP"/>
              </w:rPr>
            </w:pPr>
          </w:p>
        </w:tc>
        <w:tc>
          <w:tcPr>
            <w:tcW w:w="1022" w:type="dxa"/>
          </w:tcPr>
          <w:p w14:paraId="2E038DD9" w14:textId="77777777" w:rsidR="00C935A0" w:rsidRPr="00FD0425" w:rsidRDefault="00C935A0" w:rsidP="00C935A0">
            <w:pPr>
              <w:pStyle w:val="TAL"/>
              <w:rPr>
                <w:i/>
                <w:szCs w:val="18"/>
                <w:lang w:eastAsia="ja-JP"/>
              </w:rPr>
            </w:pPr>
            <w:r w:rsidRPr="00FD0425">
              <w:rPr>
                <w:i/>
                <w:lang w:eastAsia="ja-JP"/>
              </w:rPr>
              <w:t>0..1</w:t>
            </w:r>
          </w:p>
        </w:tc>
        <w:tc>
          <w:tcPr>
            <w:tcW w:w="1273" w:type="dxa"/>
          </w:tcPr>
          <w:p w14:paraId="5965962C" w14:textId="77777777" w:rsidR="00C935A0" w:rsidRPr="00FD0425" w:rsidRDefault="00C935A0" w:rsidP="00C935A0">
            <w:pPr>
              <w:pStyle w:val="TAL"/>
              <w:rPr>
                <w:lang w:eastAsia="ja-JP"/>
              </w:rPr>
            </w:pPr>
          </w:p>
        </w:tc>
        <w:tc>
          <w:tcPr>
            <w:tcW w:w="2129" w:type="dxa"/>
          </w:tcPr>
          <w:p w14:paraId="293EF5BF" w14:textId="77777777" w:rsidR="00C935A0" w:rsidRPr="00FD0425" w:rsidRDefault="00C935A0" w:rsidP="00C935A0">
            <w:pPr>
              <w:pStyle w:val="TAL"/>
              <w:rPr>
                <w:lang w:eastAsia="ja-JP"/>
              </w:rPr>
            </w:pPr>
          </w:p>
        </w:tc>
        <w:tc>
          <w:tcPr>
            <w:tcW w:w="1134" w:type="dxa"/>
          </w:tcPr>
          <w:p w14:paraId="6F66591B" w14:textId="77777777" w:rsidR="00C935A0" w:rsidRPr="00FD0425" w:rsidRDefault="00C935A0" w:rsidP="00C935A0">
            <w:pPr>
              <w:pStyle w:val="TAC"/>
              <w:rPr>
                <w:lang w:eastAsia="ja-JP"/>
              </w:rPr>
            </w:pPr>
            <w:r w:rsidRPr="00FD0425">
              <w:rPr>
                <w:bCs/>
                <w:lang w:eastAsia="ja-JP"/>
              </w:rPr>
              <w:t>–</w:t>
            </w:r>
          </w:p>
        </w:tc>
        <w:tc>
          <w:tcPr>
            <w:tcW w:w="1274" w:type="dxa"/>
          </w:tcPr>
          <w:p w14:paraId="44754DE7" w14:textId="77777777" w:rsidR="00C935A0" w:rsidRPr="00FD0425" w:rsidRDefault="00C935A0" w:rsidP="00C935A0">
            <w:pPr>
              <w:pStyle w:val="TAC"/>
              <w:rPr>
                <w:lang w:eastAsia="ja-JP"/>
              </w:rPr>
            </w:pPr>
          </w:p>
        </w:tc>
      </w:tr>
      <w:tr w:rsidR="00C935A0" w:rsidRPr="00FD0425" w14:paraId="6D437215" w14:textId="77777777" w:rsidTr="00C935A0">
        <w:tblPrEx>
          <w:tblCellMar>
            <w:top w:w="0" w:type="dxa"/>
            <w:bottom w:w="0" w:type="dxa"/>
          </w:tblCellMar>
        </w:tblPrEx>
        <w:tc>
          <w:tcPr>
            <w:tcW w:w="2578" w:type="dxa"/>
          </w:tcPr>
          <w:p w14:paraId="56B6751C" w14:textId="77777777" w:rsidR="00C935A0" w:rsidRPr="00FD0425" w:rsidRDefault="00C935A0" w:rsidP="00C935A0">
            <w:pPr>
              <w:pStyle w:val="TAL"/>
              <w:ind w:left="227"/>
            </w:pPr>
            <w:r w:rsidRPr="00FD0425">
              <w:rPr>
                <w:b/>
                <w:bCs/>
              </w:rPr>
              <w:t>&gt;&gt;PDU Session Resources Admitted To Be Modified Item</w:t>
            </w:r>
          </w:p>
        </w:tc>
        <w:tc>
          <w:tcPr>
            <w:tcW w:w="1104" w:type="dxa"/>
          </w:tcPr>
          <w:p w14:paraId="30B794F4" w14:textId="77777777" w:rsidR="00C935A0" w:rsidRPr="00FD0425" w:rsidRDefault="00C935A0" w:rsidP="00C935A0">
            <w:pPr>
              <w:pStyle w:val="TAL"/>
              <w:rPr>
                <w:lang w:eastAsia="ja-JP"/>
              </w:rPr>
            </w:pPr>
          </w:p>
        </w:tc>
        <w:tc>
          <w:tcPr>
            <w:tcW w:w="1022" w:type="dxa"/>
          </w:tcPr>
          <w:p w14:paraId="0DDA300E" w14:textId="77777777" w:rsidR="00C935A0" w:rsidRPr="00FD0425" w:rsidRDefault="00C935A0" w:rsidP="00C935A0">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067253A5" w14:textId="77777777" w:rsidR="00C935A0" w:rsidRPr="00FD0425" w:rsidRDefault="00C935A0" w:rsidP="00C935A0">
            <w:pPr>
              <w:pStyle w:val="TAL"/>
              <w:rPr>
                <w:lang w:eastAsia="ja-JP"/>
              </w:rPr>
            </w:pPr>
          </w:p>
        </w:tc>
        <w:tc>
          <w:tcPr>
            <w:tcW w:w="2129" w:type="dxa"/>
          </w:tcPr>
          <w:p w14:paraId="6AFF8A26"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6863D042" w14:textId="77777777" w:rsidR="00C935A0" w:rsidRPr="00FD0425" w:rsidRDefault="00C935A0" w:rsidP="00C935A0">
            <w:pPr>
              <w:pStyle w:val="TAL"/>
              <w:rPr>
                <w:lang w:eastAsia="ja-JP"/>
              </w:rPr>
            </w:pPr>
            <w:r w:rsidRPr="00FD0425">
              <w:rPr>
                <w:lang w:eastAsia="ja-JP"/>
              </w:rPr>
              <w:t>nor the</w:t>
            </w:r>
          </w:p>
          <w:p w14:paraId="583968F0" w14:textId="77777777" w:rsidR="00C935A0" w:rsidRPr="00FD0425" w:rsidRDefault="00C935A0" w:rsidP="00C935A0">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2D7BADC8" w14:textId="77777777" w:rsidR="00C935A0" w:rsidRPr="00FD0425" w:rsidRDefault="00C935A0" w:rsidP="00C935A0">
            <w:pPr>
              <w:pStyle w:val="TAC"/>
              <w:rPr>
                <w:lang w:eastAsia="ja-JP"/>
              </w:rPr>
            </w:pPr>
            <w:r w:rsidRPr="00FD0425">
              <w:rPr>
                <w:lang w:eastAsia="ja-JP"/>
              </w:rPr>
              <w:t>–</w:t>
            </w:r>
          </w:p>
        </w:tc>
        <w:tc>
          <w:tcPr>
            <w:tcW w:w="1274" w:type="dxa"/>
          </w:tcPr>
          <w:p w14:paraId="7CC6AF63" w14:textId="77777777" w:rsidR="00C935A0" w:rsidRPr="00FD0425" w:rsidRDefault="00C935A0" w:rsidP="00C935A0">
            <w:pPr>
              <w:pStyle w:val="TAC"/>
              <w:rPr>
                <w:lang w:eastAsia="ja-JP"/>
              </w:rPr>
            </w:pPr>
          </w:p>
        </w:tc>
      </w:tr>
      <w:tr w:rsidR="00C935A0" w:rsidRPr="00FD0425" w14:paraId="3CC3CB26" w14:textId="77777777" w:rsidTr="00C935A0">
        <w:tblPrEx>
          <w:tblCellMar>
            <w:top w:w="0" w:type="dxa"/>
            <w:bottom w:w="0" w:type="dxa"/>
          </w:tblCellMar>
        </w:tblPrEx>
        <w:tc>
          <w:tcPr>
            <w:tcW w:w="2578" w:type="dxa"/>
          </w:tcPr>
          <w:p w14:paraId="4F7C790D" w14:textId="77777777" w:rsidR="00C935A0" w:rsidRPr="00FD0425" w:rsidRDefault="00C935A0" w:rsidP="00C935A0">
            <w:pPr>
              <w:pStyle w:val="TAL"/>
              <w:ind w:left="340"/>
              <w:rPr>
                <w:b/>
                <w:bCs/>
              </w:rPr>
            </w:pPr>
            <w:r w:rsidRPr="00FD0425">
              <w:rPr>
                <w:lang w:eastAsia="ja-JP"/>
              </w:rPr>
              <w:t>&gt;&gt;&gt;PDU Session ID</w:t>
            </w:r>
          </w:p>
        </w:tc>
        <w:tc>
          <w:tcPr>
            <w:tcW w:w="1104" w:type="dxa"/>
          </w:tcPr>
          <w:p w14:paraId="753CD770" w14:textId="77777777" w:rsidR="00C935A0" w:rsidRPr="00FD0425" w:rsidRDefault="00C935A0" w:rsidP="00C935A0">
            <w:pPr>
              <w:pStyle w:val="TAL"/>
              <w:rPr>
                <w:lang w:eastAsia="ja-JP"/>
              </w:rPr>
            </w:pPr>
            <w:r w:rsidRPr="00FD0425">
              <w:rPr>
                <w:lang w:eastAsia="ja-JP"/>
              </w:rPr>
              <w:t>M</w:t>
            </w:r>
          </w:p>
        </w:tc>
        <w:tc>
          <w:tcPr>
            <w:tcW w:w="1022" w:type="dxa"/>
          </w:tcPr>
          <w:p w14:paraId="3A21DD39" w14:textId="77777777" w:rsidR="00C935A0" w:rsidRPr="00FD0425" w:rsidRDefault="00C935A0" w:rsidP="00C935A0">
            <w:pPr>
              <w:pStyle w:val="TAL"/>
              <w:rPr>
                <w:i/>
                <w:lang w:eastAsia="ja-JP"/>
              </w:rPr>
            </w:pPr>
          </w:p>
        </w:tc>
        <w:tc>
          <w:tcPr>
            <w:tcW w:w="1273" w:type="dxa"/>
          </w:tcPr>
          <w:p w14:paraId="40309F29" w14:textId="77777777" w:rsidR="00C935A0" w:rsidRPr="00FD0425" w:rsidRDefault="00C935A0" w:rsidP="00C935A0">
            <w:pPr>
              <w:pStyle w:val="TAL"/>
              <w:rPr>
                <w:lang w:eastAsia="ja-JP"/>
              </w:rPr>
            </w:pPr>
            <w:r w:rsidRPr="00FD0425">
              <w:rPr>
                <w:lang w:eastAsia="ja-JP"/>
              </w:rPr>
              <w:t>9.2.3.18</w:t>
            </w:r>
          </w:p>
        </w:tc>
        <w:tc>
          <w:tcPr>
            <w:tcW w:w="2129" w:type="dxa"/>
          </w:tcPr>
          <w:p w14:paraId="2456BE5D" w14:textId="77777777" w:rsidR="00C935A0" w:rsidRPr="00FD0425" w:rsidRDefault="00C935A0" w:rsidP="00C935A0">
            <w:pPr>
              <w:pStyle w:val="TAL"/>
              <w:rPr>
                <w:lang w:eastAsia="ja-JP"/>
              </w:rPr>
            </w:pPr>
          </w:p>
        </w:tc>
        <w:tc>
          <w:tcPr>
            <w:tcW w:w="1134" w:type="dxa"/>
          </w:tcPr>
          <w:p w14:paraId="2ED1C0CA" w14:textId="77777777" w:rsidR="00C935A0" w:rsidRPr="00FD0425" w:rsidRDefault="00C935A0" w:rsidP="00C935A0">
            <w:pPr>
              <w:pStyle w:val="TAC"/>
              <w:rPr>
                <w:lang w:eastAsia="ja-JP"/>
              </w:rPr>
            </w:pPr>
            <w:r w:rsidRPr="00FD0425">
              <w:rPr>
                <w:bCs/>
                <w:lang w:eastAsia="ja-JP"/>
              </w:rPr>
              <w:t>–</w:t>
            </w:r>
          </w:p>
        </w:tc>
        <w:tc>
          <w:tcPr>
            <w:tcW w:w="1274" w:type="dxa"/>
          </w:tcPr>
          <w:p w14:paraId="3FDDD867" w14:textId="77777777" w:rsidR="00C935A0" w:rsidRPr="00FD0425" w:rsidRDefault="00C935A0" w:rsidP="00C935A0">
            <w:pPr>
              <w:pStyle w:val="TAC"/>
              <w:rPr>
                <w:lang w:eastAsia="ja-JP"/>
              </w:rPr>
            </w:pPr>
          </w:p>
        </w:tc>
      </w:tr>
      <w:tr w:rsidR="00C935A0" w:rsidRPr="00FD0425" w14:paraId="0E0F7C40" w14:textId="77777777" w:rsidTr="00C935A0">
        <w:tblPrEx>
          <w:tblCellMar>
            <w:top w:w="0" w:type="dxa"/>
            <w:bottom w:w="0" w:type="dxa"/>
          </w:tblCellMar>
        </w:tblPrEx>
        <w:tc>
          <w:tcPr>
            <w:tcW w:w="2578" w:type="dxa"/>
          </w:tcPr>
          <w:p w14:paraId="3E554194" w14:textId="77777777" w:rsidR="00C935A0" w:rsidRPr="00FD0425" w:rsidRDefault="00C935A0" w:rsidP="00C935A0">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67C19D42" w14:textId="77777777" w:rsidR="00C935A0" w:rsidRPr="00FD0425" w:rsidRDefault="00C935A0" w:rsidP="00C935A0">
            <w:pPr>
              <w:pStyle w:val="TAL"/>
              <w:rPr>
                <w:lang w:eastAsia="ja-JP"/>
              </w:rPr>
            </w:pPr>
            <w:r w:rsidRPr="00FD0425">
              <w:rPr>
                <w:lang w:eastAsia="ja-JP"/>
              </w:rPr>
              <w:t>O</w:t>
            </w:r>
          </w:p>
        </w:tc>
        <w:tc>
          <w:tcPr>
            <w:tcW w:w="1022" w:type="dxa"/>
          </w:tcPr>
          <w:p w14:paraId="09BAECA8" w14:textId="77777777" w:rsidR="00C935A0" w:rsidRPr="00FD0425" w:rsidRDefault="00C935A0" w:rsidP="00C935A0">
            <w:pPr>
              <w:pStyle w:val="TAL"/>
              <w:rPr>
                <w:i/>
                <w:lang w:eastAsia="ja-JP"/>
              </w:rPr>
            </w:pPr>
          </w:p>
        </w:tc>
        <w:tc>
          <w:tcPr>
            <w:tcW w:w="1273" w:type="dxa"/>
          </w:tcPr>
          <w:p w14:paraId="6315B049" w14:textId="77777777" w:rsidR="00C935A0" w:rsidRPr="00FD0425" w:rsidRDefault="00C935A0" w:rsidP="00C935A0">
            <w:pPr>
              <w:pStyle w:val="TAL"/>
              <w:rPr>
                <w:lang w:eastAsia="ja-JP"/>
              </w:rPr>
            </w:pPr>
            <w:r w:rsidRPr="00FD0425">
              <w:rPr>
                <w:lang w:eastAsia="ja-JP"/>
              </w:rPr>
              <w:t>9.2.1.10</w:t>
            </w:r>
          </w:p>
        </w:tc>
        <w:tc>
          <w:tcPr>
            <w:tcW w:w="2129" w:type="dxa"/>
          </w:tcPr>
          <w:p w14:paraId="5218D6C1" w14:textId="77777777" w:rsidR="00C935A0" w:rsidRPr="00FD0425" w:rsidRDefault="00C935A0" w:rsidP="00C935A0">
            <w:pPr>
              <w:pStyle w:val="TAL"/>
              <w:rPr>
                <w:lang w:eastAsia="ja-JP"/>
              </w:rPr>
            </w:pPr>
          </w:p>
        </w:tc>
        <w:tc>
          <w:tcPr>
            <w:tcW w:w="1134" w:type="dxa"/>
          </w:tcPr>
          <w:p w14:paraId="1DF39C15" w14:textId="77777777" w:rsidR="00C935A0" w:rsidRPr="00FD0425" w:rsidRDefault="00C935A0" w:rsidP="00C935A0">
            <w:pPr>
              <w:pStyle w:val="TAC"/>
              <w:rPr>
                <w:lang w:eastAsia="ja-JP"/>
              </w:rPr>
            </w:pPr>
            <w:r w:rsidRPr="00FD0425">
              <w:rPr>
                <w:bCs/>
                <w:lang w:eastAsia="ja-JP"/>
              </w:rPr>
              <w:t>–</w:t>
            </w:r>
          </w:p>
        </w:tc>
        <w:tc>
          <w:tcPr>
            <w:tcW w:w="1274" w:type="dxa"/>
          </w:tcPr>
          <w:p w14:paraId="25B78FAC" w14:textId="77777777" w:rsidR="00C935A0" w:rsidRPr="00FD0425" w:rsidRDefault="00C935A0" w:rsidP="00C935A0">
            <w:pPr>
              <w:pStyle w:val="TAC"/>
              <w:rPr>
                <w:lang w:eastAsia="ja-JP"/>
              </w:rPr>
            </w:pPr>
          </w:p>
        </w:tc>
      </w:tr>
      <w:tr w:rsidR="00C935A0" w:rsidRPr="00FD0425" w14:paraId="521D402C" w14:textId="77777777" w:rsidTr="00C935A0">
        <w:tblPrEx>
          <w:tblCellMar>
            <w:top w:w="0" w:type="dxa"/>
            <w:bottom w:w="0" w:type="dxa"/>
          </w:tblCellMar>
        </w:tblPrEx>
        <w:tc>
          <w:tcPr>
            <w:tcW w:w="2578" w:type="dxa"/>
          </w:tcPr>
          <w:p w14:paraId="031E50A9" w14:textId="77777777" w:rsidR="00C935A0" w:rsidRPr="00FD0425" w:rsidRDefault="00C935A0" w:rsidP="00C935A0">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3D0919B8" w14:textId="77777777" w:rsidR="00C935A0" w:rsidRPr="00FD0425" w:rsidRDefault="00C935A0" w:rsidP="00C935A0">
            <w:pPr>
              <w:pStyle w:val="TAL"/>
              <w:rPr>
                <w:lang w:eastAsia="ja-JP"/>
              </w:rPr>
            </w:pPr>
            <w:r w:rsidRPr="00FD0425">
              <w:rPr>
                <w:lang w:eastAsia="ja-JP"/>
              </w:rPr>
              <w:t>O</w:t>
            </w:r>
          </w:p>
        </w:tc>
        <w:tc>
          <w:tcPr>
            <w:tcW w:w="1022" w:type="dxa"/>
          </w:tcPr>
          <w:p w14:paraId="212C75C6" w14:textId="77777777" w:rsidR="00C935A0" w:rsidRPr="00FD0425" w:rsidRDefault="00C935A0" w:rsidP="00C935A0">
            <w:pPr>
              <w:pStyle w:val="TAL"/>
              <w:rPr>
                <w:i/>
                <w:szCs w:val="18"/>
                <w:lang w:eastAsia="ja-JP"/>
              </w:rPr>
            </w:pPr>
          </w:p>
        </w:tc>
        <w:tc>
          <w:tcPr>
            <w:tcW w:w="1273" w:type="dxa"/>
          </w:tcPr>
          <w:p w14:paraId="41AEF3D0" w14:textId="77777777" w:rsidR="00C935A0" w:rsidRPr="00FD0425" w:rsidRDefault="00C935A0" w:rsidP="00C935A0">
            <w:pPr>
              <w:pStyle w:val="TAL"/>
              <w:rPr>
                <w:lang w:eastAsia="ja-JP"/>
              </w:rPr>
            </w:pPr>
            <w:r w:rsidRPr="00FD0425">
              <w:rPr>
                <w:lang w:eastAsia="ja-JP"/>
              </w:rPr>
              <w:t>9.2.1.12</w:t>
            </w:r>
          </w:p>
        </w:tc>
        <w:tc>
          <w:tcPr>
            <w:tcW w:w="2129" w:type="dxa"/>
          </w:tcPr>
          <w:p w14:paraId="6FCC45F5" w14:textId="77777777" w:rsidR="00C935A0" w:rsidRPr="00FD0425" w:rsidRDefault="00C935A0" w:rsidP="00C935A0">
            <w:pPr>
              <w:pStyle w:val="TAL"/>
              <w:rPr>
                <w:lang w:eastAsia="ja-JP"/>
              </w:rPr>
            </w:pPr>
          </w:p>
        </w:tc>
        <w:tc>
          <w:tcPr>
            <w:tcW w:w="1134" w:type="dxa"/>
          </w:tcPr>
          <w:p w14:paraId="0AA4A837" w14:textId="77777777" w:rsidR="00C935A0" w:rsidRPr="00FD0425" w:rsidRDefault="00C935A0" w:rsidP="00C935A0">
            <w:pPr>
              <w:pStyle w:val="TAC"/>
              <w:rPr>
                <w:lang w:eastAsia="ja-JP"/>
              </w:rPr>
            </w:pPr>
            <w:r w:rsidRPr="00FD0425">
              <w:rPr>
                <w:bCs/>
                <w:lang w:eastAsia="ja-JP"/>
              </w:rPr>
              <w:t>–</w:t>
            </w:r>
          </w:p>
        </w:tc>
        <w:tc>
          <w:tcPr>
            <w:tcW w:w="1274" w:type="dxa"/>
          </w:tcPr>
          <w:p w14:paraId="69D60225" w14:textId="77777777" w:rsidR="00C935A0" w:rsidRPr="00FD0425" w:rsidRDefault="00C935A0" w:rsidP="00C935A0">
            <w:pPr>
              <w:pStyle w:val="TAC"/>
              <w:rPr>
                <w:lang w:eastAsia="ja-JP"/>
              </w:rPr>
            </w:pPr>
          </w:p>
        </w:tc>
      </w:tr>
      <w:tr w:rsidR="00C935A0" w:rsidRPr="00FD0425" w14:paraId="2350301B" w14:textId="77777777" w:rsidTr="00C935A0">
        <w:tblPrEx>
          <w:tblCellMar>
            <w:top w:w="0" w:type="dxa"/>
            <w:bottom w:w="0" w:type="dxa"/>
          </w:tblCellMar>
        </w:tblPrEx>
        <w:tc>
          <w:tcPr>
            <w:tcW w:w="2578" w:type="dxa"/>
          </w:tcPr>
          <w:p w14:paraId="4733C60E" w14:textId="77777777" w:rsidR="00C935A0" w:rsidRPr="00FD0425" w:rsidRDefault="00C935A0" w:rsidP="00C935A0">
            <w:pPr>
              <w:pStyle w:val="TAL"/>
              <w:ind w:left="113"/>
              <w:rPr>
                <w:b/>
              </w:rPr>
            </w:pPr>
            <w:r w:rsidRPr="00FD0425">
              <w:rPr>
                <w:b/>
              </w:rPr>
              <w:lastRenderedPageBreak/>
              <w:t>&gt;PDU Session Resources Admitted To Be Released List</w:t>
            </w:r>
          </w:p>
        </w:tc>
        <w:tc>
          <w:tcPr>
            <w:tcW w:w="1104" w:type="dxa"/>
          </w:tcPr>
          <w:p w14:paraId="2841DA68" w14:textId="77777777" w:rsidR="00C935A0" w:rsidRPr="00FD0425" w:rsidRDefault="00C935A0" w:rsidP="00C935A0">
            <w:pPr>
              <w:pStyle w:val="TAL"/>
              <w:rPr>
                <w:lang w:eastAsia="ja-JP"/>
              </w:rPr>
            </w:pPr>
          </w:p>
        </w:tc>
        <w:tc>
          <w:tcPr>
            <w:tcW w:w="1022" w:type="dxa"/>
          </w:tcPr>
          <w:p w14:paraId="0164A106" w14:textId="77777777" w:rsidR="00C935A0" w:rsidRPr="00FD0425" w:rsidRDefault="00C935A0" w:rsidP="00C935A0">
            <w:pPr>
              <w:pStyle w:val="TAL"/>
              <w:rPr>
                <w:i/>
                <w:szCs w:val="18"/>
                <w:lang w:eastAsia="ja-JP"/>
              </w:rPr>
            </w:pPr>
            <w:r w:rsidRPr="00FD0425">
              <w:rPr>
                <w:i/>
                <w:lang w:eastAsia="ja-JP"/>
              </w:rPr>
              <w:t>0..1</w:t>
            </w:r>
          </w:p>
        </w:tc>
        <w:tc>
          <w:tcPr>
            <w:tcW w:w="1273" w:type="dxa"/>
          </w:tcPr>
          <w:p w14:paraId="0C822379" w14:textId="77777777" w:rsidR="00C935A0" w:rsidRPr="00FD0425" w:rsidRDefault="00C935A0" w:rsidP="00C935A0">
            <w:pPr>
              <w:pStyle w:val="TAL"/>
              <w:rPr>
                <w:lang w:eastAsia="ja-JP"/>
              </w:rPr>
            </w:pPr>
          </w:p>
        </w:tc>
        <w:tc>
          <w:tcPr>
            <w:tcW w:w="2129" w:type="dxa"/>
          </w:tcPr>
          <w:p w14:paraId="77978696" w14:textId="77777777" w:rsidR="00C935A0" w:rsidRPr="00FD0425" w:rsidRDefault="00C935A0" w:rsidP="00C935A0">
            <w:pPr>
              <w:pStyle w:val="TAL"/>
              <w:rPr>
                <w:lang w:eastAsia="ja-JP"/>
              </w:rPr>
            </w:pPr>
          </w:p>
        </w:tc>
        <w:tc>
          <w:tcPr>
            <w:tcW w:w="1134" w:type="dxa"/>
          </w:tcPr>
          <w:p w14:paraId="0B132597" w14:textId="77777777" w:rsidR="00C935A0" w:rsidRPr="00FD0425" w:rsidRDefault="00C935A0" w:rsidP="00C935A0">
            <w:pPr>
              <w:pStyle w:val="TAC"/>
              <w:rPr>
                <w:lang w:eastAsia="ja-JP"/>
              </w:rPr>
            </w:pPr>
            <w:r w:rsidRPr="00FD0425">
              <w:rPr>
                <w:bCs/>
                <w:lang w:eastAsia="ja-JP"/>
              </w:rPr>
              <w:t>–</w:t>
            </w:r>
          </w:p>
        </w:tc>
        <w:tc>
          <w:tcPr>
            <w:tcW w:w="1274" w:type="dxa"/>
          </w:tcPr>
          <w:p w14:paraId="7895BBBD" w14:textId="77777777" w:rsidR="00C935A0" w:rsidRPr="00FD0425" w:rsidRDefault="00C935A0" w:rsidP="00C935A0">
            <w:pPr>
              <w:pStyle w:val="TAC"/>
              <w:rPr>
                <w:lang w:eastAsia="ja-JP"/>
              </w:rPr>
            </w:pPr>
          </w:p>
        </w:tc>
      </w:tr>
      <w:tr w:rsidR="00C935A0" w:rsidRPr="00FD0425" w14:paraId="00E63483" w14:textId="77777777" w:rsidTr="00C935A0">
        <w:tblPrEx>
          <w:tblCellMar>
            <w:top w:w="0" w:type="dxa"/>
            <w:bottom w:w="0" w:type="dxa"/>
          </w:tblCellMar>
        </w:tblPrEx>
        <w:tc>
          <w:tcPr>
            <w:tcW w:w="2578" w:type="dxa"/>
          </w:tcPr>
          <w:p w14:paraId="56524BC2" w14:textId="77777777" w:rsidR="00C935A0" w:rsidRPr="00FD0425" w:rsidRDefault="00C935A0" w:rsidP="00C935A0">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2E31240D" w14:textId="77777777" w:rsidR="00C935A0" w:rsidRPr="00FD0425" w:rsidRDefault="00C935A0" w:rsidP="00C935A0">
            <w:pPr>
              <w:pStyle w:val="TAL"/>
              <w:rPr>
                <w:lang w:eastAsia="ja-JP"/>
              </w:rPr>
            </w:pPr>
            <w:r w:rsidRPr="00FD0425">
              <w:rPr>
                <w:lang w:eastAsia="ja-JP"/>
              </w:rPr>
              <w:t>O</w:t>
            </w:r>
          </w:p>
        </w:tc>
        <w:tc>
          <w:tcPr>
            <w:tcW w:w="1022" w:type="dxa"/>
          </w:tcPr>
          <w:p w14:paraId="2E40C0A5" w14:textId="77777777" w:rsidR="00C935A0" w:rsidRPr="00FD0425" w:rsidRDefault="00C935A0" w:rsidP="00C935A0">
            <w:pPr>
              <w:pStyle w:val="TAL"/>
              <w:rPr>
                <w:i/>
                <w:lang w:eastAsia="ja-JP"/>
              </w:rPr>
            </w:pPr>
          </w:p>
        </w:tc>
        <w:tc>
          <w:tcPr>
            <w:tcW w:w="1273" w:type="dxa"/>
          </w:tcPr>
          <w:p w14:paraId="052B3D15" w14:textId="77777777" w:rsidR="00C935A0" w:rsidRPr="00FD0425" w:rsidRDefault="00C935A0" w:rsidP="00C935A0">
            <w:pPr>
              <w:pStyle w:val="TAL"/>
              <w:rPr>
                <w:lang w:eastAsia="zh-CN"/>
              </w:rPr>
            </w:pPr>
            <w:r w:rsidRPr="00FD0425">
              <w:rPr>
                <w:lang w:eastAsia="zh-CN"/>
              </w:rPr>
              <w:t>PDU session List with data forwarding request info</w:t>
            </w:r>
          </w:p>
          <w:p w14:paraId="66D2F883" w14:textId="77777777" w:rsidR="00C935A0" w:rsidRPr="00FD0425" w:rsidRDefault="00C935A0" w:rsidP="00C935A0">
            <w:pPr>
              <w:pStyle w:val="TAL"/>
              <w:rPr>
                <w:lang w:eastAsia="ja-JP"/>
              </w:rPr>
            </w:pPr>
            <w:r w:rsidRPr="00FD0425">
              <w:rPr>
                <w:lang w:eastAsia="ja-JP"/>
              </w:rPr>
              <w:t>9.2.1.24</w:t>
            </w:r>
          </w:p>
        </w:tc>
        <w:tc>
          <w:tcPr>
            <w:tcW w:w="2129" w:type="dxa"/>
          </w:tcPr>
          <w:p w14:paraId="4694A809" w14:textId="77777777" w:rsidR="00C935A0" w:rsidRPr="00FD0425" w:rsidRDefault="00C935A0" w:rsidP="00C935A0">
            <w:pPr>
              <w:pStyle w:val="TAL"/>
              <w:rPr>
                <w:lang w:eastAsia="ja-JP"/>
              </w:rPr>
            </w:pPr>
          </w:p>
        </w:tc>
        <w:tc>
          <w:tcPr>
            <w:tcW w:w="1134" w:type="dxa"/>
          </w:tcPr>
          <w:p w14:paraId="4FFF3111" w14:textId="77777777" w:rsidR="00C935A0" w:rsidRPr="00FD0425" w:rsidRDefault="00C935A0" w:rsidP="00C935A0">
            <w:pPr>
              <w:pStyle w:val="TAC"/>
              <w:rPr>
                <w:bCs/>
                <w:lang w:eastAsia="ja-JP"/>
              </w:rPr>
            </w:pPr>
            <w:r w:rsidRPr="00FD0425">
              <w:rPr>
                <w:bCs/>
                <w:lang w:eastAsia="ja-JP"/>
              </w:rPr>
              <w:t>–</w:t>
            </w:r>
          </w:p>
        </w:tc>
        <w:tc>
          <w:tcPr>
            <w:tcW w:w="1274" w:type="dxa"/>
          </w:tcPr>
          <w:p w14:paraId="0C0A442D" w14:textId="77777777" w:rsidR="00C935A0" w:rsidRPr="00FD0425" w:rsidRDefault="00C935A0" w:rsidP="00C935A0">
            <w:pPr>
              <w:pStyle w:val="TAC"/>
              <w:rPr>
                <w:lang w:eastAsia="ja-JP"/>
              </w:rPr>
            </w:pPr>
          </w:p>
        </w:tc>
      </w:tr>
      <w:tr w:rsidR="00C935A0" w:rsidRPr="00FD0425" w14:paraId="5E980857" w14:textId="77777777" w:rsidTr="00C935A0">
        <w:tblPrEx>
          <w:tblCellMar>
            <w:top w:w="0" w:type="dxa"/>
            <w:bottom w:w="0" w:type="dxa"/>
          </w:tblCellMar>
        </w:tblPrEx>
        <w:tc>
          <w:tcPr>
            <w:tcW w:w="2578" w:type="dxa"/>
          </w:tcPr>
          <w:p w14:paraId="1A7947FB" w14:textId="77777777" w:rsidR="00C935A0" w:rsidRPr="00FD0425" w:rsidRDefault="00C935A0" w:rsidP="00C935A0">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39CB191D" w14:textId="77777777" w:rsidR="00C935A0" w:rsidRPr="00FD0425" w:rsidRDefault="00C935A0" w:rsidP="00C935A0">
            <w:pPr>
              <w:pStyle w:val="TAL"/>
              <w:rPr>
                <w:lang w:eastAsia="ja-JP"/>
              </w:rPr>
            </w:pPr>
            <w:r w:rsidRPr="00FD0425">
              <w:rPr>
                <w:lang w:eastAsia="ja-JP"/>
              </w:rPr>
              <w:t>O</w:t>
            </w:r>
          </w:p>
        </w:tc>
        <w:tc>
          <w:tcPr>
            <w:tcW w:w="1022" w:type="dxa"/>
          </w:tcPr>
          <w:p w14:paraId="3F8F43F7" w14:textId="77777777" w:rsidR="00C935A0" w:rsidRPr="00FD0425" w:rsidRDefault="00C935A0" w:rsidP="00C935A0">
            <w:pPr>
              <w:pStyle w:val="TAL"/>
              <w:rPr>
                <w:i/>
                <w:lang w:eastAsia="ja-JP"/>
              </w:rPr>
            </w:pPr>
          </w:p>
        </w:tc>
        <w:tc>
          <w:tcPr>
            <w:tcW w:w="1273" w:type="dxa"/>
          </w:tcPr>
          <w:p w14:paraId="762F3564" w14:textId="77777777" w:rsidR="00C935A0" w:rsidRPr="00FD0425" w:rsidRDefault="00C935A0" w:rsidP="00C935A0">
            <w:pPr>
              <w:pStyle w:val="TAL"/>
              <w:rPr>
                <w:lang w:eastAsia="zh-CN"/>
              </w:rPr>
            </w:pPr>
            <w:r w:rsidRPr="00FD0425">
              <w:rPr>
                <w:lang w:eastAsia="zh-CN"/>
              </w:rPr>
              <w:t>PDU session List with data Cause</w:t>
            </w:r>
          </w:p>
          <w:p w14:paraId="0C20354B" w14:textId="77777777" w:rsidR="00C935A0" w:rsidRPr="00FD0425" w:rsidRDefault="00C935A0" w:rsidP="00C935A0">
            <w:pPr>
              <w:pStyle w:val="TAL"/>
              <w:rPr>
                <w:lang w:eastAsia="ja-JP"/>
              </w:rPr>
            </w:pPr>
            <w:r w:rsidRPr="00FD0425">
              <w:rPr>
                <w:lang w:eastAsia="ja-JP"/>
              </w:rPr>
              <w:t>9.2.1.26</w:t>
            </w:r>
          </w:p>
        </w:tc>
        <w:tc>
          <w:tcPr>
            <w:tcW w:w="2129" w:type="dxa"/>
          </w:tcPr>
          <w:p w14:paraId="4AA92A61" w14:textId="77777777" w:rsidR="00C935A0" w:rsidRPr="00FD0425" w:rsidRDefault="00C935A0" w:rsidP="00C935A0">
            <w:pPr>
              <w:pStyle w:val="TAL"/>
              <w:rPr>
                <w:lang w:eastAsia="ja-JP"/>
              </w:rPr>
            </w:pPr>
          </w:p>
        </w:tc>
        <w:tc>
          <w:tcPr>
            <w:tcW w:w="1134" w:type="dxa"/>
          </w:tcPr>
          <w:p w14:paraId="56CBA48D" w14:textId="77777777" w:rsidR="00C935A0" w:rsidRPr="00FD0425" w:rsidRDefault="00C935A0" w:rsidP="00C935A0">
            <w:pPr>
              <w:pStyle w:val="TAC"/>
              <w:rPr>
                <w:bCs/>
                <w:lang w:eastAsia="ja-JP"/>
              </w:rPr>
            </w:pPr>
            <w:r w:rsidRPr="00FD0425">
              <w:rPr>
                <w:bCs/>
                <w:lang w:eastAsia="ja-JP"/>
              </w:rPr>
              <w:t>–</w:t>
            </w:r>
          </w:p>
        </w:tc>
        <w:tc>
          <w:tcPr>
            <w:tcW w:w="1274" w:type="dxa"/>
          </w:tcPr>
          <w:p w14:paraId="5D74A2D7" w14:textId="77777777" w:rsidR="00C935A0" w:rsidRPr="00FD0425" w:rsidRDefault="00C935A0" w:rsidP="00C935A0">
            <w:pPr>
              <w:pStyle w:val="TAC"/>
              <w:rPr>
                <w:lang w:eastAsia="ja-JP"/>
              </w:rPr>
            </w:pPr>
          </w:p>
        </w:tc>
      </w:tr>
      <w:tr w:rsidR="00C935A0" w:rsidRPr="00FD0425" w14:paraId="28B8EE4F" w14:textId="77777777" w:rsidTr="00C935A0">
        <w:tblPrEx>
          <w:tblCellMar>
            <w:top w:w="0" w:type="dxa"/>
            <w:bottom w:w="0" w:type="dxa"/>
          </w:tblCellMar>
        </w:tblPrEx>
        <w:tc>
          <w:tcPr>
            <w:tcW w:w="2578" w:type="dxa"/>
          </w:tcPr>
          <w:p w14:paraId="0984E393" w14:textId="77777777" w:rsidR="00C935A0" w:rsidRPr="00FD0425" w:rsidRDefault="00C935A0" w:rsidP="00C935A0">
            <w:pPr>
              <w:pStyle w:val="TAL"/>
              <w:rPr>
                <w:b/>
                <w:bCs/>
                <w:lang w:eastAsia="ja-JP"/>
              </w:rPr>
            </w:pPr>
            <w:r w:rsidRPr="00FD0425">
              <w:rPr>
                <w:b/>
                <w:bCs/>
                <w:lang w:eastAsia="ja-JP"/>
              </w:rPr>
              <w:t>PDU Session Resources Not Admitted to be Added List</w:t>
            </w:r>
          </w:p>
        </w:tc>
        <w:tc>
          <w:tcPr>
            <w:tcW w:w="1104" w:type="dxa"/>
          </w:tcPr>
          <w:p w14:paraId="4A1B3C71" w14:textId="77777777" w:rsidR="00C935A0" w:rsidRPr="00FD0425" w:rsidRDefault="00C935A0" w:rsidP="00C935A0">
            <w:pPr>
              <w:pStyle w:val="TAL"/>
              <w:rPr>
                <w:lang w:eastAsia="ja-JP"/>
              </w:rPr>
            </w:pPr>
            <w:r w:rsidRPr="00FD0425">
              <w:rPr>
                <w:lang w:eastAsia="ja-JP"/>
              </w:rPr>
              <w:t>O</w:t>
            </w:r>
          </w:p>
        </w:tc>
        <w:tc>
          <w:tcPr>
            <w:tcW w:w="1022" w:type="dxa"/>
          </w:tcPr>
          <w:p w14:paraId="11EAA42E" w14:textId="77777777" w:rsidR="00C935A0" w:rsidRPr="00FD0425" w:rsidRDefault="00C935A0" w:rsidP="00C935A0">
            <w:pPr>
              <w:pStyle w:val="TAL"/>
              <w:rPr>
                <w:i/>
                <w:szCs w:val="18"/>
                <w:lang w:eastAsia="ja-JP"/>
              </w:rPr>
            </w:pPr>
          </w:p>
        </w:tc>
        <w:tc>
          <w:tcPr>
            <w:tcW w:w="1273" w:type="dxa"/>
          </w:tcPr>
          <w:p w14:paraId="71A9261D" w14:textId="77777777" w:rsidR="00C935A0" w:rsidRPr="00FD0425" w:rsidRDefault="00C935A0" w:rsidP="00C935A0">
            <w:pPr>
              <w:pStyle w:val="TAL"/>
              <w:rPr>
                <w:lang w:eastAsia="zh-CN"/>
              </w:rPr>
            </w:pPr>
            <w:r w:rsidRPr="00FD0425">
              <w:rPr>
                <w:lang w:eastAsia="zh-CN"/>
              </w:rPr>
              <w:t>PDU session List</w:t>
            </w:r>
          </w:p>
          <w:p w14:paraId="01282997" w14:textId="77777777" w:rsidR="00C935A0" w:rsidRPr="00FD0425" w:rsidRDefault="00C935A0" w:rsidP="00C935A0">
            <w:pPr>
              <w:pStyle w:val="TAL"/>
              <w:rPr>
                <w:lang w:val="sv-SE" w:eastAsia="ja-JP"/>
              </w:rPr>
            </w:pPr>
            <w:r w:rsidRPr="00FD0425">
              <w:rPr>
                <w:lang w:eastAsia="ja-JP"/>
              </w:rPr>
              <w:t>9.2.1.27</w:t>
            </w:r>
          </w:p>
        </w:tc>
        <w:tc>
          <w:tcPr>
            <w:tcW w:w="2129" w:type="dxa"/>
          </w:tcPr>
          <w:p w14:paraId="7CD02D7D" w14:textId="77777777" w:rsidR="00C935A0" w:rsidRPr="00FD0425" w:rsidRDefault="00C935A0" w:rsidP="00C935A0">
            <w:pPr>
              <w:pStyle w:val="TAL"/>
              <w:rPr>
                <w:szCs w:val="18"/>
                <w:lang w:eastAsia="ja-JP"/>
              </w:rPr>
            </w:pPr>
          </w:p>
        </w:tc>
        <w:tc>
          <w:tcPr>
            <w:tcW w:w="1134" w:type="dxa"/>
          </w:tcPr>
          <w:p w14:paraId="596E17FC" w14:textId="77777777" w:rsidR="00C935A0" w:rsidRPr="00FD0425" w:rsidRDefault="00C935A0" w:rsidP="00C935A0">
            <w:pPr>
              <w:pStyle w:val="TAC"/>
              <w:rPr>
                <w:bCs/>
                <w:lang w:eastAsia="ja-JP"/>
              </w:rPr>
            </w:pPr>
            <w:r w:rsidRPr="00FD0425">
              <w:rPr>
                <w:bCs/>
                <w:lang w:eastAsia="ja-JP"/>
              </w:rPr>
              <w:t>YES</w:t>
            </w:r>
          </w:p>
        </w:tc>
        <w:tc>
          <w:tcPr>
            <w:tcW w:w="1274" w:type="dxa"/>
          </w:tcPr>
          <w:p w14:paraId="6F9B026C" w14:textId="77777777" w:rsidR="00C935A0" w:rsidRPr="00FD0425" w:rsidRDefault="00C935A0" w:rsidP="00C935A0">
            <w:pPr>
              <w:pStyle w:val="TAC"/>
              <w:rPr>
                <w:lang w:eastAsia="ja-JP"/>
              </w:rPr>
            </w:pPr>
            <w:r w:rsidRPr="00FD0425">
              <w:rPr>
                <w:lang w:eastAsia="ja-JP"/>
              </w:rPr>
              <w:t>ignore</w:t>
            </w:r>
          </w:p>
        </w:tc>
      </w:tr>
      <w:tr w:rsidR="00C935A0" w:rsidRPr="00FD0425" w14:paraId="76D26CB8" w14:textId="77777777" w:rsidTr="00C935A0">
        <w:tblPrEx>
          <w:tblCellMar>
            <w:top w:w="0" w:type="dxa"/>
            <w:bottom w:w="0" w:type="dxa"/>
          </w:tblCellMar>
        </w:tblPrEx>
        <w:tc>
          <w:tcPr>
            <w:tcW w:w="2578" w:type="dxa"/>
          </w:tcPr>
          <w:p w14:paraId="599B16F4" w14:textId="77777777" w:rsidR="00C935A0" w:rsidRPr="00FD0425" w:rsidRDefault="00C935A0" w:rsidP="00C935A0">
            <w:pPr>
              <w:pStyle w:val="TAL"/>
              <w:rPr>
                <w:lang w:eastAsia="ja-JP"/>
              </w:rPr>
            </w:pPr>
            <w:r w:rsidRPr="00FD0425">
              <w:rPr>
                <w:lang w:eastAsia="ja-JP"/>
              </w:rPr>
              <w:t>S-NG-RAN node to M-NG-RAN node Container</w:t>
            </w:r>
          </w:p>
        </w:tc>
        <w:tc>
          <w:tcPr>
            <w:tcW w:w="1104" w:type="dxa"/>
          </w:tcPr>
          <w:p w14:paraId="2DCC68B5" w14:textId="77777777" w:rsidR="00C935A0" w:rsidRPr="00FD0425" w:rsidRDefault="00C935A0" w:rsidP="00C935A0">
            <w:pPr>
              <w:pStyle w:val="TAL"/>
              <w:rPr>
                <w:lang w:eastAsia="ja-JP"/>
              </w:rPr>
            </w:pPr>
            <w:r w:rsidRPr="00FD0425">
              <w:rPr>
                <w:lang w:eastAsia="ja-JP"/>
              </w:rPr>
              <w:t>O</w:t>
            </w:r>
          </w:p>
        </w:tc>
        <w:tc>
          <w:tcPr>
            <w:tcW w:w="1022" w:type="dxa"/>
          </w:tcPr>
          <w:p w14:paraId="15D9A7F8" w14:textId="77777777" w:rsidR="00C935A0" w:rsidRPr="00FD0425" w:rsidRDefault="00C935A0" w:rsidP="00C935A0">
            <w:pPr>
              <w:pStyle w:val="TAL"/>
              <w:rPr>
                <w:szCs w:val="18"/>
                <w:lang w:eastAsia="ja-JP"/>
              </w:rPr>
            </w:pPr>
          </w:p>
        </w:tc>
        <w:tc>
          <w:tcPr>
            <w:tcW w:w="1273" w:type="dxa"/>
          </w:tcPr>
          <w:p w14:paraId="5A0DA21E" w14:textId="77777777" w:rsidR="00C935A0" w:rsidRPr="00FD0425" w:rsidRDefault="00C935A0" w:rsidP="00C935A0">
            <w:pPr>
              <w:pStyle w:val="TAL"/>
              <w:rPr>
                <w:lang w:eastAsia="ja-JP"/>
              </w:rPr>
            </w:pPr>
            <w:r w:rsidRPr="00FD0425">
              <w:rPr>
                <w:snapToGrid w:val="0"/>
                <w:lang w:eastAsia="ja-JP"/>
              </w:rPr>
              <w:t>OCTET STRING</w:t>
            </w:r>
          </w:p>
        </w:tc>
        <w:tc>
          <w:tcPr>
            <w:tcW w:w="2129" w:type="dxa"/>
          </w:tcPr>
          <w:p w14:paraId="58114E9C" w14:textId="77777777" w:rsidR="00C935A0" w:rsidRPr="00FD0425" w:rsidRDefault="00C935A0" w:rsidP="00C935A0">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2B019E39" w14:textId="77777777" w:rsidR="00C935A0" w:rsidRPr="00FD0425" w:rsidRDefault="00C935A0" w:rsidP="00C935A0">
            <w:pPr>
              <w:pStyle w:val="TAC"/>
              <w:rPr>
                <w:lang w:eastAsia="ja-JP"/>
              </w:rPr>
            </w:pPr>
            <w:r w:rsidRPr="00FD0425">
              <w:rPr>
                <w:lang w:eastAsia="ja-JP"/>
              </w:rPr>
              <w:t>YES</w:t>
            </w:r>
          </w:p>
        </w:tc>
        <w:tc>
          <w:tcPr>
            <w:tcW w:w="1274" w:type="dxa"/>
          </w:tcPr>
          <w:p w14:paraId="781FCB98" w14:textId="77777777" w:rsidR="00C935A0" w:rsidRPr="00FD0425" w:rsidRDefault="00C935A0" w:rsidP="00C935A0">
            <w:pPr>
              <w:pStyle w:val="TAC"/>
              <w:rPr>
                <w:lang w:eastAsia="ja-JP"/>
              </w:rPr>
            </w:pPr>
            <w:r w:rsidRPr="00FD0425">
              <w:rPr>
                <w:lang w:eastAsia="ja-JP"/>
              </w:rPr>
              <w:t>ignore</w:t>
            </w:r>
          </w:p>
        </w:tc>
      </w:tr>
      <w:tr w:rsidR="00C935A0" w:rsidRPr="00FD0425" w14:paraId="6977DD12" w14:textId="77777777" w:rsidTr="00C935A0">
        <w:tblPrEx>
          <w:tblCellMar>
            <w:top w:w="0" w:type="dxa"/>
            <w:bottom w:w="0" w:type="dxa"/>
          </w:tblCellMar>
        </w:tblPrEx>
        <w:tc>
          <w:tcPr>
            <w:tcW w:w="2578" w:type="dxa"/>
          </w:tcPr>
          <w:p w14:paraId="01A1BB45" w14:textId="77777777" w:rsidR="00C935A0" w:rsidRPr="00FD0425" w:rsidRDefault="00C935A0" w:rsidP="00C935A0">
            <w:pPr>
              <w:pStyle w:val="TAL"/>
              <w:rPr>
                <w:lang w:eastAsia="ja-JP"/>
              </w:rPr>
            </w:pPr>
            <w:r w:rsidRPr="00FD0425">
              <w:rPr>
                <w:lang w:eastAsia="ja-JP"/>
              </w:rPr>
              <w:t>Admitted Split SRBs</w:t>
            </w:r>
          </w:p>
        </w:tc>
        <w:tc>
          <w:tcPr>
            <w:tcW w:w="1104" w:type="dxa"/>
          </w:tcPr>
          <w:p w14:paraId="3499F340" w14:textId="77777777" w:rsidR="00C935A0" w:rsidRPr="00FD0425" w:rsidRDefault="00C935A0" w:rsidP="00C935A0">
            <w:pPr>
              <w:pStyle w:val="TAL"/>
              <w:rPr>
                <w:lang w:eastAsia="ja-JP"/>
              </w:rPr>
            </w:pPr>
            <w:r w:rsidRPr="00FD0425">
              <w:rPr>
                <w:lang w:eastAsia="ja-JP"/>
              </w:rPr>
              <w:t>O</w:t>
            </w:r>
          </w:p>
        </w:tc>
        <w:tc>
          <w:tcPr>
            <w:tcW w:w="1022" w:type="dxa"/>
          </w:tcPr>
          <w:p w14:paraId="1115A609" w14:textId="77777777" w:rsidR="00C935A0" w:rsidRPr="00FD0425" w:rsidRDefault="00C935A0" w:rsidP="00C935A0">
            <w:pPr>
              <w:pStyle w:val="TAL"/>
              <w:rPr>
                <w:szCs w:val="18"/>
                <w:lang w:eastAsia="ja-JP"/>
              </w:rPr>
            </w:pPr>
          </w:p>
        </w:tc>
        <w:tc>
          <w:tcPr>
            <w:tcW w:w="1273" w:type="dxa"/>
          </w:tcPr>
          <w:p w14:paraId="068F66B3" w14:textId="77777777" w:rsidR="00C935A0" w:rsidRPr="00FD0425" w:rsidRDefault="00C935A0" w:rsidP="00C935A0">
            <w:pPr>
              <w:pStyle w:val="TAL"/>
              <w:rPr>
                <w:snapToGrid w:val="0"/>
                <w:lang w:eastAsia="ja-JP"/>
              </w:rPr>
            </w:pPr>
            <w:r w:rsidRPr="00FD0425">
              <w:rPr>
                <w:lang w:eastAsia="ja-JP"/>
              </w:rPr>
              <w:t>ENUMERATED (srb1, srb2, srb1&amp;2, ...)</w:t>
            </w:r>
          </w:p>
        </w:tc>
        <w:tc>
          <w:tcPr>
            <w:tcW w:w="2129" w:type="dxa"/>
          </w:tcPr>
          <w:p w14:paraId="46639E6E" w14:textId="77777777" w:rsidR="00C935A0" w:rsidRPr="00FD0425" w:rsidRDefault="00C935A0" w:rsidP="00C935A0">
            <w:pPr>
              <w:pStyle w:val="TAL"/>
              <w:rPr>
                <w:lang w:eastAsia="ja-JP"/>
              </w:rPr>
            </w:pPr>
            <w:r w:rsidRPr="00FD0425">
              <w:rPr>
                <w:szCs w:val="18"/>
                <w:lang w:eastAsia="ja-JP"/>
              </w:rPr>
              <w:t>Indicates admitted SRBs</w:t>
            </w:r>
          </w:p>
        </w:tc>
        <w:tc>
          <w:tcPr>
            <w:tcW w:w="1134" w:type="dxa"/>
          </w:tcPr>
          <w:p w14:paraId="76C1C965" w14:textId="77777777" w:rsidR="00C935A0" w:rsidRPr="00FD0425" w:rsidRDefault="00C935A0" w:rsidP="00C935A0">
            <w:pPr>
              <w:pStyle w:val="TAC"/>
              <w:rPr>
                <w:lang w:eastAsia="ja-JP"/>
              </w:rPr>
            </w:pPr>
            <w:r w:rsidRPr="00FD0425">
              <w:rPr>
                <w:lang w:eastAsia="ja-JP"/>
              </w:rPr>
              <w:t>YES</w:t>
            </w:r>
          </w:p>
        </w:tc>
        <w:tc>
          <w:tcPr>
            <w:tcW w:w="1274" w:type="dxa"/>
          </w:tcPr>
          <w:p w14:paraId="035831B7" w14:textId="77777777" w:rsidR="00C935A0" w:rsidRPr="00FD0425" w:rsidRDefault="00C935A0" w:rsidP="00C935A0">
            <w:pPr>
              <w:pStyle w:val="TAC"/>
              <w:rPr>
                <w:lang w:eastAsia="ja-JP"/>
              </w:rPr>
            </w:pPr>
            <w:r w:rsidRPr="00FD0425">
              <w:rPr>
                <w:lang w:eastAsia="ja-JP"/>
              </w:rPr>
              <w:t>ignore</w:t>
            </w:r>
          </w:p>
        </w:tc>
      </w:tr>
      <w:tr w:rsidR="00C935A0" w:rsidRPr="00FD0425" w14:paraId="51A4355E" w14:textId="77777777" w:rsidTr="00C935A0">
        <w:tblPrEx>
          <w:tblCellMar>
            <w:top w:w="0" w:type="dxa"/>
            <w:bottom w:w="0" w:type="dxa"/>
          </w:tblCellMar>
        </w:tblPrEx>
        <w:tc>
          <w:tcPr>
            <w:tcW w:w="2578" w:type="dxa"/>
          </w:tcPr>
          <w:p w14:paraId="3668E018" w14:textId="77777777" w:rsidR="00C935A0" w:rsidRPr="00FD0425" w:rsidRDefault="00C935A0" w:rsidP="00C935A0">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7069C96A" w14:textId="77777777" w:rsidR="00C935A0" w:rsidRPr="00FD0425" w:rsidRDefault="00C935A0" w:rsidP="00C935A0">
            <w:pPr>
              <w:pStyle w:val="TAL"/>
              <w:rPr>
                <w:lang w:eastAsia="ja-JP"/>
              </w:rPr>
            </w:pPr>
            <w:r w:rsidRPr="00FD0425">
              <w:rPr>
                <w:rFonts w:hint="eastAsia"/>
                <w:lang w:eastAsia="ja-JP"/>
              </w:rPr>
              <w:t>O</w:t>
            </w:r>
          </w:p>
        </w:tc>
        <w:tc>
          <w:tcPr>
            <w:tcW w:w="1022" w:type="dxa"/>
          </w:tcPr>
          <w:p w14:paraId="2560D967" w14:textId="77777777" w:rsidR="00C935A0" w:rsidRPr="00FD0425" w:rsidRDefault="00C935A0" w:rsidP="00C935A0">
            <w:pPr>
              <w:pStyle w:val="TAL"/>
              <w:rPr>
                <w:szCs w:val="18"/>
                <w:lang w:eastAsia="ja-JP"/>
              </w:rPr>
            </w:pPr>
          </w:p>
        </w:tc>
        <w:tc>
          <w:tcPr>
            <w:tcW w:w="1273" w:type="dxa"/>
          </w:tcPr>
          <w:p w14:paraId="0F80FB7E" w14:textId="77777777" w:rsidR="00C935A0" w:rsidRPr="00FD0425" w:rsidRDefault="00C935A0" w:rsidP="00C935A0">
            <w:pPr>
              <w:pStyle w:val="TAL"/>
              <w:rPr>
                <w:snapToGrid w:val="0"/>
                <w:lang w:eastAsia="ja-JP"/>
              </w:rPr>
            </w:pPr>
            <w:r w:rsidRPr="00FD0425">
              <w:rPr>
                <w:lang w:eastAsia="ja-JP"/>
              </w:rPr>
              <w:t>ENUMERATED (srb1, srb2, srb1&amp;2, ...)</w:t>
            </w:r>
          </w:p>
        </w:tc>
        <w:tc>
          <w:tcPr>
            <w:tcW w:w="2129" w:type="dxa"/>
          </w:tcPr>
          <w:p w14:paraId="623CD7A7" w14:textId="77777777" w:rsidR="00C935A0" w:rsidRPr="00FD0425" w:rsidRDefault="00C935A0" w:rsidP="00C935A0">
            <w:pPr>
              <w:pStyle w:val="TAL"/>
              <w:rPr>
                <w:lang w:eastAsia="ja-JP"/>
              </w:rPr>
            </w:pPr>
            <w:r w:rsidRPr="00FD0425">
              <w:rPr>
                <w:szCs w:val="18"/>
                <w:lang w:eastAsia="ja-JP"/>
              </w:rPr>
              <w:t>Indicates admitted SRBs release</w:t>
            </w:r>
          </w:p>
        </w:tc>
        <w:tc>
          <w:tcPr>
            <w:tcW w:w="1134" w:type="dxa"/>
          </w:tcPr>
          <w:p w14:paraId="532A1B6D" w14:textId="77777777" w:rsidR="00C935A0" w:rsidRPr="00FD0425" w:rsidRDefault="00C935A0" w:rsidP="00C935A0">
            <w:pPr>
              <w:pStyle w:val="TAC"/>
              <w:rPr>
                <w:lang w:eastAsia="ja-JP"/>
              </w:rPr>
            </w:pPr>
            <w:r w:rsidRPr="00FD0425">
              <w:rPr>
                <w:lang w:eastAsia="ja-JP"/>
              </w:rPr>
              <w:t>YES</w:t>
            </w:r>
          </w:p>
        </w:tc>
        <w:tc>
          <w:tcPr>
            <w:tcW w:w="1274" w:type="dxa"/>
          </w:tcPr>
          <w:p w14:paraId="116B04CF" w14:textId="77777777" w:rsidR="00C935A0" w:rsidRPr="00FD0425" w:rsidRDefault="00C935A0" w:rsidP="00C935A0">
            <w:pPr>
              <w:pStyle w:val="TAC"/>
              <w:rPr>
                <w:lang w:eastAsia="ja-JP"/>
              </w:rPr>
            </w:pPr>
            <w:r w:rsidRPr="00FD0425">
              <w:rPr>
                <w:lang w:eastAsia="ja-JP"/>
              </w:rPr>
              <w:t>ignore</w:t>
            </w:r>
          </w:p>
        </w:tc>
      </w:tr>
      <w:tr w:rsidR="00C935A0" w:rsidRPr="00FD0425" w14:paraId="2DC6C98E" w14:textId="77777777" w:rsidTr="00C935A0">
        <w:tblPrEx>
          <w:tblCellMar>
            <w:top w:w="0" w:type="dxa"/>
            <w:bottom w:w="0" w:type="dxa"/>
          </w:tblCellMar>
        </w:tblPrEx>
        <w:tc>
          <w:tcPr>
            <w:tcW w:w="2578" w:type="dxa"/>
          </w:tcPr>
          <w:p w14:paraId="23A02B85"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52B25506" w14:textId="77777777" w:rsidR="00C935A0" w:rsidRPr="00FD0425" w:rsidRDefault="00C935A0" w:rsidP="00C935A0">
            <w:pPr>
              <w:pStyle w:val="TAL"/>
              <w:rPr>
                <w:lang w:eastAsia="ja-JP"/>
              </w:rPr>
            </w:pPr>
            <w:r w:rsidRPr="00FD0425">
              <w:rPr>
                <w:lang w:eastAsia="ja-JP"/>
              </w:rPr>
              <w:t>O</w:t>
            </w:r>
          </w:p>
        </w:tc>
        <w:tc>
          <w:tcPr>
            <w:tcW w:w="1022" w:type="dxa"/>
          </w:tcPr>
          <w:p w14:paraId="1E749A81" w14:textId="77777777" w:rsidR="00C935A0" w:rsidRPr="00FD0425" w:rsidRDefault="00C935A0" w:rsidP="00C935A0">
            <w:pPr>
              <w:pStyle w:val="TAL"/>
              <w:rPr>
                <w:szCs w:val="18"/>
                <w:lang w:eastAsia="ja-JP"/>
              </w:rPr>
            </w:pPr>
          </w:p>
        </w:tc>
        <w:tc>
          <w:tcPr>
            <w:tcW w:w="1273" w:type="dxa"/>
          </w:tcPr>
          <w:p w14:paraId="7A57F9BD" w14:textId="77777777" w:rsidR="00C935A0" w:rsidRPr="00FD0425" w:rsidRDefault="00C935A0" w:rsidP="00C935A0">
            <w:pPr>
              <w:pStyle w:val="TAL"/>
              <w:rPr>
                <w:snapToGrid w:val="0"/>
                <w:lang w:eastAsia="ja-JP"/>
              </w:rPr>
            </w:pPr>
            <w:r w:rsidRPr="00FD0425">
              <w:rPr>
                <w:lang w:eastAsia="ja-JP"/>
              </w:rPr>
              <w:t>9.2.3.3</w:t>
            </w:r>
          </w:p>
        </w:tc>
        <w:tc>
          <w:tcPr>
            <w:tcW w:w="2129" w:type="dxa"/>
          </w:tcPr>
          <w:p w14:paraId="1C14AE50" w14:textId="77777777" w:rsidR="00C935A0" w:rsidRPr="00FD0425" w:rsidRDefault="00C935A0" w:rsidP="00C935A0">
            <w:pPr>
              <w:pStyle w:val="TAL"/>
              <w:jc w:val="center"/>
              <w:rPr>
                <w:szCs w:val="18"/>
                <w:lang w:eastAsia="ja-JP"/>
              </w:rPr>
            </w:pPr>
          </w:p>
        </w:tc>
        <w:tc>
          <w:tcPr>
            <w:tcW w:w="1134" w:type="dxa"/>
          </w:tcPr>
          <w:p w14:paraId="60700735" w14:textId="77777777" w:rsidR="00C935A0" w:rsidRPr="00FD0425" w:rsidRDefault="00C935A0" w:rsidP="00C935A0">
            <w:pPr>
              <w:pStyle w:val="TAC"/>
              <w:rPr>
                <w:lang w:eastAsia="ja-JP"/>
              </w:rPr>
            </w:pPr>
            <w:r w:rsidRPr="00FD0425">
              <w:rPr>
                <w:lang w:eastAsia="ja-JP"/>
              </w:rPr>
              <w:t>YES</w:t>
            </w:r>
          </w:p>
        </w:tc>
        <w:tc>
          <w:tcPr>
            <w:tcW w:w="1274" w:type="dxa"/>
          </w:tcPr>
          <w:p w14:paraId="44D1556B" w14:textId="77777777" w:rsidR="00C935A0" w:rsidRPr="00FD0425" w:rsidRDefault="00C935A0" w:rsidP="00C935A0">
            <w:pPr>
              <w:pStyle w:val="TAC"/>
              <w:rPr>
                <w:lang w:eastAsia="ja-JP"/>
              </w:rPr>
            </w:pPr>
            <w:r w:rsidRPr="00FD0425">
              <w:rPr>
                <w:lang w:eastAsia="ja-JP"/>
              </w:rPr>
              <w:t>ignore</w:t>
            </w:r>
          </w:p>
        </w:tc>
      </w:tr>
      <w:tr w:rsidR="00C935A0" w:rsidRPr="00FD0425" w14:paraId="32620DD7" w14:textId="77777777" w:rsidTr="00C935A0">
        <w:tblPrEx>
          <w:tblCellMar>
            <w:top w:w="0" w:type="dxa"/>
            <w:bottom w:w="0" w:type="dxa"/>
          </w:tblCellMar>
        </w:tblPrEx>
        <w:tc>
          <w:tcPr>
            <w:tcW w:w="2578" w:type="dxa"/>
          </w:tcPr>
          <w:p w14:paraId="3E2F24B4" w14:textId="77777777" w:rsidR="00C935A0" w:rsidRPr="00FD0425" w:rsidRDefault="00C935A0" w:rsidP="00C935A0">
            <w:pPr>
              <w:pStyle w:val="TAL"/>
              <w:rPr>
                <w:lang w:eastAsia="ja-JP"/>
              </w:rPr>
            </w:pPr>
            <w:r w:rsidRPr="00FD0425">
              <w:rPr>
                <w:lang w:eastAsia="ja-JP"/>
              </w:rPr>
              <w:t>Location Information at S-NODE</w:t>
            </w:r>
          </w:p>
        </w:tc>
        <w:tc>
          <w:tcPr>
            <w:tcW w:w="1104" w:type="dxa"/>
          </w:tcPr>
          <w:p w14:paraId="319FD83F" w14:textId="77777777" w:rsidR="00C935A0" w:rsidRPr="00FD0425" w:rsidRDefault="00C935A0" w:rsidP="00C935A0">
            <w:pPr>
              <w:pStyle w:val="TAL"/>
              <w:rPr>
                <w:lang w:eastAsia="ja-JP"/>
              </w:rPr>
            </w:pPr>
            <w:r w:rsidRPr="00FD0425">
              <w:rPr>
                <w:lang w:eastAsia="ja-JP"/>
              </w:rPr>
              <w:t>O</w:t>
            </w:r>
          </w:p>
        </w:tc>
        <w:tc>
          <w:tcPr>
            <w:tcW w:w="1022" w:type="dxa"/>
          </w:tcPr>
          <w:p w14:paraId="5C37ADF8" w14:textId="77777777" w:rsidR="00C935A0" w:rsidRPr="00FD0425" w:rsidRDefault="00C935A0" w:rsidP="00C935A0">
            <w:pPr>
              <w:pStyle w:val="TAL"/>
              <w:rPr>
                <w:szCs w:val="18"/>
                <w:lang w:eastAsia="ja-JP"/>
              </w:rPr>
            </w:pPr>
          </w:p>
        </w:tc>
        <w:tc>
          <w:tcPr>
            <w:tcW w:w="1273" w:type="dxa"/>
          </w:tcPr>
          <w:p w14:paraId="5F19EF10" w14:textId="77777777" w:rsidR="00C935A0" w:rsidRPr="00FD0425" w:rsidRDefault="00C935A0" w:rsidP="00C935A0">
            <w:pPr>
              <w:pStyle w:val="TAL"/>
              <w:rPr>
                <w:snapToGrid w:val="0"/>
                <w:lang w:eastAsia="ja-JP"/>
              </w:rPr>
            </w:pPr>
            <w:r w:rsidRPr="00FD0425">
              <w:rPr>
                <w:snapToGrid w:val="0"/>
                <w:lang w:eastAsia="ja-JP"/>
              </w:rPr>
              <w:t>Target Cell Global ID</w:t>
            </w:r>
          </w:p>
          <w:p w14:paraId="00F52F34" w14:textId="77777777" w:rsidR="00C935A0" w:rsidRPr="00FD0425" w:rsidRDefault="00C935A0" w:rsidP="00C935A0">
            <w:pPr>
              <w:pStyle w:val="TAL"/>
              <w:rPr>
                <w:lang w:eastAsia="ja-JP"/>
              </w:rPr>
            </w:pPr>
            <w:r w:rsidRPr="00FD0425">
              <w:rPr>
                <w:snapToGrid w:val="0"/>
                <w:lang w:eastAsia="ja-JP"/>
              </w:rPr>
              <w:t>9.2.3.25</w:t>
            </w:r>
          </w:p>
        </w:tc>
        <w:tc>
          <w:tcPr>
            <w:tcW w:w="2129" w:type="dxa"/>
          </w:tcPr>
          <w:p w14:paraId="59209111" w14:textId="77777777" w:rsidR="00C935A0" w:rsidRPr="00FD0425" w:rsidRDefault="00C935A0" w:rsidP="00C935A0">
            <w:pPr>
              <w:pStyle w:val="TAL"/>
              <w:rPr>
                <w:szCs w:val="18"/>
                <w:lang w:eastAsia="ja-JP"/>
              </w:rPr>
            </w:pPr>
            <w:r w:rsidRPr="00FD0425">
              <w:rPr>
                <w:lang w:eastAsia="ja-JP"/>
              </w:rPr>
              <w:t>Contains information to support localisation of the UE</w:t>
            </w:r>
          </w:p>
        </w:tc>
        <w:tc>
          <w:tcPr>
            <w:tcW w:w="1134" w:type="dxa"/>
          </w:tcPr>
          <w:p w14:paraId="516A1557" w14:textId="77777777" w:rsidR="00C935A0" w:rsidRPr="00FD0425" w:rsidRDefault="00C935A0" w:rsidP="00C935A0">
            <w:pPr>
              <w:pStyle w:val="TAC"/>
              <w:rPr>
                <w:lang w:eastAsia="ja-JP"/>
              </w:rPr>
            </w:pPr>
            <w:r w:rsidRPr="00FD0425">
              <w:t>YES</w:t>
            </w:r>
          </w:p>
        </w:tc>
        <w:tc>
          <w:tcPr>
            <w:tcW w:w="1274" w:type="dxa"/>
          </w:tcPr>
          <w:p w14:paraId="6DC17994" w14:textId="77777777" w:rsidR="00C935A0" w:rsidRPr="00FD0425" w:rsidRDefault="00C935A0" w:rsidP="00C935A0">
            <w:pPr>
              <w:pStyle w:val="TAC"/>
              <w:rPr>
                <w:lang w:eastAsia="ja-JP"/>
              </w:rPr>
            </w:pPr>
            <w:r w:rsidRPr="00FD0425">
              <w:rPr>
                <w:lang w:eastAsia="ja-JP"/>
              </w:rPr>
              <w:t>ignore</w:t>
            </w:r>
          </w:p>
        </w:tc>
      </w:tr>
      <w:tr w:rsidR="00C935A0" w:rsidRPr="00FD0425" w14:paraId="10368C55" w14:textId="77777777" w:rsidTr="00C935A0">
        <w:tblPrEx>
          <w:tblCellMar>
            <w:top w:w="0" w:type="dxa"/>
            <w:bottom w:w="0" w:type="dxa"/>
          </w:tblCellMar>
        </w:tblPrEx>
        <w:tc>
          <w:tcPr>
            <w:tcW w:w="2578" w:type="dxa"/>
          </w:tcPr>
          <w:p w14:paraId="76B9BA4F" w14:textId="77777777" w:rsidR="00C935A0" w:rsidRPr="00FD0425" w:rsidRDefault="00C935A0" w:rsidP="00C935A0">
            <w:pPr>
              <w:pStyle w:val="TAL"/>
              <w:rPr>
                <w:lang w:eastAsia="ja-JP"/>
              </w:rPr>
            </w:pPr>
            <w:r w:rsidRPr="00FD0425">
              <w:rPr>
                <w:lang w:eastAsia="ja-JP"/>
              </w:rPr>
              <w:t>MR-DC Resource Coordination Information</w:t>
            </w:r>
          </w:p>
        </w:tc>
        <w:tc>
          <w:tcPr>
            <w:tcW w:w="1104" w:type="dxa"/>
          </w:tcPr>
          <w:p w14:paraId="4E2D544C" w14:textId="77777777" w:rsidR="00C935A0" w:rsidRPr="00FD0425" w:rsidRDefault="00C935A0" w:rsidP="00C935A0">
            <w:pPr>
              <w:pStyle w:val="TAL"/>
              <w:rPr>
                <w:lang w:eastAsia="ja-JP"/>
              </w:rPr>
            </w:pPr>
            <w:r w:rsidRPr="00FD0425">
              <w:t>O</w:t>
            </w:r>
          </w:p>
        </w:tc>
        <w:tc>
          <w:tcPr>
            <w:tcW w:w="1022" w:type="dxa"/>
          </w:tcPr>
          <w:p w14:paraId="3C07BB28" w14:textId="77777777" w:rsidR="00C935A0" w:rsidRPr="00FD0425" w:rsidRDefault="00C935A0" w:rsidP="00C935A0">
            <w:pPr>
              <w:pStyle w:val="TAL"/>
              <w:rPr>
                <w:szCs w:val="18"/>
                <w:lang w:eastAsia="ja-JP"/>
              </w:rPr>
            </w:pPr>
          </w:p>
        </w:tc>
        <w:tc>
          <w:tcPr>
            <w:tcW w:w="1273" w:type="dxa"/>
          </w:tcPr>
          <w:p w14:paraId="0FA3B551" w14:textId="77777777" w:rsidR="00C935A0" w:rsidRPr="00FD0425" w:rsidRDefault="00C935A0" w:rsidP="00C935A0">
            <w:pPr>
              <w:pStyle w:val="TAL"/>
              <w:rPr>
                <w:snapToGrid w:val="0"/>
                <w:lang w:eastAsia="ja-JP"/>
              </w:rPr>
            </w:pPr>
            <w:r w:rsidRPr="00FD0425">
              <w:t>9.2.2.33</w:t>
            </w:r>
          </w:p>
        </w:tc>
        <w:tc>
          <w:tcPr>
            <w:tcW w:w="2129" w:type="dxa"/>
          </w:tcPr>
          <w:p w14:paraId="166F985B" w14:textId="77777777" w:rsidR="00C935A0" w:rsidRPr="00FD0425" w:rsidRDefault="00C935A0" w:rsidP="00C935A0">
            <w:pPr>
              <w:pStyle w:val="TAL"/>
              <w:rPr>
                <w:lang w:eastAsia="ja-JP"/>
              </w:rPr>
            </w:pPr>
            <w:r w:rsidRPr="00FD0425">
              <w:t xml:space="preserve">Information used to coordinate resource utilisation between M-NG-RAN node and S-NG-RAN node. </w:t>
            </w:r>
          </w:p>
        </w:tc>
        <w:tc>
          <w:tcPr>
            <w:tcW w:w="1134" w:type="dxa"/>
          </w:tcPr>
          <w:p w14:paraId="523489D0" w14:textId="77777777" w:rsidR="00C935A0" w:rsidRPr="00FD0425" w:rsidRDefault="00C935A0" w:rsidP="00C935A0">
            <w:pPr>
              <w:pStyle w:val="TAC"/>
            </w:pPr>
            <w:r w:rsidRPr="00FD0425">
              <w:rPr>
                <w:lang w:eastAsia="zh-CN"/>
              </w:rPr>
              <w:t>YES</w:t>
            </w:r>
          </w:p>
        </w:tc>
        <w:tc>
          <w:tcPr>
            <w:tcW w:w="1274" w:type="dxa"/>
          </w:tcPr>
          <w:p w14:paraId="4497D797" w14:textId="77777777" w:rsidR="00C935A0" w:rsidRPr="00FD0425" w:rsidRDefault="00C935A0" w:rsidP="00C935A0">
            <w:pPr>
              <w:pStyle w:val="TAC"/>
              <w:rPr>
                <w:lang w:eastAsia="ja-JP"/>
              </w:rPr>
            </w:pPr>
            <w:r w:rsidRPr="00FD0425">
              <w:rPr>
                <w:lang w:eastAsia="zh-CN"/>
              </w:rPr>
              <w:t>Ignore</w:t>
            </w:r>
          </w:p>
        </w:tc>
      </w:tr>
      <w:bookmarkEnd w:id="2662"/>
      <w:tr w:rsidR="00C935A0" w:rsidRPr="00FD0425" w14:paraId="6232E4A4" w14:textId="77777777" w:rsidTr="00C935A0">
        <w:tblPrEx>
          <w:tblCellMar>
            <w:top w:w="0" w:type="dxa"/>
            <w:bottom w:w="0" w:type="dxa"/>
          </w:tblCellMar>
        </w:tblPrEx>
        <w:tc>
          <w:tcPr>
            <w:tcW w:w="2578" w:type="dxa"/>
          </w:tcPr>
          <w:p w14:paraId="17B24F81" w14:textId="77777777" w:rsidR="00C935A0" w:rsidRPr="00FD0425" w:rsidRDefault="00C935A0" w:rsidP="00C935A0">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2EA0CB4D" w14:textId="77777777" w:rsidR="00C935A0" w:rsidRPr="00FD0425" w:rsidRDefault="00C935A0" w:rsidP="00C935A0">
            <w:pPr>
              <w:pStyle w:val="TAL"/>
              <w:rPr>
                <w:lang w:eastAsia="ja-JP"/>
              </w:rPr>
            </w:pPr>
          </w:p>
        </w:tc>
        <w:tc>
          <w:tcPr>
            <w:tcW w:w="1022" w:type="dxa"/>
          </w:tcPr>
          <w:p w14:paraId="69A40EBB" w14:textId="77777777" w:rsidR="00C935A0" w:rsidRPr="00FD0425" w:rsidRDefault="00C935A0" w:rsidP="00C935A0">
            <w:pPr>
              <w:pStyle w:val="TAL"/>
              <w:rPr>
                <w:szCs w:val="18"/>
                <w:lang w:eastAsia="ja-JP"/>
              </w:rPr>
            </w:pPr>
            <w:r w:rsidRPr="00FD0425">
              <w:rPr>
                <w:i/>
                <w:szCs w:val="18"/>
                <w:lang w:eastAsia="ja-JP"/>
              </w:rPr>
              <w:t>0..1</w:t>
            </w:r>
          </w:p>
        </w:tc>
        <w:tc>
          <w:tcPr>
            <w:tcW w:w="1273" w:type="dxa"/>
          </w:tcPr>
          <w:p w14:paraId="55D5F9E5" w14:textId="77777777" w:rsidR="00C935A0" w:rsidRPr="00FD0425" w:rsidRDefault="00C935A0" w:rsidP="00C935A0">
            <w:pPr>
              <w:pStyle w:val="TAL"/>
              <w:rPr>
                <w:lang w:eastAsia="ja-JP"/>
              </w:rPr>
            </w:pPr>
          </w:p>
        </w:tc>
        <w:tc>
          <w:tcPr>
            <w:tcW w:w="2129" w:type="dxa"/>
          </w:tcPr>
          <w:p w14:paraId="0CE0977E" w14:textId="77777777" w:rsidR="00C935A0" w:rsidRPr="00FD0425" w:rsidRDefault="00C935A0" w:rsidP="00C935A0">
            <w:pPr>
              <w:pStyle w:val="TAL"/>
              <w:jc w:val="center"/>
              <w:rPr>
                <w:szCs w:val="18"/>
                <w:lang w:eastAsia="ja-JP"/>
              </w:rPr>
            </w:pPr>
          </w:p>
        </w:tc>
        <w:tc>
          <w:tcPr>
            <w:tcW w:w="1134" w:type="dxa"/>
          </w:tcPr>
          <w:p w14:paraId="1F207353" w14:textId="77777777" w:rsidR="00C935A0" w:rsidRPr="00FD0425" w:rsidRDefault="00C935A0" w:rsidP="00C935A0">
            <w:pPr>
              <w:pStyle w:val="TAC"/>
              <w:rPr>
                <w:lang w:eastAsia="ja-JP"/>
              </w:rPr>
            </w:pPr>
            <w:r w:rsidRPr="00FD0425">
              <w:rPr>
                <w:rFonts w:hint="eastAsia"/>
                <w:lang w:eastAsia="zh-CN"/>
              </w:rPr>
              <w:t>YES</w:t>
            </w:r>
          </w:p>
        </w:tc>
        <w:tc>
          <w:tcPr>
            <w:tcW w:w="1274" w:type="dxa"/>
          </w:tcPr>
          <w:p w14:paraId="3AF4F39F" w14:textId="77777777" w:rsidR="00C935A0" w:rsidRPr="00FD0425" w:rsidRDefault="00C935A0" w:rsidP="00C935A0">
            <w:pPr>
              <w:pStyle w:val="TAC"/>
              <w:rPr>
                <w:lang w:eastAsia="ja-JP"/>
              </w:rPr>
            </w:pPr>
            <w:r w:rsidRPr="00FD0425">
              <w:rPr>
                <w:rFonts w:hint="eastAsia"/>
                <w:lang w:eastAsia="zh-CN"/>
              </w:rPr>
              <w:t>ignore</w:t>
            </w:r>
          </w:p>
        </w:tc>
      </w:tr>
      <w:tr w:rsidR="00C935A0" w:rsidRPr="00FD0425" w14:paraId="4C78129C" w14:textId="77777777" w:rsidTr="00C935A0">
        <w:tblPrEx>
          <w:tblCellMar>
            <w:top w:w="0" w:type="dxa"/>
            <w:bottom w:w="0" w:type="dxa"/>
          </w:tblCellMar>
        </w:tblPrEx>
        <w:tc>
          <w:tcPr>
            <w:tcW w:w="2578" w:type="dxa"/>
          </w:tcPr>
          <w:p w14:paraId="557A452A" w14:textId="77777777" w:rsidR="00C935A0" w:rsidRPr="00FD0425" w:rsidRDefault="00C935A0" w:rsidP="00C935A0">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4EBC3113" w14:textId="77777777" w:rsidR="00C935A0" w:rsidRPr="00FD0425" w:rsidRDefault="00C935A0" w:rsidP="00C935A0">
            <w:pPr>
              <w:pStyle w:val="TAL"/>
              <w:rPr>
                <w:lang w:eastAsia="ja-JP"/>
              </w:rPr>
            </w:pPr>
            <w:r w:rsidRPr="00FD0425">
              <w:rPr>
                <w:rFonts w:hint="eastAsia"/>
                <w:lang w:eastAsia="zh-CN"/>
              </w:rPr>
              <w:t>M</w:t>
            </w:r>
          </w:p>
        </w:tc>
        <w:tc>
          <w:tcPr>
            <w:tcW w:w="1022" w:type="dxa"/>
          </w:tcPr>
          <w:p w14:paraId="24B3976C" w14:textId="77777777" w:rsidR="00C935A0" w:rsidRPr="00FD0425" w:rsidRDefault="00C935A0" w:rsidP="00C935A0">
            <w:pPr>
              <w:pStyle w:val="TAL"/>
              <w:rPr>
                <w:i/>
                <w:szCs w:val="18"/>
                <w:lang w:eastAsia="ja-JP"/>
              </w:rPr>
            </w:pPr>
          </w:p>
        </w:tc>
        <w:tc>
          <w:tcPr>
            <w:tcW w:w="1273" w:type="dxa"/>
          </w:tcPr>
          <w:p w14:paraId="18C4C4D5" w14:textId="77777777" w:rsidR="00C935A0" w:rsidRPr="00FD0425" w:rsidRDefault="00C935A0" w:rsidP="00C935A0">
            <w:pPr>
              <w:pStyle w:val="TAL"/>
              <w:rPr>
                <w:lang w:eastAsia="ja-JP"/>
              </w:rPr>
            </w:pPr>
            <w:r w:rsidRPr="00FD0425">
              <w:rPr>
                <w:lang w:eastAsia="ja-JP"/>
              </w:rPr>
              <w:t>PDU session List with data forwarding request info</w:t>
            </w:r>
          </w:p>
          <w:p w14:paraId="4FBFD481" w14:textId="77777777" w:rsidR="00C935A0" w:rsidRPr="00FD0425" w:rsidRDefault="00C935A0" w:rsidP="00C935A0">
            <w:pPr>
              <w:pStyle w:val="TAL"/>
              <w:rPr>
                <w:lang w:eastAsia="ja-JP"/>
              </w:rPr>
            </w:pPr>
            <w:r w:rsidRPr="00FD0425">
              <w:rPr>
                <w:lang w:eastAsia="ja-JP"/>
              </w:rPr>
              <w:t>9.2.1.24</w:t>
            </w:r>
          </w:p>
        </w:tc>
        <w:tc>
          <w:tcPr>
            <w:tcW w:w="2129" w:type="dxa"/>
          </w:tcPr>
          <w:p w14:paraId="0D482A64" w14:textId="77777777" w:rsidR="00C935A0" w:rsidRPr="00FD0425" w:rsidRDefault="00C935A0" w:rsidP="00C935A0">
            <w:pPr>
              <w:pStyle w:val="TAL"/>
              <w:rPr>
                <w:lang w:eastAsia="ja-JP"/>
              </w:rPr>
            </w:pPr>
          </w:p>
        </w:tc>
        <w:tc>
          <w:tcPr>
            <w:tcW w:w="1134" w:type="dxa"/>
          </w:tcPr>
          <w:p w14:paraId="248EE36B" w14:textId="77777777" w:rsidR="00C935A0" w:rsidRPr="00FD0425" w:rsidRDefault="00C935A0" w:rsidP="00C935A0">
            <w:pPr>
              <w:pStyle w:val="TAC"/>
              <w:rPr>
                <w:lang w:eastAsia="ja-JP"/>
              </w:rPr>
            </w:pPr>
            <w:r w:rsidRPr="00FD0425">
              <w:rPr>
                <w:bCs/>
                <w:lang w:eastAsia="ja-JP"/>
              </w:rPr>
              <w:t>–</w:t>
            </w:r>
          </w:p>
        </w:tc>
        <w:tc>
          <w:tcPr>
            <w:tcW w:w="1274" w:type="dxa"/>
          </w:tcPr>
          <w:p w14:paraId="18B75657" w14:textId="77777777" w:rsidR="00C935A0" w:rsidRPr="00FD0425" w:rsidRDefault="00C935A0" w:rsidP="00C935A0">
            <w:pPr>
              <w:pStyle w:val="TAC"/>
              <w:rPr>
                <w:lang w:eastAsia="ja-JP"/>
              </w:rPr>
            </w:pPr>
          </w:p>
        </w:tc>
      </w:tr>
      <w:tr w:rsidR="00C935A0" w:rsidRPr="00FD0425" w14:paraId="05D9EFE4"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356EBDB2" w14:textId="77777777" w:rsidR="00C935A0" w:rsidRPr="00FD0425" w:rsidRDefault="00C935A0" w:rsidP="00C935A0">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4701307" w14:textId="77777777" w:rsidR="00C935A0" w:rsidRPr="00FD0425" w:rsidRDefault="00C935A0" w:rsidP="00C935A0">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A96EAAF" w14:textId="77777777" w:rsidR="00C935A0" w:rsidRPr="00FD0425" w:rsidRDefault="00C935A0" w:rsidP="00C935A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AB5E7DB" w14:textId="77777777" w:rsidR="00C935A0" w:rsidRPr="00FD0425" w:rsidRDefault="00C935A0" w:rsidP="00C935A0">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0F8CA3D0"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752194" w14:textId="77777777" w:rsidR="00C935A0" w:rsidRPr="00FD0425" w:rsidRDefault="00C935A0" w:rsidP="00C935A0">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95FB64" w14:textId="77777777" w:rsidR="00C935A0" w:rsidRPr="00FD0425" w:rsidRDefault="00C935A0" w:rsidP="00C935A0">
            <w:pPr>
              <w:pStyle w:val="TAC"/>
              <w:rPr>
                <w:lang w:eastAsia="ja-JP"/>
              </w:rPr>
            </w:pPr>
            <w:r w:rsidRPr="00FD0425">
              <w:rPr>
                <w:lang w:eastAsia="ja-JP"/>
              </w:rPr>
              <w:t>reject</w:t>
            </w:r>
          </w:p>
        </w:tc>
      </w:tr>
      <w:tr w:rsidR="00C935A0" w:rsidRPr="00FD0425" w14:paraId="0A68695A"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14D4B906" w14:textId="77777777" w:rsidR="00C935A0" w:rsidRPr="00FD0425" w:rsidRDefault="00C935A0" w:rsidP="00C935A0">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FCAE1B0" w14:textId="77777777" w:rsidR="00C935A0" w:rsidRPr="00FD0425" w:rsidRDefault="00C935A0" w:rsidP="00C935A0">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6540F3DA" w14:textId="77777777" w:rsidR="00C935A0" w:rsidRPr="00FD0425" w:rsidRDefault="00C935A0" w:rsidP="00C935A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7D7E703" w14:textId="77777777" w:rsidR="00C935A0" w:rsidRPr="00FD0425" w:rsidRDefault="00C935A0" w:rsidP="00C935A0">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00C61863" w14:textId="77777777" w:rsidR="00C935A0" w:rsidRPr="00FD0425" w:rsidRDefault="00C935A0" w:rsidP="00C935A0">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A24D94" w14:textId="77777777" w:rsidR="00C935A0" w:rsidRPr="00FD0425" w:rsidRDefault="00C935A0" w:rsidP="00C935A0">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8708C6" w14:textId="77777777" w:rsidR="00C935A0" w:rsidRPr="00FD0425" w:rsidRDefault="00C935A0" w:rsidP="00C935A0">
            <w:pPr>
              <w:pStyle w:val="TAC"/>
              <w:rPr>
                <w:rFonts w:hint="eastAsia"/>
                <w:lang w:eastAsia="zh-CN"/>
              </w:rPr>
            </w:pPr>
            <w:r w:rsidRPr="00FD0425">
              <w:rPr>
                <w:rFonts w:hint="eastAsia"/>
                <w:lang w:eastAsia="zh-CN"/>
              </w:rPr>
              <w:t>i</w:t>
            </w:r>
            <w:r w:rsidRPr="00FD0425">
              <w:rPr>
                <w:lang w:eastAsia="zh-CN"/>
              </w:rPr>
              <w:t>gnore</w:t>
            </w:r>
          </w:p>
        </w:tc>
      </w:tr>
      <w:tr w:rsidR="00C935A0" w:rsidRPr="00FD0425" w14:paraId="040AE69F"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629E57DE" w14:textId="77777777" w:rsidR="00C935A0" w:rsidRPr="00FD0425" w:rsidRDefault="00C935A0" w:rsidP="00C935A0">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6F9DC5FF" w14:textId="77777777" w:rsidR="00C935A0" w:rsidRPr="00FD0425" w:rsidRDefault="00C935A0" w:rsidP="00C935A0">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2C1CC7D" w14:textId="77777777" w:rsidR="00C935A0" w:rsidRPr="00FD0425" w:rsidRDefault="00C935A0" w:rsidP="00C935A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FCE8CD6" w14:textId="77777777" w:rsidR="00C935A0" w:rsidRPr="00FD0425" w:rsidRDefault="00C935A0" w:rsidP="00C935A0">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21FDB4C7" w14:textId="77777777" w:rsidR="00C935A0" w:rsidRPr="00FD0425" w:rsidRDefault="00C935A0" w:rsidP="00C935A0">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0CF144" w14:textId="77777777" w:rsidR="00C935A0" w:rsidRPr="00FD0425" w:rsidRDefault="00C935A0" w:rsidP="00C935A0">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906F4F" w14:textId="77777777" w:rsidR="00C935A0" w:rsidRPr="00FD0425" w:rsidRDefault="00C935A0" w:rsidP="00C935A0">
            <w:pPr>
              <w:pStyle w:val="TAC"/>
              <w:rPr>
                <w:rFonts w:hint="eastAsia"/>
                <w:lang w:eastAsia="zh-CN"/>
              </w:rPr>
            </w:pPr>
            <w:r w:rsidRPr="00FD0425">
              <w:rPr>
                <w:lang w:eastAsia="zh-CN"/>
              </w:rPr>
              <w:t>ignore</w:t>
            </w:r>
          </w:p>
        </w:tc>
      </w:tr>
    </w:tbl>
    <w:p w14:paraId="313E08BA"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663">
          <w:tblGrid>
            <w:gridCol w:w="3686"/>
            <w:gridCol w:w="5670"/>
          </w:tblGrid>
        </w:tblGridChange>
      </w:tblGrid>
      <w:tr w:rsidR="00C935A0" w:rsidRPr="00FD0425" w14:paraId="0379FBEF" w14:textId="77777777" w:rsidTr="00C935A0">
        <w:tblPrEx>
          <w:tblCellMar>
            <w:top w:w="0" w:type="dxa"/>
            <w:bottom w:w="0" w:type="dxa"/>
          </w:tblCellMar>
        </w:tblPrEx>
        <w:tc>
          <w:tcPr>
            <w:tcW w:w="3686" w:type="dxa"/>
          </w:tcPr>
          <w:p w14:paraId="33E18C6E" w14:textId="77777777" w:rsidR="00C935A0" w:rsidRPr="00FD0425" w:rsidRDefault="00C935A0" w:rsidP="00C935A0">
            <w:pPr>
              <w:pStyle w:val="TAH"/>
              <w:rPr>
                <w:lang w:eastAsia="ja-JP"/>
              </w:rPr>
            </w:pPr>
            <w:r w:rsidRPr="00FD0425">
              <w:rPr>
                <w:lang w:eastAsia="ja-JP"/>
              </w:rPr>
              <w:t>Range bound</w:t>
            </w:r>
          </w:p>
        </w:tc>
        <w:tc>
          <w:tcPr>
            <w:tcW w:w="5670" w:type="dxa"/>
          </w:tcPr>
          <w:p w14:paraId="6ED52F06" w14:textId="77777777" w:rsidR="00C935A0" w:rsidRPr="00FD0425" w:rsidRDefault="00C935A0" w:rsidP="00C935A0">
            <w:pPr>
              <w:pStyle w:val="TAH"/>
              <w:rPr>
                <w:lang w:eastAsia="ja-JP"/>
              </w:rPr>
            </w:pPr>
            <w:r w:rsidRPr="00FD0425">
              <w:rPr>
                <w:lang w:eastAsia="ja-JP"/>
              </w:rPr>
              <w:t>Explanation</w:t>
            </w:r>
          </w:p>
        </w:tc>
      </w:tr>
      <w:tr w:rsidR="00C935A0" w:rsidRPr="00FD0425" w14:paraId="3492BB4D" w14:textId="77777777" w:rsidTr="00C935A0">
        <w:tblPrEx>
          <w:tblCellMar>
            <w:top w:w="0" w:type="dxa"/>
            <w:bottom w:w="0" w:type="dxa"/>
          </w:tblCellMar>
        </w:tblPrEx>
        <w:tc>
          <w:tcPr>
            <w:tcW w:w="3686" w:type="dxa"/>
          </w:tcPr>
          <w:p w14:paraId="79C2B1F3"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3D31A4F9" w14:textId="77777777" w:rsidR="00C935A0" w:rsidRPr="00FD0425" w:rsidRDefault="00C935A0" w:rsidP="00C935A0">
            <w:pPr>
              <w:pStyle w:val="TAL"/>
              <w:rPr>
                <w:lang w:eastAsia="ja-JP"/>
              </w:rPr>
            </w:pPr>
            <w:r w:rsidRPr="00FD0425">
              <w:rPr>
                <w:lang w:eastAsia="ja-JP"/>
              </w:rPr>
              <w:t>Maximum no. of PDU sessions. Value is 256</w:t>
            </w:r>
          </w:p>
        </w:tc>
      </w:tr>
    </w:tbl>
    <w:p w14:paraId="7C284073" w14:textId="77777777" w:rsidR="00C935A0" w:rsidRPr="00FD0425" w:rsidRDefault="00C935A0" w:rsidP="00C935A0"/>
    <w:p w14:paraId="2F3D86EC" w14:textId="77777777" w:rsidR="00C935A0" w:rsidRPr="00FD0425" w:rsidRDefault="00C935A0" w:rsidP="00C935A0">
      <w:pPr>
        <w:pStyle w:val="Heading4"/>
      </w:pPr>
      <w:bookmarkStart w:id="2664" w:name="_Toc20955198"/>
      <w:bookmarkStart w:id="2665" w:name="_Toc29991393"/>
      <w:bookmarkStart w:id="2666" w:name="_Toc36555793"/>
      <w:bookmarkStart w:id="2667" w:name="_Toc44497503"/>
      <w:bookmarkStart w:id="2668" w:name="_Toc45107891"/>
      <w:bookmarkStart w:id="2669" w:name="_Toc45901511"/>
      <w:bookmarkStart w:id="2670" w:name="_Toc51850590"/>
      <w:bookmarkStart w:id="2671" w:name="_Toc56693593"/>
      <w:bookmarkStart w:id="2672" w:name="_Toc64447136"/>
      <w:bookmarkStart w:id="2673" w:name="_Toc66286630"/>
      <w:bookmarkStart w:id="2674" w:name="_Toc74151325"/>
      <w:bookmarkStart w:id="2675" w:name="_Toc81321933"/>
      <w:r w:rsidRPr="00FD0425">
        <w:t>9.1.2.7</w:t>
      </w:r>
      <w:r w:rsidRPr="00FD0425">
        <w:tab/>
        <w:t>S-NODE MODIFICATION REQUEST REJECT</w:t>
      </w:r>
      <w:bookmarkEnd w:id="2664"/>
      <w:bookmarkEnd w:id="2665"/>
      <w:bookmarkEnd w:id="2666"/>
      <w:bookmarkEnd w:id="2667"/>
      <w:bookmarkEnd w:id="2668"/>
      <w:bookmarkEnd w:id="2669"/>
      <w:bookmarkEnd w:id="2670"/>
      <w:bookmarkEnd w:id="2671"/>
      <w:bookmarkEnd w:id="2672"/>
      <w:bookmarkEnd w:id="2673"/>
      <w:bookmarkEnd w:id="2674"/>
      <w:bookmarkEnd w:id="2675"/>
    </w:p>
    <w:p w14:paraId="666DCB0C" w14:textId="77777777" w:rsidR="00C935A0" w:rsidRPr="00FD0425" w:rsidRDefault="00C935A0" w:rsidP="00C935A0">
      <w:r w:rsidRPr="00FD0425">
        <w:t>This message is sent by the S-NG-RAN node to inform the M-NG-RAN node that the M-NG-RAN node initiated S-NG-RAN node Modification Preparation has failed.</w:t>
      </w:r>
    </w:p>
    <w:p w14:paraId="1D1377DC"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C935A0" w:rsidRPr="00FD0425" w14:paraId="22B6F529" w14:textId="77777777" w:rsidTr="00C935A0">
        <w:tblPrEx>
          <w:tblCellMar>
            <w:top w:w="0" w:type="dxa"/>
            <w:bottom w:w="0" w:type="dxa"/>
          </w:tblCellMar>
        </w:tblPrEx>
        <w:tc>
          <w:tcPr>
            <w:tcW w:w="2578" w:type="dxa"/>
          </w:tcPr>
          <w:p w14:paraId="0EE9E700"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3E4FA7B1" w14:textId="77777777" w:rsidR="00C935A0" w:rsidRPr="00FD0425" w:rsidRDefault="00C935A0" w:rsidP="00C935A0">
            <w:pPr>
              <w:pStyle w:val="TAH"/>
              <w:rPr>
                <w:lang w:eastAsia="ja-JP"/>
              </w:rPr>
            </w:pPr>
            <w:r w:rsidRPr="00FD0425">
              <w:rPr>
                <w:lang w:eastAsia="ja-JP"/>
              </w:rPr>
              <w:t>Presence</w:t>
            </w:r>
          </w:p>
        </w:tc>
        <w:tc>
          <w:tcPr>
            <w:tcW w:w="881" w:type="dxa"/>
          </w:tcPr>
          <w:p w14:paraId="10E11017" w14:textId="77777777" w:rsidR="00C935A0" w:rsidRPr="00FD0425" w:rsidRDefault="00C935A0" w:rsidP="00C935A0">
            <w:pPr>
              <w:pStyle w:val="TAH"/>
              <w:rPr>
                <w:lang w:eastAsia="ja-JP"/>
              </w:rPr>
            </w:pPr>
            <w:r w:rsidRPr="00FD0425">
              <w:rPr>
                <w:lang w:eastAsia="ja-JP"/>
              </w:rPr>
              <w:t>Range</w:t>
            </w:r>
          </w:p>
        </w:tc>
        <w:tc>
          <w:tcPr>
            <w:tcW w:w="2086" w:type="dxa"/>
          </w:tcPr>
          <w:p w14:paraId="2532ED37" w14:textId="77777777" w:rsidR="00C935A0" w:rsidRPr="00FD0425" w:rsidRDefault="00C935A0" w:rsidP="00C935A0">
            <w:pPr>
              <w:pStyle w:val="TAH"/>
              <w:rPr>
                <w:lang w:eastAsia="ja-JP"/>
              </w:rPr>
            </w:pPr>
            <w:r w:rsidRPr="00FD0425">
              <w:rPr>
                <w:lang w:eastAsia="ja-JP"/>
              </w:rPr>
              <w:t>IE type and reference</w:t>
            </w:r>
          </w:p>
        </w:tc>
        <w:tc>
          <w:tcPr>
            <w:tcW w:w="1599" w:type="dxa"/>
          </w:tcPr>
          <w:p w14:paraId="2DC32CED"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39F40B0" w14:textId="77777777" w:rsidR="00C935A0" w:rsidRPr="00FD0425" w:rsidRDefault="00C935A0" w:rsidP="00C935A0">
            <w:pPr>
              <w:pStyle w:val="TAH"/>
              <w:rPr>
                <w:b w:val="0"/>
                <w:lang w:eastAsia="ja-JP"/>
              </w:rPr>
            </w:pPr>
            <w:r w:rsidRPr="00FD0425">
              <w:rPr>
                <w:lang w:eastAsia="ja-JP"/>
              </w:rPr>
              <w:t>Criticality</w:t>
            </w:r>
          </w:p>
        </w:tc>
        <w:tc>
          <w:tcPr>
            <w:tcW w:w="1103" w:type="dxa"/>
          </w:tcPr>
          <w:p w14:paraId="7F81697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2745D335" w14:textId="77777777" w:rsidTr="00C935A0">
        <w:tblPrEx>
          <w:tblCellMar>
            <w:top w:w="0" w:type="dxa"/>
            <w:bottom w:w="0" w:type="dxa"/>
          </w:tblCellMar>
        </w:tblPrEx>
        <w:tc>
          <w:tcPr>
            <w:tcW w:w="2578" w:type="dxa"/>
          </w:tcPr>
          <w:p w14:paraId="5FE7E8F4" w14:textId="77777777" w:rsidR="00C935A0" w:rsidRPr="00FD0425" w:rsidRDefault="00C935A0" w:rsidP="00C935A0">
            <w:pPr>
              <w:pStyle w:val="TAL"/>
              <w:rPr>
                <w:lang w:eastAsia="ja-JP"/>
              </w:rPr>
            </w:pPr>
            <w:r w:rsidRPr="00FD0425">
              <w:rPr>
                <w:lang w:eastAsia="ja-JP"/>
              </w:rPr>
              <w:t>Message Type</w:t>
            </w:r>
          </w:p>
        </w:tc>
        <w:tc>
          <w:tcPr>
            <w:tcW w:w="1104" w:type="dxa"/>
          </w:tcPr>
          <w:p w14:paraId="5EE0C848" w14:textId="77777777" w:rsidR="00C935A0" w:rsidRPr="00FD0425" w:rsidRDefault="00C935A0" w:rsidP="00C935A0">
            <w:pPr>
              <w:pStyle w:val="TAL"/>
              <w:rPr>
                <w:lang w:eastAsia="ja-JP"/>
              </w:rPr>
            </w:pPr>
            <w:r w:rsidRPr="00FD0425">
              <w:rPr>
                <w:lang w:eastAsia="ja-JP"/>
              </w:rPr>
              <w:t>M</w:t>
            </w:r>
          </w:p>
        </w:tc>
        <w:tc>
          <w:tcPr>
            <w:tcW w:w="881" w:type="dxa"/>
          </w:tcPr>
          <w:p w14:paraId="707064B8" w14:textId="77777777" w:rsidR="00C935A0" w:rsidRPr="00FD0425" w:rsidRDefault="00C935A0" w:rsidP="00C935A0">
            <w:pPr>
              <w:pStyle w:val="TAL"/>
              <w:jc w:val="center"/>
              <w:rPr>
                <w:lang w:eastAsia="ja-JP"/>
              </w:rPr>
            </w:pPr>
          </w:p>
        </w:tc>
        <w:tc>
          <w:tcPr>
            <w:tcW w:w="2086" w:type="dxa"/>
          </w:tcPr>
          <w:p w14:paraId="22D4DCA2" w14:textId="77777777" w:rsidR="00C935A0" w:rsidRPr="00FD0425" w:rsidRDefault="00C935A0" w:rsidP="00C935A0">
            <w:pPr>
              <w:pStyle w:val="TAL"/>
              <w:rPr>
                <w:lang w:eastAsia="ja-JP"/>
              </w:rPr>
            </w:pPr>
            <w:r w:rsidRPr="00FD0425">
              <w:rPr>
                <w:lang w:eastAsia="ja-JP"/>
              </w:rPr>
              <w:t>9.2.3.1</w:t>
            </w:r>
          </w:p>
        </w:tc>
        <w:tc>
          <w:tcPr>
            <w:tcW w:w="1599" w:type="dxa"/>
          </w:tcPr>
          <w:p w14:paraId="5B20FB02" w14:textId="77777777" w:rsidR="00C935A0" w:rsidRPr="00FD0425" w:rsidRDefault="00C935A0" w:rsidP="00C935A0">
            <w:pPr>
              <w:pStyle w:val="TAL"/>
              <w:rPr>
                <w:szCs w:val="18"/>
                <w:lang w:eastAsia="ja-JP"/>
              </w:rPr>
            </w:pPr>
          </w:p>
        </w:tc>
        <w:tc>
          <w:tcPr>
            <w:tcW w:w="1134" w:type="dxa"/>
          </w:tcPr>
          <w:p w14:paraId="1B4A527F" w14:textId="77777777" w:rsidR="00C935A0" w:rsidRPr="00FD0425" w:rsidRDefault="00C935A0" w:rsidP="00C935A0">
            <w:pPr>
              <w:pStyle w:val="TAC"/>
              <w:rPr>
                <w:lang w:eastAsia="ja-JP"/>
              </w:rPr>
            </w:pPr>
            <w:r w:rsidRPr="00FD0425">
              <w:rPr>
                <w:lang w:eastAsia="ja-JP"/>
              </w:rPr>
              <w:t>YES</w:t>
            </w:r>
          </w:p>
        </w:tc>
        <w:tc>
          <w:tcPr>
            <w:tcW w:w="1103" w:type="dxa"/>
          </w:tcPr>
          <w:p w14:paraId="0D4B92A7" w14:textId="77777777" w:rsidR="00C935A0" w:rsidRPr="00FD0425" w:rsidRDefault="00C935A0" w:rsidP="00C935A0">
            <w:pPr>
              <w:pStyle w:val="TAC"/>
              <w:rPr>
                <w:lang w:eastAsia="ja-JP"/>
              </w:rPr>
            </w:pPr>
            <w:r w:rsidRPr="00FD0425">
              <w:rPr>
                <w:lang w:eastAsia="ja-JP"/>
              </w:rPr>
              <w:t>reject</w:t>
            </w:r>
          </w:p>
        </w:tc>
      </w:tr>
      <w:tr w:rsidR="00C935A0" w:rsidRPr="00FD0425" w14:paraId="358F9E4D" w14:textId="77777777" w:rsidTr="00C935A0">
        <w:tblPrEx>
          <w:tblCellMar>
            <w:top w:w="0" w:type="dxa"/>
            <w:bottom w:w="0" w:type="dxa"/>
          </w:tblCellMar>
        </w:tblPrEx>
        <w:tc>
          <w:tcPr>
            <w:tcW w:w="2578" w:type="dxa"/>
          </w:tcPr>
          <w:p w14:paraId="3CC4571F"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534F02F2" w14:textId="77777777" w:rsidR="00C935A0" w:rsidRPr="00FD0425" w:rsidRDefault="00C935A0" w:rsidP="00C935A0">
            <w:pPr>
              <w:pStyle w:val="TAL"/>
              <w:rPr>
                <w:lang w:eastAsia="ja-JP"/>
              </w:rPr>
            </w:pPr>
            <w:r w:rsidRPr="00FD0425">
              <w:rPr>
                <w:lang w:eastAsia="ja-JP"/>
              </w:rPr>
              <w:t>M</w:t>
            </w:r>
          </w:p>
        </w:tc>
        <w:tc>
          <w:tcPr>
            <w:tcW w:w="881" w:type="dxa"/>
          </w:tcPr>
          <w:p w14:paraId="1930F115" w14:textId="77777777" w:rsidR="00C935A0" w:rsidRPr="00FD0425" w:rsidRDefault="00C935A0" w:rsidP="00C935A0">
            <w:pPr>
              <w:pStyle w:val="TAL"/>
              <w:rPr>
                <w:lang w:eastAsia="ja-JP"/>
              </w:rPr>
            </w:pPr>
          </w:p>
        </w:tc>
        <w:tc>
          <w:tcPr>
            <w:tcW w:w="2086" w:type="dxa"/>
          </w:tcPr>
          <w:p w14:paraId="059D6D14" w14:textId="77777777" w:rsidR="00C935A0" w:rsidRPr="00FD0425" w:rsidRDefault="00C935A0" w:rsidP="00C935A0">
            <w:pPr>
              <w:pStyle w:val="TAL"/>
              <w:rPr>
                <w:snapToGrid w:val="0"/>
                <w:lang w:eastAsia="ja-JP"/>
              </w:rPr>
            </w:pPr>
            <w:r w:rsidRPr="00FD0425">
              <w:rPr>
                <w:snapToGrid w:val="0"/>
                <w:lang w:eastAsia="ja-JP"/>
              </w:rPr>
              <w:t>NG-RAN node UE XnAP ID</w:t>
            </w:r>
          </w:p>
          <w:p w14:paraId="036E3F75" w14:textId="77777777" w:rsidR="00C935A0" w:rsidRPr="00FD0425" w:rsidRDefault="00C935A0" w:rsidP="00C935A0">
            <w:pPr>
              <w:pStyle w:val="TAL"/>
              <w:rPr>
                <w:lang w:eastAsia="ja-JP"/>
              </w:rPr>
            </w:pPr>
            <w:r w:rsidRPr="00FD0425">
              <w:rPr>
                <w:lang w:eastAsia="ja-JP"/>
              </w:rPr>
              <w:t>9.2.3.16</w:t>
            </w:r>
          </w:p>
        </w:tc>
        <w:tc>
          <w:tcPr>
            <w:tcW w:w="1599" w:type="dxa"/>
          </w:tcPr>
          <w:p w14:paraId="37851EE8"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34" w:type="dxa"/>
          </w:tcPr>
          <w:p w14:paraId="08FF74FD" w14:textId="77777777" w:rsidR="00C935A0" w:rsidRPr="00FD0425" w:rsidRDefault="00C935A0" w:rsidP="00C935A0">
            <w:pPr>
              <w:pStyle w:val="TAC"/>
              <w:rPr>
                <w:lang w:eastAsia="ja-JP"/>
              </w:rPr>
            </w:pPr>
            <w:r w:rsidRPr="00FD0425">
              <w:rPr>
                <w:lang w:eastAsia="ja-JP"/>
              </w:rPr>
              <w:t>YES</w:t>
            </w:r>
          </w:p>
        </w:tc>
        <w:tc>
          <w:tcPr>
            <w:tcW w:w="1103" w:type="dxa"/>
          </w:tcPr>
          <w:p w14:paraId="4B37C50F" w14:textId="77777777" w:rsidR="00C935A0" w:rsidRPr="00FD0425" w:rsidRDefault="00C935A0" w:rsidP="00C935A0">
            <w:pPr>
              <w:pStyle w:val="TAC"/>
              <w:rPr>
                <w:lang w:eastAsia="ja-JP"/>
              </w:rPr>
            </w:pPr>
            <w:r w:rsidRPr="00FD0425">
              <w:rPr>
                <w:lang w:eastAsia="ja-JP"/>
              </w:rPr>
              <w:t>ignore</w:t>
            </w:r>
          </w:p>
        </w:tc>
      </w:tr>
      <w:tr w:rsidR="00C935A0" w:rsidRPr="00FD0425" w14:paraId="3BAE9EBE" w14:textId="77777777" w:rsidTr="00C935A0">
        <w:tblPrEx>
          <w:tblCellMar>
            <w:top w:w="0" w:type="dxa"/>
            <w:bottom w:w="0" w:type="dxa"/>
          </w:tblCellMar>
        </w:tblPrEx>
        <w:tc>
          <w:tcPr>
            <w:tcW w:w="2578" w:type="dxa"/>
          </w:tcPr>
          <w:p w14:paraId="61B8BF3F"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078DB479" w14:textId="77777777" w:rsidR="00C935A0" w:rsidRPr="00FD0425" w:rsidRDefault="00C935A0" w:rsidP="00C935A0">
            <w:pPr>
              <w:pStyle w:val="TAL"/>
              <w:rPr>
                <w:lang w:eastAsia="ja-JP"/>
              </w:rPr>
            </w:pPr>
            <w:r w:rsidRPr="00FD0425">
              <w:rPr>
                <w:lang w:eastAsia="ja-JP"/>
              </w:rPr>
              <w:t>M</w:t>
            </w:r>
          </w:p>
        </w:tc>
        <w:tc>
          <w:tcPr>
            <w:tcW w:w="881" w:type="dxa"/>
          </w:tcPr>
          <w:p w14:paraId="62513E9A" w14:textId="77777777" w:rsidR="00C935A0" w:rsidRPr="00FD0425" w:rsidRDefault="00C935A0" w:rsidP="00C935A0">
            <w:pPr>
              <w:pStyle w:val="TAL"/>
              <w:rPr>
                <w:lang w:eastAsia="ja-JP"/>
              </w:rPr>
            </w:pPr>
          </w:p>
        </w:tc>
        <w:tc>
          <w:tcPr>
            <w:tcW w:w="2086" w:type="dxa"/>
          </w:tcPr>
          <w:p w14:paraId="61DB8012" w14:textId="77777777" w:rsidR="00C935A0" w:rsidRPr="00FD0425" w:rsidRDefault="00C935A0" w:rsidP="00C935A0">
            <w:pPr>
              <w:pStyle w:val="TAL"/>
              <w:rPr>
                <w:snapToGrid w:val="0"/>
                <w:lang w:eastAsia="ja-JP"/>
              </w:rPr>
            </w:pPr>
            <w:r w:rsidRPr="00FD0425">
              <w:rPr>
                <w:snapToGrid w:val="0"/>
                <w:lang w:eastAsia="ja-JP"/>
              </w:rPr>
              <w:t>NG-RAN node UE XnAP ID</w:t>
            </w:r>
          </w:p>
          <w:p w14:paraId="3CCD227C" w14:textId="77777777" w:rsidR="00C935A0" w:rsidRPr="00FD0425" w:rsidRDefault="00C935A0" w:rsidP="00C935A0">
            <w:pPr>
              <w:pStyle w:val="TAL"/>
              <w:rPr>
                <w:lang w:eastAsia="ja-JP"/>
              </w:rPr>
            </w:pPr>
            <w:r w:rsidRPr="00FD0425">
              <w:rPr>
                <w:lang w:eastAsia="ja-JP"/>
              </w:rPr>
              <w:t>9.2.3.16</w:t>
            </w:r>
          </w:p>
        </w:tc>
        <w:tc>
          <w:tcPr>
            <w:tcW w:w="1599" w:type="dxa"/>
          </w:tcPr>
          <w:p w14:paraId="24B0B0C3"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2979E7C8" w14:textId="77777777" w:rsidR="00C935A0" w:rsidRPr="00FD0425" w:rsidRDefault="00C935A0" w:rsidP="00C935A0">
            <w:pPr>
              <w:pStyle w:val="TAC"/>
              <w:rPr>
                <w:lang w:eastAsia="ja-JP"/>
              </w:rPr>
            </w:pPr>
            <w:r w:rsidRPr="00FD0425">
              <w:rPr>
                <w:lang w:eastAsia="ja-JP"/>
              </w:rPr>
              <w:t>YES</w:t>
            </w:r>
          </w:p>
        </w:tc>
        <w:tc>
          <w:tcPr>
            <w:tcW w:w="1103" w:type="dxa"/>
          </w:tcPr>
          <w:p w14:paraId="44BDAD50" w14:textId="77777777" w:rsidR="00C935A0" w:rsidRPr="00FD0425" w:rsidRDefault="00C935A0" w:rsidP="00C935A0">
            <w:pPr>
              <w:pStyle w:val="TAC"/>
              <w:rPr>
                <w:lang w:eastAsia="ja-JP"/>
              </w:rPr>
            </w:pPr>
            <w:r w:rsidRPr="00FD0425">
              <w:rPr>
                <w:lang w:eastAsia="ja-JP"/>
              </w:rPr>
              <w:t>ignore</w:t>
            </w:r>
          </w:p>
        </w:tc>
      </w:tr>
      <w:tr w:rsidR="00C935A0" w:rsidRPr="00FD0425" w14:paraId="3087BD00" w14:textId="77777777" w:rsidTr="00C935A0">
        <w:tblPrEx>
          <w:tblCellMar>
            <w:top w:w="0" w:type="dxa"/>
            <w:bottom w:w="0" w:type="dxa"/>
          </w:tblCellMar>
        </w:tblPrEx>
        <w:tc>
          <w:tcPr>
            <w:tcW w:w="2578" w:type="dxa"/>
          </w:tcPr>
          <w:p w14:paraId="350CC035" w14:textId="77777777" w:rsidR="00C935A0" w:rsidRPr="00FD0425" w:rsidRDefault="00C935A0" w:rsidP="00C935A0">
            <w:pPr>
              <w:pStyle w:val="TAL"/>
              <w:rPr>
                <w:lang w:eastAsia="ja-JP"/>
              </w:rPr>
            </w:pPr>
            <w:r w:rsidRPr="00FD0425">
              <w:rPr>
                <w:lang w:eastAsia="ja-JP"/>
              </w:rPr>
              <w:t>Cause</w:t>
            </w:r>
          </w:p>
        </w:tc>
        <w:tc>
          <w:tcPr>
            <w:tcW w:w="1104" w:type="dxa"/>
          </w:tcPr>
          <w:p w14:paraId="45367B48" w14:textId="77777777" w:rsidR="00C935A0" w:rsidRPr="00FD0425" w:rsidRDefault="00C935A0" w:rsidP="00C935A0">
            <w:pPr>
              <w:pStyle w:val="TAL"/>
              <w:rPr>
                <w:lang w:eastAsia="ja-JP"/>
              </w:rPr>
            </w:pPr>
            <w:r w:rsidRPr="00FD0425">
              <w:rPr>
                <w:lang w:eastAsia="ja-JP"/>
              </w:rPr>
              <w:t>M</w:t>
            </w:r>
          </w:p>
        </w:tc>
        <w:tc>
          <w:tcPr>
            <w:tcW w:w="881" w:type="dxa"/>
          </w:tcPr>
          <w:p w14:paraId="562464AD" w14:textId="77777777" w:rsidR="00C935A0" w:rsidRPr="00FD0425" w:rsidRDefault="00C935A0" w:rsidP="00C935A0">
            <w:pPr>
              <w:pStyle w:val="TAL"/>
              <w:rPr>
                <w:lang w:eastAsia="ja-JP"/>
              </w:rPr>
            </w:pPr>
          </w:p>
        </w:tc>
        <w:tc>
          <w:tcPr>
            <w:tcW w:w="2086" w:type="dxa"/>
          </w:tcPr>
          <w:p w14:paraId="4D3733CA" w14:textId="77777777" w:rsidR="00C935A0" w:rsidRPr="00FD0425" w:rsidRDefault="00C935A0" w:rsidP="00C935A0">
            <w:pPr>
              <w:pStyle w:val="TAL"/>
              <w:rPr>
                <w:lang w:eastAsia="ja-JP"/>
              </w:rPr>
            </w:pPr>
            <w:r w:rsidRPr="00FD0425">
              <w:rPr>
                <w:lang w:eastAsia="ja-JP"/>
              </w:rPr>
              <w:t>9.2.3.2</w:t>
            </w:r>
          </w:p>
        </w:tc>
        <w:tc>
          <w:tcPr>
            <w:tcW w:w="1599" w:type="dxa"/>
          </w:tcPr>
          <w:p w14:paraId="59CA9849" w14:textId="77777777" w:rsidR="00C935A0" w:rsidRPr="00FD0425" w:rsidRDefault="00C935A0" w:rsidP="00C935A0">
            <w:pPr>
              <w:pStyle w:val="TAL"/>
              <w:rPr>
                <w:szCs w:val="18"/>
                <w:lang w:eastAsia="ja-JP"/>
              </w:rPr>
            </w:pPr>
          </w:p>
        </w:tc>
        <w:tc>
          <w:tcPr>
            <w:tcW w:w="1134" w:type="dxa"/>
          </w:tcPr>
          <w:p w14:paraId="4C41026F" w14:textId="77777777" w:rsidR="00C935A0" w:rsidRPr="00FD0425" w:rsidRDefault="00C935A0" w:rsidP="00C935A0">
            <w:pPr>
              <w:pStyle w:val="TAC"/>
              <w:rPr>
                <w:lang w:eastAsia="ja-JP"/>
              </w:rPr>
            </w:pPr>
            <w:r w:rsidRPr="00FD0425">
              <w:rPr>
                <w:lang w:eastAsia="ja-JP"/>
              </w:rPr>
              <w:t>YES</w:t>
            </w:r>
          </w:p>
        </w:tc>
        <w:tc>
          <w:tcPr>
            <w:tcW w:w="1103" w:type="dxa"/>
          </w:tcPr>
          <w:p w14:paraId="750734F6" w14:textId="77777777" w:rsidR="00C935A0" w:rsidRPr="00FD0425" w:rsidRDefault="00C935A0" w:rsidP="00C935A0">
            <w:pPr>
              <w:pStyle w:val="TAC"/>
              <w:rPr>
                <w:lang w:eastAsia="ja-JP"/>
              </w:rPr>
            </w:pPr>
            <w:r w:rsidRPr="00FD0425">
              <w:rPr>
                <w:lang w:eastAsia="ja-JP"/>
              </w:rPr>
              <w:t>ignore</w:t>
            </w:r>
          </w:p>
        </w:tc>
      </w:tr>
      <w:tr w:rsidR="00C935A0" w:rsidRPr="00FD0425" w14:paraId="2EC69330" w14:textId="77777777" w:rsidTr="00C935A0">
        <w:tblPrEx>
          <w:tblCellMar>
            <w:top w:w="0" w:type="dxa"/>
            <w:bottom w:w="0" w:type="dxa"/>
          </w:tblCellMar>
        </w:tblPrEx>
        <w:tc>
          <w:tcPr>
            <w:tcW w:w="2578" w:type="dxa"/>
          </w:tcPr>
          <w:p w14:paraId="626A77BF" w14:textId="77777777" w:rsidR="00C935A0" w:rsidRPr="00FD0425" w:rsidRDefault="00C935A0" w:rsidP="00C935A0">
            <w:pPr>
              <w:pStyle w:val="TAL"/>
            </w:pPr>
            <w:r w:rsidRPr="00FD0425">
              <w:t>Criticality Diagnostics</w:t>
            </w:r>
          </w:p>
        </w:tc>
        <w:tc>
          <w:tcPr>
            <w:tcW w:w="1104" w:type="dxa"/>
          </w:tcPr>
          <w:p w14:paraId="2980D6EB" w14:textId="77777777" w:rsidR="00C935A0" w:rsidRPr="00FD0425" w:rsidRDefault="00C935A0" w:rsidP="00C935A0">
            <w:pPr>
              <w:pStyle w:val="TAL"/>
            </w:pPr>
            <w:r w:rsidRPr="00FD0425">
              <w:t>O</w:t>
            </w:r>
          </w:p>
        </w:tc>
        <w:tc>
          <w:tcPr>
            <w:tcW w:w="881" w:type="dxa"/>
          </w:tcPr>
          <w:p w14:paraId="4EC1CADD" w14:textId="77777777" w:rsidR="00C935A0" w:rsidRPr="00FD0425" w:rsidRDefault="00C935A0" w:rsidP="00C935A0">
            <w:pPr>
              <w:pStyle w:val="TAL"/>
              <w:rPr>
                <w:rFonts w:cs="Arial"/>
                <w:szCs w:val="18"/>
              </w:rPr>
            </w:pPr>
          </w:p>
        </w:tc>
        <w:tc>
          <w:tcPr>
            <w:tcW w:w="2086" w:type="dxa"/>
          </w:tcPr>
          <w:p w14:paraId="7B9063C9" w14:textId="77777777" w:rsidR="00C935A0" w:rsidRPr="00FD0425" w:rsidRDefault="00C935A0" w:rsidP="00C935A0">
            <w:pPr>
              <w:pStyle w:val="TAL"/>
              <w:rPr>
                <w:rFonts w:cs="Arial"/>
                <w:szCs w:val="18"/>
              </w:rPr>
            </w:pPr>
            <w:r w:rsidRPr="00FD0425">
              <w:rPr>
                <w:lang w:eastAsia="ja-JP"/>
              </w:rPr>
              <w:t>9.2.3.3</w:t>
            </w:r>
          </w:p>
        </w:tc>
        <w:tc>
          <w:tcPr>
            <w:tcW w:w="1599" w:type="dxa"/>
          </w:tcPr>
          <w:p w14:paraId="6D511E9D" w14:textId="77777777" w:rsidR="00C935A0" w:rsidRPr="00FD0425" w:rsidRDefault="00C935A0" w:rsidP="00C935A0">
            <w:pPr>
              <w:pStyle w:val="TAL"/>
            </w:pPr>
          </w:p>
        </w:tc>
        <w:tc>
          <w:tcPr>
            <w:tcW w:w="1134" w:type="dxa"/>
          </w:tcPr>
          <w:p w14:paraId="5C104BF8" w14:textId="77777777" w:rsidR="00C935A0" w:rsidRPr="00FD0425" w:rsidRDefault="00C935A0" w:rsidP="00C935A0">
            <w:pPr>
              <w:pStyle w:val="TAC"/>
              <w:rPr>
                <w:lang w:eastAsia="ja-JP"/>
              </w:rPr>
            </w:pPr>
            <w:r w:rsidRPr="00FD0425">
              <w:rPr>
                <w:lang w:eastAsia="ja-JP"/>
              </w:rPr>
              <w:t>YES</w:t>
            </w:r>
          </w:p>
        </w:tc>
        <w:tc>
          <w:tcPr>
            <w:tcW w:w="1103" w:type="dxa"/>
          </w:tcPr>
          <w:p w14:paraId="783F4853" w14:textId="77777777" w:rsidR="00C935A0" w:rsidRPr="00FD0425" w:rsidRDefault="00C935A0" w:rsidP="00C935A0">
            <w:pPr>
              <w:pStyle w:val="TAC"/>
              <w:rPr>
                <w:lang w:eastAsia="ja-JP"/>
              </w:rPr>
            </w:pPr>
            <w:r w:rsidRPr="00FD0425">
              <w:rPr>
                <w:lang w:eastAsia="ja-JP"/>
              </w:rPr>
              <w:t>ignore</w:t>
            </w:r>
          </w:p>
        </w:tc>
      </w:tr>
    </w:tbl>
    <w:p w14:paraId="130955CF" w14:textId="77777777" w:rsidR="00C935A0" w:rsidRPr="00FD0425" w:rsidRDefault="00C935A0" w:rsidP="00C935A0"/>
    <w:p w14:paraId="682D909B" w14:textId="77777777" w:rsidR="00C935A0" w:rsidRPr="00FD0425" w:rsidRDefault="00C935A0" w:rsidP="00C935A0">
      <w:pPr>
        <w:pStyle w:val="Heading4"/>
      </w:pPr>
      <w:bookmarkStart w:id="2676" w:name="_Toc20955199"/>
      <w:bookmarkStart w:id="2677" w:name="_Toc29991394"/>
      <w:bookmarkStart w:id="2678" w:name="_Toc36555794"/>
      <w:bookmarkStart w:id="2679" w:name="_Toc44497504"/>
      <w:bookmarkStart w:id="2680" w:name="_Toc45107892"/>
      <w:bookmarkStart w:id="2681" w:name="_Toc45901512"/>
      <w:bookmarkStart w:id="2682" w:name="_Toc51850591"/>
      <w:bookmarkStart w:id="2683" w:name="_Toc56693594"/>
      <w:bookmarkStart w:id="2684" w:name="_Toc64447137"/>
      <w:bookmarkStart w:id="2685" w:name="_Toc66286631"/>
      <w:bookmarkStart w:id="2686" w:name="_Toc74151326"/>
      <w:bookmarkStart w:id="2687" w:name="_Toc81321934"/>
      <w:r w:rsidRPr="00FD0425">
        <w:t>9.1.2.8</w:t>
      </w:r>
      <w:r w:rsidRPr="00FD0425">
        <w:tab/>
        <w:t>S-NODE MODIFICATION REQUIRED</w:t>
      </w:r>
      <w:bookmarkEnd w:id="2676"/>
      <w:bookmarkEnd w:id="2677"/>
      <w:bookmarkEnd w:id="2678"/>
      <w:bookmarkEnd w:id="2679"/>
      <w:bookmarkEnd w:id="2680"/>
      <w:bookmarkEnd w:id="2681"/>
      <w:bookmarkEnd w:id="2682"/>
      <w:bookmarkEnd w:id="2683"/>
      <w:bookmarkEnd w:id="2684"/>
      <w:bookmarkEnd w:id="2685"/>
      <w:bookmarkEnd w:id="2686"/>
      <w:bookmarkEnd w:id="2687"/>
    </w:p>
    <w:p w14:paraId="3711832B" w14:textId="77777777" w:rsidR="00C935A0" w:rsidRPr="00FD0425" w:rsidRDefault="00C935A0" w:rsidP="00C935A0">
      <w:r w:rsidRPr="00FD0425">
        <w:t>This message is sent by the S-NG-RAN node to the M-NG-RAN node to request the modification of S-NG-RAN node resources for a specific UE.</w:t>
      </w:r>
    </w:p>
    <w:p w14:paraId="35E1E1F0"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C935A0" w:rsidRPr="00FD0425" w14:paraId="30EFE1F1" w14:textId="77777777" w:rsidTr="00C935A0">
        <w:tblPrEx>
          <w:tblCellMar>
            <w:top w:w="0" w:type="dxa"/>
            <w:bottom w:w="0" w:type="dxa"/>
          </w:tblCellMar>
        </w:tblPrEx>
        <w:tc>
          <w:tcPr>
            <w:tcW w:w="2574" w:type="dxa"/>
          </w:tcPr>
          <w:p w14:paraId="35A57B72" w14:textId="77777777" w:rsidR="00C935A0" w:rsidRPr="00FD0425" w:rsidRDefault="00C935A0" w:rsidP="00C935A0">
            <w:pPr>
              <w:pStyle w:val="TAH"/>
              <w:rPr>
                <w:lang w:eastAsia="ja-JP"/>
              </w:rPr>
            </w:pPr>
            <w:r w:rsidRPr="00FD0425">
              <w:rPr>
                <w:lang w:eastAsia="ja-JP"/>
              </w:rPr>
              <w:lastRenderedPageBreak/>
              <w:t>IE/Group Name</w:t>
            </w:r>
          </w:p>
        </w:tc>
        <w:tc>
          <w:tcPr>
            <w:tcW w:w="1103" w:type="dxa"/>
          </w:tcPr>
          <w:p w14:paraId="287D944A" w14:textId="77777777" w:rsidR="00C935A0" w:rsidRPr="00FD0425" w:rsidRDefault="00C935A0" w:rsidP="00C935A0">
            <w:pPr>
              <w:pStyle w:val="TAH"/>
              <w:rPr>
                <w:lang w:eastAsia="ja-JP"/>
              </w:rPr>
            </w:pPr>
            <w:r w:rsidRPr="00FD0425">
              <w:rPr>
                <w:lang w:eastAsia="ja-JP"/>
              </w:rPr>
              <w:t>Presence</w:t>
            </w:r>
          </w:p>
        </w:tc>
        <w:tc>
          <w:tcPr>
            <w:tcW w:w="1027" w:type="dxa"/>
          </w:tcPr>
          <w:p w14:paraId="74AEA67C" w14:textId="77777777" w:rsidR="00C935A0" w:rsidRPr="00FD0425" w:rsidRDefault="00C935A0" w:rsidP="00C935A0">
            <w:pPr>
              <w:pStyle w:val="TAH"/>
              <w:rPr>
                <w:lang w:eastAsia="ja-JP"/>
              </w:rPr>
            </w:pPr>
            <w:r w:rsidRPr="00FD0425">
              <w:rPr>
                <w:lang w:eastAsia="ja-JP"/>
              </w:rPr>
              <w:t>Range</w:t>
            </w:r>
          </w:p>
        </w:tc>
        <w:tc>
          <w:tcPr>
            <w:tcW w:w="1276" w:type="dxa"/>
          </w:tcPr>
          <w:p w14:paraId="6B35C773" w14:textId="77777777" w:rsidR="00C935A0" w:rsidRPr="00FD0425" w:rsidRDefault="00C935A0" w:rsidP="00C935A0">
            <w:pPr>
              <w:pStyle w:val="TAH"/>
              <w:rPr>
                <w:lang w:eastAsia="ja-JP"/>
              </w:rPr>
            </w:pPr>
            <w:r w:rsidRPr="00FD0425">
              <w:rPr>
                <w:lang w:eastAsia="ja-JP"/>
              </w:rPr>
              <w:t>IE type and reference</w:t>
            </w:r>
          </w:p>
        </w:tc>
        <w:tc>
          <w:tcPr>
            <w:tcW w:w="2268" w:type="dxa"/>
          </w:tcPr>
          <w:p w14:paraId="09316FE8" w14:textId="77777777" w:rsidR="00C935A0" w:rsidRPr="00FD0425" w:rsidRDefault="00C935A0" w:rsidP="00C935A0">
            <w:pPr>
              <w:pStyle w:val="TAH"/>
              <w:rPr>
                <w:lang w:eastAsia="ja-JP"/>
              </w:rPr>
            </w:pPr>
            <w:r w:rsidRPr="00FD0425">
              <w:rPr>
                <w:lang w:eastAsia="ja-JP"/>
              </w:rPr>
              <w:t>Semantics description</w:t>
            </w:r>
          </w:p>
        </w:tc>
        <w:tc>
          <w:tcPr>
            <w:tcW w:w="1080" w:type="dxa"/>
          </w:tcPr>
          <w:p w14:paraId="489EC4C3" w14:textId="77777777" w:rsidR="00C935A0" w:rsidRPr="00FD0425" w:rsidRDefault="00C935A0" w:rsidP="00C935A0">
            <w:pPr>
              <w:pStyle w:val="TAH"/>
              <w:rPr>
                <w:b w:val="0"/>
                <w:lang w:eastAsia="ja-JP"/>
              </w:rPr>
            </w:pPr>
            <w:r w:rsidRPr="00FD0425">
              <w:rPr>
                <w:lang w:eastAsia="ja-JP"/>
              </w:rPr>
              <w:t>Criticality</w:t>
            </w:r>
          </w:p>
        </w:tc>
        <w:tc>
          <w:tcPr>
            <w:tcW w:w="1142" w:type="dxa"/>
          </w:tcPr>
          <w:p w14:paraId="0DEF507F"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79C50CE5" w14:textId="77777777" w:rsidTr="00C935A0">
        <w:tblPrEx>
          <w:tblCellMar>
            <w:top w:w="0" w:type="dxa"/>
            <w:bottom w:w="0" w:type="dxa"/>
          </w:tblCellMar>
        </w:tblPrEx>
        <w:tc>
          <w:tcPr>
            <w:tcW w:w="2574" w:type="dxa"/>
          </w:tcPr>
          <w:p w14:paraId="7DBBB12A" w14:textId="77777777" w:rsidR="00C935A0" w:rsidRPr="00FD0425" w:rsidRDefault="00C935A0" w:rsidP="00C935A0">
            <w:pPr>
              <w:pStyle w:val="TAL"/>
              <w:rPr>
                <w:lang w:eastAsia="ja-JP"/>
              </w:rPr>
            </w:pPr>
            <w:r w:rsidRPr="00FD0425">
              <w:rPr>
                <w:lang w:eastAsia="ja-JP"/>
              </w:rPr>
              <w:t>Message Type</w:t>
            </w:r>
          </w:p>
        </w:tc>
        <w:tc>
          <w:tcPr>
            <w:tcW w:w="1103" w:type="dxa"/>
          </w:tcPr>
          <w:p w14:paraId="24889790" w14:textId="77777777" w:rsidR="00C935A0" w:rsidRPr="00FD0425" w:rsidRDefault="00C935A0" w:rsidP="00C935A0">
            <w:pPr>
              <w:pStyle w:val="TAL"/>
              <w:rPr>
                <w:lang w:eastAsia="ja-JP"/>
              </w:rPr>
            </w:pPr>
            <w:r w:rsidRPr="00FD0425">
              <w:rPr>
                <w:lang w:eastAsia="ja-JP"/>
              </w:rPr>
              <w:t>M</w:t>
            </w:r>
          </w:p>
        </w:tc>
        <w:tc>
          <w:tcPr>
            <w:tcW w:w="1027" w:type="dxa"/>
          </w:tcPr>
          <w:p w14:paraId="272B3A2B" w14:textId="77777777" w:rsidR="00C935A0" w:rsidRPr="00FD0425" w:rsidRDefault="00C935A0" w:rsidP="00C935A0">
            <w:pPr>
              <w:pStyle w:val="TAL"/>
              <w:rPr>
                <w:lang w:eastAsia="ja-JP"/>
              </w:rPr>
            </w:pPr>
          </w:p>
        </w:tc>
        <w:tc>
          <w:tcPr>
            <w:tcW w:w="1276" w:type="dxa"/>
          </w:tcPr>
          <w:p w14:paraId="406348B5" w14:textId="77777777" w:rsidR="00C935A0" w:rsidRPr="00FD0425" w:rsidRDefault="00C935A0" w:rsidP="00C935A0">
            <w:pPr>
              <w:pStyle w:val="TAL"/>
              <w:rPr>
                <w:lang w:eastAsia="ja-JP"/>
              </w:rPr>
            </w:pPr>
            <w:r w:rsidRPr="00FD0425">
              <w:rPr>
                <w:lang w:eastAsia="ja-JP"/>
              </w:rPr>
              <w:t>9.2.3.1</w:t>
            </w:r>
          </w:p>
        </w:tc>
        <w:tc>
          <w:tcPr>
            <w:tcW w:w="2268" w:type="dxa"/>
          </w:tcPr>
          <w:p w14:paraId="3BE90D5D" w14:textId="77777777" w:rsidR="00C935A0" w:rsidRPr="00FD0425" w:rsidRDefault="00C935A0" w:rsidP="00C935A0">
            <w:pPr>
              <w:pStyle w:val="TAL"/>
              <w:rPr>
                <w:lang w:eastAsia="ja-JP"/>
              </w:rPr>
            </w:pPr>
          </w:p>
        </w:tc>
        <w:tc>
          <w:tcPr>
            <w:tcW w:w="1080" w:type="dxa"/>
          </w:tcPr>
          <w:p w14:paraId="76B278CE" w14:textId="77777777" w:rsidR="00C935A0" w:rsidRPr="00FD0425" w:rsidRDefault="00C935A0" w:rsidP="00C935A0">
            <w:pPr>
              <w:pStyle w:val="TAC"/>
              <w:rPr>
                <w:lang w:eastAsia="ja-JP"/>
              </w:rPr>
            </w:pPr>
            <w:r w:rsidRPr="00FD0425">
              <w:rPr>
                <w:lang w:eastAsia="ja-JP"/>
              </w:rPr>
              <w:t>YES</w:t>
            </w:r>
          </w:p>
        </w:tc>
        <w:tc>
          <w:tcPr>
            <w:tcW w:w="1142" w:type="dxa"/>
          </w:tcPr>
          <w:p w14:paraId="37D176BD" w14:textId="77777777" w:rsidR="00C935A0" w:rsidRPr="00FD0425" w:rsidRDefault="00C935A0" w:rsidP="00C935A0">
            <w:pPr>
              <w:pStyle w:val="TAC"/>
              <w:rPr>
                <w:lang w:eastAsia="ja-JP"/>
              </w:rPr>
            </w:pPr>
            <w:r w:rsidRPr="00FD0425">
              <w:rPr>
                <w:lang w:eastAsia="ja-JP"/>
              </w:rPr>
              <w:t>reject</w:t>
            </w:r>
          </w:p>
        </w:tc>
      </w:tr>
      <w:tr w:rsidR="00C935A0" w:rsidRPr="00FD0425" w14:paraId="0A1B7A86" w14:textId="77777777" w:rsidTr="00C935A0">
        <w:tblPrEx>
          <w:tblCellMar>
            <w:top w:w="0" w:type="dxa"/>
            <w:bottom w:w="0" w:type="dxa"/>
          </w:tblCellMar>
        </w:tblPrEx>
        <w:tc>
          <w:tcPr>
            <w:tcW w:w="2574" w:type="dxa"/>
          </w:tcPr>
          <w:p w14:paraId="178C9E09" w14:textId="77777777" w:rsidR="00C935A0" w:rsidRPr="00FD0425" w:rsidRDefault="00C935A0" w:rsidP="00C935A0">
            <w:pPr>
              <w:pStyle w:val="TAL"/>
              <w:rPr>
                <w:lang w:eastAsia="ja-JP"/>
              </w:rPr>
            </w:pPr>
            <w:r w:rsidRPr="00FD0425">
              <w:rPr>
                <w:lang w:eastAsia="ja-JP"/>
              </w:rPr>
              <w:t>M-NG-RAN node UE XnAP ID</w:t>
            </w:r>
          </w:p>
        </w:tc>
        <w:tc>
          <w:tcPr>
            <w:tcW w:w="1103" w:type="dxa"/>
          </w:tcPr>
          <w:p w14:paraId="08978807" w14:textId="77777777" w:rsidR="00C935A0" w:rsidRPr="00FD0425" w:rsidRDefault="00C935A0" w:rsidP="00C935A0">
            <w:pPr>
              <w:pStyle w:val="TAL"/>
              <w:rPr>
                <w:lang w:eastAsia="ja-JP"/>
              </w:rPr>
            </w:pPr>
            <w:r w:rsidRPr="00FD0425">
              <w:rPr>
                <w:lang w:eastAsia="ja-JP"/>
              </w:rPr>
              <w:t>M</w:t>
            </w:r>
          </w:p>
        </w:tc>
        <w:tc>
          <w:tcPr>
            <w:tcW w:w="1027" w:type="dxa"/>
          </w:tcPr>
          <w:p w14:paraId="384A3655" w14:textId="77777777" w:rsidR="00C935A0" w:rsidRPr="00FD0425" w:rsidRDefault="00C935A0" w:rsidP="00C935A0">
            <w:pPr>
              <w:pStyle w:val="TAL"/>
              <w:rPr>
                <w:lang w:eastAsia="ja-JP"/>
              </w:rPr>
            </w:pPr>
          </w:p>
        </w:tc>
        <w:tc>
          <w:tcPr>
            <w:tcW w:w="1276" w:type="dxa"/>
          </w:tcPr>
          <w:p w14:paraId="121320CA" w14:textId="77777777" w:rsidR="00C935A0" w:rsidRPr="00FD0425" w:rsidRDefault="00C935A0" w:rsidP="00C935A0">
            <w:pPr>
              <w:pStyle w:val="TAL"/>
              <w:rPr>
                <w:snapToGrid w:val="0"/>
                <w:lang w:eastAsia="ja-JP"/>
              </w:rPr>
            </w:pPr>
            <w:r w:rsidRPr="00FD0425">
              <w:rPr>
                <w:snapToGrid w:val="0"/>
                <w:lang w:eastAsia="ja-JP"/>
              </w:rPr>
              <w:t>NG-RAN node UE XnAP ID</w:t>
            </w:r>
          </w:p>
          <w:p w14:paraId="02DDAAEC" w14:textId="77777777" w:rsidR="00C935A0" w:rsidRPr="00FD0425" w:rsidRDefault="00C935A0" w:rsidP="00C935A0">
            <w:pPr>
              <w:pStyle w:val="TAL"/>
              <w:rPr>
                <w:lang w:eastAsia="ja-JP"/>
              </w:rPr>
            </w:pPr>
            <w:r w:rsidRPr="00FD0425">
              <w:rPr>
                <w:lang w:eastAsia="ja-JP"/>
              </w:rPr>
              <w:t>9.2.3.16</w:t>
            </w:r>
          </w:p>
        </w:tc>
        <w:tc>
          <w:tcPr>
            <w:tcW w:w="2268" w:type="dxa"/>
          </w:tcPr>
          <w:p w14:paraId="0CF2C26E" w14:textId="77777777" w:rsidR="00C935A0" w:rsidRPr="00FD0425" w:rsidRDefault="00C935A0" w:rsidP="00C935A0">
            <w:pPr>
              <w:pStyle w:val="TAL"/>
              <w:rPr>
                <w:lang w:eastAsia="ja-JP"/>
              </w:rPr>
            </w:pPr>
            <w:r w:rsidRPr="00FD0425">
              <w:rPr>
                <w:lang w:eastAsia="ja-JP"/>
              </w:rPr>
              <w:t>Allocated at the M-NG-RAN node</w:t>
            </w:r>
          </w:p>
        </w:tc>
        <w:tc>
          <w:tcPr>
            <w:tcW w:w="1080" w:type="dxa"/>
          </w:tcPr>
          <w:p w14:paraId="5819AD42" w14:textId="77777777" w:rsidR="00C935A0" w:rsidRPr="00FD0425" w:rsidRDefault="00C935A0" w:rsidP="00C935A0">
            <w:pPr>
              <w:pStyle w:val="TAC"/>
              <w:rPr>
                <w:lang w:eastAsia="ja-JP"/>
              </w:rPr>
            </w:pPr>
            <w:r w:rsidRPr="00FD0425">
              <w:rPr>
                <w:lang w:eastAsia="ja-JP"/>
              </w:rPr>
              <w:t>YES</w:t>
            </w:r>
          </w:p>
        </w:tc>
        <w:tc>
          <w:tcPr>
            <w:tcW w:w="1142" w:type="dxa"/>
          </w:tcPr>
          <w:p w14:paraId="6C18AFC1" w14:textId="77777777" w:rsidR="00C935A0" w:rsidRPr="00FD0425" w:rsidRDefault="00C935A0" w:rsidP="00C935A0">
            <w:pPr>
              <w:pStyle w:val="TAC"/>
              <w:rPr>
                <w:lang w:eastAsia="ja-JP"/>
              </w:rPr>
            </w:pPr>
            <w:r w:rsidRPr="00FD0425">
              <w:rPr>
                <w:lang w:eastAsia="ja-JP"/>
              </w:rPr>
              <w:t>reject</w:t>
            </w:r>
          </w:p>
        </w:tc>
      </w:tr>
      <w:tr w:rsidR="00C935A0" w:rsidRPr="00FD0425" w14:paraId="025B18B3" w14:textId="77777777" w:rsidTr="00C935A0">
        <w:tblPrEx>
          <w:tblCellMar>
            <w:top w:w="0" w:type="dxa"/>
            <w:bottom w:w="0" w:type="dxa"/>
          </w:tblCellMar>
        </w:tblPrEx>
        <w:tc>
          <w:tcPr>
            <w:tcW w:w="2574" w:type="dxa"/>
          </w:tcPr>
          <w:p w14:paraId="5B382073" w14:textId="77777777" w:rsidR="00C935A0" w:rsidRPr="00FD0425" w:rsidRDefault="00C935A0" w:rsidP="00C935A0">
            <w:pPr>
              <w:pStyle w:val="TAL"/>
              <w:rPr>
                <w:lang w:eastAsia="ja-JP"/>
              </w:rPr>
            </w:pPr>
            <w:r w:rsidRPr="00FD0425">
              <w:rPr>
                <w:lang w:eastAsia="ja-JP"/>
              </w:rPr>
              <w:t>S-NG-RAN node UE XnAP ID</w:t>
            </w:r>
          </w:p>
        </w:tc>
        <w:tc>
          <w:tcPr>
            <w:tcW w:w="1103" w:type="dxa"/>
          </w:tcPr>
          <w:p w14:paraId="1341B758" w14:textId="77777777" w:rsidR="00C935A0" w:rsidRPr="00FD0425" w:rsidRDefault="00C935A0" w:rsidP="00C935A0">
            <w:pPr>
              <w:pStyle w:val="TAL"/>
              <w:rPr>
                <w:lang w:eastAsia="ja-JP"/>
              </w:rPr>
            </w:pPr>
            <w:r w:rsidRPr="00FD0425">
              <w:rPr>
                <w:lang w:eastAsia="ja-JP"/>
              </w:rPr>
              <w:t>M</w:t>
            </w:r>
          </w:p>
        </w:tc>
        <w:tc>
          <w:tcPr>
            <w:tcW w:w="1027" w:type="dxa"/>
          </w:tcPr>
          <w:p w14:paraId="5B235D18" w14:textId="77777777" w:rsidR="00C935A0" w:rsidRPr="00FD0425" w:rsidRDefault="00C935A0" w:rsidP="00C935A0">
            <w:pPr>
              <w:pStyle w:val="TAL"/>
              <w:rPr>
                <w:lang w:eastAsia="ja-JP"/>
              </w:rPr>
            </w:pPr>
          </w:p>
        </w:tc>
        <w:tc>
          <w:tcPr>
            <w:tcW w:w="1276" w:type="dxa"/>
          </w:tcPr>
          <w:p w14:paraId="76B74F69" w14:textId="77777777" w:rsidR="00C935A0" w:rsidRPr="00FD0425" w:rsidRDefault="00C935A0" w:rsidP="00C935A0">
            <w:pPr>
              <w:pStyle w:val="TAL"/>
              <w:rPr>
                <w:snapToGrid w:val="0"/>
                <w:lang w:eastAsia="ja-JP"/>
              </w:rPr>
            </w:pPr>
            <w:r w:rsidRPr="00FD0425">
              <w:rPr>
                <w:snapToGrid w:val="0"/>
                <w:lang w:eastAsia="ja-JP"/>
              </w:rPr>
              <w:t>NG-RAN node UE XnAP ID</w:t>
            </w:r>
          </w:p>
          <w:p w14:paraId="716E6C59" w14:textId="77777777" w:rsidR="00C935A0" w:rsidRPr="00FD0425" w:rsidRDefault="00C935A0" w:rsidP="00C935A0">
            <w:pPr>
              <w:pStyle w:val="TAL"/>
              <w:rPr>
                <w:lang w:eastAsia="ja-JP"/>
              </w:rPr>
            </w:pPr>
            <w:r w:rsidRPr="00FD0425">
              <w:rPr>
                <w:lang w:eastAsia="ja-JP"/>
              </w:rPr>
              <w:t>9.2.3.16</w:t>
            </w:r>
          </w:p>
        </w:tc>
        <w:tc>
          <w:tcPr>
            <w:tcW w:w="2268" w:type="dxa"/>
          </w:tcPr>
          <w:p w14:paraId="343F8041" w14:textId="77777777" w:rsidR="00C935A0" w:rsidRPr="00FD0425" w:rsidRDefault="00C935A0" w:rsidP="00C935A0">
            <w:pPr>
              <w:pStyle w:val="TAL"/>
              <w:rPr>
                <w:lang w:eastAsia="ja-JP"/>
              </w:rPr>
            </w:pPr>
            <w:r w:rsidRPr="00FD0425">
              <w:rPr>
                <w:lang w:eastAsia="ja-JP"/>
              </w:rPr>
              <w:t>Allocated at the S-NG-RAN node</w:t>
            </w:r>
          </w:p>
        </w:tc>
        <w:tc>
          <w:tcPr>
            <w:tcW w:w="1080" w:type="dxa"/>
          </w:tcPr>
          <w:p w14:paraId="03280313" w14:textId="77777777" w:rsidR="00C935A0" w:rsidRPr="00FD0425" w:rsidRDefault="00C935A0" w:rsidP="00C935A0">
            <w:pPr>
              <w:pStyle w:val="TAC"/>
              <w:rPr>
                <w:lang w:eastAsia="ja-JP"/>
              </w:rPr>
            </w:pPr>
            <w:r w:rsidRPr="00FD0425">
              <w:rPr>
                <w:lang w:eastAsia="ja-JP"/>
              </w:rPr>
              <w:t>YES</w:t>
            </w:r>
          </w:p>
        </w:tc>
        <w:tc>
          <w:tcPr>
            <w:tcW w:w="1142" w:type="dxa"/>
          </w:tcPr>
          <w:p w14:paraId="310AB1FE" w14:textId="77777777" w:rsidR="00C935A0" w:rsidRPr="00FD0425" w:rsidRDefault="00C935A0" w:rsidP="00C935A0">
            <w:pPr>
              <w:pStyle w:val="TAC"/>
              <w:rPr>
                <w:lang w:eastAsia="ja-JP"/>
              </w:rPr>
            </w:pPr>
            <w:r w:rsidRPr="00FD0425">
              <w:rPr>
                <w:lang w:eastAsia="ja-JP"/>
              </w:rPr>
              <w:t>reject</w:t>
            </w:r>
          </w:p>
        </w:tc>
      </w:tr>
      <w:tr w:rsidR="00C935A0" w:rsidRPr="00FD0425" w14:paraId="077E5253" w14:textId="77777777" w:rsidTr="00C935A0">
        <w:tblPrEx>
          <w:tblCellMar>
            <w:top w:w="0" w:type="dxa"/>
            <w:bottom w:w="0" w:type="dxa"/>
          </w:tblCellMar>
        </w:tblPrEx>
        <w:tc>
          <w:tcPr>
            <w:tcW w:w="2574" w:type="dxa"/>
          </w:tcPr>
          <w:p w14:paraId="7BCF30B7" w14:textId="77777777" w:rsidR="00C935A0" w:rsidRPr="00FD0425" w:rsidRDefault="00C935A0" w:rsidP="00C935A0">
            <w:pPr>
              <w:pStyle w:val="TAL"/>
              <w:rPr>
                <w:lang w:eastAsia="ja-JP"/>
              </w:rPr>
            </w:pPr>
            <w:r w:rsidRPr="00FD0425">
              <w:rPr>
                <w:lang w:eastAsia="ja-JP"/>
              </w:rPr>
              <w:t>Cause</w:t>
            </w:r>
          </w:p>
        </w:tc>
        <w:tc>
          <w:tcPr>
            <w:tcW w:w="1103" w:type="dxa"/>
          </w:tcPr>
          <w:p w14:paraId="568CC455" w14:textId="77777777" w:rsidR="00C935A0" w:rsidRPr="00FD0425" w:rsidRDefault="00C935A0" w:rsidP="00C935A0">
            <w:pPr>
              <w:pStyle w:val="TAL"/>
              <w:rPr>
                <w:lang w:eastAsia="ja-JP"/>
              </w:rPr>
            </w:pPr>
            <w:r w:rsidRPr="00FD0425">
              <w:rPr>
                <w:lang w:eastAsia="ja-JP"/>
              </w:rPr>
              <w:t>M</w:t>
            </w:r>
          </w:p>
        </w:tc>
        <w:tc>
          <w:tcPr>
            <w:tcW w:w="1027" w:type="dxa"/>
          </w:tcPr>
          <w:p w14:paraId="7154D85A" w14:textId="77777777" w:rsidR="00C935A0" w:rsidRPr="00FD0425" w:rsidRDefault="00C935A0" w:rsidP="00C935A0">
            <w:pPr>
              <w:pStyle w:val="TAL"/>
              <w:rPr>
                <w:lang w:eastAsia="ja-JP"/>
              </w:rPr>
            </w:pPr>
          </w:p>
        </w:tc>
        <w:tc>
          <w:tcPr>
            <w:tcW w:w="1276" w:type="dxa"/>
          </w:tcPr>
          <w:p w14:paraId="5EFCEEFA" w14:textId="77777777" w:rsidR="00C935A0" w:rsidRPr="00FD0425" w:rsidRDefault="00C935A0" w:rsidP="00C935A0">
            <w:pPr>
              <w:pStyle w:val="TAL"/>
              <w:rPr>
                <w:snapToGrid w:val="0"/>
                <w:lang w:eastAsia="ja-JP"/>
              </w:rPr>
            </w:pPr>
            <w:r w:rsidRPr="00FD0425">
              <w:rPr>
                <w:lang w:eastAsia="ja-JP"/>
              </w:rPr>
              <w:t>9.2.3.2</w:t>
            </w:r>
          </w:p>
        </w:tc>
        <w:tc>
          <w:tcPr>
            <w:tcW w:w="2268" w:type="dxa"/>
          </w:tcPr>
          <w:p w14:paraId="2868D772" w14:textId="77777777" w:rsidR="00C935A0" w:rsidRPr="00FD0425" w:rsidRDefault="00C935A0" w:rsidP="00C935A0">
            <w:pPr>
              <w:pStyle w:val="TAL"/>
              <w:rPr>
                <w:lang w:eastAsia="ja-JP"/>
              </w:rPr>
            </w:pPr>
          </w:p>
        </w:tc>
        <w:tc>
          <w:tcPr>
            <w:tcW w:w="1080" w:type="dxa"/>
          </w:tcPr>
          <w:p w14:paraId="591DF619" w14:textId="77777777" w:rsidR="00C935A0" w:rsidRPr="00FD0425" w:rsidRDefault="00C935A0" w:rsidP="00C935A0">
            <w:pPr>
              <w:pStyle w:val="TAC"/>
              <w:rPr>
                <w:lang w:eastAsia="ja-JP"/>
              </w:rPr>
            </w:pPr>
            <w:r w:rsidRPr="00FD0425">
              <w:rPr>
                <w:lang w:eastAsia="ja-JP"/>
              </w:rPr>
              <w:t>YES</w:t>
            </w:r>
          </w:p>
        </w:tc>
        <w:tc>
          <w:tcPr>
            <w:tcW w:w="1142" w:type="dxa"/>
          </w:tcPr>
          <w:p w14:paraId="6D76F412" w14:textId="77777777" w:rsidR="00C935A0" w:rsidRPr="00FD0425" w:rsidRDefault="00C935A0" w:rsidP="00C935A0">
            <w:pPr>
              <w:pStyle w:val="TAC"/>
              <w:rPr>
                <w:lang w:eastAsia="ja-JP"/>
              </w:rPr>
            </w:pPr>
            <w:r w:rsidRPr="00FD0425">
              <w:rPr>
                <w:lang w:eastAsia="ja-JP"/>
              </w:rPr>
              <w:t>ignore</w:t>
            </w:r>
          </w:p>
        </w:tc>
      </w:tr>
      <w:tr w:rsidR="00C935A0" w:rsidRPr="00FD0425" w14:paraId="42F09ADE" w14:textId="77777777" w:rsidTr="00C935A0">
        <w:tblPrEx>
          <w:tblCellMar>
            <w:top w:w="0" w:type="dxa"/>
            <w:bottom w:w="0" w:type="dxa"/>
          </w:tblCellMar>
        </w:tblPrEx>
        <w:tc>
          <w:tcPr>
            <w:tcW w:w="2574" w:type="dxa"/>
          </w:tcPr>
          <w:p w14:paraId="1428F054" w14:textId="77777777" w:rsidR="00C935A0" w:rsidRPr="00FD0425" w:rsidRDefault="00C935A0" w:rsidP="00C935A0">
            <w:pPr>
              <w:pStyle w:val="TAL"/>
              <w:rPr>
                <w:lang w:eastAsia="ja-JP"/>
              </w:rPr>
            </w:pPr>
            <w:r w:rsidRPr="00FD0425">
              <w:rPr>
                <w:lang w:eastAsia="zh-CN"/>
              </w:rPr>
              <w:t>PDCP Change Indication</w:t>
            </w:r>
          </w:p>
        </w:tc>
        <w:tc>
          <w:tcPr>
            <w:tcW w:w="1103" w:type="dxa"/>
          </w:tcPr>
          <w:p w14:paraId="01988682" w14:textId="77777777" w:rsidR="00C935A0" w:rsidRPr="00FD0425" w:rsidRDefault="00C935A0" w:rsidP="00C935A0">
            <w:pPr>
              <w:pStyle w:val="TAL"/>
              <w:rPr>
                <w:lang w:eastAsia="ja-JP"/>
              </w:rPr>
            </w:pPr>
            <w:r w:rsidRPr="00FD0425">
              <w:rPr>
                <w:lang w:eastAsia="zh-CN"/>
              </w:rPr>
              <w:t>O</w:t>
            </w:r>
          </w:p>
        </w:tc>
        <w:tc>
          <w:tcPr>
            <w:tcW w:w="1027" w:type="dxa"/>
          </w:tcPr>
          <w:p w14:paraId="536CE159" w14:textId="77777777" w:rsidR="00C935A0" w:rsidRPr="00FD0425" w:rsidRDefault="00C935A0" w:rsidP="00C935A0">
            <w:pPr>
              <w:pStyle w:val="TAL"/>
              <w:rPr>
                <w:lang w:eastAsia="ja-JP"/>
              </w:rPr>
            </w:pPr>
          </w:p>
        </w:tc>
        <w:tc>
          <w:tcPr>
            <w:tcW w:w="1276" w:type="dxa"/>
          </w:tcPr>
          <w:p w14:paraId="130DEF0C" w14:textId="77777777" w:rsidR="00C935A0" w:rsidRPr="00FD0425" w:rsidRDefault="00C935A0" w:rsidP="00C935A0">
            <w:pPr>
              <w:pStyle w:val="TAL"/>
              <w:rPr>
                <w:lang w:eastAsia="ja-JP"/>
              </w:rPr>
            </w:pPr>
            <w:r w:rsidRPr="00FD0425">
              <w:rPr>
                <w:lang w:eastAsia="ja-JP"/>
              </w:rPr>
              <w:t>9.2.3.74</w:t>
            </w:r>
          </w:p>
        </w:tc>
        <w:tc>
          <w:tcPr>
            <w:tcW w:w="2268" w:type="dxa"/>
          </w:tcPr>
          <w:p w14:paraId="18986AE4" w14:textId="77777777" w:rsidR="00C935A0" w:rsidRPr="00FD0425" w:rsidRDefault="00C935A0" w:rsidP="00C935A0">
            <w:pPr>
              <w:pStyle w:val="TAL"/>
              <w:rPr>
                <w:lang w:eastAsia="ja-JP"/>
              </w:rPr>
            </w:pPr>
          </w:p>
        </w:tc>
        <w:tc>
          <w:tcPr>
            <w:tcW w:w="1080" w:type="dxa"/>
          </w:tcPr>
          <w:p w14:paraId="2A4963E7" w14:textId="77777777" w:rsidR="00C935A0" w:rsidRPr="00FD0425" w:rsidRDefault="00C935A0" w:rsidP="00C935A0">
            <w:pPr>
              <w:pStyle w:val="TAC"/>
              <w:rPr>
                <w:lang w:eastAsia="ja-JP"/>
              </w:rPr>
            </w:pPr>
            <w:r w:rsidRPr="00FD0425">
              <w:rPr>
                <w:bCs/>
                <w:lang w:eastAsia="zh-CN"/>
              </w:rPr>
              <w:t>YES</w:t>
            </w:r>
          </w:p>
        </w:tc>
        <w:tc>
          <w:tcPr>
            <w:tcW w:w="1142" w:type="dxa"/>
          </w:tcPr>
          <w:p w14:paraId="5C8A5BCC" w14:textId="77777777" w:rsidR="00C935A0" w:rsidRPr="00FD0425" w:rsidRDefault="00C935A0" w:rsidP="00C935A0">
            <w:pPr>
              <w:pStyle w:val="TAC"/>
              <w:rPr>
                <w:lang w:eastAsia="ja-JP"/>
              </w:rPr>
            </w:pPr>
            <w:r w:rsidRPr="00FD0425">
              <w:rPr>
                <w:lang w:eastAsia="zh-CN"/>
              </w:rPr>
              <w:t>ignore</w:t>
            </w:r>
          </w:p>
        </w:tc>
      </w:tr>
      <w:tr w:rsidR="00C935A0" w:rsidRPr="00FD0425" w14:paraId="325833DD" w14:textId="77777777" w:rsidTr="00C935A0">
        <w:tblPrEx>
          <w:tblCellMar>
            <w:top w:w="0" w:type="dxa"/>
            <w:bottom w:w="0" w:type="dxa"/>
          </w:tblCellMar>
        </w:tblPrEx>
        <w:tc>
          <w:tcPr>
            <w:tcW w:w="2574" w:type="dxa"/>
          </w:tcPr>
          <w:p w14:paraId="237216DC" w14:textId="77777777" w:rsidR="00C935A0" w:rsidRPr="00FD0425" w:rsidRDefault="00C935A0" w:rsidP="00C935A0">
            <w:pPr>
              <w:pStyle w:val="TAL"/>
              <w:rPr>
                <w:lang w:eastAsia="zh-CN"/>
              </w:rPr>
            </w:pPr>
            <w:r w:rsidRPr="00FD0425">
              <w:rPr>
                <w:b/>
                <w:lang w:eastAsia="ja-JP"/>
              </w:rPr>
              <w:t>PDU Session Resources To Be Modified List</w:t>
            </w:r>
          </w:p>
        </w:tc>
        <w:tc>
          <w:tcPr>
            <w:tcW w:w="1103" w:type="dxa"/>
          </w:tcPr>
          <w:p w14:paraId="6AE3B216" w14:textId="77777777" w:rsidR="00C935A0" w:rsidRPr="00FD0425" w:rsidRDefault="00C935A0" w:rsidP="00C935A0">
            <w:pPr>
              <w:pStyle w:val="TAL"/>
              <w:rPr>
                <w:lang w:eastAsia="zh-CN"/>
              </w:rPr>
            </w:pPr>
          </w:p>
        </w:tc>
        <w:tc>
          <w:tcPr>
            <w:tcW w:w="1027" w:type="dxa"/>
          </w:tcPr>
          <w:p w14:paraId="3C33F0BA" w14:textId="77777777" w:rsidR="00C935A0" w:rsidRPr="00FD0425" w:rsidRDefault="00C935A0" w:rsidP="00C935A0">
            <w:pPr>
              <w:pStyle w:val="TAL"/>
              <w:rPr>
                <w:lang w:eastAsia="ja-JP"/>
              </w:rPr>
            </w:pPr>
            <w:r w:rsidRPr="00FD0425">
              <w:rPr>
                <w:i/>
                <w:lang w:eastAsia="ja-JP"/>
              </w:rPr>
              <w:t>0..1</w:t>
            </w:r>
          </w:p>
        </w:tc>
        <w:tc>
          <w:tcPr>
            <w:tcW w:w="1276" w:type="dxa"/>
          </w:tcPr>
          <w:p w14:paraId="2FA6D76E" w14:textId="77777777" w:rsidR="00C935A0" w:rsidRPr="00FD0425" w:rsidRDefault="00C935A0" w:rsidP="00C935A0">
            <w:pPr>
              <w:pStyle w:val="TAL"/>
              <w:rPr>
                <w:lang w:eastAsia="ja-JP"/>
              </w:rPr>
            </w:pPr>
          </w:p>
        </w:tc>
        <w:tc>
          <w:tcPr>
            <w:tcW w:w="2268" w:type="dxa"/>
          </w:tcPr>
          <w:p w14:paraId="2EA351DB" w14:textId="77777777" w:rsidR="00C935A0" w:rsidRPr="00FD0425" w:rsidRDefault="00C935A0" w:rsidP="00C935A0">
            <w:pPr>
              <w:pStyle w:val="TAL"/>
              <w:rPr>
                <w:lang w:eastAsia="ja-JP"/>
              </w:rPr>
            </w:pPr>
          </w:p>
        </w:tc>
        <w:tc>
          <w:tcPr>
            <w:tcW w:w="1080" w:type="dxa"/>
          </w:tcPr>
          <w:p w14:paraId="4A880F8E" w14:textId="77777777" w:rsidR="00C935A0" w:rsidRPr="00FD0425" w:rsidRDefault="00C935A0" w:rsidP="00C935A0">
            <w:pPr>
              <w:pStyle w:val="TAC"/>
              <w:rPr>
                <w:bCs/>
                <w:lang w:eastAsia="zh-CN"/>
              </w:rPr>
            </w:pPr>
            <w:r w:rsidRPr="00FD0425">
              <w:rPr>
                <w:bCs/>
                <w:lang w:eastAsia="ja-JP"/>
              </w:rPr>
              <w:t>YES</w:t>
            </w:r>
          </w:p>
        </w:tc>
        <w:tc>
          <w:tcPr>
            <w:tcW w:w="1142" w:type="dxa"/>
          </w:tcPr>
          <w:p w14:paraId="60C9A1FC" w14:textId="77777777" w:rsidR="00C935A0" w:rsidRPr="00FD0425" w:rsidRDefault="00C935A0" w:rsidP="00C935A0">
            <w:pPr>
              <w:pStyle w:val="TAC"/>
              <w:rPr>
                <w:lang w:eastAsia="zh-CN"/>
              </w:rPr>
            </w:pPr>
            <w:r w:rsidRPr="00FD0425">
              <w:rPr>
                <w:lang w:eastAsia="ja-JP"/>
              </w:rPr>
              <w:t>ignore</w:t>
            </w:r>
          </w:p>
        </w:tc>
      </w:tr>
      <w:tr w:rsidR="00C935A0" w:rsidRPr="00FD0425" w14:paraId="3256FC84" w14:textId="77777777" w:rsidTr="00C935A0">
        <w:tblPrEx>
          <w:tblCellMar>
            <w:top w:w="0" w:type="dxa"/>
            <w:bottom w:w="0" w:type="dxa"/>
          </w:tblCellMar>
        </w:tblPrEx>
        <w:tc>
          <w:tcPr>
            <w:tcW w:w="2574" w:type="dxa"/>
          </w:tcPr>
          <w:p w14:paraId="7CCA6DAA" w14:textId="77777777" w:rsidR="00C935A0" w:rsidRPr="00FD0425" w:rsidRDefault="00C935A0" w:rsidP="00C935A0">
            <w:pPr>
              <w:pStyle w:val="TAL"/>
              <w:ind w:left="113"/>
              <w:rPr>
                <w:lang w:eastAsia="zh-CN"/>
              </w:rPr>
            </w:pPr>
            <w:r w:rsidRPr="00FD0425">
              <w:rPr>
                <w:b/>
                <w:bCs/>
                <w:lang w:eastAsia="ja-JP"/>
              </w:rPr>
              <w:t>&gt;PDU Session Resources To Be Modified Item</w:t>
            </w:r>
          </w:p>
        </w:tc>
        <w:tc>
          <w:tcPr>
            <w:tcW w:w="1103" w:type="dxa"/>
          </w:tcPr>
          <w:p w14:paraId="7CDDFE6D" w14:textId="77777777" w:rsidR="00C935A0" w:rsidRPr="00FD0425" w:rsidRDefault="00C935A0" w:rsidP="00C935A0">
            <w:pPr>
              <w:pStyle w:val="TAL"/>
              <w:rPr>
                <w:lang w:eastAsia="zh-CN"/>
              </w:rPr>
            </w:pPr>
          </w:p>
        </w:tc>
        <w:tc>
          <w:tcPr>
            <w:tcW w:w="1027" w:type="dxa"/>
          </w:tcPr>
          <w:p w14:paraId="6B769C8C" w14:textId="77777777" w:rsidR="00C935A0" w:rsidRPr="00FD0425" w:rsidRDefault="00C935A0" w:rsidP="00C935A0">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406097ED" w14:textId="77777777" w:rsidR="00C935A0" w:rsidRPr="00FD0425" w:rsidRDefault="00C935A0" w:rsidP="00C935A0">
            <w:pPr>
              <w:pStyle w:val="TAL"/>
              <w:rPr>
                <w:lang w:eastAsia="ja-JP"/>
              </w:rPr>
            </w:pPr>
          </w:p>
        </w:tc>
        <w:tc>
          <w:tcPr>
            <w:tcW w:w="2268" w:type="dxa"/>
          </w:tcPr>
          <w:p w14:paraId="54B13CAF"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E71DA65" w14:textId="77777777" w:rsidR="00C935A0" w:rsidRPr="00FD0425" w:rsidRDefault="00C935A0" w:rsidP="00C935A0">
            <w:pPr>
              <w:pStyle w:val="TAL"/>
              <w:rPr>
                <w:lang w:eastAsia="ja-JP"/>
              </w:rPr>
            </w:pPr>
            <w:r w:rsidRPr="00FD0425">
              <w:rPr>
                <w:lang w:eastAsia="ja-JP"/>
              </w:rPr>
              <w:t>nor the</w:t>
            </w:r>
          </w:p>
          <w:p w14:paraId="60D41FD8" w14:textId="77777777" w:rsidR="00C935A0" w:rsidRPr="00FD0425" w:rsidRDefault="00C935A0" w:rsidP="00C935A0">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44D6826D" w14:textId="77777777" w:rsidR="00C935A0" w:rsidRPr="00FD0425" w:rsidRDefault="00C935A0" w:rsidP="00C935A0">
            <w:pPr>
              <w:pStyle w:val="TAC"/>
              <w:rPr>
                <w:bCs/>
                <w:lang w:eastAsia="zh-CN"/>
              </w:rPr>
            </w:pPr>
            <w:r w:rsidRPr="00FD0425">
              <w:rPr>
                <w:lang w:eastAsia="ja-JP"/>
              </w:rPr>
              <w:t>–</w:t>
            </w:r>
          </w:p>
        </w:tc>
        <w:tc>
          <w:tcPr>
            <w:tcW w:w="1142" w:type="dxa"/>
          </w:tcPr>
          <w:p w14:paraId="74566B15" w14:textId="77777777" w:rsidR="00C935A0" w:rsidRPr="00FD0425" w:rsidRDefault="00C935A0" w:rsidP="00C935A0">
            <w:pPr>
              <w:pStyle w:val="TAC"/>
              <w:rPr>
                <w:lang w:eastAsia="zh-CN"/>
              </w:rPr>
            </w:pPr>
          </w:p>
        </w:tc>
      </w:tr>
      <w:tr w:rsidR="00C935A0" w:rsidRPr="00FD0425" w14:paraId="6B9DE2D2" w14:textId="77777777" w:rsidTr="00C935A0">
        <w:tblPrEx>
          <w:tblCellMar>
            <w:top w:w="0" w:type="dxa"/>
            <w:bottom w:w="0" w:type="dxa"/>
          </w:tblCellMar>
        </w:tblPrEx>
        <w:tc>
          <w:tcPr>
            <w:tcW w:w="2574" w:type="dxa"/>
          </w:tcPr>
          <w:p w14:paraId="4E221F68" w14:textId="77777777" w:rsidR="00C935A0" w:rsidRPr="00FD0425" w:rsidRDefault="00C935A0" w:rsidP="00C935A0">
            <w:pPr>
              <w:pStyle w:val="TAL"/>
              <w:ind w:left="227"/>
              <w:rPr>
                <w:lang w:eastAsia="zh-CN"/>
              </w:rPr>
            </w:pPr>
            <w:r w:rsidRPr="00FD0425">
              <w:rPr>
                <w:lang w:eastAsia="ja-JP"/>
              </w:rPr>
              <w:t>&gt;&gt;PDU Session ID</w:t>
            </w:r>
          </w:p>
        </w:tc>
        <w:tc>
          <w:tcPr>
            <w:tcW w:w="1103" w:type="dxa"/>
          </w:tcPr>
          <w:p w14:paraId="0E1BAF40" w14:textId="77777777" w:rsidR="00C935A0" w:rsidRPr="00FD0425" w:rsidRDefault="00C935A0" w:rsidP="00C935A0">
            <w:pPr>
              <w:pStyle w:val="TAL"/>
              <w:rPr>
                <w:lang w:eastAsia="zh-CN"/>
              </w:rPr>
            </w:pPr>
            <w:r w:rsidRPr="00FD0425">
              <w:rPr>
                <w:lang w:eastAsia="ja-JP"/>
              </w:rPr>
              <w:t>M</w:t>
            </w:r>
          </w:p>
        </w:tc>
        <w:tc>
          <w:tcPr>
            <w:tcW w:w="1027" w:type="dxa"/>
          </w:tcPr>
          <w:p w14:paraId="571EF541" w14:textId="77777777" w:rsidR="00C935A0" w:rsidRPr="00FD0425" w:rsidRDefault="00C935A0" w:rsidP="00C935A0">
            <w:pPr>
              <w:pStyle w:val="TAL"/>
              <w:rPr>
                <w:lang w:eastAsia="ja-JP"/>
              </w:rPr>
            </w:pPr>
          </w:p>
        </w:tc>
        <w:tc>
          <w:tcPr>
            <w:tcW w:w="1276" w:type="dxa"/>
          </w:tcPr>
          <w:p w14:paraId="59B391A2" w14:textId="77777777" w:rsidR="00C935A0" w:rsidRPr="00FD0425" w:rsidRDefault="00C935A0" w:rsidP="00C935A0">
            <w:pPr>
              <w:pStyle w:val="TAL"/>
              <w:rPr>
                <w:lang w:eastAsia="ja-JP"/>
              </w:rPr>
            </w:pPr>
            <w:r w:rsidRPr="00FD0425">
              <w:rPr>
                <w:lang w:eastAsia="ja-JP"/>
              </w:rPr>
              <w:t>9.2.3.18</w:t>
            </w:r>
          </w:p>
        </w:tc>
        <w:tc>
          <w:tcPr>
            <w:tcW w:w="2268" w:type="dxa"/>
          </w:tcPr>
          <w:p w14:paraId="58E6D794" w14:textId="77777777" w:rsidR="00C935A0" w:rsidRPr="00FD0425" w:rsidRDefault="00C935A0" w:rsidP="00C935A0">
            <w:pPr>
              <w:pStyle w:val="TAL"/>
              <w:rPr>
                <w:lang w:eastAsia="ja-JP"/>
              </w:rPr>
            </w:pPr>
          </w:p>
        </w:tc>
        <w:tc>
          <w:tcPr>
            <w:tcW w:w="1080" w:type="dxa"/>
          </w:tcPr>
          <w:p w14:paraId="2AE93FE7" w14:textId="77777777" w:rsidR="00C935A0" w:rsidRPr="00FD0425" w:rsidRDefault="00C935A0" w:rsidP="00C935A0">
            <w:pPr>
              <w:pStyle w:val="TAC"/>
              <w:rPr>
                <w:bCs/>
                <w:lang w:eastAsia="zh-CN"/>
              </w:rPr>
            </w:pPr>
            <w:r w:rsidRPr="00FD0425">
              <w:rPr>
                <w:bCs/>
                <w:lang w:eastAsia="ja-JP"/>
              </w:rPr>
              <w:t>–</w:t>
            </w:r>
          </w:p>
        </w:tc>
        <w:tc>
          <w:tcPr>
            <w:tcW w:w="1142" w:type="dxa"/>
          </w:tcPr>
          <w:p w14:paraId="5145536A" w14:textId="77777777" w:rsidR="00C935A0" w:rsidRPr="00FD0425" w:rsidRDefault="00C935A0" w:rsidP="00C935A0">
            <w:pPr>
              <w:pStyle w:val="TAC"/>
              <w:rPr>
                <w:lang w:eastAsia="zh-CN"/>
              </w:rPr>
            </w:pPr>
          </w:p>
        </w:tc>
      </w:tr>
      <w:tr w:rsidR="00C935A0" w:rsidRPr="00FD0425" w14:paraId="75A54EF7" w14:textId="77777777" w:rsidTr="00C935A0">
        <w:tblPrEx>
          <w:tblCellMar>
            <w:top w:w="0" w:type="dxa"/>
            <w:bottom w:w="0" w:type="dxa"/>
          </w:tblCellMar>
        </w:tblPrEx>
        <w:tc>
          <w:tcPr>
            <w:tcW w:w="2574" w:type="dxa"/>
          </w:tcPr>
          <w:p w14:paraId="23137FE9" w14:textId="77777777" w:rsidR="00C935A0" w:rsidRPr="00FD0425" w:rsidRDefault="00C935A0" w:rsidP="00C935A0">
            <w:pPr>
              <w:pStyle w:val="TAL"/>
              <w:ind w:left="227"/>
              <w:rPr>
                <w:lang w:eastAsia="ja-JP"/>
              </w:rPr>
            </w:pPr>
            <w:r w:rsidRPr="00FD0425">
              <w:rPr>
                <w:lang w:eastAsia="ja-JP"/>
              </w:rPr>
              <w:t>&gt;&gt;</w:t>
            </w:r>
            <w:r w:rsidRPr="00FD0425">
              <w:rPr>
                <w:lang w:val="sv-SE" w:eastAsia="zh-CN"/>
              </w:rPr>
              <w:t>PDU Session Resource Modification Required Info – SN terminated</w:t>
            </w:r>
          </w:p>
        </w:tc>
        <w:tc>
          <w:tcPr>
            <w:tcW w:w="1103" w:type="dxa"/>
          </w:tcPr>
          <w:p w14:paraId="3E1EDD98" w14:textId="77777777" w:rsidR="00C935A0" w:rsidRPr="00FD0425" w:rsidRDefault="00C935A0" w:rsidP="00C935A0">
            <w:pPr>
              <w:pStyle w:val="TAL"/>
              <w:rPr>
                <w:lang w:eastAsia="ja-JP"/>
              </w:rPr>
            </w:pPr>
            <w:r w:rsidRPr="00FD0425">
              <w:rPr>
                <w:lang w:eastAsia="ja-JP"/>
              </w:rPr>
              <w:t>O</w:t>
            </w:r>
          </w:p>
        </w:tc>
        <w:tc>
          <w:tcPr>
            <w:tcW w:w="1027" w:type="dxa"/>
          </w:tcPr>
          <w:p w14:paraId="4127E2CA" w14:textId="77777777" w:rsidR="00C935A0" w:rsidRPr="00FD0425" w:rsidRDefault="00C935A0" w:rsidP="00C935A0">
            <w:pPr>
              <w:pStyle w:val="TAL"/>
              <w:rPr>
                <w:lang w:eastAsia="ja-JP"/>
              </w:rPr>
            </w:pPr>
          </w:p>
        </w:tc>
        <w:tc>
          <w:tcPr>
            <w:tcW w:w="1276" w:type="dxa"/>
          </w:tcPr>
          <w:p w14:paraId="32343FAB" w14:textId="77777777" w:rsidR="00C935A0" w:rsidRPr="00FD0425" w:rsidRDefault="00C935A0" w:rsidP="00C935A0">
            <w:pPr>
              <w:pStyle w:val="TAL"/>
              <w:rPr>
                <w:lang w:eastAsia="ja-JP"/>
              </w:rPr>
            </w:pPr>
            <w:r w:rsidRPr="00FD0425">
              <w:rPr>
                <w:lang w:eastAsia="ja-JP"/>
              </w:rPr>
              <w:t>9.2.1.20</w:t>
            </w:r>
          </w:p>
        </w:tc>
        <w:tc>
          <w:tcPr>
            <w:tcW w:w="2268" w:type="dxa"/>
          </w:tcPr>
          <w:p w14:paraId="197B4642" w14:textId="77777777" w:rsidR="00C935A0" w:rsidRPr="00FD0425" w:rsidRDefault="00C935A0" w:rsidP="00C935A0">
            <w:pPr>
              <w:pStyle w:val="TAL"/>
              <w:rPr>
                <w:lang w:eastAsia="ja-JP"/>
              </w:rPr>
            </w:pPr>
          </w:p>
        </w:tc>
        <w:tc>
          <w:tcPr>
            <w:tcW w:w="1080" w:type="dxa"/>
          </w:tcPr>
          <w:p w14:paraId="2943223A" w14:textId="77777777" w:rsidR="00C935A0" w:rsidRPr="00FD0425" w:rsidRDefault="00C935A0" w:rsidP="00C935A0">
            <w:pPr>
              <w:pStyle w:val="TAC"/>
              <w:rPr>
                <w:bCs/>
                <w:lang w:eastAsia="ja-JP"/>
              </w:rPr>
            </w:pPr>
            <w:r w:rsidRPr="00FD0425">
              <w:rPr>
                <w:bCs/>
                <w:lang w:eastAsia="ja-JP"/>
              </w:rPr>
              <w:t>–</w:t>
            </w:r>
          </w:p>
        </w:tc>
        <w:tc>
          <w:tcPr>
            <w:tcW w:w="1142" w:type="dxa"/>
          </w:tcPr>
          <w:p w14:paraId="0F84D328" w14:textId="77777777" w:rsidR="00C935A0" w:rsidRPr="00FD0425" w:rsidRDefault="00C935A0" w:rsidP="00C935A0">
            <w:pPr>
              <w:pStyle w:val="TAC"/>
              <w:rPr>
                <w:lang w:eastAsia="zh-CN"/>
              </w:rPr>
            </w:pPr>
          </w:p>
        </w:tc>
      </w:tr>
      <w:tr w:rsidR="00C935A0" w:rsidRPr="00FD0425" w14:paraId="1776ACD6" w14:textId="77777777" w:rsidTr="00C935A0">
        <w:tblPrEx>
          <w:tblCellMar>
            <w:top w:w="0" w:type="dxa"/>
            <w:bottom w:w="0" w:type="dxa"/>
          </w:tblCellMar>
        </w:tblPrEx>
        <w:tc>
          <w:tcPr>
            <w:tcW w:w="2574" w:type="dxa"/>
          </w:tcPr>
          <w:p w14:paraId="61D344BA" w14:textId="77777777" w:rsidR="00C935A0" w:rsidRPr="00FD0425" w:rsidRDefault="00C935A0" w:rsidP="00C935A0">
            <w:pPr>
              <w:pStyle w:val="TAL"/>
              <w:ind w:left="227"/>
              <w:rPr>
                <w:lang w:eastAsia="ja-JP"/>
              </w:rPr>
            </w:pPr>
            <w:r w:rsidRPr="00FD0425">
              <w:rPr>
                <w:lang w:eastAsia="ja-JP"/>
              </w:rPr>
              <w:t>&gt;&gt;</w:t>
            </w:r>
            <w:r w:rsidRPr="00FD0425">
              <w:rPr>
                <w:lang w:val="sv-SE" w:eastAsia="zh-CN"/>
              </w:rPr>
              <w:t>PDU Session Resource Modification Required Info – MN terminated</w:t>
            </w:r>
          </w:p>
        </w:tc>
        <w:tc>
          <w:tcPr>
            <w:tcW w:w="1103" w:type="dxa"/>
          </w:tcPr>
          <w:p w14:paraId="01007C19" w14:textId="77777777" w:rsidR="00C935A0" w:rsidRPr="00FD0425" w:rsidRDefault="00C935A0" w:rsidP="00C935A0">
            <w:pPr>
              <w:pStyle w:val="TAL"/>
              <w:rPr>
                <w:lang w:eastAsia="ja-JP"/>
              </w:rPr>
            </w:pPr>
            <w:r w:rsidRPr="00FD0425">
              <w:rPr>
                <w:lang w:eastAsia="ja-JP"/>
              </w:rPr>
              <w:t>O</w:t>
            </w:r>
          </w:p>
        </w:tc>
        <w:tc>
          <w:tcPr>
            <w:tcW w:w="1027" w:type="dxa"/>
          </w:tcPr>
          <w:p w14:paraId="0AA58D79" w14:textId="77777777" w:rsidR="00C935A0" w:rsidRPr="00FD0425" w:rsidRDefault="00C935A0" w:rsidP="00C935A0">
            <w:pPr>
              <w:pStyle w:val="TAL"/>
              <w:rPr>
                <w:lang w:eastAsia="ja-JP"/>
              </w:rPr>
            </w:pPr>
          </w:p>
        </w:tc>
        <w:tc>
          <w:tcPr>
            <w:tcW w:w="1276" w:type="dxa"/>
          </w:tcPr>
          <w:p w14:paraId="0C310BE4" w14:textId="77777777" w:rsidR="00C935A0" w:rsidRPr="00FD0425" w:rsidRDefault="00C935A0" w:rsidP="00C935A0">
            <w:pPr>
              <w:pStyle w:val="TAL"/>
              <w:rPr>
                <w:lang w:eastAsia="ja-JP"/>
              </w:rPr>
            </w:pPr>
            <w:r w:rsidRPr="00FD0425">
              <w:rPr>
                <w:lang w:eastAsia="ja-JP"/>
              </w:rPr>
              <w:t>9.2.1.22</w:t>
            </w:r>
          </w:p>
        </w:tc>
        <w:tc>
          <w:tcPr>
            <w:tcW w:w="2268" w:type="dxa"/>
          </w:tcPr>
          <w:p w14:paraId="50A1D9E5" w14:textId="77777777" w:rsidR="00C935A0" w:rsidRPr="00FD0425" w:rsidRDefault="00C935A0" w:rsidP="00C935A0">
            <w:pPr>
              <w:pStyle w:val="TAL"/>
              <w:rPr>
                <w:lang w:eastAsia="ja-JP"/>
              </w:rPr>
            </w:pPr>
          </w:p>
        </w:tc>
        <w:tc>
          <w:tcPr>
            <w:tcW w:w="1080" w:type="dxa"/>
          </w:tcPr>
          <w:p w14:paraId="6C3100E4" w14:textId="77777777" w:rsidR="00C935A0" w:rsidRPr="00FD0425" w:rsidRDefault="00C935A0" w:rsidP="00C935A0">
            <w:pPr>
              <w:pStyle w:val="TAC"/>
              <w:rPr>
                <w:bCs/>
                <w:lang w:eastAsia="ja-JP"/>
              </w:rPr>
            </w:pPr>
            <w:r w:rsidRPr="00FD0425">
              <w:rPr>
                <w:bCs/>
                <w:lang w:eastAsia="ja-JP"/>
              </w:rPr>
              <w:t>–</w:t>
            </w:r>
          </w:p>
        </w:tc>
        <w:tc>
          <w:tcPr>
            <w:tcW w:w="1142" w:type="dxa"/>
          </w:tcPr>
          <w:p w14:paraId="2EFC1321" w14:textId="77777777" w:rsidR="00C935A0" w:rsidRPr="00FD0425" w:rsidRDefault="00C935A0" w:rsidP="00C935A0">
            <w:pPr>
              <w:pStyle w:val="TAC"/>
              <w:rPr>
                <w:lang w:eastAsia="zh-CN"/>
              </w:rPr>
            </w:pPr>
          </w:p>
        </w:tc>
      </w:tr>
      <w:tr w:rsidR="00C935A0" w:rsidRPr="00FD0425" w14:paraId="114062EF" w14:textId="77777777" w:rsidTr="00C935A0">
        <w:tblPrEx>
          <w:tblCellMar>
            <w:top w:w="0" w:type="dxa"/>
            <w:bottom w:w="0" w:type="dxa"/>
          </w:tblCellMar>
        </w:tblPrEx>
        <w:tc>
          <w:tcPr>
            <w:tcW w:w="2574" w:type="dxa"/>
          </w:tcPr>
          <w:p w14:paraId="3ED14B09" w14:textId="77777777" w:rsidR="00C935A0" w:rsidRPr="00FD0425" w:rsidRDefault="00C935A0" w:rsidP="00C935A0">
            <w:pPr>
              <w:pStyle w:val="TAL"/>
              <w:rPr>
                <w:lang w:eastAsia="zh-CN"/>
              </w:rPr>
            </w:pPr>
            <w:r w:rsidRPr="00FD0425">
              <w:rPr>
                <w:b/>
                <w:lang w:eastAsia="ja-JP"/>
              </w:rPr>
              <w:t>PDU Session Resources To Be Released List</w:t>
            </w:r>
          </w:p>
        </w:tc>
        <w:tc>
          <w:tcPr>
            <w:tcW w:w="1103" w:type="dxa"/>
          </w:tcPr>
          <w:p w14:paraId="7E386212" w14:textId="77777777" w:rsidR="00C935A0" w:rsidRPr="00FD0425" w:rsidRDefault="00C935A0" w:rsidP="00C935A0">
            <w:pPr>
              <w:pStyle w:val="TAL"/>
              <w:rPr>
                <w:lang w:eastAsia="zh-CN"/>
              </w:rPr>
            </w:pPr>
          </w:p>
        </w:tc>
        <w:tc>
          <w:tcPr>
            <w:tcW w:w="1027" w:type="dxa"/>
          </w:tcPr>
          <w:p w14:paraId="54174985" w14:textId="77777777" w:rsidR="00C935A0" w:rsidRPr="00FD0425" w:rsidRDefault="00C935A0" w:rsidP="00C935A0">
            <w:pPr>
              <w:pStyle w:val="TAL"/>
              <w:rPr>
                <w:lang w:eastAsia="ja-JP"/>
              </w:rPr>
            </w:pPr>
            <w:r w:rsidRPr="00FD0425">
              <w:rPr>
                <w:i/>
                <w:lang w:eastAsia="ja-JP"/>
              </w:rPr>
              <w:t>0..1</w:t>
            </w:r>
          </w:p>
        </w:tc>
        <w:tc>
          <w:tcPr>
            <w:tcW w:w="1276" w:type="dxa"/>
          </w:tcPr>
          <w:p w14:paraId="1C6C4C42" w14:textId="77777777" w:rsidR="00C935A0" w:rsidRPr="00FD0425" w:rsidRDefault="00C935A0" w:rsidP="00C935A0">
            <w:pPr>
              <w:pStyle w:val="TAL"/>
              <w:rPr>
                <w:snapToGrid w:val="0"/>
                <w:lang w:eastAsia="zh-CN"/>
              </w:rPr>
            </w:pPr>
          </w:p>
        </w:tc>
        <w:tc>
          <w:tcPr>
            <w:tcW w:w="2268" w:type="dxa"/>
          </w:tcPr>
          <w:p w14:paraId="01B64AC2" w14:textId="77777777" w:rsidR="00C935A0" w:rsidRPr="00FD0425" w:rsidRDefault="00C935A0" w:rsidP="00C935A0">
            <w:pPr>
              <w:pStyle w:val="TAL"/>
              <w:rPr>
                <w:lang w:eastAsia="zh-CN"/>
              </w:rPr>
            </w:pPr>
          </w:p>
        </w:tc>
        <w:tc>
          <w:tcPr>
            <w:tcW w:w="1080" w:type="dxa"/>
          </w:tcPr>
          <w:p w14:paraId="495EB298" w14:textId="77777777" w:rsidR="00C935A0" w:rsidRPr="00FD0425" w:rsidRDefault="00C935A0" w:rsidP="00C935A0">
            <w:pPr>
              <w:pStyle w:val="TAC"/>
              <w:rPr>
                <w:bCs/>
                <w:lang w:eastAsia="zh-CN"/>
              </w:rPr>
            </w:pPr>
            <w:r w:rsidRPr="00FD0425">
              <w:rPr>
                <w:bCs/>
                <w:lang w:eastAsia="ja-JP"/>
              </w:rPr>
              <w:t>YES</w:t>
            </w:r>
          </w:p>
        </w:tc>
        <w:tc>
          <w:tcPr>
            <w:tcW w:w="1142" w:type="dxa"/>
          </w:tcPr>
          <w:p w14:paraId="50F63AF3" w14:textId="77777777" w:rsidR="00C935A0" w:rsidRPr="00FD0425" w:rsidRDefault="00C935A0" w:rsidP="00C935A0">
            <w:pPr>
              <w:pStyle w:val="TAC"/>
              <w:rPr>
                <w:lang w:eastAsia="zh-CN"/>
              </w:rPr>
            </w:pPr>
            <w:r w:rsidRPr="00FD0425">
              <w:rPr>
                <w:lang w:eastAsia="ja-JP"/>
              </w:rPr>
              <w:t>ignore</w:t>
            </w:r>
          </w:p>
        </w:tc>
      </w:tr>
      <w:tr w:rsidR="00C935A0" w:rsidRPr="00FD0425" w14:paraId="68A5BCCB" w14:textId="77777777" w:rsidTr="00C935A0">
        <w:tblPrEx>
          <w:tblCellMar>
            <w:top w:w="0" w:type="dxa"/>
            <w:bottom w:w="0" w:type="dxa"/>
          </w:tblCellMar>
        </w:tblPrEx>
        <w:tc>
          <w:tcPr>
            <w:tcW w:w="2574" w:type="dxa"/>
          </w:tcPr>
          <w:p w14:paraId="6E201874" w14:textId="77777777" w:rsidR="00C935A0" w:rsidRPr="00FD0425" w:rsidRDefault="00C935A0" w:rsidP="00C935A0">
            <w:pPr>
              <w:pStyle w:val="TAL"/>
              <w:ind w:left="113"/>
              <w:rPr>
                <w:lang w:eastAsia="zh-CN"/>
              </w:rPr>
            </w:pPr>
            <w:r w:rsidRPr="00FD0425">
              <w:rPr>
                <w:b/>
                <w:bCs/>
                <w:lang w:eastAsia="ja-JP"/>
              </w:rPr>
              <w:t>&gt;PDU Session Resources To Be Released Item</w:t>
            </w:r>
          </w:p>
        </w:tc>
        <w:tc>
          <w:tcPr>
            <w:tcW w:w="1103" w:type="dxa"/>
          </w:tcPr>
          <w:p w14:paraId="60570BBB" w14:textId="77777777" w:rsidR="00C935A0" w:rsidRPr="00FD0425" w:rsidRDefault="00C935A0" w:rsidP="00C935A0">
            <w:pPr>
              <w:pStyle w:val="TAL"/>
              <w:rPr>
                <w:lang w:eastAsia="zh-CN"/>
              </w:rPr>
            </w:pPr>
          </w:p>
        </w:tc>
        <w:tc>
          <w:tcPr>
            <w:tcW w:w="1027" w:type="dxa"/>
          </w:tcPr>
          <w:p w14:paraId="0669ECDD" w14:textId="77777777" w:rsidR="00C935A0" w:rsidRPr="00FD0425" w:rsidRDefault="00C935A0" w:rsidP="00C935A0">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28B08B4A" w14:textId="77777777" w:rsidR="00C935A0" w:rsidRPr="00FD0425" w:rsidRDefault="00C935A0" w:rsidP="00C935A0">
            <w:pPr>
              <w:pStyle w:val="TAL"/>
              <w:rPr>
                <w:snapToGrid w:val="0"/>
                <w:lang w:eastAsia="zh-CN"/>
              </w:rPr>
            </w:pPr>
          </w:p>
        </w:tc>
        <w:tc>
          <w:tcPr>
            <w:tcW w:w="2268" w:type="dxa"/>
          </w:tcPr>
          <w:p w14:paraId="17DC67C8" w14:textId="77777777" w:rsidR="00C935A0" w:rsidRPr="00FD0425" w:rsidRDefault="00C935A0" w:rsidP="00C935A0">
            <w:pPr>
              <w:pStyle w:val="TAL"/>
              <w:rPr>
                <w:lang w:eastAsia="zh-CN"/>
              </w:rPr>
            </w:pPr>
          </w:p>
        </w:tc>
        <w:tc>
          <w:tcPr>
            <w:tcW w:w="1080" w:type="dxa"/>
          </w:tcPr>
          <w:p w14:paraId="7D862B95" w14:textId="77777777" w:rsidR="00C935A0" w:rsidRPr="00FD0425" w:rsidRDefault="00C935A0" w:rsidP="00C935A0">
            <w:pPr>
              <w:pStyle w:val="TAC"/>
              <w:rPr>
                <w:bCs/>
                <w:lang w:eastAsia="zh-CN"/>
              </w:rPr>
            </w:pPr>
            <w:r w:rsidRPr="00FD0425">
              <w:rPr>
                <w:lang w:eastAsia="ja-JP"/>
              </w:rPr>
              <w:t>–</w:t>
            </w:r>
          </w:p>
        </w:tc>
        <w:tc>
          <w:tcPr>
            <w:tcW w:w="1142" w:type="dxa"/>
          </w:tcPr>
          <w:p w14:paraId="1F4301B8" w14:textId="77777777" w:rsidR="00C935A0" w:rsidRPr="00FD0425" w:rsidRDefault="00C935A0" w:rsidP="00C935A0">
            <w:pPr>
              <w:pStyle w:val="TAC"/>
              <w:rPr>
                <w:lang w:eastAsia="zh-CN"/>
              </w:rPr>
            </w:pPr>
          </w:p>
        </w:tc>
      </w:tr>
      <w:tr w:rsidR="00C935A0" w:rsidRPr="00FD0425" w14:paraId="03E9555C" w14:textId="77777777" w:rsidTr="00C935A0">
        <w:tblPrEx>
          <w:tblCellMar>
            <w:top w:w="0" w:type="dxa"/>
            <w:bottom w:w="0" w:type="dxa"/>
          </w:tblCellMar>
        </w:tblPrEx>
        <w:tc>
          <w:tcPr>
            <w:tcW w:w="2574" w:type="dxa"/>
          </w:tcPr>
          <w:p w14:paraId="3948A67E" w14:textId="77777777" w:rsidR="00C935A0" w:rsidRPr="00FD0425" w:rsidRDefault="00C935A0" w:rsidP="00C935A0">
            <w:pPr>
              <w:pStyle w:val="TAL"/>
              <w:ind w:left="227"/>
              <w:rPr>
                <w:lang w:eastAsia="ja-JP"/>
              </w:rPr>
            </w:pPr>
            <w:r w:rsidRPr="00FD0425">
              <w:rPr>
                <w:lang w:eastAsia="ja-JP"/>
              </w:rPr>
              <w:t>&gt;PDU sessions to be released List – SN terminated</w:t>
            </w:r>
          </w:p>
        </w:tc>
        <w:tc>
          <w:tcPr>
            <w:tcW w:w="1103" w:type="dxa"/>
          </w:tcPr>
          <w:p w14:paraId="3327F515" w14:textId="77777777" w:rsidR="00C935A0" w:rsidRPr="00FD0425" w:rsidRDefault="00C935A0" w:rsidP="00C935A0">
            <w:pPr>
              <w:pStyle w:val="TAL"/>
              <w:rPr>
                <w:lang w:eastAsia="ja-JP"/>
              </w:rPr>
            </w:pPr>
            <w:r w:rsidRPr="00FD0425">
              <w:rPr>
                <w:lang w:eastAsia="ja-JP"/>
              </w:rPr>
              <w:t>O</w:t>
            </w:r>
          </w:p>
        </w:tc>
        <w:tc>
          <w:tcPr>
            <w:tcW w:w="1027" w:type="dxa"/>
          </w:tcPr>
          <w:p w14:paraId="1EF20125" w14:textId="77777777" w:rsidR="00C935A0" w:rsidRPr="00FD0425" w:rsidRDefault="00C935A0" w:rsidP="00C935A0">
            <w:pPr>
              <w:pStyle w:val="TAL"/>
              <w:rPr>
                <w:lang w:eastAsia="ja-JP"/>
              </w:rPr>
            </w:pPr>
          </w:p>
        </w:tc>
        <w:tc>
          <w:tcPr>
            <w:tcW w:w="1276" w:type="dxa"/>
          </w:tcPr>
          <w:p w14:paraId="4522AC1A" w14:textId="77777777" w:rsidR="00C935A0" w:rsidRPr="00FD0425" w:rsidRDefault="00C935A0" w:rsidP="00C935A0">
            <w:pPr>
              <w:pStyle w:val="TAL"/>
              <w:rPr>
                <w:lang w:val="sv-SE" w:eastAsia="zh-CN"/>
              </w:rPr>
            </w:pPr>
            <w:r w:rsidRPr="00FD0425">
              <w:rPr>
                <w:lang w:val="sv-SE" w:eastAsia="zh-CN"/>
              </w:rPr>
              <w:t>PDU session List with data forwarding request info</w:t>
            </w:r>
          </w:p>
          <w:p w14:paraId="5E313C1B" w14:textId="77777777" w:rsidR="00C935A0" w:rsidRPr="00FD0425" w:rsidRDefault="00C935A0" w:rsidP="00C935A0">
            <w:pPr>
              <w:pStyle w:val="TAL"/>
              <w:rPr>
                <w:lang w:eastAsia="ja-JP"/>
              </w:rPr>
            </w:pPr>
            <w:r w:rsidRPr="00FD0425">
              <w:rPr>
                <w:lang w:eastAsia="ja-JP"/>
              </w:rPr>
              <w:t>9.2.1.24</w:t>
            </w:r>
          </w:p>
        </w:tc>
        <w:tc>
          <w:tcPr>
            <w:tcW w:w="2268" w:type="dxa"/>
          </w:tcPr>
          <w:p w14:paraId="21DBCFC5" w14:textId="77777777" w:rsidR="00C935A0" w:rsidRPr="00FD0425" w:rsidRDefault="00C935A0" w:rsidP="00C935A0">
            <w:pPr>
              <w:pStyle w:val="TAL"/>
              <w:rPr>
                <w:lang w:eastAsia="zh-CN"/>
              </w:rPr>
            </w:pPr>
          </w:p>
        </w:tc>
        <w:tc>
          <w:tcPr>
            <w:tcW w:w="1080" w:type="dxa"/>
          </w:tcPr>
          <w:p w14:paraId="08BE8AFE" w14:textId="77777777" w:rsidR="00C935A0" w:rsidRPr="00FD0425" w:rsidRDefault="00C935A0" w:rsidP="00C935A0">
            <w:pPr>
              <w:pStyle w:val="TAC"/>
              <w:rPr>
                <w:bCs/>
                <w:lang w:eastAsia="ja-JP"/>
              </w:rPr>
            </w:pPr>
            <w:r w:rsidRPr="00FD0425">
              <w:rPr>
                <w:bCs/>
                <w:lang w:eastAsia="ja-JP"/>
              </w:rPr>
              <w:t>–</w:t>
            </w:r>
          </w:p>
        </w:tc>
        <w:tc>
          <w:tcPr>
            <w:tcW w:w="1142" w:type="dxa"/>
          </w:tcPr>
          <w:p w14:paraId="10E6DE42" w14:textId="77777777" w:rsidR="00C935A0" w:rsidRPr="00FD0425" w:rsidRDefault="00C935A0" w:rsidP="00C935A0">
            <w:pPr>
              <w:pStyle w:val="TAC"/>
              <w:rPr>
                <w:lang w:eastAsia="zh-CN"/>
              </w:rPr>
            </w:pPr>
          </w:p>
        </w:tc>
      </w:tr>
      <w:tr w:rsidR="00C935A0" w:rsidRPr="00FD0425" w14:paraId="515E021F" w14:textId="77777777" w:rsidTr="00C935A0">
        <w:tblPrEx>
          <w:tblCellMar>
            <w:top w:w="0" w:type="dxa"/>
            <w:bottom w:w="0" w:type="dxa"/>
          </w:tblCellMar>
        </w:tblPrEx>
        <w:tc>
          <w:tcPr>
            <w:tcW w:w="2574" w:type="dxa"/>
          </w:tcPr>
          <w:p w14:paraId="297C538F" w14:textId="77777777" w:rsidR="00C935A0" w:rsidRPr="00FD0425" w:rsidRDefault="00C935A0" w:rsidP="00C935A0">
            <w:pPr>
              <w:pStyle w:val="TAL"/>
              <w:ind w:left="227"/>
              <w:rPr>
                <w:lang w:eastAsia="ja-JP"/>
              </w:rPr>
            </w:pPr>
            <w:r w:rsidRPr="00FD0425">
              <w:rPr>
                <w:lang w:eastAsia="ja-JP"/>
              </w:rPr>
              <w:t>&gt;PDU sessions to be released List – MN terminated</w:t>
            </w:r>
          </w:p>
        </w:tc>
        <w:tc>
          <w:tcPr>
            <w:tcW w:w="1103" w:type="dxa"/>
          </w:tcPr>
          <w:p w14:paraId="219E6413" w14:textId="77777777" w:rsidR="00C935A0" w:rsidRPr="00FD0425" w:rsidRDefault="00C935A0" w:rsidP="00C935A0">
            <w:pPr>
              <w:pStyle w:val="TAL"/>
              <w:rPr>
                <w:lang w:eastAsia="ja-JP"/>
              </w:rPr>
            </w:pPr>
            <w:r w:rsidRPr="00FD0425">
              <w:rPr>
                <w:lang w:eastAsia="ja-JP"/>
              </w:rPr>
              <w:t>O</w:t>
            </w:r>
          </w:p>
        </w:tc>
        <w:tc>
          <w:tcPr>
            <w:tcW w:w="1027" w:type="dxa"/>
          </w:tcPr>
          <w:p w14:paraId="5471FF8C" w14:textId="77777777" w:rsidR="00C935A0" w:rsidRPr="00FD0425" w:rsidRDefault="00C935A0" w:rsidP="00C935A0">
            <w:pPr>
              <w:pStyle w:val="TAL"/>
              <w:rPr>
                <w:lang w:eastAsia="ja-JP"/>
              </w:rPr>
            </w:pPr>
          </w:p>
        </w:tc>
        <w:tc>
          <w:tcPr>
            <w:tcW w:w="1276" w:type="dxa"/>
          </w:tcPr>
          <w:p w14:paraId="3465851D" w14:textId="77777777" w:rsidR="00C935A0" w:rsidRPr="00FD0425" w:rsidRDefault="00C935A0" w:rsidP="00C935A0">
            <w:pPr>
              <w:pStyle w:val="TAL"/>
              <w:rPr>
                <w:lang w:val="sv-SE" w:eastAsia="zh-CN"/>
              </w:rPr>
            </w:pPr>
            <w:r w:rsidRPr="00FD0425">
              <w:rPr>
                <w:lang w:val="sv-SE" w:eastAsia="zh-CN"/>
              </w:rPr>
              <w:t>PDU session List with Cause</w:t>
            </w:r>
          </w:p>
          <w:p w14:paraId="35B0688D" w14:textId="77777777" w:rsidR="00C935A0" w:rsidRPr="00FD0425" w:rsidRDefault="00C935A0" w:rsidP="00C935A0">
            <w:pPr>
              <w:pStyle w:val="TAL"/>
              <w:rPr>
                <w:lang w:eastAsia="ja-JP"/>
              </w:rPr>
            </w:pPr>
            <w:r w:rsidRPr="00FD0425">
              <w:rPr>
                <w:lang w:eastAsia="ja-JP"/>
              </w:rPr>
              <w:t>9.2.1.26</w:t>
            </w:r>
          </w:p>
        </w:tc>
        <w:tc>
          <w:tcPr>
            <w:tcW w:w="2268" w:type="dxa"/>
          </w:tcPr>
          <w:p w14:paraId="4BA7B9D8" w14:textId="77777777" w:rsidR="00C935A0" w:rsidRPr="00FD0425" w:rsidRDefault="00C935A0" w:rsidP="00C935A0">
            <w:pPr>
              <w:pStyle w:val="TAL"/>
              <w:rPr>
                <w:lang w:eastAsia="zh-CN"/>
              </w:rPr>
            </w:pPr>
          </w:p>
        </w:tc>
        <w:tc>
          <w:tcPr>
            <w:tcW w:w="1080" w:type="dxa"/>
          </w:tcPr>
          <w:p w14:paraId="7C917E63" w14:textId="77777777" w:rsidR="00C935A0" w:rsidRPr="00FD0425" w:rsidRDefault="00C935A0" w:rsidP="00C935A0">
            <w:pPr>
              <w:pStyle w:val="TAC"/>
              <w:rPr>
                <w:bCs/>
                <w:lang w:eastAsia="ja-JP"/>
              </w:rPr>
            </w:pPr>
            <w:r w:rsidRPr="00FD0425">
              <w:rPr>
                <w:bCs/>
                <w:lang w:eastAsia="ja-JP"/>
              </w:rPr>
              <w:t>–</w:t>
            </w:r>
          </w:p>
        </w:tc>
        <w:tc>
          <w:tcPr>
            <w:tcW w:w="1142" w:type="dxa"/>
          </w:tcPr>
          <w:p w14:paraId="74AAA3E2" w14:textId="77777777" w:rsidR="00C935A0" w:rsidRPr="00FD0425" w:rsidRDefault="00C935A0" w:rsidP="00C935A0">
            <w:pPr>
              <w:pStyle w:val="TAC"/>
              <w:rPr>
                <w:lang w:eastAsia="zh-CN"/>
              </w:rPr>
            </w:pPr>
          </w:p>
        </w:tc>
      </w:tr>
      <w:tr w:rsidR="00C935A0" w:rsidRPr="00FD0425" w14:paraId="32BE4533" w14:textId="77777777" w:rsidTr="00C935A0">
        <w:tblPrEx>
          <w:tblCellMar>
            <w:top w:w="0" w:type="dxa"/>
            <w:bottom w:w="0" w:type="dxa"/>
          </w:tblCellMar>
        </w:tblPrEx>
        <w:tc>
          <w:tcPr>
            <w:tcW w:w="2574" w:type="dxa"/>
          </w:tcPr>
          <w:p w14:paraId="1E844431" w14:textId="77777777" w:rsidR="00C935A0" w:rsidRPr="00FD0425" w:rsidRDefault="00C935A0" w:rsidP="00C935A0">
            <w:pPr>
              <w:pStyle w:val="TAL"/>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103" w:type="dxa"/>
          </w:tcPr>
          <w:p w14:paraId="5338D8FA" w14:textId="77777777" w:rsidR="00C935A0" w:rsidRPr="00FD0425" w:rsidRDefault="00C935A0" w:rsidP="00C935A0">
            <w:pPr>
              <w:pStyle w:val="TAL"/>
              <w:rPr>
                <w:lang w:eastAsia="ja-JP"/>
              </w:rPr>
            </w:pPr>
            <w:r w:rsidRPr="00FD0425">
              <w:rPr>
                <w:lang w:eastAsia="ja-JP"/>
              </w:rPr>
              <w:t>O</w:t>
            </w:r>
          </w:p>
        </w:tc>
        <w:tc>
          <w:tcPr>
            <w:tcW w:w="1027" w:type="dxa"/>
          </w:tcPr>
          <w:p w14:paraId="46E8CC1B" w14:textId="77777777" w:rsidR="00C935A0" w:rsidRPr="00FD0425" w:rsidRDefault="00C935A0" w:rsidP="00C935A0">
            <w:pPr>
              <w:pStyle w:val="TAL"/>
              <w:rPr>
                <w:i/>
                <w:lang w:eastAsia="ja-JP"/>
              </w:rPr>
            </w:pPr>
          </w:p>
        </w:tc>
        <w:tc>
          <w:tcPr>
            <w:tcW w:w="1276" w:type="dxa"/>
          </w:tcPr>
          <w:p w14:paraId="6BEB071D" w14:textId="77777777" w:rsidR="00C935A0" w:rsidRPr="00FD0425" w:rsidRDefault="00C935A0" w:rsidP="00C935A0">
            <w:pPr>
              <w:pStyle w:val="TAL"/>
              <w:rPr>
                <w:lang w:eastAsia="ja-JP"/>
              </w:rPr>
            </w:pPr>
            <w:r w:rsidRPr="00FD0425">
              <w:rPr>
                <w:snapToGrid w:val="0"/>
                <w:lang w:eastAsia="ja-JP"/>
              </w:rPr>
              <w:t>OCTET STRING</w:t>
            </w:r>
          </w:p>
        </w:tc>
        <w:tc>
          <w:tcPr>
            <w:tcW w:w="2268" w:type="dxa"/>
          </w:tcPr>
          <w:p w14:paraId="327CE589" w14:textId="77777777" w:rsidR="00C935A0" w:rsidRPr="00FD0425" w:rsidRDefault="00C935A0" w:rsidP="00C935A0">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7C7E984D" w14:textId="77777777" w:rsidR="00C935A0" w:rsidRPr="00FD0425" w:rsidRDefault="00C935A0" w:rsidP="00C935A0">
            <w:pPr>
              <w:pStyle w:val="TAC"/>
              <w:rPr>
                <w:bCs/>
                <w:lang w:eastAsia="ja-JP"/>
              </w:rPr>
            </w:pPr>
            <w:r w:rsidRPr="00FD0425">
              <w:rPr>
                <w:bCs/>
                <w:lang w:eastAsia="ja-JP"/>
              </w:rPr>
              <w:t>YES</w:t>
            </w:r>
          </w:p>
        </w:tc>
        <w:tc>
          <w:tcPr>
            <w:tcW w:w="1142" w:type="dxa"/>
          </w:tcPr>
          <w:p w14:paraId="1FA5B284" w14:textId="77777777" w:rsidR="00C935A0" w:rsidRPr="00FD0425" w:rsidRDefault="00C935A0" w:rsidP="00C935A0">
            <w:pPr>
              <w:pStyle w:val="TAC"/>
              <w:rPr>
                <w:lang w:eastAsia="ja-JP"/>
              </w:rPr>
            </w:pPr>
            <w:r w:rsidRPr="00FD0425">
              <w:rPr>
                <w:lang w:eastAsia="ja-JP"/>
              </w:rPr>
              <w:t>ignore</w:t>
            </w:r>
          </w:p>
        </w:tc>
      </w:tr>
      <w:tr w:rsidR="00C935A0" w:rsidRPr="00FD0425" w14:paraId="6B7494F5" w14:textId="77777777" w:rsidTr="00C935A0">
        <w:tblPrEx>
          <w:tblCellMar>
            <w:top w:w="0" w:type="dxa"/>
            <w:bottom w:w="0" w:type="dxa"/>
          </w:tblCellMar>
        </w:tblPrEx>
        <w:tc>
          <w:tcPr>
            <w:tcW w:w="2574" w:type="dxa"/>
          </w:tcPr>
          <w:p w14:paraId="487187CC" w14:textId="77777777" w:rsidR="00C935A0" w:rsidRPr="00FD0425" w:rsidRDefault="00C935A0" w:rsidP="00C935A0">
            <w:pPr>
              <w:pStyle w:val="TAL"/>
              <w:rPr>
                <w:rFonts w:eastAsia="SimSun"/>
                <w:lang w:eastAsia="zh-CN"/>
              </w:rPr>
            </w:pPr>
            <w:r w:rsidRPr="00FD0425">
              <w:rPr>
                <w:lang w:eastAsia="zh-CN"/>
              </w:rPr>
              <w:t>Spare DRB IDs</w:t>
            </w:r>
          </w:p>
        </w:tc>
        <w:tc>
          <w:tcPr>
            <w:tcW w:w="1103" w:type="dxa"/>
          </w:tcPr>
          <w:p w14:paraId="467387E2" w14:textId="77777777" w:rsidR="00C935A0" w:rsidRPr="00FD0425" w:rsidRDefault="00C935A0" w:rsidP="00C935A0">
            <w:pPr>
              <w:pStyle w:val="TAL"/>
              <w:rPr>
                <w:lang w:eastAsia="ja-JP"/>
              </w:rPr>
            </w:pPr>
            <w:r w:rsidRPr="00FD0425">
              <w:rPr>
                <w:lang w:eastAsia="ja-JP"/>
              </w:rPr>
              <w:t>O</w:t>
            </w:r>
          </w:p>
        </w:tc>
        <w:tc>
          <w:tcPr>
            <w:tcW w:w="1027" w:type="dxa"/>
          </w:tcPr>
          <w:p w14:paraId="5930BCB8" w14:textId="77777777" w:rsidR="00C935A0" w:rsidRPr="00FD0425" w:rsidRDefault="00C935A0" w:rsidP="00C935A0">
            <w:pPr>
              <w:pStyle w:val="TAL"/>
              <w:rPr>
                <w:i/>
                <w:lang w:eastAsia="ja-JP"/>
              </w:rPr>
            </w:pPr>
          </w:p>
        </w:tc>
        <w:tc>
          <w:tcPr>
            <w:tcW w:w="1276" w:type="dxa"/>
          </w:tcPr>
          <w:p w14:paraId="3DC4D3F5" w14:textId="77777777" w:rsidR="00C935A0" w:rsidRPr="00FD0425" w:rsidRDefault="00C935A0" w:rsidP="00C935A0">
            <w:pPr>
              <w:pStyle w:val="TAL"/>
              <w:rPr>
                <w:snapToGrid w:val="0"/>
                <w:lang w:eastAsia="ja-JP"/>
              </w:rPr>
            </w:pPr>
            <w:r w:rsidRPr="00FD0425">
              <w:rPr>
                <w:snapToGrid w:val="0"/>
                <w:lang w:eastAsia="ja-JP"/>
              </w:rPr>
              <w:t>DRB List</w:t>
            </w:r>
          </w:p>
          <w:p w14:paraId="4304342C" w14:textId="77777777" w:rsidR="00C935A0" w:rsidRPr="00FD0425" w:rsidRDefault="00C935A0" w:rsidP="00C935A0">
            <w:pPr>
              <w:pStyle w:val="TAL"/>
              <w:rPr>
                <w:snapToGrid w:val="0"/>
                <w:lang w:eastAsia="ja-JP"/>
              </w:rPr>
            </w:pPr>
            <w:r w:rsidRPr="00FD0425">
              <w:rPr>
                <w:snapToGrid w:val="0"/>
                <w:lang w:eastAsia="ja-JP"/>
              </w:rPr>
              <w:t>9.2.1.29</w:t>
            </w:r>
          </w:p>
        </w:tc>
        <w:tc>
          <w:tcPr>
            <w:tcW w:w="2268" w:type="dxa"/>
          </w:tcPr>
          <w:p w14:paraId="1352517B" w14:textId="77777777" w:rsidR="00C935A0" w:rsidRPr="00FD0425" w:rsidRDefault="00C935A0" w:rsidP="00C935A0">
            <w:pPr>
              <w:pStyle w:val="TAL"/>
              <w:rPr>
                <w:lang w:eastAsia="ja-JP"/>
              </w:rPr>
            </w:pPr>
            <w:r w:rsidRPr="00FD0425">
              <w:rPr>
                <w:lang w:eastAsia="ja-JP"/>
              </w:rPr>
              <w:t>Indicates the list of unnecessary DRB IDs that had been used by the S-NG-RAN node.</w:t>
            </w:r>
          </w:p>
        </w:tc>
        <w:tc>
          <w:tcPr>
            <w:tcW w:w="1080" w:type="dxa"/>
          </w:tcPr>
          <w:p w14:paraId="580C98D3" w14:textId="77777777" w:rsidR="00C935A0" w:rsidRPr="00FD0425" w:rsidRDefault="00C935A0" w:rsidP="00C935A0">
            <w:pPr>
              <w:pStyle w:val="TAC"/>
              <w:rPr>
                <w:bCs/>
                <w:lang w:eastAsia="ja-JP"/>
              </w:rPr>
            </w:pPr>
            <w:r w:rsidRPr="00FD0425">
              <w:rPr>
                <w:bCs/>
                <w:lang w:eastAsia="ja-JP"/>
              </w:rPr>
              <w:t>YES</w:t>
            </w:r>
          </w:p>
        </w:tc>
        <w:tc>
          <w:tcPr>
            <w:tcW w:w="1142" w:type="dxa"/>
          </w:tcPr>
          <w:p w14:paraId="764FB8E1" w14:textId="77777777" w:rsidR="00C935A0" w:rsidRPr="00FD0425" w:rsidRDefault="00C935A0" w:rsidP="00C935A0">
            <w:pPr>
              <w:pStyle w:val="TAC"/>
              <w:rPr>
                <w:lang w:eastAsia="ja-JP"/>
              </w:rPr>
            </w:pPr>
            <w:r w:rsidRPr="00FD0425">
              <w:rPr>
                <w:lang w:eastAsia="ja-JP"/>
              </w:rPr>
              <w:t>ignore</w:t>
            </w:r>
          </w:p>
        </w:tc>
      </w:tr>
      <w:tr w:rsidR="00C935A0" w:rsidRPr="00FD0425" w14:paraId="32E1F7A7" w14:textId="77777777" w:rsidTr="00C935A0">
        <w:tblPrEx>
          <w:tblCellMar>
            <w:top w:w="0" w:type="dxa"/>
            <w:bottom w:w="0" w:type="dxa"/>
          </w:tblCellMar>
        </w:tblPrEx>
        <w:tc>
          <w:tcPr>
            <w:tcW w:w="2574" w:type="dxa"/>
          </w:tcPr>
          <w:p w14:paraId="728379B4" w14:textId="77777777" w:rsidR="00C935A0" w:rsidRPr="00FD0425" w:rsidRDefault="00C935A0" w:rsidP="00C935A0">
            <w:pPr>
              <w:pStyle w:val="TAL"/>
              <w:rPr>
                <w:rFonts w:eastAsia="SimSun"/>
                <w:lang w:eastAsia="zh-CN"/>
              </w:rPr>
            </w:pPr>
            <w:r w:rsidRPr="00FD0425">
              <w:rPr>
                <w:lang w:eastAsia="zh-CN"/>
              </w:rPr>
              <w:t>Required Number of DRB IDs</w:t>
            </w:r>
          </w:p>
        </w:tc>
        <w:tc>
          <w:tcPr>
            <w:tcW w:w="1103" w:type="dxa"/>
          </w:tcPr>
          <w:p w14:paraId="38E0F497" w14:textId="77777777" w:rsidR="00C935A0" w:rsidRPr="00FD0425" w:rsidRDefault="00C935A0" w:rsidP="00C935A0">
            <w:pPr>
              <w:pStyle w:val="TAL"/>
              <w:rPr>
                <w:lang w:eastAsia="ja-JP"/>
              </w:rPr>
            </w:pPr>
            <w:r w:rsidRPr="00FD0425">
              <w:rPr>
                <w:lang w:eastAsia="ja-JP"/>
              </w:rPr>
              <w:t>O</w:t>
            </w:r>
          </w:p>
        </w:tc>
        <w:tc>
          <w:tcPr>
            <w:tcW w:w="1027" w:type="dxa"/>
          </w:tcPr>
          <w:p w14:paraId="2914049F" w14:textId="77777777" w:rsidR="00C935A0" w:rsidRPr="00FD0425" w:rsidRDefault="00C935A0" w:rsidP="00C935A0">
            <w:pPr>
              <w:pStyle w:val="TAL"/>
              <w:rPr>
                <w:i/>
                <w:lang w:eastAsia="ja-JP"/>
              </w:rPr>
            </w:pPr>
          </w:p>
        </w:tc>
        <w:tc>
          <w:tcPr>
            <w:tcW w:w="1276" w:type="dxa"/>
          </w:tcPr>
          <w:p w14:paraId="00021158" w14:textId="77777777" w:rsidR="00C935A0" w:rsidRPr="00FD0425" w:rsidRDefault="00C935A0" w:rsidP="00C935A0">
            <w:pPr>
              <w:pStyle w:val="TAL"/>
              <w:rPr>
                <w:snapToGrid w:val="0"/>
                <w:lang w:eastAsia="ja-JP"/>
              </w:rPr>
            </w:pPr>
            <w:r w:rsidRPr="00FD0425">
              <w:rPr>
                <w:snapToGrid w:val="0"/>
                <w:lang w:eastAsia="ja-JP"/>
              </w:rPr>
              <w:t>Number of DRBs</w:t>
            </w:r>
          </w:p>
          <w:p w14:paraId="6A601EAE" w14:textId="77777777" w:rsidR="00C935A0" w:rsidRPr="00FD0425" w:rsidRDefault="00C935A0" w:rsidP="00C935A0">
            <w:pPr>
              <w:pStyle w:val="TAL"/>
              <w:rPr>
                <w:snapToGrid w:val="0"/>
                <w:lang w:eastAsia="ja-JP"/>
              </w:rPr>
            </w:pPr>
            <w:r w:rsidRPr="00FD0425">
              <w:rPr>
                <w:snapToGrid w:val="0"/>
                <w:lang w:eastAsia="ja-JP"/>
              </w:rPr>
              <w:t>9.2.3.78</w:t>
            </w:r>
          </w:p>
        </w:tc>
        <w:tc>
          <w:tcPr>
            <w:tcW w:w="2268" w:type="dxa"/>
          </w:tcPr>
          <w:p w14:paraId="0485DE85" w14:textId="77777777" w:rsidR="00C935A0" w:rsidRPr="00FD0425" w:rsidRDefault="00C935A0" w:rsidP="00C935A0">
            <w:pPr>
              <w:pStyle w:val="TAL"/>
              <w:rPr>
                <w:lang w:eastAsia="ja-JP"/>
              </w:rPr>
            </w:pPr>
            <w:r w:rsidRPr="00FD0425">
              <w:rPr>
                <w:lang w:eastAsia="ja-JP"/>
              </w:rPr>
              <w:t>Indicates the number of DRB IDs that the S-NG-RAN node requests more.</w:t>
            </w:r>
          </w:p>
        </w:tc>
        <w:tc>
          <w:tcPr>
            <w:tcW w:w="1080" w:type="dxa"/>
          </w:tcPr>
          <w:p w14:paraId="1EB64579" w14:textId="77777777" w:rsidR="00C935A0" w:rsidRPr="00FD0425" w:rsidRDefault="00C935A0" w:rsidP="00C935A0">
            <w:pPr>
              <w:pStyle w:val="TAC"/>
              <w:rPr>
                <w:bCs/>
                <w:lang w:eastAsia="ja-JP"/>
              </w:rPr>
            </w:pPr>
            <w:r w:rsidRPr="00FD0425">
              <w:rPr>
                <w:bCs/>
                <w:lang w:eastAsia="ja-JP"/>
              </w:rPr>
              <w:t>YES</w:t>
            </w:r>
          </w:p>
        </w:tc>
        <w:tc>
          <w:tcPr>
            <w:tcW w:w="1142" w:type="dxa"/>
          </w:tcPr>
          <w:p w14:paraId="5193EC6D" w14:textId="77777777" w:rsidR="00C935A0" w:rsidRPr="00FD0425" w:rsidRDefault="00C935A0" w:rsidP="00C935A0">
            <w:pPr>
              <w:pStyle w:val="TAC"/>
              <w:rPr>
                <w:lang w:eastAsia="ja-JP"/>
              </w:rPr>
            </w:pPr>
            <w:r w:rsidRPr="00FD0425">
              <w:rPr>
                <w:lang w:eastAsia="ja-JP"/>
              </w:rPr>
              <w:t>ignore</w:t>
            </w:r>
          </w:p>
        </w:tc>
      </w:tr>
      <w:tr w:rsidR="00C935A0" w:rsidRPr="00FD0425" w14:paraId="128EB5F4" w14:textId="77777777" w:rsidTr="00C935A0">
        <w:tblPrEx>
          <w:tblCellMar>
            <w:top w:w="0" w:type="dxa"/>
            <w:bottom w:w="0" w:type="dxa"/>
          </w:tblCellMar>
        </w:tblPrEx>
        <w:tc>
          <w:tcPr>
            <w:tcW w:w="2574" w:type="dxa"/>
          </w:tcPr>
          <w:p w14:paraId="21E68448" w14:textId="77777777" w:rsidR="00C935A0" w:rsidRPr="00FD0425" w:rsidRDefault="00C935A0" w:rsidP="00C935A0">
            <w:pPr>
              <w:pStyle w:val="TAL"/>
              <w:rPr>
                <w:lang w:eastAsia="zh-CN"/>
              </w:rPr>
            </w:pPr>
            <w:r w:rsidRPr="00FD0425">
              <w:rPr>
                <w:lang w:eastAsia="ja-JP"/>
              </w:rPr>
              <w:t>Location Information at S-NODE</w:t>
            </w:r>
          </w:p>
        </w:tc>
        <w:tc>
          <w:tcPr>
            <w:tcW w:w="1103" w:type="dxa"/>
          </w:tcPr>
          <w:p w14:paraId="236D83FE" w14:textId="77777777" w:rsidR="00C935A0" w:rsidRPr="00FD0425" w:rsidRDefault="00C935A0" w:rsidP="00C935A0">
            <w:pPr>
              <w:pStyle w:val="TAL"/>
              <w:rPr>
                <w:lang w:eastAsia="ja-JP"/>
              </w:rPr>
            </w:pPr>
            <w:r w:rsidRPr="00FD0425">
              <w:rPr>
                <w:lang w:eastAsia="ja-JP"/>
              </w:rPr>
              <w:t>O</w:t>
            </w:r>
          </w:p>
        </w:tc>
        <w:tc>
          <w:tcPr>
            <w:tcW w:w="1027" w:type="dxa"/>
          </w:tcPr>
          <w:p w14:paraId="3B6D65D7" w14:textId="77777777" w:rsidR="00C935A0" w:rsidRPr="00FD0425" w:rsidRDefault="00C935A0" w:rsidP="00C935A0">
            <w:pPr>
              <w:pStyle w:val="TAL"/>
              <w:rPr>
                <w:i/>
                <w:lang w:eastAsia="ja-JP"/>
              </w:rPr>
            </w:pPr>
          </w:p>
        </w:tc>
        <w:tc>
          <w:tcPr>
            <w:tcW w:w="1276" w:type="dxa"/>
          </w:tcPr>
          <w:p w14:paraId="6EE8B647" w14:textId="77777777" w:rsidR="00C935A0" w:rsidRPr="00FD0425" w:rsidRDefault="00C935A0" w:rsidP="00C935A0">
            <w:pPr>
              <w:pStyle w:val="TAL"/>
              <w:rPr>
                <w:lang w:eastAsia="ja-JP"/>
              </w:rPr>
            </w:pPr>
            <w:r w:rsidRPr="00FD0425">
              <w:rPr>
                <w:lang w:eastAsia="ja-JP"/>
              </w:rPr>
              <w:t>Target Cell Global ID</w:t>
            </w:r>
          </w:p>
          <w:p w14:paraId="70A5C570" w14:textId="77777777" w:rsidR="00C935A0" w:rsidRPr="00FD0425" w:rsidRDefault="00C935A0" w:rsidP="00C935A0">
            <w:pPr>
              <w:pStyle w:val="TAL"/>
              <w:rPr>
                <w:snapToGrid w:val="0"/>
                <w:lang w:eastAsia="ja-JP"/>
              </w:rPr>
            </w:pPr>
            <w:r w:rsidRPr="00FD0425">
              <w:rPr>
                <w:lang w:eastAsia="ja-JP"/>
              </w:rPr>
              <w:t>9.2.3.25</w:t>
            </w:r>
          </w:p>
        </w:tc>
        <w:tc>
          <w:tcPr>
            <w:tcW w:w="2268" w:type="dxa"/>
          </w:tcPr>
          <w:p w14:paraId="22945F70" w14:textId="77777777" w:rsidR="00C935A0" w:rsidRPr="00FD0425" w:rsidRDefault="00C935A0" w:rsidP="00C935A0">
            <w:pPr>
              <w:pStyle w:val="TAL"/>
              <w:rPr>
                <w:lang w:eastAsia="ja-JP"/>
              </w:rPr>
            </w:pPr>
            <w:r w:rsidRPr="00FD0425">
              <w:rPr>
                <w:lang w:eastAsia="ja-JP"/>
              </w:rPr>
              <w:t>Contains information to support localisation of the UE</w:t>
            </w:r>
          </w:p>
        </w:tc>
        <w:tc>
          <w:tcPr>
            <w:tcW w:w="1080" w:type="dxa"/>
          </w:tcPr>
          <w:p w14:paraId="311E0802" w14:textId="77777777" w:rsidR="00C935A0" w:rsidRPr="00FD0425" w:rsidRDefault="00C935A0" w:rsidP="00C935A0">
            <w:pPr>
              <w:pStyle w:val="TAC"/>
              <w:rPr>
                <w:bCs/>
                <w:lang w:eastAsia="ja-JP"/>
              </w:rPr>
            </w:pPr>
            <w:r w:rsidRPr="00FD0425">
              <w:rPr>
                <w:lang w:eastAsia="ja-JP"/>
              </w:rPr>
              <w:t>YES</w:t>
            </w:r>
          </w:p>
        </w:tc>
        <w:tc>
          <w:tcPr>
            <w:tcW w:w="1142" w:type="dxa"/>
          </w:tcPr>
          <w:p w14:paraId="6825F0AB" w14:textId="77777777" w:rsidR="00C935A0" w:rsidRPr="00FD0425" w:rsidRDefault="00C935A0" w:rsidP="00C935A0">
            <w:pPr>
              <w:pStyle w:val="TAC"/>
              <w:rPr>
                <w:lang w:eastAsia="ja-JP"/>
              </w:rPr>
            </w:pPr>
            <w:r w:rsidRPr="00FD0425">
              <w:rPr>
                <w:lang w:eastAsia="ja-JP"/>
              </w:rPr>
              <w:t>ignore</w:t>
            </w:r>
          </w:p>
        </w:tc>
      </w:tr>
      <w:tr w:rsidR="00C935A0" w:rsidRPr="00FD0425" w14:paraId="13C0D7CA" w14:textId="77777777" w:rsidTr="00C935A0">
        <w:tblPrEx>
          <w:tblCellMar>
            <w:top w:w="0" w:type="dxa"/>
            <w:bottom w:w="0" w:type="dxa"/>
          </w:tblCellMar>
        </w:tblPrEx>
        <w:tc>
          <w:tcPr>
            <w:tcW w:w="2574" w:type="dxa"/>
          </w:tcPr>
          <w:p w14:paraId="07E6FF5A" w14:textId="77777777" w:rsidR="00C935A0" w:rsidRPr="00FD0425" w:rsidRDefault="00C935A0" w:rsidP="00C935A0">
            <w:pPr>
              <w:pStyle w:val="TAL"/>
              <w:rPr>
                <w:lang w:eastAsia="ja-JP"/>
              </w:rPr>
            </w:pPr>
            <w:r w:rsidRPr="00FD0425">
              <w:rPr>
                <w:lang w:eastAsia="ja-JP"/>
              </w:rPr>
              <w:lastRenderedPageBreak/>
              <w:t>MR-DC Resource Coordination Information</w:t>
            </w:r>
          </w:p>
        </w:tc>
        <w:tc>
          <w:tcPr>
            <w:tcW w:w="1103" w:type="dxa"/>
          </w:tcPr>
          <w:p w14:paraId="43DECB87" w14:textId="77777777" w:rsidR="00C935A0" w:rsidRPr="00FD0425" w:rsidRDefault="00C935A0" w:rsidP="00C935A0">
            <w:pPr>
              <w:pStyle w:val="TAL"/>
              <w:rPr>
                <w:lang w:eastAsia="ja-JP"/>
              </w:rPr>
            </w:pPr>
            <w:r w:rsidRPr="00FD0425">
              <w:t>O</w:t>
            </w:r>
          </w:p>
        </w:tc>
        <w:tc>
          <w:tcPr>
            <w:tcW w:w="1027" w:type="dxa"/>
          </w:tcPr>
          <w:p w14:paraId="5532DDD9" w14:textId="77777777" w:rsidR="00C935A0" w:rsidRPr="00FD0425" w:rsidRDefault="00C935A0" w:rsidP="00C935A0">
            <w:pPr>
              <w:pStyle w:val="TAL"/>
              <w:rPr>
                <w:i/>
                <w:lang w:eastAsia="ja-JP"/>
              </w:rPr>
            </w:pPr>
          </w:p>
        </w:tc>
        <w:tc>
          <w:tcPr>
            <w:tcW w:w="1276" w:type="dxa"/>
          </w:tcPr>
          <w:p w14:paraId="1B75A593" w14:textId="77777777" w:rsidR="00C935A0" w:rsidRPr="00FD0425" w:rsidRDefault="00C935A0" w:rsidP="00C935A0">
            <w:pPr>
              <w:pStyle w:val="TAL"/>
              <w:rPr>
                <w:lang w:eastAsia="ja-JP"/>
              </w:rPr>
            </w:pPr>
            <w:r w:rsidRPr="00FD0425">
              <w:t>9.2.2.33</w:t>
            </w:r>
          </w:p>
        </w:tc>
        <w:tc>
          <w:tcPr>
            <w:tcW w:w="2268" w:type="dxa"/>
          </w:tcPr>
          <w:p w14:paraId="0B5DC6C8" w14:textId="77777777" w:rsidR="00C935A0" w:rsidRPr="00FD0425" w:rsidRDefault="00C935A0" w:rsidP="00C935A0">
            <w:pPr>
              <w:pStyle w:val="TAL"/>
              <w:rPr>
                <w:lang w:eastAsia="ja-JP"/>
              </w:rPr>
            </w:pPr>
            <w:r w:rsidRPr="00FD0425">
              <w:t xml:space="preserve">Information used to coordinate resource utilisation between M-NG-RAN node and S-NG-RAN node. </w:t>
            </w:r>
          </w:p>
        </w:tc>
        <w:tc>
          <w:tcPr>
            <w:tcW w:w="1080" w:type="dxa"/>
          </w:tcPr>
          <w:p w14:paraId="279F99FC" w14:textId="77777777" w:rsidR="00C935A0" w:rsidRPr="00FD0425" w:rsidRDefault="00C935A0" w:rsidP="00C935A0">
            <w:pPr>
              <w:pStyle w:val="TAC"/>
              <w:rPr>
                <w:lang w:eastAsia="ja-JP"/>
              </w:rPr>
            </w:pPr>
            <w:r w:rsidRPr="00FD0425">
              <w:rPr>
                <w:lang w:eastAsia="zh-CN"/>
              </w:rPr>
              <w:t>YES</w:t>
            </w:r>
          </w:p>
        </w:tc>
        <w:tc>
          <w:tcPr>
            <w:tcW w:w="1142" w:type="dxa"/>
          </w:tcPr>
          <w:p w14:paraId="30E31C49" w14:textId="77777777" w:rsidR="00C935A0" w:rsidRPr="00FD0425" w:rsidRDefault="00C935A0" w:rsidP="00C935A0">
            <w:pPr>
              <w:pStyle w:val="TAC"/>
              <w:rPr>
                <w:lang w:eastAsia="ja-JP"/>
              </w:rPr>
            </w:pPr>
            <w:r w:rsidRPr="00FD0425">
              <w:rPr>
                <w:lang w:eastAsia="zh-CN"/>
              </w:rPr>
              <w:t>Ignore</w:t>
            </w:r>
          </w:p>
        </w:tc>
      </w:tr>
      <w:tr w:rsidR="00C935A0" w:rsidRPr="00FD0425" w14:paraId="7CBDEA8C" w14:textId="77777777" w:rsidTr="00C935A0">
        <w:tblPrEx>
          <w:tblCellMar>
            <w:top w:w="0" w:type="dxa"/>
            <w:bottom w:w="0" w:type="dxa"/>
          </w:tblCellMar>
        </w:tblPrEx>
        <w:tc>
          <w:tcPr>
            <w:tcW w:w="2574" w:type="dxa"/>
            <w:tcBorders>
              <w:top w:val="single" w:sz="4" w:space="0" w:color="auto"/>
              <w:left w:val="single" w:sz="4" w:space="0" w:color="auto"/>
              <w:bottom w:val="single" w:sz="4" w:space="0" w:color="auto"/>
              <w:right w:val="single" w:sz="4" w:space="0" w:color="auto"/>
            </w:tcBorders>
          </w:tcPr>
          <w:p w14:paraId="68232DDB" w14:textId="77777777" w:rsidR="00C935A0" w:rsidRPr="00FD0425" w:rsidRDefault="00C935A0" w:rsidP="00C935A0">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28A323B8" w14:textId="77777777" w:rsidR="00C935A0" w:rsidRPr="00FD0425" w:rsidRDefault="00C935A0" w:rsidP="00C935A0">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159E18AC" w14:textId="77777777" w:rsidR="00C935A0" w:rsidRPr="00FD0425" w:rsidRDefault="00C935A0" w:rsidP="00C935A0">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D253541" w14:textId="77777777" w:rsidR="00C935A0" w:rsidRPr="00FD0425" w:rsidRDefault="00C935A0" w:rsidP="00C935A0">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4778F659" w14:textId="77777777" w:rsidR="00C935A0" w:rsidRPr="00FD0425" w:rsidRDefault="00C935A0" w:rsidP="00C935A0">
            <w:pPr>
              <w:pStyle w:val="TAL"/>
            </w:pPr>
          </w:p>
        </w:tc>
        <w:tc>
          <w:tcPr>
            <w:tcW w:w="1080" w:type="dxa"/>
            <w:tcBorders>
              <w:top w:val="single" w:sz="4" w:space="0" w:color="auto"/>
              <w:left w:val="single" w:sz="4" w:space="0" w:color="auto"/>
              <w:bottom w:val="single" w:sz="4" w:space="0" w:color="auto"/>
              <w:right w:val="single" w:sz="4" w:space="0" w:color="auto"/>
            </w:tcBorders>
          </w:tcPr>
          <w:p w14:paraId="068F985D" w14:textId="77777777" w:rsidR="00C935A0" w:rsidRPr="00FD0425" w:rsidRDefault="00C935A0" w:rsidP="00C935A0">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4DD4EE11" w14:textId="77777777" w:rsidR="00C935A0" w:rsidRPr="00FD0425" w:rsidRDefault="00C935A0" w:rsidP="00C935A0">
            <w:pPr>
              <w:pStyle w:val="TAC"/>
              <w:rPr>
                <w:lang w:eastAsia="zh-CN"/>
              </w:rPr>
            </w:pPr>
            <w:r w:rsidRPr="00FD0425">
              <w:rPr>
                <w:lang w:eastAsia="zh-CN"/>
              </w:rPr>
              <w:t>reject</w:t>
            </w:r>
          </w:p>
        </w:tc>
      </w:tr>
      <w:tr w:rsidR="00C935A0" w:rsidRPr="00FD0425" w14:paraId="02DFA7B9" w14:textId="77777777" w:rsidTr="00C935A0">
        <w:tblPrEx>
          <w:tblCellMar>
            <w:top w:w="0" w:type="dxa"/>
            <w:bottom w:w="0" w:type="dxa"/>
          </w:tblCellMar>
        </w:tblPrEx>
        <w:tc>
          <w:tcPr>
            <w:tcW w:w="2574" w:type="dxa"/>
            <w:tcBorders>
              <w:top w:val="single" w:sz="4" w:space="0" w:color="auto"/>
              <w:left w:val="single" w:sz="4" w:space="0" w:color="auto"/>
              <w:bottom w:val="single" w:sz="4" w:space="0" w:color="auto"/>
              <w:right w:val="single" w:sz="4" w:space="0" w:color="auto"/>
            </w:tcBorders>
          </w:tcPr>
          <w:p w14:paraId="1CDBFE0A" w14:textId="77777777" w:rsidR="00C935A0" w:rsidRPr="00FD0425" w:rsidRDefault="00C935A0" w:rsidP="00C935A0">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3EAD7ECE" w14:textId="77777777" w:rsidR="00C935A0" w:rsidRPr="00FD0425" w:rsidRDefault="00C935A0" w:rsidP="00C935A0">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20E66F04" w14:textId="77777777" w:rsidR="00C935A0" w:rsidRPr="00FD0425" w:rsidRDefault="00C935A0" w:rsidP="00C935A0">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33DBF8C" w14:textId="77777777" w:rsidR="00C935A0" w:rsidRPr="00FD0425" w:rsidRDefault="00C935A0" w:rsidP="00C935A0">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32EA488F" w14:textId="77777777" w:rsidR="00C935A0" w:rsidRPr="00FD0425" w:rsidRDefault="00C935A0" w:rsidP="00C935A0">
            <w:pPr>
              <w:pStyle w:val="TAL"/>
            </w:pPr>
          </w:p>
        </w:tc>
        <w:tc>
          <w:tcPr>
            <w:tcW w:w="1080" w:type="dxa"/>
            <w:tcBorders>
              <w:top w:val="single" w:sz="4" w:space="0" w:color="auto"/>
              <w:left w:val="single" w:sz="4" w:space="0" w:color="auto"/>
              <w:bottom w:val="single" w:sz="4" w:space="0" w:color="auto"/>
              <w:right w:val="single" w:sz="4" w:space="0" w:color="auto"/>
            </w:tcBorders>
          </w:tcPr>
          <w:p w14:paraId="60EE6299" w14:textId="77777777" w:rsidR="00C935A0" w:rsidRPr="00FD0425" w:rsidRDefault="00C935A0" w:rsidP="00C935A0">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44980D1" w14:textId="77777777" w:rsidR="00C935A0" w:rsidRPr="00FD0425" w:rsidRDefault="00C935A0" w:rsidP="00C935A0">
            <w:pPr>
              <w:pStyle w:val="TAC"/>
              <w:rPr>
                <w:lang w:eastAsia="zh-CN"/>
              </w:rPr>
            </w:pPr>
            <w:r w:rsidRPr="00263662">
              <w:rPr>
                <w:lang w:eastAsia="zh-CN"/>
              </w:rPr>
              <w:t>ignore</w:t>
            </w:r>
          </w:p>
        </w:tc>
      </w:tr>
    </w:tbl>
    <w:p w14:paraId="593216DB"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688">
          <w:tblGrid>
            <w:gridCol w:w="3686"/>
            <w:gridCol w:w="5670"/>
          </w:tblGrid>
        </w:tblGridChange>
      </w:tblGrid>
      <w:tr w:rsidR="00C935A0" w:rsidRPr="00FD0425" w14:paraId="4F107029" w14:textId="77777777" w:rsidTr="00C935A0">
        <w:tblPrEx>
          <w:tblCellMar>
            <w:top w:w="0" w:type="dxa"/>
            <w:bottom w:w="0" w:type="dxa"/>
          </w:tblCellMar>
        </w:tblPrEx>
        <w:tc>
          <w:tcPr>
            <w:tcW w:w="3686" w:type="dxa"/>
          </w:tcPr>
          <w:p w14:paraId="71A3C7AB" w14:textId="77777777" w:rsidR="00C935A0" w:rsidRPr="00FD0425" w:rsidRDefault="00C935A0" w:rsidP="00C935A0">
            <w:pPr>
              <w:pStyle w:val="TAH"/>
              <w:rPr>
                <w:lang w:eastAsia="ja-JP"/>
              </w:rPr>
            </w:pPr>
            <w:r w:rsidRPr="00FD0425">
              <w:rPr>
                <w:lang w:eastAsia="ja-JP"/>
              </w:rPr>
              <w:t>Range bound</w:t>
            </w:r>
          </w:p>
        </w:tc>
        <w:tc>
          <w:tcPr>
            <w:tcW w:w="5670" w:type="dxa"/>
          </w:tcPr>
          <w:p w14:paraId="332FE27C" w14:textId="77777777" w:rsidR="00C935A0" w:rsidRPr="00FD0425" w:rsidRDefault="00C935A0" w:rsidP="00C935A0">
            <w:pPr>
              <w:pStyle w:val="TAH"/>
              <w:rPr>
                <w:lang w:eastAsia="ja-JP"/>
              </w:rPr>
            </w:pPr>
            <w:r w:rsidRPr="00FD0425">
              <w:rPr>
                <w:lang w:eastAsia="ja-JP"/>
              </w:rPr>
              <w:t>Explanation</w:t>
            </w:r>
          </w:p>
        </w:tc>
      </w:tr>
      <w:tr w:rsidR="00C935A0" w:rsidRPr="00FD0425" w14:paraId="032ADD20" w14:textId="77777777" w:rsidTr="00C935A0">
        <w:tblPrEx>
          <w:tblCellMar>
            <w:top w:w="0" w:type="dxa"/>
            <w:bottom w:w="0" w:type="dxa"/>
          </w:tblCellMar>
        </w:tblPrEx>
        <w:tc>
          <w:tcPr>
            <w:tcW w:w="3686" w:type="dxa"/>
          </w:tcPr>
          <w:p w14:paraId="44ABA8D0"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08781E30" w14:textId="77777777" w:rsidR="00C935A0" w:rsidRPr="00FD0425" w:rsidRDefault="00C935A0" w:rsidP="00C935A0">
            <w:pPr>
              <w:pStyle w:val="TAL"/>
              <w:rPr>
                <w:lang w:eastAsia="ja-JP"/>
              </w:rPr>
            </w:pPr>
            <w:r w:rsidRPr="00FD0425">
              <w:rPr>
                <w:lang w:eastAsia="ja-JP"/>
              </w:rPr>
              <w:t>Maximum no. of PDU sessions. Value is 256</w:t>
            </w:r>
          </w:p>
        </w:tc>
      </w:tr>
    </w:tbl>
    <w:p w14:paraId="1E71C541" w14:textId="77777777" w:rsidR="00C935A0" w:rsidRPr="00FD0425" w:rsidRDefault="00C935A0" w:rsidP="00C935A0"/>
    <w:p w14:paraId="0DA9240A" w14:textId="77777777" w:rsidR="00C935A0" w:rsidRPr="00FD0425" w:rsidRDefault="00C935A0" w:rsidP="00C935A0">
      <w:pPr>
        <w:pStyle w:val="Heading4"/>
      </w:pPr>
      <w:bookmarkStart w:id="2689" w:name="_Toc20955200"/>
      <w:bookmarkStart w:id="2690" w:name="_Toc29991395"/>
      <w:bookmarkStart w:id="2691" w:name="_Toc36555795"/>
      <w:bookmarkStart w:id="2692" w:name="_Toc44497505"/>
      <w:bookmarkStart w:id="2693" w:name="_Toc45107893"/>
      <w:bookmarkStart w:id="2694" w:name="_Toc45901513"/>
      <w:bookmarkStart w:id="2695" w:name="_Toc51850592"/>
      <w:bookmarkStart w:id="2696" w:name="_Toc56693595"/>
      <w:bookmarkStart w:id="2697" w:name="_Toc64447138"/>
      <w:bookmarkStart w:id="2698" w:name="_Toc66286632"/>
      <w:bookmarkStart w:id="2699" w:name="_Toc74151327"/>
      <w:bookmarkStart w:id="2700" w:name="_Toc81321935"/>
      <w:r w:rsidRPr="00FD0425">
        <w:t>9.1.2.9</w:t>
      </w:r>
      <w:r w:rsidRPr="00FD0425">
        <w:tab/>
        <w:t>S-NODE MODIFICATION CONFIRM</w:t>
      </w:r>
      <w:bookmarkEnd w:id="2689"/>
      <w:bookmarkEnd w:id="2690"/>
      <w:bookmarkEnd w:id="2691"/>
      <w:bookmarkEnd w:id="2692"/>
      <w:bookmarkEnd w:id="2693"/>
      <w:bookmarkEnd w:id="2694"/>
      <w:bookmarkEnd w:id="2695"/>
      <w:bookmarkEnd w:id="2696"/>
      <w:bookmarkEnd w:id="2697"/>
      <w:bookmarkEnd w:id="2698"/>
      <w:bookmarkEnd w:id="2699"/>
      <w:bookmarkEnd w:id="2700"/>
    </w:p>
    <w:p w14:paraId="2CD83A72" w14:textId="77777777" w:rsidR="00C935A0" w:rsidRPr="00FD0425" w:rsidRDefault="00C935A0" w:rsidP="00C935A0">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7E4704B2"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Change w:id="2701">
          <w:tblGrid>
            <w:gridCol w:w="2578"/>
            <w:gridCol w:w="1104"/>
            <w:gridCol w:w="1022"/>
            <w:gridCol w:w="1276"/>
            <w:gridCol w:w="2126"/>
            <w:gridCol w:w="1105"/>
            <w:gridCol w:w="1274"/>
          </w:tblGrid>
        </w:tblGridChange>
      </w:tblGrid>
      <w:tr w:rsidR="00C935A0" w:rsidRPr="00FD0425" w14:paraId="0199AFF3" w14:textId="77777777" w:rsidTr="00C935A0">
        <w:tblPrEx>
          <w:tblCellMar>
            <w:top w:w="0" w:type="dxa"/>
            <w:bottom w:w="0" w:type="dxa"/>
          </w:tblCellMar>
        </w:tblPrEx>
        <w:tc>
          <w:tcPr>
            <w:tcW w:w="2578" w:type="dxa"/>
          </w:tcPr>
          <w:p w14:paraId="058C2657"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6CA78CE1" w14:textId="77777777" w:rsidR="00C935A0" w:rsidRPr="00FD0425" w:rsidRDefault="00C935A0" w:rsidP="00C935A0">
            <w:pPr>
              <w:pStyle w:val="TAH"/>
              <w:rPr>
                <w:lang w:eastAsia="ja-JP"/>
              </w:rPr>
            </w:pPr>
            <w:r w:rsidRPr="00FD0425">
              <w:rPr>
                <w:lang w:eastAsia="ja-JP"/>
              </w:rPr>
              <w:t>Presence</w:t>
            </w:r>
          </w:p>
        </w:tc>
        <w:tc>
          <w:tcPr>
            <w:tcW w:w="1022" w:type="dxa"/>
          </w:tcPr>
          <w:p w14:paraId="72D47332" w14:textId="77777777" w:rsidR="00C935A0" w:rsidRPr="00FD0425" w:rsidRDefault="00C935A0" w:rsidP="00C935A0">
            <w:pPr>
              <w:pStyle w:val="TAH"/>
              <w:rPr>
                <w:lang w:eastAsia="ja-JP"/>
              </w:rPr>
            </w:pPr>
            <w:r w:rsidRPr="00FD0425">
              <w:rPr>
                <w:lang w:eastAsia="ja-JP"/>
              </w:rPr>
              <w:t>Range</w:t>
            </w:r>
          </w:p>
        </w:tc>
        <w:tc>
          <w:tcPr>
            <w:tcW w:w="1276" w:type="dxa"/>
          </w:tcPr>
          <w:p w14:paraId="5B542EE3" w14:textId="77777777" w:rsidR="00C935A0" w:rsidRPr="00FD0425" w:rsidRDefault="00C935A0" w:rsidP="00C935A0">
            <w:pPr>
              <w:pStyle w:val="TAH"/>
              <w:rPr>
                <w:lang w:eastAsia="ja-JP"/>
              </w:rPr>
            </w:pPr>
            <w:r w:rsidRPr="00FD0425">
              <w:rPr>
                <w:lang w:eastAsia="ja-JP"/>
              </w:rPr>
              <w:t>IE type and reference</w:t>
            </w:r>
          </w:p>
        </w:tc>
        <w:tc>
          <w:tcPr>
            <w:tcW w:w="2126" w:type="dxa"/>
          </w:tcPr>
          <w:p w14:paraId="47979FB1" w14:textId="77777777" w:rsidR="00C935A0" w:rsidRPr="00FD0425" w:rsidRDefault="00C935A0" w:rsidP="00C935A0">
            <w:pPr>
              <w:pStyle w:val="TAH"/>
              <w:rPr>
                <w:lang w:eastAsia="ja-JP"/>
              </w:rPr>
            </w:pPr>
            <w:r w:rsidRPr="00FD0425">
              <w:rPr>
                <w:lang w:eastAsia="ja-JP"/>
              </w:rPr>
              <w:t>Semantics description</w:t>
            </w:r>
          </w:p>
        </w:tc>
        <w:tc>
          <w:tcPr>
            <w:tcW w:w="1105" w:type="dxa"/>
          </w:tcPr>
          <w:p w14:paraId="1ED6325A" w14:textId="77777777" w:rsidR="00C935A0" w:rsidRPr="00FD0425" w:rsidRDefault="00C935A0" w:rsidP="00C935A0">
            <w:pPr>
              <w:pStyle w:val="TAH"/>
              <w:rPr>
                <w:b w:val="0"/>
                <w:lang w:eastAsia="ja-JP"/>
              </w:rPr>
            </w:pPr>
            <w:r w:rsidRPr="00FD0425">
              <w:rPr>
                <w:lang w:eastAsia="ja-JP"/>
              </w:rPr>
              <w:t>Criticality</w:t>
            </w:r>
          </w:p>
        </w:tc>
        <w:tc>
          <w:tcPr>
            <w:tcW w:w="1274" w:type="dxa"/>
          </w:tcPr>
          <w:p w14:paraId="1A56738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026EB472" w14:textId="77777777" w:rsidTr="00C935A0">
        <w:tblPrEx>
          <w:tblCellMar>
            <w:top w:w="0" w:type="dxa"/>
            <w:bottom w:w="0" w:type="dxa"/>
          </w:tblCellMar>
        </w:tblPrEx>
        <w:tc>
          <w:tcPr>
            <w:tcW w:w="2578" w:type="dxa"/>
          </w:tcPr>
          <w:p w14:paraId="7FFFA476" w14:textId="77777777" w:rsidR="00C935A0" w:rsidRPr="00FD0425" w:rsidRDefault="00C935A0" w:rsidP="00C935A0">
            <w:pPr>
              <w:pStyle w:val="TAL"/>
              <w:rPr>
                <w:lang w:eastAsia="ja-JP"/>
              </w:rPr>
            </w:pPr>
            <w:r w:rsidRPr="00FD0425">
              <w:rPr>
                <w:lang w:eastAsia="ja-JP"/>
              </w:rPr>
              <w:t>Message Type</w:t>
            </w:r>
          </w:p>
        </w:tc>
        <w:tc>
          <w:tcPr>
            <w:tcW w:w="1104" w:type="dxa"/>
          </w:tcPr>
          <w:p w14:paraId="0D554300" w14:textId="77777777" w:rsidR="00C935A0" w:rsidRPr="00FD0425" w:rsidRDefault="00C935A0" w:rsidP="00C935A0">
            <w:pPr>
              <w:pStyle w:val="TAL"/>
              <w:rPr>
                <w:lang w:eastAsia="ja-JP"/>
              </w:rPr>
            </w:pPr>
            <w:r w:rsidRPr="00FD0425">
              <w:rPr>
                <w:lang w:eastAsia="ja-JP"/>
              </w:rPr>
              <w:t>M</w:t>
            </w:r>
          </w:p>
        </w:tc>
        <w:tc>
          <w:tcPr>
            <w:tcW w:w="1022" w:type="dxa"/>
          </w:tcPr>
          <w:p w14:paraId="1AF806E2" w14:textId="77777777" w:rsidR="00C935A0" w:rsidRPr="00FD0425" w:rsidRDefault="00C935A0" w:rsidP="00C935A0">
            <w:pPr>
              <w:pStyle w:val="TAL"/>
              <w:rPr>
                <w:szCs w:val="18"/>
                <w:lang w:eastAsia="ja-JP"/>
              </w:rPr>
            </w:pPr>
          </w:p>
        </w:tc>
        <w:tc>
          <w:tcPr>
            <w:tcW w:w="1276" w:type="dxa"/>
          </w:tcPr>
          <w:p w14:paraId="382CC233" w14:textId="77777777" w:rsidR="00C935A0" w:rsidRPr="00FD0425" w:rsidRDefault="00C935A0" w:rsidP="00C935A0">
            <w:pPr>
              <w:pStyle w:val="TAL"/>
              <w:rPr>
                <w:lang w:eastAsia="ja-JP"/>
              </w:rPr>
            </w:pPr>
            <w:r w:rsidRPr="00FD0425">
              <w:rPr>
                <w:lang w:eastAsia="ja-JP"/>
              </w:rPr>
              <w:t>9.2.3.1</w:t>
            </w:r>
          </w:p>
        </w:tc>
        <w:tc>
          <w:tcPr>
            <w:tcW w:w="2126" w:type="dxa"/>
          </w:tcPr>
          <w:p w14:paraId="2822FDEA" w14:textId="77777777" w:rsidR="00C935A0" w:rsidRPr="00FD0425" w:rsidRDefault="00C935A0" w:rsidP="00C935A0">
            <w:pPr>
              <w:pStyle w:val="TAL"/>
              <w:rPr>
                <w:szCs w:val="18"/>
                <w:lang w:eastAsia="ja-JP"/>
              </w:rPr>
            </w:pPr>
          </w:p>
        </w:tc>
        <w:tc>
          <w:tcPr>
            <w:tcW w:w="1105" w:type="dxa"/>
          </w:tcPr>
          <w:p w14:paraId="6173B640" w14:textId="77777777" w:rsidR="00C935A0" w:rsidRPr="00FD0425" w:rsidRDefault="00C935A0" w:rsidP="00C935A0">
            <w:pPr>
              <w:pStyle w:val="TAC"/>
              <w:rPr>
                <w:lang w:eastAsia="ja-JP"/>
              </w:rPr>
            </w:pPr>
            <w:r w:rsidRPr="00FD0425">
              <w:rPr>
                <w:lang w:eastAsia="ja-JP"/>
              </w:rPr>
              <w:t>YES</w:t>
            </w:r>
          </w:p>
        </w:tc>
        <w:tc>
          <w:tcPr>
            <w:tcW w:w="1274" w:type="dxa"/>
          </w:tcPr>
          <w:p w14:paraId="2F239097" w14:textId="77777777" w:rsidR="00C935A0" w:rsidRPr="00FD0425" w:rsidRDefault="00C935A0" w:rsidP="00C935A0">
            <w:pPr>
              <w:pStyle w:val="TAC"/>
              <w:rPr>
                <w:lang w:eastAsia="ja-JP"/>
              </w:rPr>
            </w:pPr>
            <w:r w:rsidRPr="00FD0425">
              <w:rPr>
                <w:lang w:eastAsia="ja-JP"/>
              </w:rPr>
              <w:t>reject</w:t>
            </w:r>
          </w:p>
        </w:tc>
      </w:tr>
      <w:tr w:rsidR="00C935A0" w:rsidRPr="00FD0425" w14:paraId="7EADF41D" w14:textId="77777777" w:rsidTr="00C935A0">
        <w:tblPrEx>
          <w:tblCellMar>
            <w:top w:w="0" w:type="dxa"/>
            <w:bottom w:w="0" w:type="dxa"/>
          </w:tblCellMar>
        </w:tblPrEx>
        <w:tc>
          <w:tcPr>
            <w:tcW w:w="2578" w:type="dxa"/>
          </w:tcPr>
          <w:p w14:paraId="6C0D26BE"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4F94431B" w14:textId="77777777" w:rsidR="00C935A0" w:rsidRPr="00FD0425" w:rsidRDefault="00C935A0" w:rsidP="00C935A0">
            <w:pPr>
              <w:pStyle w:val="TAL"/>
              <w:rPr>
                <w:lang w:eastAsia="ja-JP"/>
              </w:rPr>
            </w:pPr>
            <w:r w:rsidRPr="00FD0425">
              <w:rPr>
                <w:lang w:eastAsia="ja-JP"/>
              </w:rPr>
              <w:t>M</w:t>
            </w:r>
          </w:p>
        </w:tc>
        <w:tc>
          <w:tcPr>
            <w:tcW w:w="1022" w:type="dxa"/>
          </w:tcPr>
          <w:p w14:paraId="05DF4BF0" w14:textId="77777777" w:rsidR="00C935A0" w:rsidRPr="00FD0425" w:rsidRDefault="00C935A0" w:rsidP="00C935A0">
            <w:pPr>
              <w:pStyle w:val="TAL"/>
              <w:rPr>
                <w:szCs w:val="18"/>
                <w:lang w:eastAsia="ja-JP"/>
              </w:rPr>
            </w:pPr>
          </w:p>
        </w:tc>
        <w:tc>
          <w:tcPr>
            <w:tcW w:w="1276" w:type="dxa"/>
          </w:tcPr>
          <w:p w14:paraId="6270E398" w14:textId="77777777" w:rsidR="00C935A0" w:rsidRPr="00FD0425" w:rsidRDefault="00C935A0" w:rsidP="00C935A0">
            <w:pPr>
              <w:pStyle w:val="TAL"/>
              <w:rPr>
                <w:snapToGrid w:val="0"/>
                <w:lang w:eastAsia="ja-JP"/>
              </w:rPr>
            </w:pPr>
            <w:r w:rsidRPr="00FD0425">
              <w:rPr>
                <w:snapToGrid w:val="0"/>
                <w:lang w:eastAsia="ja-JP"/>
              </w:rPr>
              <w:t>NG-RAN node UE XnAP ID</w:t>
            </w:r>
          </w:p>
          <w:p w14:paraId="1FD81AE8" w14:textId="77777777" w:rsidR="00C935A0" w:rsidRPr="00FD0425" w:rsidRDefault="00C935A0" w:rsidP="00C935A0">
            <w:pPr>
              <w:pStyle w:val="TAL"/>
              <w:rPr>
                <w:lang w:eastAsia="ja-JP"/>
              </w:rPr>
            </w:pPr>
            <w:r w:rsidRPr="00FD0425">
              <w:rPr>
                <w:lang w:eastAsia="ja-JP"/>
              </w:rPr>
              <w:t>9.2.3.16</w:t>
            </w:r>
          </w:p>
        </w:tc>
        <w:tc>
          <w:tcPr>
            <w:tcW w:w="2126" w:type="dxa"/>
          </w:tcPr>
          <w:p w14:paraId="408D0435"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05" w:type="dxa"/>
          </w:tcPr>
          <w:p w14:paraId="7CE73B7E" w14:textId="77777777" w:rsidR="00C935A0" w:rsidRPr="00FD0425" w:rsidRDefault="00C935A0" w:rsidP="00C935A0">
            <w:pPr>
              <w:pStyle w:val="TAC"/>
              <w:rPr>
                <w:lang w:eastAsia="ja-JP"/>
              </w:rPr>
            </w:pPr>
            <w:r w:rsidRPr="00FD0425">
              <w:rPr>
                <w:lang w:eastAsia="ja-JP"/>
              </w:rPr>
              <w:t>YES</w:t>
            </w:r>
          </w:p>
        </w:tc>
        <w:tc>
          <w:tcPr>
            <w:tcW w:w="1274" w:type="dxa"/>
          </w:tcPr>
          <w:p w14:paraId="4DE25399" w14:textId="77777777" w:rsidR="00C935A0" w:rsidRPr="00FD0425" w:rsidRDefault="00C935A0" w:rsidP="00C935A0">
            <w:pPr>
              <w:pStyle w:val="TAC"/>
              <w:rPr>
                <w:lang w:eastAsia="ja-JP"/>
              </w:rPr>
            </w:pPr>
            <w:r w:rsidRPr="00FD0425">
              <w:rPr>
                <w:lang w:eastAsia="ja-JP"/>
              </w:rPr>
              <w:t>ignore</w:t>
            </w:r>
          </w:p>
        </w:tc>
      </w:tr>
      <w:tr w:rsidR="00C935A0" w:rsidRPr="00FD0425" w14:paraId="6FB390DA" w14:textId="77777777" w:rsidTr="00C935A0">
        <w:tblPrEx>
          <w:tblCellMar>
            <w:top w:w="0" w:type="dxa"/>
            <w:bottom w:w="0" w:type="dxa"/>
          </w:tblCellMar>
        </w:tblPrEx>
        <w:tc>
          <w:tcPr>
            <w:tcW w:w="2578" w:type="dxa"/>
          </w:tcPr>
          <w:p w14:paraId="727AED13"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70E5EB82" w14:textId="77777777" w:rsidR="00C935A0" w:rsidRPr="00FD0425" w:rsidRDefault="00C935A0" w:rsidP="00C935A0">
            <w:pPr>
              <w:pStyle w:val="TAL"/>
              <w:rPr>
                <w:lang w:eastAsia="ja-JP"/>
              </w:rPr>
            </w:pPr>
            <w:r w:rsidRPr="00FD0425">
              <w:rPr>
                <w:lang w:eastAsia="ja-JP"/>
              </w:rPr>
              <w:t>M</w:t>
            </w:r>
          </w:p>
        </w:tc>
        <w:tc>
          <w:tcPr>
            <w:tcW w:w="1022" w:type="dxa"/>
          </w:tcPr>
          <w:p w14:paraId="3F88D2F0" w14:textId="77777777" w:rsidR="00C935A0" w:rsidRPr="00FD0425" w:rsidRDefault="00C935A0" w:rsidP="00C935A0">
            <w:pPr>
              <w:pStyle w:val="TAL"/>
              <w:rPr>
                <w:szCs w:val="18"/>
                <w:lang w:eastAsia="ja-JP"/>
              </w:rPr>
            </w:pPr>
          </w:p>
        </w:tc>
        <w:tc>
          <w:tcPr>
            <w:tcW w:w="1276" w:type="dxa"/>
          </w:tcPr>
          <w:p w14:paraId="7F110CA3" w14:textId="77777777" w:rsidR="00C935A0" w:rsidRPr="00FD0425" w:rsidRDefault="00C935A0" w:rsidP="00C935A0">
            <w:pPr>
              <w:pStyle w:val="TAL"/>
              <w:rPr>
                <w:snapToGrid w:val="0"/>
                <w:lang w:eastAsia="ja-JP"/>
              </w:rPr>
            </w:pPr>
            <w:r w:rsidRPr="00FD0425">
              <w:rPr>
                <w:snapToGrid w:val="0"/>
                <w:lang w:eastAsia="ja-JP"/>
              </w:rPr>
              <w:t>NG-RAN node UE XnAP ID</w:t>
            </w:r>
          </w:p>
          <w:p w14:paraId="4C1EC60C" w14:textId="77777777" w:rsidR="00C935A0" w:rsidRPr="00FD0425" w:rsidRDefault="00C935A0" w:rsidP="00C935A0">
            <w:pPr>
              <w:pStyle w:val="TAL"/>
              <w:rPr>
                <w:lang w:eastAsia="ja-JP"/>
              </w:rPr>
            </w:pPr>
            <w:r w:rsidRPr="00FD0425">
              <w:rPr>
                <w:lang w:eastAsia="ja-JP"/>
              </w:rPr>
              <w:t>9.2.3.16</w:t>
            </w:r>
          </w:p>
        </w:tc>
        <w:tc>
          <w:tcPr>
            <w:tcW w:w="2126" w:type="dxa"/>
          </w:tcPr>
          <w:p w14:paraId="53A08583"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05" w:type="dxa"/>
          </w:tcPr>
          <w:p w14:paraId="502ED38C" w14:textId="77777777" w:rsidR="00C935A0" w:rsidRPr="00FD0425" w:rsidRDefault="00C935A0" w:rsidP="00C935A0">
            <w:pPr>
              <w:pStyle w:val="TAC"/>
              <w:rPr>
                <w:lang w:eastAsia="ja-JP"/>
              </w:rPr>
            </w:pPr>
            <w:r w:rsidRPr="00FD0425">
              <w:rPr>
                <w:lang w:eastAsia="ja-JP"/>
              </w:rPr>
              <w:t>YES</w:t>
            </w:r>
          </w:p>
        </w:tc>
        <w:tc>
          <w:tcPr>
            <w:tcW w:w="1274" w:type="dxa"/>
          </w:tcPr>
          <w:p w14:paraId="2F767D59" w14:textId="77777777" w:rsidR="00C935A0" w:rsidRPr="00FD0425" w:rsidRDefault="00C935A0" w:rsidP="00C935A0">
            <w:pPr>
              <w:pStyle w:val="TAC"/>
              <w:rPr>
                <w:lang w:eastAsia="ja-JP"/>
              </w:rPr>
            </w:pPr>
            <w:r w:rsidRPr="00FD0425">
              <w:rPr>
                <w:lang w:eastAsia="ja-JP"/>
              </w:rPr>
              <w:t>ignore</w:t>
            </w:r>
          </w:p>
        </w:tc>
      </w:tr>
      <w:tr w:rsidR="00C935A0" w:rsidRPr="00FD0425" w14:paraId="2022D837" w14:textId="77777777" w:rsidTr="00C935A0">
        <w:tblPrEx>
          <w:tblCellMar>
            <w:top w:w="0" w:type="dxa"/>
            <w:bottom w:w="0" w:type="dxa"/>
          </w:tblCellMar>
        </w:tblPrEx>
        <w:tc>
          <w:tcPr>
            <w:tcW w:w="2578" w:type="dxa"/>
          </w:tcPr>
          <w:p w14:paraId="56C8ED03" w14:textId="77777777" w:rsidR="00C935A0" w:rsidRPr="00FD0425" w:rsidRDefault="00C935A0" w:rsidP="00C935A0">
            <w:pPr>
              <w:pStyle w:val="TAL"/>
              <w:rPr>
                <w:lang w:eastAsia="ja-JP"/>
              </w:rPr>
            </w:pPr>
            <w:r w:rsidRPr="00FD0425">
              <w:rPr>
                <w:b/>
                <w:lang w:eastAsia="ja-JP"/>
              </w:rPr>
              <w:t>PDU sessions Admitted To Be Modified List</w:t>
            </w:r>
          </w:p>
        </w:tc>
        <w:tc>
          <w:tcPr>
            <w:tcW w:w="1104" w:type="dxa"/>
          </w:tcPr>
          <w:p w14:paraId="753962A1" w14:textId="77777777" w:rsidR="00C935A0" w:rsidRPr="00FD0425" w:rsidRDefault="00C935A0" w:rsidP="00C935A0">
            <w:pPr>
              <w:pStyle w:val="TAL"/>
              <w:rPr>
                <w:lang w:eastAsia="ja-JP"/>
              </w:rPr>
            </w:pPr>
          </w:p>
        </w:tc>
        <w:tc>
          <w:tcPr>
            <w:tcW w:w="1022" w:type="dxa"/>
          </w:tcPr>
          <w:p w14:paraId="3589B2D3" w14:textId="77777777" w:rsidR="00C935A0" w:rsidRPr="00FD0425" w:rsidRDefault="00C935A0" w:rsidP="00C935A0">
            <w:pPr>
              <w:pStyle w:val="TAL"/>
              <w:rPr>
                <w:szCs w:val="18"/>
                <w:lang w:eastAsia="ja-JP"/>
              </w:rPr>
            </w:pPr>
            <w:r w:rsidRPr="00FD0425">
              <w:rPr>
                <w:i/>
                <w:lang w:eastAsia="ja-JP"/>
              </w:rPr>
              <w:t>0..1</w:t>
            </w:r>
          </w:p>
        </w:tc>
        <w:tc>
          <w:tcPr>
            <w:tcW w:w="1276" w:type="dxa"/>
          </w:tcPr>
          <w:p w14:paraId="7E9E17B3" w14:textId="77777777" w:rsidR="00C935A0" w:rsidRPr="00FD0425" w:rsidRDefault="00C935A0" w:rsidP="00C935A0">
            <w:pPr>
              <w:pStyle w:val="TAL"/>
              <w:rPr>
                <w:snapToGrid w:val="0"/>
                <w:lang w:eastAsia="ja-JP"/>
              </w:rPr>
            </w:pPr>
          </w:p>
        </w:tc>
        <w:tc>
          <w:tcPr>
            <w:tcW w:w="2126" w:type="dxa"/>
          </w:tcPr>
          <w:p w14:paraId="12002012" w14:textId="77777777" w:rsidR="00C935A0" w:rsidRPr="00FD0425" w:rsidRDefault="00C935A0" w:rsidP="00C935A0">
            <w:pPr>
              <w:pStyle w:val="TAL"/>
              <w:rPr>
                <w:szCs w:val="18"/>
                <w:lang w:eastAsia="ja-JP"/>
              </w:rPr>
            </w:pPr>
          </w:p>
        </w:tc>
        <w:tc>
          <w:tcPr>
            <w:tcW w:w="1105" w:type="dxa"/>
          </w:tcPr>
          <w:p w14:paraId="29DB17B3" w14:textId="77777777" w:rsidR="00C935A0" w:rsidRPr="00FD0425" w:rsidRDefault="00C935A0" w:rsidP="00C935A0">
            <w:pPr>
              <w:pStyle w:val="TAC"/>
              <w:rPr>
                <w:lang w:eastAsia="ja-JP"/>
              </w:rPr>
            </w:pPr>
            <w:r w:rsidRPr="00FD0425">
              <w:rPr>
                <w:bCs/>
                <w:lang w:eastAsia="ja-JP"/>
              </w:rPr>
              <w:t>YES</w:t>
            </w:r>
          </w:p>
        </w:tc>
        <w:tc>
          <w:tcPr>
            <w:tcW w:w="1274" w:type="dxa"/>
          </w:tcPr>
          <w:p w14:paraId="5528FA9A" w14:textId="77777777" w:rsidR="00C935A0" w:rsidRPr="00FD0425" w:rsidRDefault="00C935A0" w:rsidP="00C935A0">
            <w:pPr>
              <w:pStyle w:val="TAC"/>
              <w:rPr>
                <w:lang w:eastAsia="ja-JP"/>
              </w:rPr>
            </w:pPr>
            <w:r w:rsidRPr="00FD0425">
              <w:rPr>
                <w:lang w:eastAsia="ja-JP"/>
              </w:rPr>
              <w:t>ignore</w:t>
            </w:r>
          </w:p>
        </w:tc>
      </w:tr>
      <w:tr w:rsidR="00C935A0" w:rsidRPr="00FD0425" w14:paraId="525B9B92" w14:textId="77777777" w:rsidTr="00C935A0">
        <w:tblPrEx>
          <w:tblCellMar>
            <w:top w:w="0" w:type="dxa"/>
            <w:bottom w:w="0" w:type="dxa"/>
          </w:tblCellMar>
        </w:tblPrEx>
        <w:tc>
          <w:tcPr>
            <w:tcW w:w="2578" w:type="dxa"/>
          </w:tcPr>
          <w:p w14:paraId="73CD6987" w14:textId="77777777" w:rsidR="00C935A0" w:rsidRPr="00FD0425" w:rsidRDefault="00C935A0" w:rsidP="00C935A0">
            <w:pPr>
              <w:pStyle w:val="TAL"/>
              <w:ind w:left="113"/>
              <w:rPr>
                <w:lang w:eastAsia="ja-JP"/>
              </w:rPr>
            </w:pPr>
            <w:r w:rsidRPr="00FD0425">
              <w:rPr>
                <w:b/>
                <w:bCs/>
                <w:lang w:eastAsia="ja-JP"/>
              </w:rPr>
              <w:t>&gt;PDU sessions Admitted To Be Modified Item</w:t>
            </w:r>
          </w:p>
        </w:tc>
        <w:tc>
          <w:tcPr>
            <w:tcW w:w="1104" w:type="dxa"/>
          </w:tcPr>
          <w:p w14:paraId="2A565F0C" w14:textId="77777777" w:rsidR="00C935A0" w:rsidRPr="00FD0425" w:rsidRDefault="00C935A0" w:rsidP="00C935A0">
            <w:pPr>
              <w:pStyle w:val="TAL"/>
              <w:rPr>
                <w:lang w:eastAsia="ja-JP"/>
              </w:rPr>
            </w:pPr>
          </w:p>
        </w:tc>
        <w:tc>
          <w:tcPr>
            <w:tcW w:w="1022" w:type="dxa"/>
          </w:tcPr>
          <w:p w14:paraId="4E8924B4" w14:textId="77777777" w:rsidR="00C935A0" w:rsidRPr="00FD0425" w:rsidRDefault="00C935A0" w:rsidP="00C935A0">
            <w:pPr>
              <w:pStyle w:val="TAL"/>
              <w:rPr>
                <w:szCs w:val="18"/>
                <w:lang w:eastAsia="ja-JP"/>
              </w:rPr>
            </w:pPr>
            <w:r w:rsidRPr="00FD0425">
              <w:rPr>
                <w:i/>
                <w:lang w:eastAsia="ja-JP"/>
              </w:rPr>
              <w:t>1 .. &lt;maxnoof</w:t>
            </w:r>
            <w:r w:rsidRPr="00FD0425">
              <w:rPr>
                <w:i/>
              </w:rPr>
              <w:t>PDUsessions</w:t>
            </w:r>
            <w:r w:rsidRPr="00FD0425">
              <w:rPr>
                <w:i/>
                <w:lang w:eastAsia="ja-JP"/>
              </w:rPr>
              <w:t>&gt;</w:t>
            </w:r>
          </w:p>
        </w:tc>
        <w:tc>
          <w:tcPr>
            <w:tcW w:w="1276" w:type="dxa"/>
          </w:tcPr>
          <w:p w14:paraId="7E51E2F5" w14:textId="77777777" w:rsidR="00C935A0" w:rsidRPr="00FD0425" w:rsidRDefault="00C935A0" w:rsidP="00C935A0">
            <w:pPr>
              <w:pStyle w:val="TAL"/>
              <w:rPr>
                <w:snapToGrid w:val="0"/>
                <w:lang w:eastAsia="ja-JP"/>
              </w:rPr>
            </w:pPr>
          </w:p>
        </w:tc>
        <w:tc>
          <w:tcPr>
            <w:tcW w:w="2126" w:type="dxa"/>
          </w:tcPr>
          <w:p w14:paraId="267CBB7B" w14:textId="77777777" w:rsidR="00C935A0" w:rsidRPr="00FD0425" w:rsidRDefault="00C935A0" w:rsidP="00C935A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1A311582" w14:textId="77777777" w:rsidR="00C935A0" w:rsidRPr="00FD0425" w:rsidRDefault="00C935A0" w:rsidP="00C935A0">
            <w:pPr>
              <w:pStyle w:val="TAL"/>
              <w:rPr>
                <w:lang w:eastAsia="ja-JP"/>
              </w:rPr>
            </w:pPr>
            <w:r w:rsidRPr="00FD0425">
              <w:rPr>
                <w:lang w:eastAsia="ja-JP"/>
              </w:rPr>
              <w:t>nor the</w:t>
            </w:r>
          </w:p>
          <w:p w14:paraId="6812DC10" w14:textId="77777777" w:rsidR="00C935A0" w:rsidRPr="00FD0425" w:rsidRDefault="00C935A0" w:rsidP="00C935A0">
            <w:pPr>
              <w:pStyle w:val="TAL"/>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105" w:type="dxa"/>
          </w:tcPr>
          <w:p w14:paraId="369148B9" w14:textId="77777777" w:rsidR="00C935A0" w:rsidRPr="00FD0425" w:rsidRDefault="00C935A0" w:rsidP="00C935A0">
            <w:pPr>
              <w:pStyle w:val="TAC"/>
              <w:rPr>
                <w:lang w:eastAsia="ja-JP"/>
              </w:rPr>
            </w:pPr>
            <w:r w:rsidRPr="00FD0425">
              <w:rPr>
                <w:bCs/>
                <w:lang w:eastAsia="ja-JP"/>
              </w:rPr>
              <w:t>–</w:t>
            </w:r>
          </w:p>
        </w:tc>
        <w:tc>
          <w:tcPr>
            <w:tcW w:w="1274" w:type="dxa"/>
          </w:tcPr>
          <w:p w14:paraId="7E9FC528" w14:textId="77777777" w:rsidR="00C935A0" w:rsidRPr="00FD0425" w:rsidRDefault="00C935A0" w:rsidP="00C935A0">
            <w:pPr>
              <w:pStyle w:val="TAC"/>
              <w:rPr>
                <w:lang w:eastAsia="ja-JP"/>
              </w:rPr>
            </w:pPr>
          </w:p>
        </w:tc>
      </w:tr>
      <w:tr w:rsidR="00C935A0" w:rsidRPr="00FD0425" w14:paraId="0BA84AA4" w14:textId="77777777" w:rsidTr="00C935A0">
        <w:tblPrEx>
          <w:tblCellMar>
            <w:top w:w="0" w:type="dxa"/>
            <w:bottom w:w="0" w:type="dxa"/>
          </w:tblCellMar>
        </w:tblPrEx>
        <w:tc>
          <w:tcPr>
            <w:tcW w:w="2578" w:type="dxa"/>
          </w:tcPr>
          <w:p w14:paraId="1F6C1C9D" w14:textId="77777777" w:rsidR="00C935A0" w:rsidRPr="00FD0425" w:rsidRDefault="00C935A0" w:rsidP="00C935A0">
            <w:pPr>
              <w:pStyle w:val="TAL"/>
              <w:ind w:left="227"/>
              <w:rPr>
                <w:lang w:eastAsia="ja-JP"/>
              </w:rPr>
            </w:pPr>
            <w:r w:rsidRPr="00FD0425">
              <w:rPr>
                <w:lang w:eastAsia="ja-JP"/>
              </w:rPr>
              <w:t>&gt;&gt;PDU Session ID</w:t>
            </w:r>
          </w:p>
        </w:tc>
        <w:tc>
          <w:tcPr>
            <w:tcW w:w="1104" w:type="dxa"/>
          </w:tcPr>
          <w:p w14:paraId="11926E15" w14:textId="77777777" w:rsidR="00C935A0" w:rsidRPr="00FD0425" w:rsidRDefault="00C935A0" w:rsidP="00C935A0">
            <w:pPr>
              <w:pStyle w:val="TAL"/>
              <w:rPr>
                <w:lang w:eastAsia="ja-JP"/>
              </w:rPr>
            </w:pPr>
            <w:r w:rsidRPr="00FD0425">
              <w:rPr>
                <w:lang w:eastAsia="ja-JP"/>
              </w:rPr>
              <w:t>M</w:t>
            </w:r>
          </w:p>
        </w:tc>
        <w:tc>
          <w:tcPr>
            <w:tcW w:w="1022" w:type="dxa"/>
          </w:tcPr>
          <w:p w14:paraId="3995D433" w14:textId="77777777" w:rsidR="00C935A0" w:rsidRPr="00FD0425" w:rsidRDefault="00C935A0" w:rsidP="00C935A0">
            <w:pPr>
              <w:pStyle w:val="TAL"/>
              <w:rPr>
                <w:szCs w:val="18"/>
                <w:lang w:eastAsia="ja-JP"/>
              </w:rPr>
            </w:pPr>
          </w:p>
        </w:tc>
        <w:tc>
          <w:tcPr>
            <w:tcW w:w="1276" w:type="dxa"/>
          </w:tcPr>
          <w:p w14:paraId="43FA87B0" w14:textId="77777777" w:rsidR="00C935A0" w:rsidRPr="00FD0425" w:rsidRDefault="00C935A0" w:rsidP="00C935A0">
            <w:pPr>
              <w:pStyle w:val="TAL"/>
              <w:rPr>
                <w:snapToGrid w:val="0"/>
                <w:lang w:eastAsia="ja-JP"/>
              </w:rPr>
            </w:pPr>
            <w:r w:rsidRPr="00FD0425">
              <w:rPr>
                <w:lang w:eastAsia="ja-JP"/>
              </w:rPr>
              <w:t>9.2.3.18</w:t>
            </w:r>
          </w:p>
        </w:tc>
        <w:tc>
          <w:tcPr>
            <w:tcW w:w="2126" w:type="dxa"/>
          </w:tcPr>
          <w:p w14:paraId="7D3438A2" w14:textId="77777777" w:rsidR="00C935A0" w:rsidRPr="00FD0425" w:rsidRDefault="00C935A0" w:rsidP="00C935A0">
            <w:pPr>
              <w:pStyle w:val="TAL"/>
              <w:rPr>
                <w:szCs w:val="18"/>
                <w:lang w:eastAsia="ja-JP"/>
              </w:rPr>
            </w:pPr>
          </w:p>
        </w:tc>
        <w:tc>
          <w:tcPr>
            <w:tcW w:w="1105" w:type="dxa"/>
          </w:tcPr>
          <w:p w14:paraId="576DACEA" w14:textId="77777777" w:rsidR="00C935A0" w:rsidRPr="00FD0425" w:rsidRDefault="00C935A0" w:rsidP="00C935A0">
            <w:pPr>
              <w:pStyle w:val="TAC"/>
              <w:rPr>
                <w:lang w:eastAsia="ja-JP"/>
              </w:rPr>
            </w:pPr>
            <w:r w:rsidRPr="00FD0425">
              <w:rPr>
                <w:bCs/>
                <w:lang w:eastAsia="ja-JP"/>
              </w:rPr>
              <w:t>–</w:t>
            </w:r>
          </w:p>
        </w:tc>
        <w:tc>
          <w:tcPr>
            <w:tcW w:w="1274" w:type="dxa"/>
          </w:tcPr>
          <w:p w14:paraId="258F75D6" w14:textId="77777777" w:rsidR="00C935A0" w:rsidRPr="00FD0425" w:rsidRDefault="00C935A0" w:rsidP="00C935A0">
            <w:pPr>
              <w:pStyle w:val="TAC"/>
              <w:rPr>
                <w:lang w:eastAsia="ja-JP"/>
              </w:rPr>
            </w:pPr>
          </w:p>
        </w:tc>
      </w:tr>
      <w:tr w:rsidR="00C935A0" w:rsidRPr="00FD0425" w14:paraId="10719C04" w14:textId="77777777" w:rsidTr="00C935A0">
        <w:tblPrEx>
          <w:tblCellMar>
            <w:top w:w="0" w:type="dxa"/>
            <w:bottom w:w="0" w:type="dxa"/>
          </w:tblCellMar>
        </w:tblPrEx>
        <w:tc>
          <w:tcPr>
            <w:tcW w:w="2578" w:type="dxa"/>
          </w:tcPr>
          <w:p w14:paraId="52443C62" w14:textId="77777777" w:rsidR="00C935A0" w:rsidRPr="00FD0425" w:rsidRDefault="00C935A0" w:rsidP="00C935A0">
            <w:pPr>
              <w:pStyle w:val="TAL"/>
              <w:ind w:left="227"/>
              <w:rPr>
                <w:lang w:eastAsia="ja-JP"/>
              </w:rPr>
            </w:pPr>
            <w:r w:rsidRPr="00FD0425">
              <w:rPr>
                <w:lang w:eastAsia="ja-JP"/>
              </w:rPr>
              <w:t>&gt;&gt;</w:t>
            </w:r>
            <w:r w:rsidRPr="00FD0425">
              <w:rPr>
                <w:lang w:eastAsia="zh-CN"/>
              </w:rPr>
              <w:t>PDU Session Resource Modification Confirm Info – SN terminated</w:t>
            </w:r>
          </w:p>
        </w:tc>
        <w:tc>
          <w:tcPr>
            <w:tcW w:w="1104" w:type="dxa"/>
          </w:tcPr>
          <w:p w14:paraId="1ECD6E65" w14:textId="77777777" w:rsidR="00C935A0" w:rsidRPr="00FD0425" w:rsidRDefault="00C935A0" w:rsidP="00C935A0">
            <w:pPr>
              <w:pStyle w:val="TAL"/>
              <w:rPr>
                <w:lang w:eastAsia="ja-JP"/>
              </w:rPr>
            </w:pPr>
            <w:r w:rsidRPr="00FD0425">
              <w:rPr>
                <w:lang w:eastAsia="ja-JP"/>
              </w:rPr>
              <w:t>O</w:t>
            </w:r>
          </w:p>
        </w:tc>
        <w:tc>
          <w:tcPr>
            <w:tcW w:w="1022" w:type="dxa"/>
          </w:tcPr>
          <w:p w14:paraId="4A10D6A8" w14:textId="77777777" w:rsidR="00C935A0" w:rsidRPr="00FD0425" w:rsidRDefault="00C935A0" w:rsidP="00C935A0">
            <w:pPr>
              <w:pStyle w:val="TAL"/>
              <w:rPr>
                <w:szCs w:val="18"/>
                <w:lang w:eastAsia="ja-JP"/>
              </w:rPr>
            </w:pPr>
          </w:p>
        </w:tc>
        <w:tc>
          <w:tcPr>
            <w:tcW w:w="1276" w:type="dxa"/>
          </w:tcPr>
          <w:p w14:paraId="0307CD31" w14:textId="77777777" w:rsidR="00C935A0" w:rsidRPr="00FD0425" w:rsidRDefault="00C935A0" w:rsidP="00C935A0">
            <w:pPr>
              <w:pStyle w:val="TAL"/>
              <w:rPr>
                <w:snapToGrid w:val="0"/>
                <w:lang w:eastAsia="ja-JP"/>
              </w:rPr>
            </w:pPr>
            <w:r w:rsidRPr="00FD0425">
              <w:rPr>
                <w:lang w:eastAsia="ja-JP"/>
              </w:rPr>
              <w:t>9.2.1.21</w:t>
            </w:r>
          </w:p>
        </w:tc>
        <w:tc>
          <w:tcPr>
            <w:tcW w:w="2126" w:type="dxa"/>
          </w:tcPr>
          <w:p w14:paraId="5D578254" w14:textId="77777777" w:rsidR="00C935A0" w:rsidRPr="00FD0425" w:rsidRDefault="00C935A0" w:rsidP="00C935A0">
            <w:pPr>
              <w:pStyle w:val="TAL"/>
              <w:rPr>
                <w:szCs w:val="18"/>
                <w:lang w:eastAsia="ja-JP"/>
              </w:rPr>
            </w:pPr>
          </w:p>
        </w:tc>
        <w:tc>
          <w:tcPr>
            <w:tcW w:w="1105" w:type="dxa"/>
          </w:tcPr>
          <w:p w14:paraId="012FACD5" w14:textId="77777777" w:rsidR="00C935A0" w:rsidRPr="00FD0425" w:rsidRDefault="00C935A0" w:rsidP="00C935A0">
            <w:pPr>
              <w:pStyle w:val="TAC"/>
              <w:rPr>
                <w:lang w:eastAsia="ja-JP"/>
              </w:rPr>
            </w:pPr>
            <w:r w:rsidRPr="00FD0425">
              <w:rPr>
                <w:bCs/>
                <w:lang w:eastAsia="ja-JP"/>
              </w:rPr>
              <w:t>–</w:t>
            </w:r>
          </w:p>
        </w:tc>
        <w:tc>
          <w:tcPr>
            <w:tcW w:w="1274" w:type="dxa"/>
          </w:tcPr>
          <w:p w14:paraId="1D062978" w14:textId="77777777" w:rsidR="00C935A0" w:rsidRPr="00FD0425" w:rsidRDefault="00C935A0" w:rsidP="00C935A0">
            <w:pPr>
              <w:pStyle w:val="TAC"/>
              <w:rPr>
                <w:lang w:eastAsia="ja-JP"/>
              </w:rPr>
            </w:pPr>
          </w:p>
        </w:tc>
      </w:tr>
      <w:tr w:rsidR="00C935A0" w:rsidRPr="00FD0425" w14:paraId="75E73868" w14:textId="77777777" w:rsidTr="00C935A0">
        <w:tblPrEx>
          <w:tblCellMar>
            <w:top w:w="0" w:type="dxa"/>
            <w:bottom w:w="0" w:type="dxa"/>
          </w:tblCellMar>
        </w:tblPrEx>
        <w:tc>
          <w:tcPr>
            <w:tcW w:w="2578" w:type="dxa"/>
          </w:tcPr>
          <w:p w14:paraId="717B0600" w14:textId="77777777" w:rsidR="00C935A0" w:rsidRPr="00FD0425" w:rsidRDefault="00C935A0" w:rsidP="00C935A0">
            <w:pPr>
              <w:pStyle w:val="TAL"/>
              <w:ind w:left="227"/>
              <w:rPr>
                <w:lang w:eastAsia="ja-JP"/>
              </w:rPr>
            </w:pPr>
            <w:r w:rsidRPr="00FD0425">
              <w:rPr>
                <w:lang w:eastAsia="ja-JP"/>
              </w:rPr>
              <w:t>&gt;&gt;</w:t>
            </w:r>
            <w:r w:rsidRPr="00FD0425">
              <w:rPr>
                <w:lang w:eastAsia="zh-CN"/>
              </w:rPr>
              <w:t>PDU Session Resource Modification Confirm Info – MN terminated</w:t>
            </w:r>
          </w:p>
        </w:tc>
        <w:tc>
          <w:tcPr>
            <w:tcW w:w="1104" w:type="dxa"/>
          </w:tcPr>
          <w:p w14:paraId="17A22D91" w14:textId="77777777" w:rsidR="00C935A0" w:rsidRPr="00FD0425" w:rsidRDefault="00C935A0" w:rsidP="00C935A0">
            <w:pPr>
              <w:pStyle w:val="TAL"/>
              <w:rPr>
                <w:lang w:eastAsia="ja-JP"/>
              </w:rPr>
            </w:pPr>
            <w:r w:rsidRPr="00FD0425">
              <w:rPr>
                <w:lang w:eastAsia="ja-JP"/>
              </w:rPr>
              <w:t>O</w:t>
            </w:r>
          </w:p>
        </w:tc>
        <w:tc>
          <w:tcPr>
            <w:tcW w:w="1022" w:type="dxa"/>
          </w:tcPr>
          <w:p w14:paraId="43BAE3C6" w14:textId="77777777" w:rsidR="00C935A0" w:rsidRPr="00FD0425" w:rsidRDefault="00C935A0" w:rsidP="00C935A0">
            <w:pPr>
              <w:pStyle w:val="TAL"/>
              <w:rPr>
                <w:szCs w:val="18"/>
                <w:lang w:eastAsia="ja-JP"/>
              </w:rPr>
            </w:pPr>
          </w:p>
        </w:tc>
        <w:tc>
          <w:tcPr>
            <w:tcW w:w="1276" w:type="dxa"/>
          </w:tcPr>
          <w:p w14:paraId="73C1036F" w14:textId="77777777" w:rsidR="00C935A0" w:rsidRPr="00FD0425" w:rsidRDefault="00C935A0" w:rsidP="00C935A0">
            <w:pPr>
              <w:pStyle w:val="TAL"/>
              <w:rPr>
                <w:snapToGrid w:val="0"/>
                <w:lang w:eastAsia="ja-JP"/>
              </w:rPr>
            </w:pPr>
            <w:r w:rsidRPr="00FD0425">
              <w:rPr>
                <w:lang w:eastAsia="ja-JP"/>
              </w:rPr>
              <w:t>9.2.1.23</w:t>
            </w:r>
          </w:p>
        </w:tc>
        <w:tc>
          <w:tcPr>
            <w:tcW w:w="2126" w:type="dxa"/>
          </w:tcPr>
          <w:p w14:paraId="4EADB7BA" w14:textId="77777777" w:rsidR="00C935A0" w:rsidRPr="00FD0425" w:rsidRDefault="00C935A0" w:rsidP="00C935A0">
            <w:pPr>
              <w:pStyle w:val="TAL"/>
              <w:rPr>
                <w:szCs w:val="18"/>
                <w:lang w:eastAsia="ja-JP"/>
              </w:rPr>
            </w:pPr>
          </w:p>
        </w:tc>
        <w:tc>
          <w:tcPr>
            <w:tcW w:w="1105" w:type="dxa"/>
          </w:tcPr>
          <w:p w14:paraId="796E44E4" w14:textId="77777777" w:rsidR="00C935A0" w:rsidRPr="00FD0425" w:rsidRDefault="00C935A0" w:rsidP="00C935A0">
            <w:pPr>
              <w:pStyle w:val="TAC"/>
              <w:rPr>
                <w:lang w:eastAsia="ja-JP"/>
              </w:rPr>
            </w:pPr>
            <w:r w:rsidRPr="00FD0425">
              <w:rPr>
                <w:bCs/>
                <w:lang w:eastAsia="ja-JP"/>
              </w:rPr>
              <w:t>–</w:t>
            </w:r>
          </w:p>
        </w:tc>
        <w:tc>
          <w:tcPr>
            <w:tcW w:w="1274" w:type="dxa"/>
          </w:tcPr>
          <w:p w14:paraId="1655D55E" w14:textId="77777777" w:rsidR="00C935A0" w:rsidRPr="00FD0425" w:rsidRDefault="00C935A0" w:rsidP="00C935A0">
            <w:pPr>
              <w:pStyle w:val="TAC"/>
              <w:rPr>
                <w:lang w:eastAsia="ja-JP"/>
              </w:rPr>
            </w:pPr>
          </w:p>
        </w:tc>
      </w:tr>
      <w:tr w:rsidR="00C935A0" w:rsidRPr="00FD0425" w14:paraId="4AF51E07" w14:textId="77777777" w:rsidTr="00C935A0">
        <w:tblPrEx>
          <w:tblCellMar>
            <w:top w:w="0" w:type="dxa"/>
            <w:bottom w:w="0" w:type="dxa"/>
          </w:tblCellMar>
        </w:tblPrEx>
        <w:tc>
          <w:tcPr>
            <w:tcW w:w="2578" w:type="dxa"/>
          </w:tcPr>
          <w:p w14:paraId="426BF600" w14:textId="77777777" w:rsidR="00C935A0" w:rsidRPr="00FD0425" w:rsidRDefault="00C935A0" w:rsidP="00C935A0">
            <w:pPr>
              <w:pStyle w:val="TAL"/>
              <w:rPr>
                <w:lang w:eastAsia="ja-JP"/>
              </w:rPr>
            </w:pPr>
            <w:r w:rsidRPr="00FD0425">
              <w:rPr>
                <w:b/>
                <w:lang w:eastAsia="ja-JP"/>
              </w:rPr>
              <w:t>PDU sessions Released List</w:t>
            </w:r>
          </w:p>
        </w:tc>
        <w:tc>
          <w:tcPr>
            <w:tcW w:w="1104" w:type="dxa"/>
          </w:tcPr>
          <w:p w14:paraId="42C94088" w14:textId="77777777" w:rsidR="00C935A0" w:rsidRPr="00FD0425" w:rsidRDefault="00C935A0" w:rsidP="00C935A0">
            <w:pPr>
              <w:pStyle w:val="TAL"/>
              <w:rPr>
                <w:lang w:eastAsia="ja-JP"/>
              </w:rPr>
            </w:pPr>
          </w:p>
        </w:tc>
        <w:tc>
          <w:tcPr>
            <w:tcW w:w="1022" w:type="dxa"/>
          </w:tcPr>
          <w:p w14:paraId="3DBD75C7" w14:textId="77777777" w:rsidR="00C935A0" w:rsidRPr="00FD0425" w:rsidRDefault="00C935A0" w:rsidP="00C935A0">
            <w:pPr>
              <w:pStyle w:val="TAL"/>
              <w:rPr>
                <w:szCs w:val="18"/>
                <w:lang w:eastAsia="ja-JP"/>
              </w:rPr>
            </w:pPr>
            <w:r w:rsidRPr="00FD0425">
              <w:rPr>
                <w:i/>
                <w:lang w:eastAsia="ja-JP"/>
              </w:rPr>
              <w:t>0..1</w:t>
            </w:r>
          </w:p>
        </w:tc>
        <w:tc>
          <w:tcPr>
            <w:tcW w:w="1276" w:type="dxa"/>
          </w:tcPr>
          <w:p w14:paraId="285C1B00" w14:textId="77777777" w:rsidR="00C935A0" w:rsidRPr="00FD0425" w:rsidRDefault="00C935A0" w:rsidP="00C935A0">
            <w:pPr>
              <w:pStyle w:val="TAL"/>
              <w:rPr>
                <w:snapToGrid w:val="0"/>
                <w:lang w:eastAsia="ja-JP"/>
              </w:rPr>
            </w:pPr>
          </w:p>
        </w:tc>
        <w:tc>
          <w:tcPr>
            <w:tcW w:w="2126" w:type="dxa"/>
          </w:tcPr>
          <w:p w14:paraId="7084A251" w14:textId="77777777" w:rsidR="00C935A0" w:rsidRPr="00FD0425" w:rsidRDefault="00C935A0" w:rsidP="00C935A0">
            <w:pPr>
              <w:pStyle w:val="TAL"/>
              <w:rPr>
                <w:szCs w:val="18"/>
                <w:lang w:eastAsia="ja-JP"/>
              </w:rPr>
            </w:pPr>
          </w:p>
        </w:tc>
        <w:tc>
          <w:tcPr>
            <w:tcW w:w="1105" w:type="dxa"/>
          </w:tcPr>
          <w:p w14:paraId="2B53FD08" w14:textId="77777777" w:rsidR="00C935A0" w:rsidRPr="00FD0425" w:rsidRDefault="00C935A0" w:rsidP="00C935A0">
            <w:pPr>
              <w:pStyle w:val="TAC"/>
              <w:rPr>
                <w:lang w:eastAsia="ja-JP"/>
              </w:rPr>
            </w:pPr>
            <w:r w:rsidRPr="00FD0425">
              <w:rPr>
                <w:bCs/>
                <w:lang w:eastAsia="ja-JP"/>
              </w:rPr>
              <w:t>YES</w:t>
            </w:r>
          </w:p>
        </w:tc>
        <w:tc>
          <w:tcPr>
            <w:tcW w:w="1274" w:type="dxa"/>
          </w:tcPr>
          <w:p w14:paraId="501EDC45" w14:textId="77777777" w:rsidR="00C935A0" w:rsidRPr="00FD0425" w:rsidRDefault="00C935A0" w:rsidP="00C935A0">
            <w:pPr>
              <w:pStyle w:val="TAC"/>
              <w:rPr>
                <w:lang w:eastAsia="ja-JP"/>
              </w:rPr>
            </w:pPr>
            <w:r w:rsidRPr="00FD0425">
              <w:rPr>
                <w:lang w:eastAsia="ja-JP"/>
              </w:rPr>
              <w:t>ignore</w:t>
            </w:r>
          </w:p>
        </w:tc>
      </w:tr>
      <w:tr w:rsidR="00C935A0" w:rsidRPr="00FD0425" w14:paraId="7ED02D16" w14:textId="77777777" w:rsidTr="00C935A0">
        <w:tblPrEx>
          <w:tblCellMar>
            <w:top w:w="0" w:type="dxa"/>
            <w:bottom w:w="0" w:type="dxa"/>
          </w:tblCellMar>
        </w:tblPrEx>
        <w:tc>
          <w:tcPr>
            <w:tcW w:w="2578" w:type="dxa"/>
          </w:tcPr>
          <w:p w14:paraId="388DE004" w14:textId="77777777" w:rsidR="00C935A0" w:rsidRPr="00FD0425" w:rsidRDefault="00C935A0" w:rsidP="00C935A0">
            <w:pPr>
              <w:pStyle w:val="TAL"/>
              <w:ind w:left="113"/>
              <w:rPr>
                <w:lang w:eastAsia="ja-JP"/>
              </w:rPr>
            </w:pPr>
            <w:r w:rsidRPr="00FD0425">
              <w:rPr>
                <w:lang w:eastAsia="ja-JP"/>
              </w:rPr>
              <w:t>&gt;PDU sessions released List – SN terminated</w:t>
            </w:r>
          </w:p>
        </w:tc>
        <w:tc>
          <w:tcPr>
            <w:tcW w:w="1104" w:type="dxa"/>
          </w:tcPr>
          <w:p w14:paraId="35D7BB64" w14:textId="77777777" w:rsidR="00C935A0" w:rsidRPr="00FD0425" w:rsidRDefault="00C935A0" w:rsidP="00C935A0">
            <w:pPr>
              <w:pStyle w:val="TAL"/>
              <w:rPr>
                <w:lang w:eastAsia="ja-JP"/>
              </w:rPr>
            </w:pPr>
            <w:r w:rsidRPr="00FD0425">
              <w:rPr>
                <w:lang w:eastAsia="ja-JP"/>
              </w:rPr>
              <w:t>O</w:t>
            </w:r>
          </w:p>
        </w:tc>
        <w:tc>
          <w:tcPr>
            <w:tcW w:w="1022" w:type="dxa"/>
          </w:tcPr>
          <w:p w14:paraId="303CBF2D" w14:textId="77777777" w:rsidR="00C935A0" w:rsidRPr="00FD0425" w:rsidRDefault="00C935A0" w:rsidP="00C935A0">
            <w:pPr>
              <w:pStyle w:val="TAL"/>
              <w:rPr>
                <w:szCs w:val="18"/>
                <w:lang w:eastAsia="ja-JP"/>
              </w:rPr>
            </w:pPr>
          </w:p>
        </w:tc>
        <w:tc>
          <w:tcPr>
            <w:tcW w:w="1276" w:type="dxa"/>
          </w:tcPr>
          <w:p w14:paraId="257EDEA4" w14:textId="77777777" w:rsidR="00C935A0" w:rsidRPr="00FD0425" w:rsidRDefault="00C935A0" w:rsidP="00C935A0">
            <w:pPr>
              <w:pStyle w:val="TAL"/>
              <w:rPr>
                <w:lang w:eastAsia="zh-CN"/>
              </w:rPr>
            </w:pPr>
            <w:r w:rsidRPr="00FD0425">
              <w:rPr>
                <w:lang w:eastAsia="zh-CN"/>
              </w:rPr>
              <w:t>PDU Session List with data forwarding info from the target node</w:t>
            </w:r>
          </w:p>
          <w:p w14:paraId="0F300363" w14:textId="77777777" w:rsidR="00C935A0" w:rsidRPr="00FD0425" w:rsidRDefault="00C935A0" w:rsidP="00C935A0">
            <w:pPr>
              <w:pStyle w:val="TAL"/>
              <w:rPr>
                <w:snapToGrid w:val="0"/>
                <w:lang w:eastAsia="ja-JP"/>
              </w:rPr>
            </w:pPr>
            <w:r w:rsidRPr="00FD0425">
              <w:rPr>
                <w:lang w:eastAsia="ja-JP"/>
              </w:rPr>
              <w:t>9.2.1.25</w:t>
            </w:r>
          </w:p>
        </w:tc>
        <w:tc>
          <w:tcPr>
            <w:tcW w:w="2126" w:type="dxa"/>
          </w:tcPr>
          <w:p w14:paraId="3FFE9D38" w14:textId="77777777" w:rsidR="00C935A0" w:rsidRPr="00FD0425" w:rsidRDefault="00C935A0" w:rsidP="00C935A0">
            <w:pPr>
              <w:pStyle w:val="TAL"/>
              <w:rPr>
                <w:szCs w:val="18"/>
                <w:lang w:eastAsia="ja-JP"/>
              </w:rPr>
            </w:pPr>
          </w:p>
        </w:tc>
        <w:tc>
          <w:tcPr>
            <w:tcW w:w="1105" w:type="dxa"/>
          </w:tcPr>
          <w:p w14:paraId="25E24649" w14:textId="77777777" w:rsidR="00C935A0" w:rsidRPr="00FD0425" w:rsidRDefault="00C935A0" w:rsidP="00C935A0">
            <w:pPr>
              <w:pStyle w:val="TAC"/>
              <w:rPr>
                <w:lang w:eastAsia="ja-JP"/>
              </w:rPr>
            </w:pPr>
            <w:r w:rsidRPr="00FD0425">
              <w:rPr>
                <w:bCs/>
                <w:lang w:eastAsia="ja-JP"/>
              </w:rPr>
              <w:t>–</w:t>
            </w:r>
          </w:p>
        </w:tc>
        <w:tc>
          <w:tcPr>
            <w:tcW w:w="1274" w:type="dxa"/>
          </w:tcPr>
          <w:p w14:paraId="74AF294C" w14:textId="77777777" w:rsidR="00C935A0" w:rsidRPr="00FD0425" w:rsidRDefault="00C935A0" w:rsidP="00C935A0">
            <w:pPr>
              <w:pStyle w:val="TAC"/>
              <w:rPr>
                <w:lang w:eastAsia="ja-JP"/>
              </w:rPr>
            </w:pPr>
          </w:p>
        </w:tc>
      </w:tr>
      <w:tr w:rsidR="00C935A0" w:rsidRPr="00FD0425" w14:paraId="44EA185C" w14:textId="77777777" w:rsidTr="00C935A0">
        <w:tblPrEx>
          <w:tblCellMar>
            <w:top w:w="0" w:type="dxa"/>
            <w:bottom w:w="0" w:type="dxa"/>
          </w:tblCellMar>
        </w:tblPrEx>
        <w:tc>
          <w:tcPr>
            <w:tcW w:w="2578" w:type="dxa"/>
          </w:tcPr>
          <w:p w14:paraId="135E952A" w14:textId="77777777" w:rsidR="00C935A0" w:rsidRPr="00FD0425" w:rsidRDefault="00C935A0" w:rsidP="00C935A0">
            <w:pPr>
              <w:pStyle w:val="TAL"/>
              <w:ind w:left="113"/>
              <w:rPr>
                <w:lang w:eastAsia="ja-JP"/>
              </w:rPr>
            </w:pPr>
            <w:r w:rsidRPr="00FD0425">
              <w:rPr>
                <w:lang w:eastAsia="ja-JP"/>
              </w:rPr>
              <w:t>&gt;PDU sessions released List – MN terminated</w:t>
            </w:r>
          </w:p>
        </w:tc>
        <w:tc>
          <w:tcPr>
            <w:tcW w:w="1104" w:type="dxa"/>
          </w:tcPr>
          <w:p w14:paraId="2E8D1C97" w14:textId="77777777" w:rsidR="00C935A0" w:rsidRPr="00FD0425" w:rsidRDefault="00C935A0" w:rsidP="00C935A0">
            <w:pPr>
              <w:pStyle w:val="TAL"/>
              <w:rPr>
                <w:lang w:eastAsia="ja-JP"/>
              </w:rPr>
            </w:pPr>
            <w:r w:rsidRPr="00FD0425">
              <w:rPr>
                <w:lang w:eastAsia="ja-JP"/>
              </w:rPr>
              <w:t>O</w:t>
            </w:r>
          </w:p>
        </w:tc>
        <w:tc>
          <w:tcPr>
            <w:tcW w:w="1022" w:type="dxa"/>
          </w:tcPr>
          <w:p w14:paraId="768E8666" w14:textId="77777777" w:rsidR="00C935A0" w:rsidRPr="00FD0425" w:rsidRDefault="00C935A0" w:rsidP="00C935A0">
            <w:pPr>
              <w:pStyle w:val="TAL"/>
              <w:rPr>
                <w:szCs w:val="18"/>
                <w:lang w:eastAsia="ja-JP"/>
              </w:rPr>
            </w:pPr>
          </w:p>
        </w:tc>
        <w:tc>
          <w:tcPr>
            <w:tcW w:w="1276" w:type="dxa"/>
          </w:tcPr>
          <w:p w14:paraId="54C6E413" w14:textId="77777777" w:rsidR="00C935A0" w:rsidRPr="00FD0425" w:rsidRDefault="00C935A0" w:rsidP="00C935A0">
            <w:pPr>
              <w:pStyle w:val="TAL"/>
              <w:rPr>
                <w:lang w:eastAsia="zh-CN"/>
              </w:rPr>
            </w:pPr>
            <w:r w:rsidRPr="00FD0425">
              <w:rPr>
                <w:lang w:eastAsia="zh-CN"/>
              </w:rPr>
              <w:t>PDU session List</w:t>
            </w:r>
          </w:p>
          <w:p w14:paraId="6D2891D4" w14:textId="77777777" w:rsidR="00C935A0" w:rsidRPr="00FD0425" w:rsidRDefault="00C935A0" w:rsidP="00C935A0">
            <w:pPr>
              <w:pStyle w:val="TAL"/>
              <w:rPr>
                <w:snapToGrid w:val="0"/>
                <w:lang w:eastAsia="ja-JP"/>
              </w:rPr>
            </w:pPr>
            <w:r w:rsidRPr="00FD0425">
              <w:rPr>
                <w:lang w:eastAsia="ja-JP"/>
              </w:rPr>
              <w:t>9.2.1.27</w:t>
            </w:r>
          </w:p>
        </w:tc>
        <w:tc>
          <w:tcPr>
            <w:tcW w:w="2126" w:type="dxa"/>
          </w:tcPr>
          <w:p w14:paraId="486F658E" w14:textId="77777777" w:rsidR="00C935A0" w:rsidRPr="00FD0425" w:rsidRDefault="00C935A0" w:rsidP="00C935A0">
            <w:pPr>
              <w:pStyle w:val="TAL"/>
              <w:rPr>
                <w:szCs w:val="18"/>
                <w:lang w:eastAsia="ja-JP"/>
              </w:rPr>
            </w:pPr>
          </w:p>
        </w:tc>
        <w:tc>
          <w:tcPr>
            <w:tcW w:w="1105" w:type="dxa"/>
          </w:tcPr>
          <w:p w14:paraId="7497D605" w14:textId="77777777" w:rsidR="00C935A0" w:rsidRPr="00FD0425" w:rsidRDefault="00C935A0" w:rsidP="00C935A0">
            <w:pPr>
              <w:pStyle w:val="TAC"/>
              <w:rPr>
                <w:lang w:eastAsia="ja-JP"/>
              </w:rPr>
            </w:pPr>
            <w:r w:rsidRPr="00FD0425">
              <w:rPr>
                <w:bCs/>
                <w:lang w:eastAsia="ja-JP"/>
              </w:rPr>
              <w:t>–</w:t>
            </w:r>
          </w:p>
        </w:tc>
        <w:tc>
          <w:tcPr>
            <w:tcW w:w="1274" w:type="dxa"/>
          </w:tcPr>
          <w:p w14:paraId="7FFA6B0F" w14:textId="77777777" w:rsidR="00C935A0" w:rsidRPr="00FD0425" w:rsidRDefault="00C935A0" w:rsidP="00C935A0">
            <w:pPr>
              <w:pStyle w:val="TAC"/>
              <w:rPr>
                <w:lang w:eastAsia="ja-JP"/>
              </w:rPr>
            </w:pPr>
          </w:p>
        </w:tc>
      </w:tr>
      <w:tr w:rsidR="00C935A0" w:rsidRPr="00FD0425" w14:paraId="7CC8395B" w14:textId="77777777" w:rsidTr="00C935A0">
        <w:tblPrEx>
          <w:tblCellMar>
            <w:top w:w="0" w:type="dxa"/>
            <w:bottom w:w="0" w:type="dxa"/>
          </w:tblCellMar>
        </w:tblPrEx>
        <w:tc>
          <w:tcPr>
            <w:tcW w:w="2578" w:type="dxa"/>
          </w:tcPr>
          <w:p w14:paraId="63B54947" w14:textId="77777777" w:rsidR="00C935A0" w:rsidRPr="00FD0425" w:rsidRDefault="00C935A0" w:rsidP="00C935A0">
            <w:pPr>
              <w:pStyle w:val="TAL"/>
              <w:rPr>
                <w:lang w:eastAsia="ja-JP"/>
              </w:rPr>
            </w:pPr>
            <w:r w:rsidRPr="00FD0425">
              <w:rPr>
                <w:rFonts w:eastAsia="SimSun"/>
                <w:lang w:eastAsia="zh-CN"/>
              </w:rPr>
              <w:t>M-NG-RAN node to S-NG-RAN node Container</w:t>
            </w:r>
            <w:r w:rsidRPr="00FD0425">
              <w:rPr>
                <w:lang w:eastAsia="ja-JP"/>
              </w:rPr>
              <w:t xml:space="preserve"> </w:t>
            </w:r>
          </w:p>
        </w:tc>
        <w:tc>
          <w:tcPr>
            <w:tcW w:w="1104" w:type="dxa"/>
          </w:tcPr>
          <w:p w14:paraId="3CC90A0D" w14:textId="77777777" w:rsidR="00C935A0" w:rsidRPr="00FD0425" w:rsidRDefault="00C935A0" w:rsidP="00C935A0">
            <w:pPr>
              <w:pStyle w:val="TAL"/>
              <w:rPr>
                <w:lang w:eastAsia="ja-JP"/>
              </w:rPr>
            </w:pPr>
            <w:r w:rsidRPr="00FD0425">
              <w:rPr>
                <w:lang w:eastAsia="ja-JP"/>
              </w:rPr>
              <w:t>O</w:t>
            </w:r>
          </w:p>
        </w:tc>
        <w:tc>
          <w:tcPr>
            <w:tcW w:w="1022" w:type="dxa"/>
          </w:tcPr>
          <w:p w14:paraId="079365B9" w14:textId="77777777" w:rsidR="00C935A0" w:rsidRPr="00FD0425" w:rsidRDefault="00C935A0" w:rsidP="00C935A0">
            <w:pPr>
              <w:pStyle w:val="TAL"/>
              <w:rPr>
                <w:szCs w:val="18"/>
                <w:lang w:eastAsia="ja-JP"/>
              </w:rPr>
            </w:pPr>
          </w:p>
        </w:tc>
        <w:tc>
          <w:tcPr>
            <w:tcW w:w="1276" w:type="dxa"/>
          </w:tcPr>
          <w:p w14:paraId="3CB22B3F" w14:textId="77777777" w:rsidR="00C935A0" w:rsidRPr="00FD0425" w:rsidRDefault="00C935A0" w:rsidP="00C935A0">
            <w:pPr>
              <w:pStyle w:val="TAL"/>
              <w:rPr>
                <w:lang w:eastAsia="ja-JP"/>
              </w:rPr>
            </w:pPr>
            <w:r w:rsidRPr="00FD0425">
              <w:rPr>
                <w:snapToGrid w:val="0"/>
                <w:lang w:eastAsia="ja-JP"/>
              </w:rPr>
              <w:t>OCTET STRING</w:t>
            </w:r>
          </w:p>
        </w:tc>
        <w:tc>
          <w:tcPr>
            <w:tcW w:w="2126" w:type="dxa"/>
          </w:tcPr>
          <w:p w14:paraId="1A31DCD7" w14:textId="77777777" w:rsidR="00C935A0" w:rsidRPr="00FD0425" w:rsidRDefault="00C935A0" w:rsidP="00C935A0">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105" w:type="dxa"/>
          </w:tcPr>
          <w:p w14:paraId="05F1EC7D" w14:textId="77777777" w:rsidR="00C935A0" w:rsidRPr="00FD0425" w:rsidRDefault="00C935A0" w:rsidP="00C935A0">
            <w:pPr>
              <w:pStyle w:val="TAC"/>
              <w:rPr>
                <w:lang w:eastAsia="ja-JP"/>
              </w:rPr>
            </w:pPr>
            <w:r w:rsidRPr="00FD0425">
              <w:rPr>
                <w:lang w:eastAsia="ja-JP"/>
              </w:rPr>
              <w:t>YES</w:t>
            </w:r>
          </w:p>
        </w:tc>
        <w:tc>
          <w:tcPr>
            <w:tcW w:w="1274" w:type="dxa"/>
          </w:tcPr>
          <w:p w14:paraId="2D0A3CB8" w14:textId="77777777" w:rsidR="00C935A0" w:rsidRPr="00FD0425" w:rsidRDefault="00C935A0" w:rsidP="00C935A0">
            <w:pPr>
              <w:pStyle w:val="TAC"/>
              <w:rPr>
                <w:lang w:eastAsia="ja-JP"/>
              </w:rPr>
            </w:pPr>
            <w:r w:rsidRPr="00FD0425">
              <w:rPr>
                <w:lang w:eastAsia="ja-JP"/>
              </w:rPr>
              <w:t>ignore</w:t>
            </w:r>
          </w:p>
        </w:tc>
      </w:tr>
      <w:tr w:rsidR="00C935A0" w:rsidRPr="00FD0425" w14:paraId="635F3137" w14:textId="77777777" w:rsidTr="00C935A0">
        <w:tblPrEx>
          <w:tblCellMar>
            <w:top w:w="0" w:type="dxa"/>
            <w:bottom w:w="0" w:type="dxa"/>
          </w:tblCellMar>
        </w:tblPrEx>
        <w:tc>
          <w:tcPr>
            <w:tcW w:w="2578" w:type="dxa"/>
          </w:tcPr>
          <w:p w14:paraId="284D4215" w14:textId="77777777" w:rsidR="00C935A0" w:rsidRPr="00FD0425" w:rsidRDefault="00C935A0" w:rsidP="00C935A0">
            <w:pPr>
              <w:pStyle w:val="TAL"/>
              <w:rPr>
                <w:rFonts w:eastAsia="SimSun"/>
                <w:lang w:eastAsia="zh-CN"/>
              </w:rPr>
            </w:pPr>
            <w:r w:rsidRPr="00FD0425">
              <w:rPr>
                <w:lang w:eastAsia="ja-JP"/>
              </w:rPr>
              <w:t>Additional DRB IDs</w:t>
            </w:r>
          </w:p>
        </w:tc>
        <w:tc>
          <w:tcPr>
            <w:tcW w:w="1104" w:type="dxa"/>
          </w:tcPr>
          <w:p w14:paraId="36ECFA5E" w14:textId="77777777" w:rsidR="00C935A0" w:rsidRPr="00FD0425" w:rsidRDefault="00C935A0" w:rsidP="00C935A0">
            <w:pPr>
              <w:pStyle w:val="TAL"/>
              <w:rPr>
                <w:lang w:eastAsia="ja-JP"/>
              </w:rPr>
            </w:pPr>
            <w:r w:rsidRPr="00FD0425">
              <w:t>O</w:t>
            </w:r>
          </w:p>
        </w:tc>
        <w:tc>
          <w:tcPr>
            <w:tcW w:w="1022" w:type="dxa"/>
          </w:tcPr>
          <w:p w14:paraId="3C4DC0B7" w14:textId="77777777" w:rsidR="00C935A0" w:rsidRPr="00FD0425" w:rsidRDefault="00C935A0" w:rsidP="00C935A0">
            <w:pPr>
              <w:pStyle w:val="TAL"/>
              <w:rPr>
                <w:szCs w:val="18"/>
                <w:lang w:eastAsia="ja-JP"/>
              </w:rPr>
            </w:pPr>
          </w:p>
        </w:tc>
        <w:tc>
          <w:tcPr>
            <w:tcW w:w="1276" w:type="dxa"/>
          </w:tcPr>
          <w:p w14:paraId="0DE6FAC9" w14:textId="77777777" w:rsidR="00C935A0" w:rsidRPr="00FD0425" w:rsidRDefault="00C935A0" w:rsidP="00C935A0">
            <w:pPr>
              <w:pStyle w:val="TAL"/>
              <w:rPr>
                <w:snapToGrid w:val="0"/>
                <w:lang w:eastAsia="ja-JP"/>
              </w:rPr>
            </w:pPr>
            <w:r w:rsidRPr="00FD0425">
              <w:rPr>
                <w:snapToGrid w:val="0"/>
                <w:lang w:eastAsia="ja-JP"/>
              </w:rPr>
              <w:t>DRB List</w:t>
            </w:r>
          </w:p>
          <w:p w14:paraId="712F9D60" w14:textId="77777777" w:rsidR="00C935A0" w:rsidRPr="00FD0425" w:rsidRDefault="00C935A0" w:rsidP="00C935A0">
            <w:pPr>
              <w:pStyle w:val="TAL"/>
              <w:rPr>
                <w:snapToGrid w:val="0"/>
                <w:lang w:eastAsia="ja-JP"/>
              </w:rPr>
            </w:pPr>
            <w:r w:rsidRPr="00FD0425">
              <w:rPr>
                <w:snapToGrid w:val="0"/>
                <w:lang w:eastAsia="ja-JP"/>
              </w:rPr>
              <w:t>9.2.1.29</w:t>
            </w:r>
          </w:p>
        </w:tc>
        <w:tc>
          <w:tcPr>
            <w:tcW w:w="2126" w:type="dxa"/>
          </w:tcPr>
          <w:p w14:paraId="4AB55A18" w14:textId="77777777" w:rsidR="00C935A0" w:rsidRPr="00FD0425" w:rsidRDefault="00C935A0" w:rsidP="00C935A0">
            <w:pPr>
              <w:pStyle w:val="TAL"/>
              <w:rPr>
                <w:lang w:eastAsia="ja-JP"/>
              </w:rPr>
            </w:pPr>
            <w:r w:rsidRPr="00FD0425">
              <w:rPr>
                <w:lang w:eastAsia="ja-JP"/>
              </w:rPr>
              <w:t>Indicates additional list of DRB IDs that the S-NG-RAN node may use for SN-terminated bearers.</w:t>
            </w:r>
          </w:p>
        </w:tc>
        <w:tc>
          <w:tcPr>
            <w:tcW w:w="1105" w:type="dxa"/>
          </w:tcPr>
          <w:p w14:paraId="2A4E2C0D" w14:textId="77777777" w:rsidR="00C935A0" w:rsidRPr="00FD0425" w:rsidRDefault="00C935A0" w:rsidP="00C935A0">
            <w:pPr>
              <w:pStyle w:val="TAC"/>
              <w:rPr>
                <w:lang w:eastAsia="ja-JP"/>
              </w:rPr>
            </w:pPr>
            <w:r w:rsidRPr="00FD0425">
              <w:rPr>
                <w:bCs/>
                <w:lang w:eastAsia="ja-JP"/>
              </w:rPr>
              <w:t>YES</w:t>
            </w:r>
          </w:p>
        </w:tc>
        <w:tc>
          <w:tcPr>
            <w:tcW w:w="1274" w:type="dxa"/>
          </w:tcPr>
          <w:p w14:paraId="13FCC6B1" w14:textId="77777777" w:rsidR="00C935A0" w:rsidRPr="00FD0425" w:rsidRDefault="00C935A0" w:rsidP="00C935A0">
            <w:pPr>
              <w:pStyle w:val="TAC"/>
              <w:rPr>
                <w:lang w:eastAsia="ja-JP"/>
              </w:rPr>
            </w:pPr>
            <w:r w:rsidRPr="00FD0425">
              <w:rPr>
                <w:lang w:eastAsia="ja-JP"/>
              </w:rPr>
              <w:t>reject</w:t>
            </w:r>
          </w:p>
        </w:tc>
      </w:tr>
      <w:tr w:rsidR="00C935A0" w:rsidRPr="00FD0425" w14:paraId="2E9F59B7" w14:textId="77777777" w:rsidTr="00C935A0">
        <w:tblPrEx>
          <w:tblCellMar>
            <w:top w:w="0" w:type="dxa"/>
            <w:bottom w:w="0" w:type="dxa"/>
          </w:tblCellMar>
        </w:tblPrEx>
        <w:tc>
          <w:tcPr>
            <w:tcW w:w="2578" w:type="dxa"/>
          </w:tcPr>
          <w:p w14:paraId="55EFFEAB"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7309D157" w14:textId="77777777" w:rsidR="00C935A0" w:rsidRPr="00FD0425" w:rsidRDefault="00C935A0" w:rsidP="00C935A0">
            <w:pPr>
              <w:pStyle w:val="TAL"/>
              <w:rPr>
                <w:lang w:eastAsia="ja-JP"/>
              </w:rPr>
            </w:pPr>
            <w:r w:rsidRPr="00FD0425">
              <w:rPr>
                <w:lang w:eastAsia="ja-JP"/>
              </w:rPr>
              <w:t>O</w:t>
            </w:r>
          </w:p>
        </w:tc>
        <w:tc>
          <w:tcPr>
            <w:tcW w:w="1022" w:type="dxa"/>
          </w:tcPr>
          <w:p w14:paraId="5AB0F409" w14:textId="77777777" w:rsidR="00C935A0" w:rsidRPr="00FD0425" w:rsidRDefault="00C935A0" w:rsidP="00C935A0">
            <w:pPr>
              <w:pStyle w:val="TAL"/>
              <w:rPr>
                <w:szCs w:val="18"/>
                <w:lang w:eastAsia="ja-JP"/>
              </w:rPr>
            </w:pPr>
          </w:p>
        </w:tc>
        <w:tc>
          <w:tcPr>
            <w:tcW w:w="1276" w:type="dxa"/>
          </w:tcPr>
          <w:p w14:paraId="518ED9CE" w14:textId="77777777" w:rsidR="00C935A0" w:rsidRPr="00FD0425" w:rsidRDefault="00C935A0" w:rsidP="00C935A0">
            <w:pPr>
              <w:pStyle w:val="TAL"/>
              <w:rPr>
                <w:snapToGrid w:val="0"/>
                <w:lang w:eastAsia="ja-JP"/>
              </w:rPr>
            </w:pPr>
            <w:r w:rsidRPr="00FD0425">
              <w:rPr>
                <w:lang w:eastAsia="ja-JP"/>
              </w:rPr>
              <w:t>9.2.3.3</w:t>
            </w:r>
          </w:p>
        </w:tc>
        <w:tc>
          <w:tcPr>
            <w:tcW w:w="2126" w:type="dxa"/>
          </w:tcPr>
          <w:p w14:paraId="70469A2F" w14:textId="77777777" w:rsidR="00C935A0" w:rsidRPr="00FD0425" w:rsidRDefault="00C935A0" w:rsidP="00C935A0">
            <w:pPr>
              <w:pStyle w:val="TAL"/>
              <w:jc w:val="center"/>
              <w:rPr>
                <w:szCs w:val="18"/>
                <w:lang w:eastAsia="ja-JP"/>
              </w:rPr>
            </w:pPr>
          </w:p>
        </w:tc>
        <w:tc>
          <w:tcPr>
            <w:tcW w:w="1105" w:type="dxa"/>
          </w:tcPr>
          <w:p w14:paraId="5F9601EC" w14:textId="77777777" w:rsidR="00C935A0" w:rsidRPr="00FD0425" w:rsidRDefault="00C935A0" w:rsidP="00C935A0">
            <w:pPr>
              <w:pStyle w:val="TAC"/>
              <w:rPr>
                <w:lang w:eastAsia="ja-JP"/>
              </w:rPr>
            </w:pPr>
            <w:r w:rsidRPr="00FD0425">
              <w:rPr>
                <w:lang w:eastAsia="ja-JP"/>
              </w:rPr>
              <w:t>YES</w:t>
            </w:r>
          </w:p>
        </w:tc>
        <w:tc>
          <w:tcPr>
            <w:tcW w:w="1274" w:type="dxa"/>
          </w:tcPr>
          <w:p w14:paraId="18D49686" w14:textId="77777777" w:rsidR="00C935A0" w:rsidRPr="00FD0425" w:rsidRDefault="00C935A0" w:rsidP="00C935A0">
            <w:pPr>
              <w:pStyle w:val="TAC"/>
              <w:rPr>
                <w:lang w:eastAsia="ja-JP"/>
              </w:rPr>
            </w:pPr>
            <w:r w:rsidRPr="00FD0425">
              <w:rPr>
                <w:lang w:eastAsia="ja-JP"/>
              </w:rPr>
              <w:t>ignore</w:t>
            </w:r>
          </w:p>
        </w:tc>
      </w:tr>
      <w:tr w:rsidR="00C935A0" w:rsidRPr="00FD0425" w14:paraId="3605ECE4" w14:textId="77777777" w:rsidTr="00C935A0">
        <w:tblPrEx>
          <w:tblCellMar>
            <w:top w:w="0" w:type="dxa"/>
            <w:bottom w:w="0" w:type="dxa"/>
          </w:tblCellMar>
        </w:tblPrEx>
        <w:tc>
          <w:tcPr>
            <w:tcW w:w="2578" w:type="dxa"/>
          </w:tcPr>
          <w:p w14:paraId="32417C73" w14:textId="77777777" w:rsidR="00C935A0" w:rsidRPr="00FD0425" w:rsidRDefault="00C935A0" w:rsidP="00C935A0">
            <w:pPr>
              <w:pStyle w:val="TAL"/>
              <w:rPr>
                <w:lang w:eastAsia="ja-JP"/>
              </w:rPr>
            </w:pPr>
            <w:r w:rsidRPr="00FD0425">
              <w:rPr>
                <w:lang w:eastAsia="ja-JP"/>
              </w:rPr>
              <w:lastRenderedPageBreak/>
              <w:t>MR-DC Resource Coordination Information</w:t>
            </w:r>
          </w:p>
        </w:tc>
        <w:tc>
          <w:tcPr>
            <w:tcW w:w="1104" w:type="dxa"/>
          </w:tcPr>
          <w:p w14:paraId="15501FBF" w14:textId="77777777" w:rsidR="00C935A0" w:rsidRPr="00FD0425" w:rsidRDefault="00C935A0" w:rsidP="00C935A0">
            <w:pPr>
              <w:pStyle w:val="TAL"/>
              <w:rPr>
                <w:lang w:eastAsia="ja-JP"/>
              </w:rPr>
            </w:pPr>
            <w:r w:rsidRPr="00FD0425">
              <w:t>O</w:t>
            </w:r>
          </w:p>
        </w:tc>
        <w:tc>
          <w:tcPr>
            <w:tcW w:w="1022" w:type="dxa"/>
          </w:tcPr>
          <w:p w14:paraId="3DDE9F4E" w14:textId="77777777" w:rsidR="00C935A0" w:rsidRPr="00FD0425" w:rsidRDefault="00C935A0" w:rsidP="00C935A0">
            <w:pPr>
              <w:pStyle w:val="TAL"/>
              <w:rPr>
                <w:szCs w:val="18"/>
                <w:lang w:eastAsia="ja-JP"/>
              </w:rPr>
            </w:pPr>
          </w:p>
        </w:tc>
        <w:tc>
          <w:tcPr>
            <w:tcW w:w="1276" w:type="dxa"/>
          </w:tcPr>
          <w:p w14:paraId="209240AA" w14:textId="77777777" w:rsidR="00C935A0" w:rsidRPr="00FD0425" w:rsidRDefault="00C935A0" w:rsidP="00C935A0">
            <w:pPr>
              <w:pStyle w:val="TAL"/>
              <w:rPr>
                <w:lang w:eastAsia="ja-JP"/>
              </w:rPr>
            </w:pPr>
            <w:r w:rsidRPr="00FD0425">
              <w:t>9.2.2.33</w:t>
            </w:r>
          </w:p>
        </w:tc>
        <w:tc>
          <w:tcPr>
            <w:tcW w:w="2126" w:type="dxa"/>
          </w:tcPr>
          <w:p w14:paraId="25C77E9E" w14:textId="77777777" w:rsidR="00C935A0" w:rsidRPr="00FD0425" w:rsidRDefault="00C935A0" w:rsidP="00C935A0">
            <w:pPr>
              <w:pStyle w:val="TAL"/>
              <w:rPr>
                <w:szCs w:val="18"/>
                <w:lang w:eastAsia="ja-JP"/>
              </w:rPr>
            </w:pPr>
            <w:r w:rsidRPr="00FD0425">
              <w:t xml:space="preserve">Information used to coordinate resource utilisation between M-NG-RAN node and S-NG-RAN node. </w:t>
            </w:r>
          </w:p>
        </w:tc>
        <w:tc>
          <w:tcPr>
            <w:tcW w:w="1105" w:type="dxa"/>
          </w:tcPr>
          <w:p w14:paraId="71514A76" w14:textId="77777777" w:rsidR="00C935A0" w:rsidRPr="00FD0425" w:rsidRDefault="00C935A0" w:rsidP="00C935A0">
            <w:pPr>
              <w:pStyle w:val="TAC"/>
              <w:rPr>
                <w:lang w:eastAsia="ja-JP"/>
              </w:rPr>
            </w:pPr>
            <w:r w:rsidRPr="00FD0425">
              <w:rPr>
                <w:lang w:eastAsia="zh-CN"/>
              </w:rPr>
              <w:t>YES</w:t>
            </w:r>
          </w:p>
        </w:tc>
        <w:tc>
          <w:tcPr>
            <w:tcW w:w="1274" w:type="dxa"/>
          </w:tcPr>
          <w:p w14:paraId="56A2939E" w14:textId="77777777" w:rsidR="00C935A0" w:rsidRPr="00FD0425" w:rsidRDefault="00C935A0" w:rsidP="00C935A0">
            <w:pPr>
              <w:pStyle w:val="TAC"/>
              <w:rPr>
                <w:lang w:eastAsia="ja-JP"/>
              </w:rPr>
            </w:pPr>
            <w:r w:rsidRPr="00FD0425">
              <w:rPr>
                <w:lang w:eastAsia="zh-CN"/>
              </w:rPr>
              <w:t>Ignore</w:t>
            </w:r>
          </w:p>
        </w:tc>
      </w:tr>
    </w:tbl>
    <w:p w14:paraId="1C5DAE2A"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702">
          <w:tblGrid>
            <w:gridCol w:w="3686"/>
            <w:gridCol w:w="5670"/>
          </w:tblGrid>
        </w:tblGridChange>
      </w:tblGrid>
      <w:tr w:rsidR="00C935A0" w:rsidRPr="00FD0425" w14:paraId="44D734DB" w14:textId="77777777" w:rsidTr="00C935A0">
        <w:tblPrEx>
          <w:tblCellMar>
            <w:top w:w="0" w:type="dxa"/>
            <w:bottom w:w="0" w:type="dxa"/>
          </w:tblCellMar>
        </w:tblPrEx>
        <w:tc>
          <w:tcPr>
            <w:tcW w:w="3686" w:type="dxa"/>
          </w:tcPr>
          <w:p w14:paraId="50EF31BC" w14:textId="77777777" w:rsidR="00C935A0" w:rsidRPr="00FD0425" w:rsidRDefault="00C935A0" w:rsidP="00C935A0">
            <w:pPr>
              <w:pStyle w:val="TAH"/>
              <w:rPr>
                <w:lang w:eastAsia="ja-JP"/>
              </w:rPr>
            </w:pPr>
            <w:r w:rsidRPr="00FD0425">
              <w:rPr>
                <w:lang w:eastAsia="ja-JP"/>
              </w:rPr>
              <w:t>Range bound</w:t>
            </w:r>
          </w:p>
        </w:tc>
        <w:tc>
          <w:tcPr>
            <w:tcW w:w="5670" w:type="dxa"/>
          </w:tcPr>
          <w:p w14:paraId="0353E725" w14:textId="77777777" w:rsidR="00C935A0" w:rsidRPr="00FD0425" w:rsidRDefault="00C935A0" w:rsidP="00C935A0">
            <w:pPr>
              <w:pStyle w:val="TAH"/>
              <w:rPr>
                <w:lang w:eastAsia="ja-JP"/>
              </w:rPr>
            </w:pPr>
            <w:r w:rsidRPr="00FD0425">
              <w:rPr>
                <w:lang w:eastAsia="ja-JP"/>
              </w:rPr>
              <w:t>Explanation</w:t>
            </w:r>
          </w:p>
        </w:tc>
      </w:tr>
      <w:tr w:rsidR="00C935A0" w:rsidRPr="00FD0425" w14:paraId="3CC9DB17" w14:textId="77777777" w:rsidTr="00C935A0">
        <w:tblPrEx>
          <w:tblCellMar>
            <w:top w:w="0" w:type="dxa"/>
            <w:bottom w:w="0" w:type="dxa"/>
          </w:tblCellMar>
        </w:tblPrEx>
        <w:tc>
          <w:tcPr>
            <w:tcW w:w="3686" w:type="dxa"/>
          </w:tcPr>
          <w:p w14:paraId="0F139B2B"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7E34706C" w14:textId="77777777" w:rsidR="00C935A0" w:rsidRPr="00FD0425" w:rsidRDefault="00C935A0" w:rsidP="00C935A0">
            <w:pPr>
              <w:pStyle w:val="TAL"/>
              <w:rPr>
                <w:lang w:eastAsia="ja-JP"/>
              </w:rPr>
            </w:pPr>
            <w:r w:rsidRPr="00FD0425">
              <w:rPr>
                <w:lang w:eastAsia="ja-JP"/>
              </w:rPr>
              <w:t>Maximum no. of PDU sessions. Value is 256</w:t>
            </w:r>
          </w:p>
        </w:tc>
      </w:tr>
    </w:tbl>
    <w:p w14:paraId="26E6E4F0" w14:textId="77777777" w:rsidR="00C935A0" w:rsidRPr="00FD0425" w:rsidRDefault="00C935A0" w:rsidP="00C935A0"/>
    <w:p w14:paraId="02E98E07" w14:textId="77777777" w:rsidR="00C935A0" w:rsidRPr="00FD0425" w:rsidRDefault="00C935A0" w:rsidP="00C935A0">
      <w:pPr>
        <w:pStyle w:val="Heading4"/>
      </w:pPr>
      <w:bookmarkStart w:id="2703" w:name="_Toc20955201"/>
      <w:bookmarkStart w:id="2704" w:name="_Toc29991396"/>
      <w:bookmarkStart w:id="2705" w:name="_Toc36555796"/>
      <w:bookmarkStart w:id="2706" w:name="_Toc44497506"/>
      <w:bookmarkStart w:id="2707" w:name="_Toc45107894"/>
      <w:bookmarkStart w:id="2708" w:name="_Toc45901514"/>
      <w:bookmarkStart w:id="2709" w:name="_Toc51850593"/>
      <w:bookmarkStart w:id="2710" w:name="_Toc56693596"/>
      <w:bookmarkStart w:id="2711" w:name="_Toc64447139"/>
      <w:bookmarkStart w:id="2712" w:name="_Toc66286633"/>
      <w:bookmarkStart w:id="2713" w:name="_Toc74151328"/>
      <w:bookmarkStart w:id="2714" w:name="_Toc81321936"/>
      <w:r w:rsidRPr="00FD0425">
        <w:t>9.1.2.10</w:t>
      </w:r>
      <w:r w:rsidRPr="00FD0425">
        <w:tab/>
        <w:t>S-NODE MODIFICATION REFUSE</w:t>
      </w:r>
      <w:bookmarkEnd w:id="2703"/>
      <w:bookmarkEnd w:id="2704"/>
      <w:bookmarkEnd w:id="2705"/>
      <w:bookmarkEnd w:id="2706"/>
      <w:bookmarkEnd w:id="2707"/>
      <w:bookmarkEnd w:id="2708"/>
      <w:bookmarkEnd w:id="2709"/>
      <w:bookmarkEnd w:id="2710"/>
      <w:bookmarkEnd w:id="2711"/>
      <w:bookmarkEnd w:id="2712"/>
      <w:bookmarkEnd w:id="2713"/>
      <w:bookmarkEnd w:id="2714"/>
    </w:p>
    <w:p w14:paraId="54FA56EB" w14:textId="77777777" w:rsidR="00C935A0" w:rsidRPr="00FD0425" w:rsidRDefault="00C935A0" w:rsidP="00C935A0">
      <w:r w:rsidRPr="00FD0425">
        <w:t>This message is sent by the M-NG-RAN node to inform the S-NG-RAN node that the S-NG-RAN node initiated S-NG-RAN node Modification has failed.</w:t>
      </w:r>
    </w:p>
    <w:p w14:paraId="22E54DF1"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417"/>
        <w:gridCol w:w="2126"/>
        <w:gridCol w:w="1105"/>
        <w:gridCol w:w="1274"/>
      </w:tblGrid>
      <w:tr w:rsidR="00C935A0" w:rsidRPr="00FD0425" w14:paraId="0135A88B" w14:textId="77777777" w:rsidTr="00C935A0">
        <w:tblPrEx>
          <w:tblCellMar>
            <w:top w:w="0" w:type="dxa"/>
            <w:bottom w:w="0" w:type="dxa"/>
          </w:tblCellMar>
        </w:tblPrEx>
        <w:tc>
          <w:tcPr>
            <w:tcW w:w="2578" w:type="dxa"/>
          </w:tcPr>
          <w:p w14:paraId="51EBD57D" w14:textId="77777777" w:rsidR="00C935A0" w:rsidRPr="00FD0425" w:rsidRDefault="00C935A0" w:rsidP="00C935A0">
            <w:pPr>
              <w:pStyle w:val="TAH"/>
              <w:rPr>
                <w:lang w:eastAsia="ja-JP"/>
              </w:rPr>
            </w:pPr>
            <w:r w:rsidRPr="00FD0425">
              <w:rPr>
                <w:lang w:eastAsia="ja-JP"/>
              </w:rPr>
              <w:t>IE/Group Name</w:t>
            </w:r>
          </w:p>
        </w:tc>
        <w:tc>
          <w:tcPr>
            <w:tcW w:w="1104" w:type="dxa"/>
          </w:tcPr>
          <w:p w14:paraId="5F6A0C6D" w14:textId="77777777" w:rsidR="00C935A0" w:rsidRPr="00FD0425" w:rsidRDefault="00C935A0" w:rsidP="00C935A0">
            <w:pPr>
              <w:pStyle w:val="TAH"/>
              <w:rPr>
                <w:lang w:eastAsia="ja-JP"/>
              </w:rPr>
            </w:pPr>
            <w:r w:rsidRPr="00FD0425">
              <w:rPr>
                <w:lang w:eastAsia="ja-JP"/>
              </w:rPr>
              <w:t>Presence</w:t>
            </w:r>
          </w:p>
        </w:tc>
        <w:tc>
          <w:tcPr>
            <w:tcW w:w="881" w:type="dxa"/>
          </w:tcPr>
          <w:p w14:paraId="026BA0A5" w14:textId="77777777" w:rsidR="00C935A0" w:rsidRPr="00FD0425" w:rsidRDefault="00C935A0" w:rsidP="00C935A0">
            <w:pPr>
              <w:pStyle w:val="TAH"/>
              <w:rPr>
                <w:lang w:eastAsia="ja-JP"/>
              </w:rPr>
            </w:pPr>
            <w:r w:rsidRPr="00FD0425">
              <w:rPr>
                <w:lang w:eastAsia="ja-JP"/>
              </w:rPr>
              <w:t>Range</w:t>
            </w:r>
          </w:p>
        </w:tc>
        <w:tc>
          <w:tcPr>
            <w:tcW w:w="1417" w:type="dxa"/>
          </w:tcPr>
          <w:p w14:paraId="75FE94C2" w14:textId="77777777" w:rsidR="00C935A0" w:rsidRPr="00FD0425" w:rsidRDefault="00C935A0" w:rsidP="00C935A0">
            <w:pPr>
              <w:pStyle w:val="TAH"/>
              <w:rPr>
                <w:lang w:eastAsia="ja-JP"/>
              </w:rPr>
            </w:pPr>
            <w:r w:rsidRPr="00FD0425">
              <w:rPr>
                <w:lang w:eastAsia="ja-JP"/>
              </w:rPr>
              <w:t>IE type and reference</w:t>
            </w:r>
          </w:p>
        </w:tc>
        <w:tc>
          <w:tcPr>
            <w:tcW w:w="2126" w:type="dxa"/>
          </w:tcPr>
          <w:p w14:paraId="429DC6DF" w14:textId="77777777" w:rsidR="00C935A0" w:rsidRPr="00FD0425" w:rsidRDefault="00C935A0" w:rsidP="00C935A0">
            <w:pPr>
              <w:pStyle w:val="TAH"/>
              <w:rPr>
                <w:lang w:eastAsia="ja-JP"/>
              </w:rPr>
            </w:pPr>
            <w:r w:rsidRPr="00FD0425">
              <w:rPr>
                <w:lang w:eastAsia="ja-JP"/>
              </w:rPr>
              <w:t>Semantics description</w:t>
            </w:r>
          </w:p>
        </w:tc>
        <w:tc>
          <w:tcPr>
            <w:tcW w:w="1105" w:type="dxa"/>
          </w:tcPr>
          <w:p w14:paraId="39E33540" w14:textId="77777777" w:rsidR="00C935A0" w:rsidRPr="00FD0425" w:rsidRDefault="00C935A0" w:rsidP="00C935A0">
            <w:pPr>
              <w:pStyle w:val="TAH"/>
              <w:rPr>
                <w:b w:val="0"/>
                <w:lang w:eastAsia="ja-JP"/>
              </w:rPr>
            </w:pPr>
            <w:r w:rsidRPr="00FD0425">
              <w:rPr>
                <w:lang w:eastAsia="ja-JP"/>
              </w:rPr>
              <w:t>Criticality</w:t>
            </w:r>
          </w:p>
        </w:tc>
        <w:tc>
          <w:tcPr>
            <w:tcW w:w="1274" w:type="dxa"/>
          </w:tcPr>
          <w:p w14:paraId="5C7EA2BA"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19F8E1E2" w14:textId="77777777" w:rsidTr="00C935A0">
        <w:tblPrEx>
          <w:tblCellMar>
            <w:top w:w="0" w:type="dxa"/>
            <w:bottom w:w="0" w:type="dxa"/>
          </w:tblCellMar>
        </w:tblPrEx>
        <w:tc>
          <w:tcPr>
            <w:tcW w:w="2578" w:type="dxa"/>
          </w:tcPr>
          <w:p w14:paraId="028F905A" w14:textId="77777777" w:rsidR="00C935A0" w:rsidRPr="00FD0425" w:rsidRDefault="00C935A0" w:rsidP="00C935A0">
            <w:pPr>
              <w:pStyle w:val="TAL"/>
              <w:rPr>
                <w:lang w:eastAsia="ja-JP"/>
              </w:rPr>
            </w:pPr>
            <w:r w:rsidRPr="00FD0425">
              <w:rPr>
                <w:lang w:eastAsia="ja-JP"/>
              </w:rPr>
              <w:t>Message Type</w:t>
            </w:r>
          </w:p>
        </w:tc>
        <w:tc>
          <w:tcPr>
            <w:tcW w:w="1104" w:type="dxa"/>
          </w:tcPr>
          <w:p w14:paraId="58A1747B" w14:textId="77777777" w:rsidR="00C935A0" w:rsidRPr="00FD0425" w:rsidRDefault="00C935A0" w:rsidP="00C935A0">
            <w:pPr>
              <w:pStyle w:val="TAL"/>
              <w:rPr>
                <w:lang w:eastAsia="ja-JP"/>
              </w:rPr>
            </w:pPr>
            <w:r w:rsidRPr="00FD0425">
              <w:rPr>
                <w:lang w:eastAsia="ja-JP"/>
              </w:rPr>
              <w:t>M</w:t>
            </w:r>
          </w:p>
        </w:tc>
        <w:tc>
          <w:tcPr>
            <w:tcW w:w="881" w:type="dxa"/>
          </w:tcPr>
          <w:p w14:paraId="44FE8955" w14:textId="77777777" w:rsidR="00C935A0" w:rsidRPr="00FD0425" w:rsidRDefault="00C935A0" w:rsidP="00C935A0">
            <w:pPr>
              <w:pStyle w:val="TAL"/>
              <w:jc w:val="center"/>
              <w:rPr>
                <w:lang w:eastAsia="ja-JP"/>
              </w:rPr>
            </w:pPr>
          </w:p>
        </w:tc>
        <w:tc>
          <w:tcPr>
            <w:tcW w:w="1417" w:type="dxa"/>
          </w:tcPr>
          <w:p w14:paraId="73E749A8" w14:textId="77777777" w:rsidR="00C935A0" w:rsidRPr="00FD0425" w:rsidRDefault="00C935A0" w:rsidP="00C935A0">
            <w:pPr>
              <w:pStyle w:val="TAL"/>
              <w:rPr>
                <w:lang w:eastAsia="ja-JP"/>
              </w:rPr>
            </w:pPr>
            <w:r w:rsidRPr="00FD0425">
              <w:rPr>
                <w:lang w:eastAsia="ja-JP"/>
              </w:rPr>
              <w:t>9.2.3.1</w:t>
            </w:r>
          </w:p>
        </w:tc>
        <w:tc>
          <w:tcPr>
            <w:tcW w:w="2126" w:type="dxa"/>
          </w:tcPr>
          <w:p w14:paraId="0B01B2B0" w14:textId="77777777" w:rsidR="00C935A0" w:rsidRPr="00FD0425" w:rsidRDefault="00C935A0" w:rsidP="00C935A0">
            <w:pPr>
              <w:pStyle w:val="TAL"/>
              <w:rPr>
                <w:szCs w:val="18"/>
                <w:lang w:eastAsia="ja-JP"/>
              </w:rPr>
            </w:pPr>
          </w:p>
        </w:tc>
        <w:tc>
          <w:tcPr>
            <w:tcW w:w="1105" w:type="dxa"/>
          </w:tcPr>
          <w:p w14:paraId="5B30B8C4" w14:textId="77777777" w:rsidR="00C935A0" w:rsidRPr="00FD0425" w:rsidRDefault="00C935A0" w:rsidP="00C935A0">
            <w:pPr>
              <w:pStyle w:val="TAC"/>
              <w:rPr>
                <w:lang w:eastAsia="ja-JP"/>
              </w:rPr>
            </w:pPr>
            <w:r w:rsidRPr="00FD0425">
              <w:rPr>
                <w:lang w:eastAsia="ja-JP"/>
              </w:rPr>
              <w:t>YES</w:t>
            </w:r>
          </w:p>
        </w:tc>
        <w:tc>
          <w:tcPr>
            <w:tcW w:w="1274" w:type="dxa"/>
          </w:tcPr>
          <w:p w14:paraId="772D2532" w14:textId="77777777" w:rsidR="00C935A0" w:rsidRPr="00FD0425" w:rsidRDefault="00C935A0" w:rsidP="00C935A0">
            <w:pPr>
              <w:pStyle w:val="TAC"/>
              <w:rPr>
                <w:lang w:eastAsia="ja-JP"/>
              </w:rPr>
            </w:pPr>
            <w:r w:rsidRPr="00FD0425">
              <w:rPr>
                <w:lang w:eastAsia="ja-JP"/>
              </w:rPr>
              <w:t>reject</w:t>
            </w:r>
          </w:p>
        </w:tc>
      </w:tr>
      <w:tr w:rsidR="00C935A0" w:rsidRPr="00FD0425" w14:paraId="405285FA" w14:textId="77777777" w:rsidTr="00C935A0">
        <w:tblPrEx>
          <w:tblCellMar>
            <w:top w:w="0" w:type="dxa"/>
            <w:bottom w:w="0" w:type="dxa"/>
          </w:tblCellMar>
        </w:tblPrEx>
        <w:tc>
          <w:tcPr>
            <w:tcW w:w="2578" w:type="dxa"/>
          </w:tcPr>
          <w:p w14:paraId="7BFE522C"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66A34F3A" w14:textId="77777777" w:rsidR="00C935A0" w:rsidRPr="00FD0425" w:rsidRDefault="00C935A0" w:rsidP="00C935A0">
            <w:pPr>
              <w:pStyle w:val="TAL"/>
              <w:rPr>
                <w:lang w:eastAsia="ja-JP"/>
              </w:rPr>
            </w:pPr>
            <w:r w:rsidRPr="00FD0425">
              <w:rPr>
                <w:lang w:eastAsia="ja-JP"/>
              </w:rPr>
              <w:t>M</w:t>
            </w:r>
          </w:p>
        </w:tc>
        <w:tc>
          <w:tcPr>
            <w:tcW w:w="881" w:type="dxa"/>
          </w:tcPr>
          <w:p w14:paraId="22235DFB" w14:textId="77777777" w:rsidR="00C935A0" w:rsidRPr="00FD0425" w:rsidRDefault="00C935A0" w:rsidP="00C935A0">
            <w:pPr>
              <w:pStyle w:val="TAL"/>
              <w:rPr>
                <w:lang w:eastAsia="ja-JP"/>
              </w:rPr>
            </w:pPr>
          </w:p>
        </w:tc>
        <w:tc>
          <w:tcPr>
            <w:tcW w:w="1417" w:type="dxa"/>
          </w:tcPr>
          <w:p w14:paraId="41D92DF7" w14:textId="77777777" w:rsidR="00C935A0" w:rsidRPr="00FD0425" w:rsidRDefault="00C935A0" w:rsidP="00C935A0">
            <w:pPr>
              <w:pStyle w:val="TAL"/>
              <w:rPr>
                <w:snapToGrid w:val="0"/>
                <w:lang w:eastAsia="ja-JP"/>
              </w:rPr>
            </w:pPr>
            <w:r w:rsidRPr="00FD0425">
              <w:rPr>
                <w:snapToGrid w:val="0"/>
                <w:lang w:eastAsia="ja-JP"/>
              </w:rPr>
              <w:t>NG-RAN node UE XnAP ID</w:t>
            </w:r>
          </w:p>
          <w:p w14:paraId="43C53705" w14:textId="77777777" w:rsidR="00C935A0" w:rsidRPr="00FD0425" w:rsidRDefault="00C935A0" w:rsidP="00C935A0">
            <w:pPr>
              <w:pStyle w:val="TAL"/>
              <w:rPr>
                <w:lang w:eastAsia="ja-JP"/>
              </w:rPr>
            </w:pPr>
            <w:r w:rsidRPr="00FD0425">
              <w:rPr>
                <w:lang w:eastAsia="ja-JP"/>
              </w:rPr>
              <w:t>9.2.3.16</w:t>
            </w:r>
          </w:p>
        </w:tc>
        <w:tc>
          <w:tcPr>
            <w:tcW w:w="2126" w:type="dxa"/>
          </w:tcPr>
          <w:p w14:paraId="7FDC8FEE"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05" w:type="dxa"/>
          </w:tcPr>
          <w:p w14:paraId="4B8AAADA" w14:textId="77777777" w:rsidR="00C935A0" w:rsidRPr="00FD0425" w:rsidRDefault="00C935A0" w:rsidP="00C935A0">
            <w:pPr>
              <w:pStyle w:val="TAC"/>
              <w:rPr>
                <w:lang w:eastAsia="ja-JP"/>
              </w:rPr>
            </w:pPr>
            <w:r w:rsidRPr="00FD0425">
              <w:rPr>
                <w:lang w:eastAsia="ja-JP"/>
              </w:rPr>
              <w:t>YES</w:t>
            </w:r>
          </w:p>
        </w:tc>
        <w:tc>
          <w:tcPr>
            <w:tcW w:w="1274" w:type="dxa"/>
          </w:tcPr>
          <w:p w14:paraId="21C93DBF" w14:textId="77777777" w:rsidR="00C935A0" w:rsidRPr="00FD0425" w:rsidRDefault="00C935A0" w:rsidP="00C935A0">
            <w:pPr>
              <w:pStyle w:val="TAC"/>
              <w:rPr>
                <w:lang w:eastAsia="ja-JP"/>
              </w:rPr>
            </w:pPr>
            <w:r w:rsidRPr="00FD0425">
              <w:rPr>
                <w:lang w:eastAsia="ja-JP"/>
              </w:rPr>
              <w:t>ignore</w:t>
            </w:r>
          </w:p>
        </w:tc>
      </w:tr>
      <w:tr w:rsidR="00C935A0" w:rsidRPr="00FD0425" w14:paraId="57AA95DC" w14:textId="77777777" w:rsidTr="00C935A0">
        <w:tblPrEx>
          <w:tblCellMar>
            <w:top w:w="0" w:type="dxa"/>
            <w:bottom w:w="0" w:type="dxa"/>
          </w:tblCellMar>
        </w:tblPrEx>
        <w:tc>
          <w:tcPr>
            <w:tcW w:w="2578" w:type="dxa"/>
          </w:tcPr>
          <w:p w14:paraId="38EAAD80"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1E0ECDA3" w14:textId="77777777" w:rsidR="00C935A0" w:rsidRPr="00FD0425" w:rsidRDefault="00C935A0" w:rsidP="00C935A0">
            <w:pPr>
              <w:pStyle w:val="TAL"/>
              <w:rPr>
                <w:lang w:eastAsia="ja-JP"/>
              </w:rPr>
            </w:pPr>
            <w:r w:rsidRPr="00FD0425">
              <w:rPr>
                <w:lang w:eastAsia="ja-JP"/>
              </w:rPr>
              <w:t>M</w:t>
            </w:r>
          </w:p>
        </w:tc>
        <w:tc>
          <w:tcPr>
            <w:tcW w:w="881" w:type="dxa"/>
          </w:tcPr>
          <w:p w14:paraId="38F39A4A" w14:textId="77777777" w:rsidR="00C935A0" w:rsidRPr="00FD0425" w:rsidRDefault="00C935A0" w:rsidP="00C935A0">
            <w:pPr>
              <w:pStyle w:val="TAL"/>
              <w:rPr>
                <w:lang w:eastAsia="ja-JP"/>
              </w:rPr>
            </w:pPr>
          </w:p>
        </w:tc>
        <w:tc>
          <w:tcPr>
            <w:tcW w:w="1417" w:type="dxa"/>
          </w:tcPr>
          <w:p w14:paraId="7472EBEF" w14:textId="77777777" w:rsidR="00C935A0" w:rsidRPr="00FD0425" w:rsidRDefault="00C935A0" w:rsidP="00C935A0">
            <w:pPr>
              <w:pStyle w:val="TAL"/>
              <w:rPr>
                <w:snapToGrid w:val="0"/>
                <w:lang w:eastAsia="ja-JP"/>
              </w:rPr>
            </w:pPr>
            <w:r w:rsidRPr="00FD0425">
              <w:rPr>
                <w:snapToGrid w:val="0"/>
                <w:lang w:eastAsia="ja-JP"/>
              </w:rPr>
              <w:t>NG-RAN node UE XnAP ID</w:t>
            </w:r>
          </w:p>
          <w:p w14:paraId="77D234F8" w14:textId="77777777" w:rsidR="00C935A0" w:rsidRPr="00FD0425" w:rsidRDefault="00C935A0" w:rsidP="00C935A0">
            <w:pPr>
              <w:pStyle w:val="TAL"/>
              <w:rPr>
                <w:lang w:eastAsia="ja-JP"/>
              </w:rPr>
            </w:pPr>
            <w:r w:rsidRPr="00FD0425">
              <w:rPr>
                <w:lang w:eastAsia="ja-JP"/>
              </w:rPr>
              <w:t>9.2.3.16</w:t>
            </w:r>
          </w:p>
        </w:tc>
        <w:tc>
          <w:tcPr>
            <w:tcW w:w="2126" w:type="dxa"/>
          </w:tcPr>
          <w:p w14:paraId="564705C1"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05" w:type="dxa"/>
          </w:tcPr>
          <w:p w14:paraId="7DB49A19" w14:textId="77777777" w:rsidR="00C935A0" w:rsidRPr="00FD0425" w:rsidRDefault="00C935A0" w:rsidP="00C935A0">
            <w:pPr>
              <w:pStyle w:val="TAC"/>
              <w:rPr>
                <w:lang w:eastAsia="ja-JP"/>
              </w:rPr>
            </w:pPr>
            <w:r w:rsidRPr="00FD0425">
              <w:rPr>
                <w:lang w:eastAsia="ja-JP"/>
              </w:rPr>
              <w:t>YES</w:t>
            </w:r>
          </w:p>
        </w:tc>
        <w:tc>
          <w:tcPr>
            <w:tcW w:w="1274" w:type="dxa"/>
          </w:tcPr>
          <w:p w14:paraId="14889AE2" w14:textId="77777777" w:rsidR="00C935A0" w:rsidRPr="00FD0425" w:rsidRDefault="00C935A0" w:rsidP="00C935A0">
            <w:pPr>
              <w:pStyle w:val="TAC"/>
              <w:rPr>
                <w:lang w:eastAsia="ja-JP"/>
              </w:rPr>
            </w:pPr>
            <w:r w:rsidRPr="00FD0425">
              <w:rPr>
                <w:lang w:eastAsia="ja-JP"/>
              </w:rPr>
              <w:t>ignore</w:t>
            </w:r>
          </w:p>
        </w:tc>
      </w:tr>
      <w:tr w:rsidR="00C935A0" w:rsidRPr="00FD0425" w14:paraId="524B6B2C" w14:textId="77777777" w:rsidTr="00C935A0">
        <w:tblPrEx>
          <w:tblCellMar>
            <w:top w:w="0" w:type="dxa"/>
            <w:bottom w:w="0" w:type="dxa"/>
          </w:tblCellMar>
        </w:tblPrEx>
        <w:tc>
          <w:tcPr>
            <w:tcW w:w="2578" w:type="dxa"/>
          </w:tcPr>
          <w:p w14:paraId="4643F6E2" w14:textId="77777777" w:rsidR="00C935A0" w:rsidRPr="00FD0425" w:rsidRDefault="00C935A0" w:rsidP="00C935A0">
            <w:pPr>
              <w:pStyle w:val="TAL"/>
              <w:rPr>
                <w:lang w:eastAsia="ja-JP"/>
              </w:rPr>
            </w:pPr>
            <w:r w:rsidRPr="00FD0425">
              <w:rPr>
                <w:lang w:eastAsia="ja-JP"/>
              </w:rPr>
              <w:t>Cause</w:t>
            </w:r>
          </w:p>
        </w:tc>
        <w:tc>
          <w:tcPr>
            <w:tcW w:w="1104" w:type="dxa"/>
          </w:tcPr>
          <w:p w14:paraId="38630D66" w14:textId="77777777" w:rsidR="00C935A0" w:rsidRPr="00FD0425" w:rsidRDefault="00C935A0" w:rsidP="00C935A0">
            <w:pPr>
              <w:pStyle w:val="TAL"/>
              <w:rPr>
                <w:lang w:eastAsia="ja-JP"/>
              </w:rPr>
            </w:pPr>
            <w:r w:rsidRPr="00FD0425">
              <w:rPr>
                <w:lang w:eastAsia="ja-JP"/>
              </w:rPr>
              <w:t>M</w:t>
            </w:r>
          </w:p>
        </w:tc>
        <w:tc>
          <w:tcPr>
            <w:tcW w:w="881" w:type="dxa"/>
          </w:tcPr>
          <w:p w14:paraId="4B05DEF7" w14:textId="77777777" w:rsidR="00C935A0" w:rsidRPr="00FD0425" w:rsidRDefault="00C935A0" w:rsidP="00C935A0">
            <w:pPr>
              <w:pStyle w:val="TAL"/>
              <w:rPr>
                <w:lang w:eastAsia="ja-JP"/>
              </w:rPr>
            </w:pPr>
          </w:p>
        </w:tc>
        <w:tc>
          <w:tcPr>
            <w:tcW w:w="1417" w:type="dxa"/>
          </w:tcPr>
          <w:p w14:paraId="3B478C90" w14:textId="77777777" w:rsidR="00C935A0" w:rsidRPr="00FD0425" w:rsidRDefault="00C935A0" w:rsidP="00C935A0">
            <w:pPr>
              <w:pStyle w:val="TAL"/>
              <w:rPr>
                <w:lang w:eastAsia="ja-JP"/>
              </w:rPr>
            </w:pPr>
            <w:r w:rsidRPr="00FD0425">
              <w:rPr>
                <w:lang w:eastAsia="ja-JP"/>
              </w:rPr>
              <w:t>9.2.3.2</w:t>
            </w:r>
          </w:p>
        </w:tc>
        <w:tc>
          <w:tcPr>
            <w:tcW w:w="2126" w:type="dxa"/>
          </w:tcPr>
          <w:p w14:paraId="42E83A31" w14:textId="77777777" w:rsidR="00C935A0" w:rsidRPr="00FD0425" w:rsidRDefault="00C935A0" w:rsidP="00C935A0">
            <w:pPr>
              <w:pStyle w:val="TAL"/>
              <w:rPr>
                <w:szCs w:val="18"/>
                <w:lang w:eastAsia="ja-JP"/>
              </w:rPr>
            </w:pPr>
          </w:p>
        </w:tc>
        <w:tc>
          <w:tcPr>
            <w:tcW w:w="1105" w:type="dxa"/>
          </w:tcPr>
          <w:p w14:paraId="620D4762" w14:textId="77777777" w:rsidR="00C935A0" w:rsidRPr="00FD0425" w:rsidRDefault="00C935A0" w:rsidP="00C935A0">
            <w:pPr>
              <w:pStyle w:val="TAC"/>
              <w:rPr>
                <w:lang w:eastAsia="ja-JP"/>
              </w:rPr>
            </w:pPr>
            <w:r w:rsidRPr="00FD0425">
              <w:rPr>
                <w:lang w:eastAsia="ja-JP"/>
              </w:rPr>
              <w:t>YES</w:t>
            </w:r>
          </w:p>
        </w:tc>
        <w:tc>
          <w:tcPr>
            <w:tcW w:w="1274" w:type="dxa"/>
          </w:tcPr>
          <w:p w14:paraId="327875C9" w14:textId="77777777" w:rsidR="00C935A0" w:rsidRPr="00FD0425" w:rsidRDefault="00C935A0" w:rsidP="00C935A0">
            <w:pPr>
              <w:pStyle w:val="TAC"/>
              <w:rPr>
                <w:lang w:eastAsia="ja-JP"/>
              </w:rPr>
            </w:pPr>
            <w:r w:rsidRPr="00FD0425">
              <w:rPr>
                <w:lang w:eastAsia="ja-JP"/>
              </w:rPr>
              <w:t>ignore</w:t>
            </w:r>
          </w:p>
        </w:tc>
      </w:tr>
      <w:tr w:rsidR="00C935A0" w:rsidRPr="00FD0425" w14:paraId="38B01769" w14:textId="77777777" w:rsidTr="00C935A0">
        <w:tblPrEx>
          <w:tblCellMar>
            <w:top w:w="0" w:type="dxa"/>
            <w:bottom w:w="0" w:type="dxa"/>
          </w:tblCellMar>
        </w:tblPrEx>
        <w:tc>
          <w:tcPr>
            <w:tcW w:w="2578" w:type="dxa"/>
          </w:tcPr>
          <w:p w14:paraId="325B57F1" w14:textId="77777777" w:rsidR="00C935A0" w:rsidRPr="00FD0425" w:rsidRDefault="00C935A0" w:rsidP="00C935A0">
            <w:pPr>
              <w:pStyle w:val="TAL"/>
              <w:rPr>
                <w:lang w:eastAsia="ja-JP"/>
              </w:rPr>
            </w:pPr>
            <w:r w:rsidRPr="00FD0425">
              <w:rPr>
                <w:lang w:eastAsia="ja-JP"/>
              </w:rPr>
              <w:t>M-NG-RAN node to S-NG-RAN node Container</w:t>
            </w:r>
          </w:p>
        </w:tc>
        <w:tc>
          <w:tcPr>
            <w:tcW w:w="1104" w:type="dxa"/>
          </w:tcPr>
          <w:p w14:paraId="75499409" w14:textId="77777777" w:rsidR="00C935A0" w:rsidRPr="00FD0425" w:rsidRDefault="00C935A0" w:rsidP="00C935A0">
            <w:pPr>
              <w:pStyle w:val="TAL"/>
              <w:rPr>
                <w:lang w:eastAsia="ja-JP"/>
              </w:rPr>
            </w:pPr>
            <w:r w:rsidRPr="00FD0425">
              <w:rPr>
                <w:lang w:eastAsia="ja-JP"/>
              </w:rPr>
              <w:t>O</w:t>
            </w:r>
          </w:p>
        </w:tc>
        <w:tc>
          <w:tcPr>
            <w:tcW w:w="881" w:type="dxa"/>
          </w:tcPr>
          <w:p w14:paraId="22C11528" w14:textId="77777777" w:rsidR="00C935A0" w:rsidRPr="00FD0425" w:rsidRDefault="00C935A0" w:rsidP="00C935A0">
            <w:pPr>
              <w:pStyle w:val="TAL"/>
              <w:rPr>
                <w:lang w:eastAsia="ja-JP"/>
              </w:rPr>
            </w:pPr>
          </w:p>
        </w:tc>
        <w:tc>
          <w:tcPr>
            <w:tcW w:w="1417" w:type="dxa"/>
          </w:tcPr>
          <w:p w14:paraId="64556AFB" w14:textId="77777777" w:rsidR="00C935A0" w:rsidRPr="00FD0425" w:rsidRDefault="00C935A0" w:rsidP="00C935A0">
            <w:pPr>
              <w:pStyle w:val="TAL"/>
              <w:rPr>
                <w:lang w:eastAsia="ja-JP"/>
              </w:rPr>
            </w:pPr>
            <w:r w:rsidRPr="00FD0425">
              <w:rPr>
                <w:snapToGrid w:val="0"/>
                <w:lang w:eastAsia="ja-JP"/>
              </w:rPr>
              <w:t>OCTET STRING</w:t>
            </w:r>
          </w:p>
        </w:tc>
        <w:tc>
          <w:tcPr>
            <w:tcW w:w="2126" w:type="dxa"/>
          </w:tcPr>
          <w:p w14:paraId="3BF61C04" w14:textId="77777777" w:rsidR="00C935A0" w:rsidRPr="00FD0425" w:rsidRDefault="00C935A0" w:rsidP="00C935A0">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05" w:type="dxa"/>
          </w:tcPr>
          <w:p w14:paraId="6B9D9074" w14:textId="77777777" w:rsidR="00C935A0" w:rsidRPr="00FD0425" w:rsidRDefault="00C935A0" w:rsidP="00C935A0">
            <w:pPr>
              <w:pStyle w:val="TAC"/>
              <w:rPr>
                <w:lang w:eastAsia="ja-JP"/>
              </w:rPr>
            </w:pPr>
            <w:r w:rsidRPr="00FD0425">
              <w:rPr>
                <w:bCs/>
                <w:lang w:eastAsia="ja-JP"/>
              </w:rPr>
              <w:t>YES</w:t>
            </w:r>
          </w:p>
        </w:tc>
        <w:tc>
          <w:tcPr>
            <w:tcW w:w="1274" w:type="dxa"/>
          </w:tcPr>
          <w:p w14:paraId="16BBAB87" w14:textId="77777777" w:rsidR="00C935A0" w:rsidRPr="00FD0425" w:rsidRDefault="00C935A0" w:rsidP="00C935A0">
            <w:pPr>
              <w:pStyle w:val="TAC"/>
              <w:rPr>
                <w:lang w:eastAsia="ja-JP"/>
              </w:rPr>
            </w:pPr>
            <w:r w:rsidRPr="00FD0425">
              <w:rPr>
                <w:lang w:eastAsia="ja-JP"/>
              </w:rPr>
              <w:t>ignore</w:t>
            </w:r>
          </w:p>
        </w:tc>
      </w:tr>
      <w:tr w:rsidR="00C935A0" w:rsidRPr="00FD0425" w14:paraId="7E51DA40" w14:textId="77777777" w:rsidTr="00C935A0">
        <w:tblPrEx>
          <w:tblCellMar>
            <w:top w:w="0" w:type="dxa"/>
            <w:bottom w:w="0" w:type="dxa"/>
          </w:tblCellMar>
        </w:tblPrEx>
        <w:tc>
          <w:tcPr>
            <w:tcW w:w="2578" w:type="dxa"/>
          </w:tcPr>
          <w:p w14:paraId="567EE7EB" w14:textId="77777777" w:rsidR="00C935A0" w:rsidRPr="00FD0425" w:rsidRDefault="00C935A0" w:rsidP="00C935A0">
            <w:pPr>
              <w:pStyle w:val="TAL"/>
            </w:pPr>
            <w:r w:rsidRPr="00FD0425">
              <w:t>Criticality Diagnostics</w:t>
            </w:r>
          </w:p>
        </w:tc>
        <w:tc>
          <w:tcPr>
            <w:tcW w:w="1104" w:type="dxa"/>
          </w:tcPr>
          <w:p w14:paraId="5D93F4DE" w14:textId="77777777" w:rsidR="00C935A0" w:rsidRPr="00FD0425" w:rsidRDefault="00C935A0" w:rsidP="00C935A0">
            <w:pPr>
              <w:pStyle w:val="TAL"/>
            </w:pPr>
            <w:r w:rsidRPr="00FD0425">
              <w:t>O</w:t>
            </w:r>
          </w:p>
        </w:tc>
        <w:tc>
          <w:tcPr>
            <w:tcW w:w="881" w:type="dxa"/>
          </w:tcPr>
          <w:p w14:paraId="1025C1F7" w14:textId="77777777" w:rsidR="00C935A0" w:rsidRPr="00FD0425" w:rsidRDefault="00C935A0" w:rsidP="00C935A0">
            <w:pPr>
              <w:pStyle w:val="TAL"/>
              <w:rPr>
                <w:rFonts w:cs="Arial"/>
                <w:szCs w:val="18"/>
              </w:rPr>
            </w:pPr>
          </w:p>
        </w:tc>
        <w:tc>
          <w:tcPr>
            <w:tcW w:w="1417" w:type="dxa"/>
          </w:tcPr>
          <w:p w14:paraId="138EE7FE" w14:textId="77777777" w:rsidR="00C935A0" w:rsidRPr="00FD0425" w:rsidRDefault="00C935A0" w:rsidP="00C935A0">
            <w:pPr>
              <w:pStyle w:val="TAL"/>
            </w:pPr>
            <w:r w:rsidRPr="00FD0425">
              <w:rPr>
                <w:snapToGrid w:val="0"/>
              </w:rPr>
              <w:t>9.2.3.3</w:t>
            </w:r>
          </w:p>
        </w:tc>
        <w:tc>
          <w:tcPr>
            <w:tcW w:w="2126" w:type="dxa"/>
          </w:tcPr>
          <w:p w14:paraId="6C66A4C8" w14:textId="77777777" w:rsidR="00C935A0" w:rsidRPr="00FD0425" w:rsidRDefault="00C935A0" w:rsidP="00C935A0">
            <w:pPr>
              <w:pStyle w:val="TAL"/>
              <w:rPr>
                <w:rFonts w:cs="Arial"/>
                <w:szCs w:val="18"/>
              </w:rPr>
            </w:pPr>
          </w:p>
        </w:tc>
        <w:tc>
          <w:tcPr>
            <w:tcW w:w="1105" w:type="dxa"/>
          </w:tcPr>
          <w:p w14:paraId="38CC7E9F" w14:textId="77777777" w:rsidR="00C935A0" w:rsidRPr="00FD0425" w:rsidRDefault="00C935A0" w:rsidP="00C935A0">
            <w:pPr>
              <w:pStyle w:val="TAC"/>
              <w:rPr>
                <w:lang w:eastAsia="ja-JP"/>
              </w:rPr>
            </w:pPr>
            <w:r w:rsidRPr="00FD0425">
              <w:rPr>
                <w:lang w:eastAsia="ja-JP"/>
              </w:rPr>
              <w:t>YES</w:t>
            </w:r>
          </w:p>
        </w:tc>
        <w:tc>
          <w:tcPr>
            <w:tcW w:w="1274" w:type="dxa"/>
          </w:tcPr>
          <w:p w14:paraId="18227E3E" w14:textId="77777777" w:rsidR="00C935A0" w:rsidRPr="00FD0425" w:rsidRDefault="00C935A0" w:rsidP="00C935A0">
            <w:pPr>
              <w:pStyle w:val="TAC"/>
              <w:rPr>
                <w:lang w:eastAsia="ja-JP"/>
              </w:rPr>
            </w:pPr>
            <w:r w:rsidRPr="00FD0425">
              <w:rPr>
                <w:lang w:eastAsia="ja-JP"/>
              </w:rPr>
              <w:t>ignore</w:t>
            </w:r>
          </w:p>
        </w:tc>
      </w:tr>
    </w:tbl>
    <w:p w14:paraId="252EBF44" w14:textId="77777777" w:rsidR="00C935A0" w:rsidRPr="00FD0425" w:rsidRDefault="00C935A0" w:rsidP="00C935A0"/>
    <w:p w14:paraId="0D6C4A7B" w14:textId="77777777" w:rsidR="00C935A0" w:rsidRPr="00FD0425" w:rsidRDefault="00C935A0" w:rsidP="00C935A0">
      <w:pPr>
        <w:pStyle w:val="Heading4"/>
      </w:pPr>
      <w:bookmarkStart w:id="2715" w:name="_Toc20955202"/>
      <w:bookmarkStart w:id="2716" w:name="_Toc29991397"/>
      <w:bookmarkStart w:id="2717" w:name="_Toc36555797"/>
      <w:bookmarkStart w:id="2718" w:name="_Toc44497507"/>
      <w:bookmarkStart w:id="2719" w:name="_Toc45107895"/>
      <w:bookmarkStart w:id="2720" w:name="_Toc45901515"/>
      <w:bookmarkStart w:id="2721" w:name="_Toc51850594"/>
      <w:bookmarkStart w:id="2722" w:name="_Toc56693597"/>
      <w:bookmarkStart w:id="2723" w:name="_Toc64447140"/>
      <w:bookmarkStart w:id="2724" w:name="_Toc66286634"/>
      <w:bookmarkStart w:id="2725" w:name="_Toc74151329"/>
      <w:bookmarkStart w:id="2726" w:name="_Toc81321937"/>
      <w:r w:rsidRPr="00FD0425">
        <w:t>9.1.2.11</w:t>
      </w:r>
      <w:r w:rsidRPr="00FD0425">
        <w:tab/>
        <w:t>S-NODE CHANGE REQUIRED</w:t>
      </w:r>
      <w:bookmarkEnd w:id="2715"/>
      <w:bookmarkEnd w:id="2716"/>
      <w:bookmarkEnd w:id="2717"/>
      <w:bookmarkEnd w:id="2718"/>
      <w:bookmarkEnd w:id="2719"/>
      <w:bookmarkEnd w:id="2720"/>
      <w:bookmarkEnd w:id="2721"/>
      <w:bookmarkEnd w:id="2722"/>
      <w:bookmarkEnd w:id="2723"/>
      <w:bookmarkEnd w:id="2724"/>
      <w:bookmarkEnd w:id="2725"/>
      <w:bookmarkEnd w:id="2726"/>
    </w:p>
    <w:p w14:paraId="0E71FBB2" w14:textId="77777777" w:rsidR="00C935A0" w:rsidRPr="00FD0425" w:rsidRDefault="00C935A0" w:rsidP="00C935A0">
      <w:r w:rsidRPr="00FD0425">
        <w:t>This message is sent by the S-NG-RAN node to the M-NG-RAN node to trigger the change of the S-NG-RAN node.</w:t>
      </w:r>
    </w:p>
    <w:p w14:paraId="45D1992E"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Change w:id="2727">
          <w:tblGrid>
            <w:gridCol w:w="2578"/>
            <w:gridCol w:w="1134"/>
            <w:gridCol w:w="992"/>
            <w:gridCol w:w="1276"/>
            <w:gridCol w:w="2268"/>
            <w:gridCol w:w="1100"/>
            <w:gridCol w:w="1137"/>
          </w:tblGrid>
        </w:tblGridChange>
      </w:tblGrid>
      <w:tr w:rsidR="00C935A0" w:rsidRPr="00FD0425" w14:paraId="07C072FA" w14:textId="77777777" w:rsidTr="00C935A0">
        <w:tc>
          <w:tcPr>
            <w:tcW w:w="2578" w:type="dxa"/>
          </w:tcPr>
          <w:p w14:paraId="14EE586C"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134" w:type="dxa"/>
          </w:tcPr>
          <w:p w14:paraId="16C2F17E" w14:textId="77777777" w:rsidR="00C935A0" w:rsidRPr="00FD0425" w:rsidRDefault="00C935A0" w:rsidP="00C935A0">
            <w:pPr>
              <w:pStyle w:val="TAH"/>
              <w:rPr>
                <w:rFonts w:cs="Arial"/>
                <w:lang w:eastAsia="ja-JP"/>
              </w:rPr>
            </w:pPr>
            <w:r w:rsidRPr="00FD0425">
              <w:rPr>
                <w:rFonts w:cs="Arial"/>
                <w:lang w:eastAsia="ja-JP"/>
              </w:rPr>
              <w:t>Presence</w:t>
            </w:r>
          </w:p>
        </w:tc>
        <w:tc>
          <w:tcPr>
            <w:tcW w:w="992" w:type="dxa"/>
          </w:tcPr>
          <w:p w14:paraId="4FB72279" w14:textId="77777777" w:rsidR="00C935A0" w:rsidRPr="00FD0425" w:rsidRDefault="00C935A0" w:rsidP="00C935A0">
            <w:pPr>
              <w:pStyle w:val="TAH"/>
              <w:rPr>
                <w:rFonts w:cs="Arial"/>
                <w:lang w:eastAsia="ja-JP"/>
              </w:rPr>
            </w:pPr>
            <w:r w:rsidRPr="00FD0425">
              <w:rPr>
                <w:rFonts w:cs="Arial"/>
                <w:lang w:eastAsia="ja-JP"/>
              </w:rPr>
              <w:t>Range</w:t>
            </w:r>
          </w:p>
        </w:tc>
        <w:tc>
          <w:tcPr>
            <w:tcW w:w="1276" w:type="dxa"/>
          </w:tcPr>
          <w:p w14:paraId="3FB26289"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268" w:type="dxa"/>
          </w:tcPr>
          <w:p w14:paraId="397AEECC"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00" w:type="dxa"/>
          </w:tcPr>
          <w:p w14:paraId="3C27D776"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137" w:type="dxa"/>
          </w:tcPr>
          <w:p w14:paraId="5F818B0E"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1A12368E" w14:textId="77777777" w:rsidTr="00C935A0">
        <w:tc>
          <w:tcPr>
            <w:tcW w:w="2578" w:type="dxa"/>
          </w:tcPr>
          <w:p w14:paraId="7D07A0F5" w14:textId="77777777" w:rsidR="00C935A0" w:rsidRPr="00FD0425" w:rsidRDefault="00C935A0" w:rsidP="00C935A0">
            <w:pPr>
              <w:pStyle w:val="TAL"/>
              <w:rPr>
                <w:rFonts w:cs="Arial"/>
                <w:lang w:eastAsia="ja-JP"/>
              </w:rPr>
            </w:pPr>
            <w:r w:rsidRPr="00FD0425">
              <w:rPr>
                <w:lang w:eastAsia="ja-JP"/>
              </w:rPr>
              <w:t>Message Type</w:t>
            </w:r>
          </w:p>
        </w:tc>
        <w:tc>
          <w:tcPr>
            <w:tcW w:w="1134" w:type="dxa"/>
          </w:tcPr>
          <w:p w14:paraId="28B6C36D" w14:textId="77777777" w:rsidR="00C935A0" w:rsidRPr="00FD0425" w:rsidRDefault="00C935A0" w:rsidP="00C935A0">
            <w:pPr>
              <w:pStyle w:val="TAL"/>
              <w:rPr>
                <w:rFonts w:cs="Arial"/>
                <w:lang w:eastAsia="ja-JP"/>
              </w:rPr>
            </w:pPr>
            <w:r w:rsidRPr="00FD0425">
              <w:rPr>
                <w:lang w:eastAsia="ja-JP"/>
              </w:rPr>
              <w:t>M</w:t>
            </w:r>
          </w:p>
        </w:tc>
        <w:tc>
          <w:tcPr>
            <w:tcW w:w="992" w:type="dxa"/>
          </w:tcPr>
          <w:p w14:paraId="06740026" w14:textId="77777777" w:rsidR="00C935A0" w:rsidRPr="00FD0425" w:rsidRDefault="00C935A0" w:rsidP="00C935A0">
            <w:pPr>
              <w:pStyle w:val="TAL"/>
              <w:rPr>
                <w:rFonts w:cs="Arial"/>
                <w:lang w:eastAsia="ja-JP"/>
              </w:rPr>
            </w:pPr>
          </w:p>
        </w:tc>
        <w:tc>
          <w:tcPr>
            <w:tcW w:w="1276" w:type="dxa"/>
          </w:tcPr>
          <w:p w14:paraId="2B365339" w14:textId="77777777" w:rsidR="00C935A0" w:rsidRPr="00FD0425" w:rsidRDefault="00C935A0" w:rsidP="00C935A0">
            <w:pPr>
              <w:pStyle w:val="TAL"/>
              <w:rPr>
                <w:rFonts w:cs="Arial"/>
                <w:lang w:eastAsia="ja-JP"/>
              </w:rPr>
            </w:pPr>
            <w:r w:rsidRPr="00FD0425">
              <w:rPr>
                <w:lang w:eastAsia="ja-JP"/>
              </w:rPr>
              <w:t>9.2.3.1</w:t>
            </w:r>
          </w:p>
        </w:tc>
        <w:tc>
          <w:tcPr>
            <w:tcW w:w="2268" w:type="dxa"/>
          </w:tcPr>
          <w:p w14:paraId="5E238BFE" w14:textId="77777777" w:rsidR="00C935A0" w:rsidRPr="00FD0425" w:rsidRDefault="00C935A0" w:rsidP="00C935A0">
            <w:pPr>
              <w:pStyle w:val="TAL"/>
              <w:rPr>
                <w:rFonts w:cs="Arial"/>
                <w:lang w:eastAsia="ja-JP"/>
              </w:rPr>
            </w:pPr>
          </w:p>
        </w:tc>
        <w:tc>
          <w:tcPr>
            <w:tcW w:w="1100" w:type="dxa"/>
          </w:tcPr>
          <w:p w14:paraId="14BE8AC2" w14:textId="77777777" w:rsidR="00C935A0" w:rsidRPr="00FD0425" w:rsidRDefault="00C935A0" w:rsidP="00C935A0">
            <w:pPr>
              <w:pStyle w:val="TAC"/>
              <w:rPr>
                <w:rFonts w:cs="Arial"/>
                <w:lang w:eastAsia="ja-JP"/>
              </w:rPr>
            </w:pPr>
            <w:r w:rsidRPr="00FD0425">
              <w:rPr>
                <w:lang w:eastAsia="ja-JP"/>
              </w:rPr>
              <w:t>YES</w:t>
            </w:r>
          </w:p>
        </w:tc>
        <w:tc>
          <w:tcPr>
            <w:tcW w:w="1137" w:type="dxa"/>
          </w:tcPr>
          <w:p w14:paraId="6CDDF523"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6FBDE676" w14:textId="77777777" w:rsidTr="00C935A0">
        <w:tc>
          <w:tcPr>
            <w:tcW w:w="2578" w:type="dxa"/>
          </w:tcPr>
          <w:p w14:paraId="47C39C5C" w14:textId="77777777" w:rsidR="00C935A0" w:rsidRPr="00FD0425" w:rsidRDefault="00C935A0" w:rsidP="00C935A0">
            <w:pPr>
              <w:pStyle w:val="TAL"/>
              <w:rPr>
                <w:rFonts w:cs="Arial"/>
                <w:lang w:eastAsia="ja-JP"/>
              </w:rPr>
            </w:pPr>
            <w:r w:rsidRPr="00FD0425">
              <w:rPr>
                <w:lang w:eastAsia="ja-JP"/>
              </w:rPr>
              <w:t>M-NG-RAN node UE XnAP ID</w:t>
            </w:r>
          </w:p>
        </w:tc>
        <w:tc>
          <w:tcPr>
            <w:tcW w:w="1134" w:type="dxa"/>
          </w:tcPr>
          <w:p w14:paraId="365246CB" w14:textId="77777777" w:rsidR="00C935A0" w:rsidRPr="00FD0425" w:rsidRDefault="00C935A0" w:rsidP="00C935A0">
            <w:pPr>
              <w:pStyle w:val="TAL"/>
              <w:rPr>
                <w:rFonts w:cs="Arial"/>
                <w:lang w:eastAsia="ja-JP"/>
              </w:rPr>
            </w:pPr>
            <w:r w:rsidRPr="00FD0425">
              <w:rPr>
                <w:lang w:eastAsia="ja-JP"/>
              </w:rPr>
              <w:t>M</w:t>
            </w:r>
          </w:p>
        </w:tc>
        <w:tc>
          <w:tcPr>
            <w:tcW w:w="992" w:type="dxa"/>
          </w:tcPr>
          <w:p w14:paraId="0D72BDA1" w14:textId="77777777" w:rsidR="00C935A0" w:rsidRPr="00FD0425" w:rsidRDefault="00C935A0" w:rsidP="00C935A0">
            <w:pPr>
              <w:pStyle w:val="TAL"/>
              <w:rPr>
                <w:rFonts w:cs="Arial"/>
                <w:lang w:eastAsia="ja-JP"/>
              </w:rPr>
            </w:pPr>
          </w:p>
        </w:tc>
        <w:tc>
          <w:tcPr>
            <w:tcW w:w="1276" w:type="dxa"/>
          </w:tcPr>
          <w:p w14:paraId="05E181D7" w14:textId="77777777" w:rsidR="00C935A0" w:rsidRPr="00FD0425" w:rsidRDefault="00C935A0" w:rsidP="00C935A0">
            <w:pPr>
              <w:pStyle w:val="TAL"/>
              <w:rPr>
                <w:snapToGrid w:val="0"/>
                <w:lang w:eastAsia="ja-JP"/>
              </w:rPr>
            </w:pPr>
            <w:r w:rsidRPr="00FD0425">
              <w:rPr>
                <w:snapToGrid w:val="0"/>
                <w:lang w:eastAsia="ja-JP"/>
              </w:rPr>
              <w:t>NG-RAN node UE XnAP ID</w:t>
            </w:r>
          </w:p>
          <w:p w14:paraId="373EB8FF" w14:textId="77777777" w:rsidR="00C935A0" w:rsidRPr="00FD0425" w:rsidRDefault="00C935A0" w:rsidP="00C935A0">
            <w:pPr>
              <w:pStyle w:val="TAL"/>
              <w:rPr>
                <w:rFonts w:cs="Arial"/>
                <w:lang w:eastAsia="ja-JP"/>
              </w:rPr>
            </w:pPr>
            <w:r w:rsidRPr="00FD0425">
              <w:rPr>
                <w:lang w:eastAsia="ja-JP"/>
              </w:rPr>
              <w:t>9.2.3.16</w:t>
            </w:r>
          </w:p>
        </w:tc>
        <w:tc>
          <w:tcPr>
            <w:tcW w:w="2268" w:type="dxa"/>
          </w:tcPr>
          <w:p w14:paraId="7C4BE8B2" w14:textId="77777777" w:rsidR="00C935A0" w:rsidRPr="00FD0425" w:rsidRDefault="00C935A0" w:rsidP="00C935A0">
            <w:pPr>
              <w:pStyle w:val="TAL"/>
              <w:rPr>
                <w:rFonts w:cs="Arial"/>
                <w:lang w:eastAsia="zh-CN"/>
              </w:rPr>
            </w:pPr>
            <w:r w:rsidRPr="00FD0425">
              <w:rPr>
                <w:lang w:eastAsia="ja-JP"/>
              </w:rPr>
              <w:t>Allocated at the M-NG-RAN node</w:t>
            </w:r>
          </w:p>
        </w:tc>
        <w:tc>
          <w:tcPr>
            <w:tcW w:w="1100" w:type="dxa"/>
          </w:tcPr>
          <w:p w14:paraId="072B019C" w14:textId="77777777" w:rsidR="00C935A0" w:rsidRPr="00FD0425" w:rsidRDefault="00C935A0" w:rsidP="00C935A0">
            <w:pPr>
              <w:pStyle w:val="TAC"/>
              <w:rPr>
                <w:rFonts w:cs="Arial"/>
                <w:lang w:eastAsia="ja-JP"/>
              </w:rPr>
            </w:pPr>
            <w:r w:rsidRPr="00FD0425">
              <w:rPr>
                <w:lang w:eastAsia="ja-JP"/>
              </w:rPr>
              <w:t>YES</w:t>
            </w:r>
          </w:p>
        </w:tc>
        <w:tc>
          <w:tcPr>
            <w:tcW w:w="1137" w:type="dxa"/>
          </w:tcPr>
          <w:p w14:paraId="17E9646A"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63F12EAB" w14:textId="77777777" w:rsidTr="00C935A0">
        <w:tc>
          <w:tcPr>
            <w:tcW w:w="2578" w:type="dxa"/>
          </w:tcPr>
          <w:p w14:paraId="633F204C" w14:textId="77777777" w:rsidR="00C935A0" w:rsidRPr="00FD0425" w:rsidRDefault="00C935A0" w:rsidP="00C935A0">
            <w:pPr>
              <w:pStyle w:val="TAL"/>
              <w:rPr>
                <w:rFonts w:cs="Arial"/>
                <w:lang w:eastAsia="ja-JP"/>
              </w:rPr>
            </w:pPr>
            <w:r w:rsidRPr="00FD0425">
              <w:rPr>
                <w:lang w:eastAsia="ja-JP"/>
              </w:rPr>
              <w:t>S-NG-RAN node UE XnAP ID</w:t>
            </w:r>
          </w:p>
        </w:tc>
        <w:tc>
          <w:tcPr>
            <w:tcW w:w="1134" w:type="dxa"/>
          </w:tcPr>
          <w:p w14:paraId="07C6DEF3" w14:textId="77777777" w:rsidR="00C935A0" w:rsidRPr="00FD0425" w:rsidRDefault="00C935A0" w:rsidP="00C935A0">
            <w:pPr>
              <w:pStyle w:val="TAL"/>
              <w:rPr>
                <w:rFonts w:cs="Arial"/>
                <w:lang w:eastAsia="ja-JP"/>
              </w:rPr>
            </w:pPr>
            <w:r w:rsidRPr="00FD0425">
              <w:rPr>
                <w:lang w:eastAsia="ja-JP"/>
              </w:rPr>
              <w:t>M</w:t>
            </w:r>
          </w:p>
        </w:tc>
        <w:tc>
          <w:tcPr>
            <w:tcW w:w="992" w:type="dxa"/>
          </w:tcPr>
          <w:p w14:paraId="7363D3DC" w14:textId="77777777" w:rsidR="00C935A0" w:rsidRPr="00FD0425" w:rsidRDefault="00C935A0" w:rsidP="00C935A0">
            <w:pPr>
              <w:pStyle w:val="TAL"/>
              <w:rPr>
                <w:rFonts w:cs="Arial"/>
                <w:lang w:eastAsia="ja-JP"/>
              </w:rPr>
            </w:pPr>
          </w:p>
        </w:tc>
        <w:tc>
          <w:tcPr>
            <w:tcW w:w="1276" w:type="dxa"/>
          </w:tcPr>
          <w:p w14:paraId="57C398FB" w14:textId="77777777" w:rsidR="00C935A0" w:rsidRPr="00FD0425" w:rsidRDefault="00C935A0" w:rsidP="00C935A0">
            <w:pPr>
              <w:pStyle w:val="TAL"/>
              <w:rPr>
                <w:snapToGrid w:val="0"/>
                <w:lang w:eastAsia="ja-JP"/>
              </w:rPr>
            </w:pPr>
            <w:r w:rsidRPr="00FD0425">
              <w:rPr>
                <w:snapToGrid w:val="0"/>
                <w:lang w:eastAsia="ja-JP"/>
              </w:rPr>
              <w:t>NG-RAN node UE XnAP ID</w:t>
            </w:r>
          </w:p>
          <w:p w14:paraId="05D0AAFB" w14:textId="77777777" w:rsidR="00C935A0" w:rsidRPr="00FD0425" w:rsidRDefault="00C935A0" w:rsidP="00C935A0">
            <w:pPr>
              <w:pStyle w:val="TAL"/>
              <w:rPr>
                <w:rFonts w:cs="Arial"/>
                <w:lang w:eastAsia="ja-JP"/>
              </w:rPr>
            </w:pPr>
            <w:r w:rsidRPr="00FD0425">
              <w:rPr>
                <w:lang w:eastAsia="ja-JP"/>
              </w:rPr>
              <w:t>9.2.3.16</w:t>
            </w:r>
          </w:p>
        </w:tc>
        <w:tc>
          <w:tcPr>
            <w:tcW w:w="2268" w:type="dxa"/>
          </w:tcPr>
          <w:p w14:paraId="313C11D6" w14:textId="77777777" w:rsidR="00C935A0" w:rsidRPr="00FD0425" w:rsidRDefault="00C935A0" w:rsidP="00C935A0">
            <w:pPr>
              <w:pStyle w:val="TAL"/>
              <w:rPr>
                <w:rFonts w:cs="Arial"/>
                <w:lang w:eastAsia="zh-CN"/>
              </w:rPr>
            </w:pPr>
            <w:r w:rsidRPr="00FD0425">
              <w:rPr>
                <w:lang w:eastAsia="ja-JP"/>
              </w:rPr>
              <w:t>Allocated at the S-NG-RAN node</w:t>
            </w:r>
          </w:p>
        </w:tc>
        <w:tc>
          <w:tcPr>
            <w:tcW w:w="1100" w:type="dxa"/>
          </w:tcPr>
          <w:p w14:paraId="6885107D" w14:textId="77777777" w:rsidR="00C935A0" w:rsidRPr="00FD0425" w:rsidRDefault="00C935A0" w:rsidP="00C935A0">
            <w:pPr>
              <w:pStyle w:val="TAC"/>
              <w:rPr>
                <w:rFonts w:cs="Arial"/>
                <w:lang w:eastAsia="ja-JP"/>
              </w:rPr>
            </w:pPr>
            <w:r w:rsidRPr="00FD0425">
              <w:rPr>
                <w:lang w:eastAsia="ja-JP"/>
              </w:rPr>
              <w:t>YES</w:t>
            </w:r>
          </w:p>
        </w:tc>
        <w:tc>
          <w:tcPr>
            <w:tcW w:w="1137" w:type="dxa"/>
          </w:tcPr>
          <w:p w14:paraId="53D66BC4"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60683B83" w14:textId="77777777" w:rsidTr="00C935A0">
        <w:tc>
          <w:tcPr>
            <w:tcW w:w="2578" w:type="dxa"/>
          </w:tcPr>
          <w:p w14:paraId="3698489D" w14:textId="77777777" w:rsidR="00C935A0" w:rsidRPr="00FD0425" w:rsidRDefault="00C935A0" w:rsidP="00C935A0">
            <w:pPr>
              <w:pStyle w:val="TAL"/>
              <w:rPr>
                <w:rFonts w:cs="Arial"/>
                <w:lang w:eastAsia="zh-CN"/>
              </w:rPr>
            </w:pPr>
            <w:r w:rsidRPr="00FD0425">
              <w:rPr>
                <w:rFonts w:cs="Arial"/>
              </w:rPr>
              <w:t>Target S-NG-RAN node ID</w:t>
            </w:r>
          </w:p>
        </w:tc>
        <w:tc>
          <w:tcPr>
            <w:tcW w:w="1134" w:type="dxa"/>
          </w:tcPr>
          <w:p w14:paraId="0B26777F" w14:textId="77777777" w:rsidR="00C935A0" w:rsidRPr="00FD0425" w:rsidRDefault="00C935A0" w:rsidP="00C935A0">
            <w:pPr>
              <w:pStyle w:val="TAL"/>
              <w:rPr>
                <w:rFonts w:cs="Arial"/>
                <w:lang w:eastAsia="ja-JP"/>
              </w:rPr>
            </w:pPr>
            <w:r w:rsidRPr="00FD0425">
              <w:rPr>
                <w:rFonts w:cs="Arial"/>
              </w:rPr>
              <w:t>M</w:t>
            </w:r>
          </w:p>
        </w:tc>
        <w:tc>
          <w:tcPr>
            <w:tcW w:w="992" w:type="dxa"/>
          </w:tcPr>
          <w:p w14:paraId="5DC2E90D" w14:textId="77777777" w:rsidR="00C935A0" w:rsidRPr="00FD0425" w:rsidRDefault="00C935A0" w:rsidP="00C935A0">
            <w:pPr>
              <w:pStyle w:val="TAL"/>
              <w:rPr>
                <w:rFonts w:cs="Arial"/>
                <w:lang w:eastAsia="ja-JP"/>
              </w:rPr>
            </w:pPr>
          </w:p>
        </w:tc>
        <w:tc>
          <w:tcPr>
            <w:tcW w:w="1276" w:type="dxa"/>
          </w:tcPr>
          <w:p w14:paraId="19736E1E" w14:textId="77777777" w:rsidR="00C935A0" w:rsidRPr="00FD0425" w:rsidRDefault="00C935A0" w:rsidP="00C935A0">
            <w:pPr>
              <w:pStyle w:val="TAL"/>
              <w:rPr>
                <w:rFonts w:cs="Arial"/>
                <w:snapToGrid w:val="0"/>
              </w:rPr>
            </w:pPr>
            <w:r w:rsidRPr="00FD0425">
              <w:rPr>
                <w:rFonts w:cs="Arial"/>
                <w:snapToGrid w:val="0"/>
              </w:rPr>
              <w:t>Global NG-RAN Node ID</w:t>
            </w:r>
          </w:p>
          <w:p w14:paraId="7C5438EE" w14:textId="77777777" w:rsidR="00C935A0" w:rsidRPr="00FD0425" w:rsidRDefault="00C935A0" w:rsidP="00C935A0">
            <w:pPr>
              <w:pStyle w:val="TAL"/>
              <w:rPr>
                <w:rFonts w:cs="Arial"/>
                <w:snapToGrid w:val="0"/>
                <w:lang w:eastAsia="ja-JP"/>
              </w:rPr>
            </w:pPr>
            <w:r w:rsidRPr="00FD0425">
              <w:rPr>
                <w:rFonts w:cs="Arial"/>
                <w:snapToGrid w:val="0"/>
              </w:rPr>
              <w:t>9.2.2.3</w:t>
            </w:r>
          </w:p>
        </w:tc>
        <w:tc>
          <w:tcPr>
            <w:tcW w:w="2268" w:type="dxa"/>
          </w:tcPr>
          <w:p w14:paraId="4618FFF7" w14:textId="77777777" w:rsidR="00C935A0" w:rsidRPr="00FD0425" w:rsidRDefault="00C935A0" w:rsidP="00C935A0">
            <w:pPr>
              <w:pStyle w:val="TAL"/>
              <w:rPr>
                <w:rFonts w:cs="Arial"/>
                <w:lang w:eastAsia="ja-JP"/>
              </w:rPr>
            </w:pPr>
          </w:p>
        </w:tc>
        <w:tc>
          <w:tcPr>
            <w:tcW w:w="1100" w:type="dxa"/>
          </w:tcPr>
          <w:p w14:paraId="48208A29" w14:textId="77777777" w:rsidR="00C935A0" w:rsidRPr="00FD0425" w:rsidRDefault="00C935A0" w:rsidP="00C935A0">
            <w:pPr>
              <w:pStyle w:val="TAC"/>
              <w:rPr>
                <w:rFonts w:cs="Arial"/>
                <w:lang w:eastAsia="ja-JP"/>
              </w:rPr>
            </w:pPr>
            <w:r w:rsidRPr="00FD0425">
              <w:rPr>
                <w:rFonts w:cs="Arial"/>
              </w:rPr>
              <w:t>YES</w:t>
            </w:r>
          </w:p>
        </w:tc>
        <w:tc>
          <w:tcPr>
            <w:tcW w:w="1137" w:type="dxa"/>
          </w:tcPr>
          <w:p w14:paraId="23612229" w14:textId="77777777" w:rsidR="00C935A0" w:rsidRPr="00FD0425" w:rsidRDefault="00C935A0" w:rsidP="00C935A0">
            <w:pPr>
              <w:pStyle w:val="TAC"/>
              <w:rPr>
                <w:rFonts w:cs="Arial"/>
                <w:lang w:eastAsia="ja-JP"/>
              </w:rPr>
            </w:pPr>
            <w:r w:rsidRPr="00FD0425">
              <w:rPr>
                <w:rFonts w:cs="Arial"/>
              </w:rPr>
              <w:t>reject</w:t>
            </w:r>
          </w:p>
        </w:tc>
      </w:tr>
      <w:tr w:rsidR="00C935A0" w:rsidRPr="00FD0425" w14:paraId="27A3AC1E" w14:textId="77777777" w:rsidTr="00C935A0">
        <w:tc>
          <w:tcPr>
            <w:tcW w:w="2578" w:type="dxa"/>
          </w:tcPr>
          <w:p w14:paraId="19BFE869" w14:textId="77777777" w:rsidR="00C935A0" w:rsidRPr="00FD0425" w:rsidRDefault="00C935A0" w:rsidP="00C935A0">
            <w:pPr>
              <w:pStyle w:val="TAL"/>
              <w:rPr>
                <w:rFonts w:cs="Arial"/>
                <w:lang w:eastAsia="zh-CN"/>
              </w:rPr>
            </w:pPr>
            <w:r w:rsidRPr="00FD0425">
              <w:rPr>
                <w:rFonts w:cs="Arial"/>
                <w:lang w:eastAsia="ja-JP"/>
              </w:rPr>
              <w:t>Cause</w:t>
            </w:r>
          </w:p>
        </w:tc>
        <w:tc>
          <w:tcPr>
            <w:tcW w:w="1134" w:type="dxa"/>
          </w:tcPr>
          <w:p w14:paraId="7243B31F" w14:textId="77777777" w:rsidR="00C935A0" w:rsidRPr="00FD0425" w:rsidRDefault="00C935A0" w:rsidP="00C935A0">
            <w:pPr>
              <w:pStyle w:val="TAL"/>
              <w:rPr>
                <w:rFonts w:cs="Arial"/>
                <w:lang w:eastAsia="ja-JP"/>
              </w:rPr>
            </w:pPr>
            <w:r w:rsidRPr="00FD0425">
              <w:rPr>
                <w:rFonts w:cs="Arial"/>
                <w:lang w:eastAsia="ja-JP"/>
              </w:rPr>
              <w:t>M</w:t>
            </w:r>
          </w:p>
        </w:tc>
        <w:tc>
          <w:tcPr>
            <w:tcW w:w="992" w:type="dxa"/>
          </w:tcPr>
          <w:p w14:paraId="2A3BA832" w14:textId="77777777" w:rsidR="00C935A0" w:rsidRPr="00FD0425" w:rsidRDefault="00C935A0" w:rsidP="00C935A0">
            <w:pPr>
              <w:pStyle w:val="TAL"/>
              <w:rPr>
                <w:rFonts w:cs="Arial"/>
                <w:lang w:eastAsia="ja-JP"/>
              </w:rPr>
            </w:pPr>
          </w:p>
        </w:tc>
        <w:tc>
          <w:tcPr>
            <w:tcW w:w="1276" w:type="dxa"/>
          </w:tcPr>
          <w:p w14:paraId="4DB04A6C" w14:textId="77777777" w:rsidR="00C935A0" w:rsidRPr="00FD0425" w:rsidRDefault="00C935A0" w:rsidP="00C935A0">
            <w:pPr>
              <w:pStyle w:val="TAL"/>
              <w:rPr>
                <w:rFonts w:cs="Arial"/>
                <w:snapToGrid w:val="0"/>
                <w:lang w:eastAsia="ja-JP"/>
              </w:rPr>
            </w:pPr>
            <w:r w:rsidRPr="00FD0425">
              <w:rPr>
                <w:rFonts w:cs="Arial"/>
                <w:lang w:eastAsia="ja-JP"/>
              </w:rPr>
              <w:t>9.2.3.2</w:t>
            </w:r>
          </w:p>
        </w:tc>
        <w:tc>
          <w:tcPr>
            <w:tcW w:w="2268" w:type="dxa"/>
          </w:tcPr>
          <w:p w14:paraId="7F23FD47" w14:textId="77777777" w:rsidR="00C935A0" w:rsidRPr="00FD0425" w:rsidRDefault="00C935A0" w:rsidP="00C935A0">
            <w:pPr>
              <w:pStyle w:val="TAL"/>
              <w:rPr>
                <w:rFonts w:cs="Arial"/>
                <w:lang w:eastAsia="ja-JP"/>
              </w:rPr>
            </w:pPr>
          </w:p>
        </w:tc>
        <w:tc>
          <w:tcPr>
            <w:tcW w:w="1100" w:type="dxa"/>
          </w:tcPr>
          <w:p w14:paraId="22B88A26" w14:textId="77777777" w:rsidR="00C935A0" w:rsidRPr="00FD0425" w:rsidRDefault="00C935A0" w:rsidP="00C935A0">
            <w:pPr>
              <w:pStyle w:val="TAC"/>
              <w:rPr>
                <w:rFonts w:cs="Arial"/>
                <w:lang w:eastAsia="ja-JP"/>
              </w:rPr>
            </w:pPr>
            <w:r w:rsidRPr="00FD0425">
              <w:rPr>
                <w:rFonts w:cs="Arial"/>
                <w:lang w:eastAsia="ja-JP"/>
              </w:rPr>
              <w:t>YES</w:t>
            </w:r>
          </w:p>
        </w:tc>
        <w:tc>
          <w:tcPr>
            <w:tcW w:w="1137" w:type="dxa"/>
          </w:tcPr>
          <w:p w14:paraId="1C98A94D"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09162C90" w14:textId="77777777" w:rsidTr="00C935A0">
        <w:tc>
          <w:tcPr>
            <w:tcW w:w="2578" w:type="dxa"/>
          </w:tcPr>
          <w:p w14:paraId="4D0EB6C4" w14:textId="77777777" w:rsidR="00C935A0" w:rsidRPr="00FD0425" w:rsidRDefault="00C935A0" w:rsidP="00C935A0">
            <w:pPr>
              <w:pStyle w:val="TAL"/>
              <w:rPr>
                <w:rFonts w:cs="Arial"/>
                <w:lang w:eastAsia="ja-JP"/>
              </w:rPr>
            </w:pPr>
            <w:r w:rsidRPr="00FD0425">
              <w:rPr>
                <w:rFonts w:cs="Arial"/>
                <w:b/>
                <w:lang w:eastAsia="ja-JP"/>
              </w:rPr>
              <w:t>PDU Session SN Change Required List</w:t>
            </w:r>
          </w:p>
        </w:tc>
        <w:tc>
          <w:tcPr>
            <w:tcW w:w="1134" w:type="dxa"/>
          </w:tcPr>
          <w:p w14:paraId="48865C10" w14:textId="77777777" w:rsidR="00C935A0" w:rsidRPr="00FD0425" w:rsidRDefault="00C935A0" w:rsidP="00C935A0">
            <w:pPr>
              <w:pStyle w:val="TAL"/>
              <w:rPr>
                <w:rFonts w:cs="Arial"/>
                <w:lang w:eastAsia="ja-JP"/>
              </w:rPr>
            </w:pPr>
          </w:p>
        </w:tc>
        <w:tc>
          <w:tcPr>
            <w:tcW w:w="992" w:type="dxa"/>
          </w:tcPr>
          <w:p w14:paraId="6586AA00" w14:textId="77777777" w:rsidR="00C935A0" w:rsidRPr="00FD0425" w:rsidRDefault="00C935A0" w:rsidP="00C935A0">
            <w:pPr>
              <w:pStyle w:val="TAL"/>
              <w:rPr>
                <w:rFonts w:cs="Arial"/>
                <w:lang w:eastAsia="ja-JP"/>
              </w:rPr>
            </w:pPr>
            <w:r w:rsidRPr="00FD0425">
              <w:rPr>
                <w:i/>
                <w:szCs w:val="18"/>
                <w:lang w:eastAsia="ja-JP"/>
              </w:rPr>
              <w:t>0..1</w:t>
            </w:r>
          </w:p>
        </w:tc>
        <w:tc>
          <w:tcPr>
            <w:tcW w:w="1276" w:type="dxa"/>
          </w:tcPr>
          <w:p w14:paraId="7A34BA2F" w14:textId="77777777" w:rsidR="00C935A0" w:rsidRPr="00FD0425" w:rsidRDefault="00C935A0" w:rsidP="00C935A0">
            <w:pPr>
              <w:pStyle w:val="TAL"/>
              <w:rPr>
                <w:rFonts w:cs="Arial"/>
                <w:lang w:eastAsia="ja-JP"/>
              </w:rPr>
            </w:pPr>
          </w:p>
        </w:tc>
        <w:tc>
          <w:tcPr>
            <w:tcW w:w="2268" w:type="dxa"/>
          </w:tcPr>
          <w:p w14:paraId="53D78466" w14:textId="77777777" w:rsidR="00C935A0" w:rsidRPr="00FD0425" w:rsidRDefault="00C935A0" w:rsidP="00C935A0">
            <w:pPr>
              <w:pStyle w:val="TAL"/>
              <w:rPr>
                <w:rFonts w:cs="Arial"/>
                <w:lang w:eastAsia="ja-JP"/>
              </w:rPr>
            </w:pPr>
          </w:p>
        </w:tc>
        <w:tc>
          <w:tcPr>
            <w:tcW w:w="1100" w:type="dxa"/>
          </w:tcPr>
          <w:p w14:paraId="0DFF297B" w14:textId="77777777" w:rsidR="00C935A0" w:rsidRPr="00FD0425" w:rsidRDefault="00C935A0" w:rsidP="00C935A0">
            <w:pPr>
              <w:pStyle w:val="TAC"/>
              <w:rPr>
                <w:rFonts w:cs="Arial"/>
                <w:lang w:eastAsia="ja-JP"/>
              </w:rPr>
            </w:pPr>
            <w:r w:rsidRPr="00FD0425">
              <w:rPr>
                <w:lang w:eastAsia="ja-JP"/>
              </w:rPr>
              <w:t>YES</w:t>
            </w:r>
          </w:p>
        </w:tc>
        <w:tc>
          <w:tcPr>
            <w:tcW w:w="1137" w:type="dxa"/>
          </w:tcPr>
          <w:p w14:paraId="10E700CB" w14:textId="77777777" w:rsidR="00C935A0" w:rsidRPr="00FD0425" w:rsidRDefault="00C935A0" w:rsidP="00C935A0">
            <w:pPr>
              <w:pStyle w:val="TAC"/>
              <w:rPr>
                <w:rFonts w:cs="Arial"/>
                <w:lang w:eastAsia="ja-JP"/>
              </w:rPr>
            </w:pPr>
            <w:r w:rsidRPr="00FD0425">
              <w:rPr>
                <w:lang w:eastAsia="ja-JP"/>
              </w:rPr>
              <w:t>ignore</w:t>
            </w:r>
          </w:p>
        </w:tc>
      </w:tr>
      <w:tr w:rsidR="00C935A0" w:rsidRPr="00FD0425" w14:paraId="291D6F80" w14:textId="77777777" w:rsidTr="00C935A0">
        <w:tc>
          <w:tcPr>
            <w:tcW w:w="2578" w:type="dxa"/>
          </w:tcPr>
          <w:p w14:paraId="32B8485C" w14:textId="77777777" w:rsidR="00C935A0" w:rsidRPr="00FD0425" w:rsidRDefault="00C935A0" w:rsidP="00C935A0">
            <w:pPr>
              <w:pStyle w:val="TAL"/>
              <w:ind w:left="113"/>
              <w:rPr>
                <w:rFonts w:cs="Arial"/>
                <w:lang w:eastAsia="ja-JP"/>
              </w:rPr>
            </w:pPr>
            <w:r w:rsidRPr="00FD0425">
              <w:rPr>
                <w:b/>
              </w:rPr>
              <w:t>&gt;PDU Session SN Change Required Item</w:t>
            </w:r>
          </w:p>
        </w:tc>
        <w:tc>
          <w:tcPr>
            <w:tcW w:w="1134" w:type="dxa"/>
          </w:tcPr>
          <w:p w14:paraId="62BCC62A" w14:textId="77777777" w:rsidR="00C935A0" w:rsidRPr="00FD0425" w:rsidRDefault="00C935A0" w:rsidP="00C935A0">
            <w:pPr>
              <w:pStyle w:val="TAL"/>
              <w:rPr>
                <w:rFonts w:cs="Arial"/>
                <w:lang w:eastAsia="ja-JP"/>
              </w:rPr>
            </w:pPr>
          </w:p>
        </w:tc>
        <w:tc>
          <w:tcPr>
            <w:tcW w:w="992" w:type="dxa"/>
          </w:tcPr>
          <w:p w14:paraId="7F0B23CD" w14:textId="77777777" w:rsidR="00C935A0" w:rsidRPr="00FD0425" w:rsidRDefault="00C935A0" w:rsidP="00C935A0">
            <w:pPr>
              <w:pStyle w:val="TAL"/>
              <w:rPr>
                <w:rFonts w:cs="Arial"/>
                <w:lang w:eastAsia="ja-JP"/>
              </w:rPr>
            </w:pPr>
            <w:r w:rsidRPr="00FD0425">
              <w:rPr>
                <w:i/>
                <w:lang w:eastAsia="ja-JP"/>
              </w:rPr>
              <w:t>1 .. &lt;maxnoofPDUsessions&gt;</w:t>
            </w:r>
          </w:p>
        </w:tc>
        <w:tc>
          <w:tcPr>
            <w:tcW w:w="1276" w:type="dxa"/>
          </w:tcPr>
          <w:p w14:paraId="69697AE9" w14:textId="77777777" w:rsidR="00C935A0" w:rsidRPr="00FD0425" w:rsidRDefault="00C935A0" w:rsidP="00C935A0">
            <w:pPr>
              <w:pStyle w:val="TAL"/>
              <w:rPr>
                <w:rFonts w:cs="Arial"/>
                <w:lang w:eastAsia="ja-JP"/>
              </w:rPr>
            </w:pPr>
          </w:p>
        </w:tc>
        <w:tc>
          <w:tcPr>
            <w:tcW w:w="2268" w:type="dxa"/>
          </w:tcPr>
          <w:p w14:paraId="0E9D3E33" w14:textId="77777777" w:rsidR="00C935A0" w:rsidRPr="00FD0425" w:rsidRDefault="00C935A0" w:rsidP="00C935A0">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4167E02D" w14:textId="77777777" w:rsidR="00C935A0" w:rsidRPr="00FD0425" w:rsidRDefault="00C935A0" w:rsidP="00C935A0">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490FFA49" w14:textId="77777777" w:rsidR="00C935A0" w:rsidRPr="00FD0425" w:rsidRDefault="00C935A0" w:rsidP="00C935A0">
            <w:pPr>
              <w:pStyle w:val="TAC"/>
              <w:rPr>
                <w:rFonts w:cs="Arial"/>
                <w:lang w:eastAsia="ja-JP"/>
              </w:rPr>
            </w:pPr>
            <w:r w:rsidRPr="00FD0425">
              <w:rPr>
                <w:bCs/>
                <w:lang w:eastAsia="ja-JP"/>
              </w:rPr>
              <w:t>–</w:t>
            </w:r>
          </w:p>
        </w:tc>
        <w:tc>
          <w:tcPr>
            <w:tcW w:w="1137" w:type="dxa"/>
          </w:tcPr>
          <w:p w14:paraId="0501977E" w14:textId="77777777" w:rsidR="00C935A0" w:rsidRPr="00FD0425" w:rsidRDefault="00C935A0" w:rsidP="00C935A0">
            <w:pPr>
              <w:pStyle w:val="TAC"/>
              <w:rPr>
                <w:rFonts w:cs="Arial"/>
                <w:lang w:eastAsia="ja-JP"/>
              </w:rPr>
            </w:pPr>
          </w:p>
        </w:tc>
      </w:tr>
      <w:tr w:rsidR="00C935A0" w:rsidRPr="00FD0425" w14:paraId="72E362B1" w14:textId="77777777" w:rsidTr="00C935A0">
        <w:tc>
          <w:tcPr>
            <w:tcW w:w="2578" w:type="dxa"/>
          </w:tcPr>
          <w:p w14:paraId="694B5A37" w14:textId="77777777" w:rsidR="00C935A0" w:rsidRPr="00FD0425" w:rsidRDefault="00C935A0" w:rsidP="00C935A0">
            <w:pPr>
              <w:pStyle w:val="TAL"/>
              <w:ind w:left="227"/>
              <w:rPr>
                <w:rFonts w:cs="Arial"/>
                <w:lang w:eastAsia="ja-JP"/>
              </w:rPr>
            </w:pPr>
            <w:r w:rsidRPr="00FD0425">
              <w:rPr>
                <w:lang w:eastAsia="ja-JP"/>
              </w:rPr>
              <w:t>&gt;&gt;PDU Session ID</w:t>
            </w:r>
          </w:p>
        </w:tc>
        <w:tc>
          <w:tcPr>
            <w:tcW w:w="1134" w:type="dxa"/>
          </w:tcPr>
          <w:p w14:paraId="0AD0CC39" w14:textId="77777777" w:rsidR="00C935A0" w:rsidRPr="00FD0425" w:rsidRDefault="00C935A0" w:rsidP="00C935A0">
            <w:pPr>
              <w:pStyle w:val="TAL"/>
              <w:rPr>
                <w:rFonts w:cs="Arial"/>
                <w:lang w:eastAsia="ja-JP"/>
              </w:rPr>
            </w:pPr>
            <w:r w:rsidRPr="00FD0425">
              <w:rPr>
                <w:lang w:eastAsia="ja-JP"/>
              </w:rPr>
              <w:t>M</w:t>
            </w:r>
          </w:p>
        </w:tc>
        <w:tc>
          <w:tcPr>
            <w:tcW w:w="992" w:type="dxa"/>
          </w:tcPr>
          <w:p w14:paraId="07374AD4" w14:textId="77777777" w:rsidR="00C935A0" w:rsidRPr="00FD0425" w:rsidRDefault="00C935A0" w:rsidP="00C935A0">
            <w:pPr>
              <w:pStyle w:val="TAL"/>
              <w:rPr>
                <w:rFonts w:cs="Arial"/>
                <w:lang w:eastAsia="ja-JP"/>
              </w:rPr>
            </w:pPr>
          </w:p>
        </w:tc>
        <w:tc>
          <w:tcPr>
            <w:tcW w:w="1276" w:type="dxa"/>
          </w:tcPr>
          <w:p w14:paraId="6F3E4941" w14:textId="77777777" w:rsidR="00C935A0" w:rsidRPr="00FD0425" w:rsidRDefault="00C935A0" w:rsidP="00C935A0">
            <w:pPr>
              <w:pStyle w:val="TAL"/>
              <w:rPr>
                <w:rFonts w:cs="Arial"/>
                <w:lang w:eastAsia="ja-JP"/>
              </w:rPr>
            </w:pPr>
            <w:r w:rsidRPr="00FD0425">
              <w:rPr>
                <w:lang w:eastAsia="ja-JP"/>
              </w:rPr>
              <w:t>9.2.3.18</w:t>
            </w:r>
          </w:p>
        </w:tc>
        <w:tc>
          <w:tcPr>
            <w:tcW w:w="2268" w:type="dxa"/>
          </w:tcPr>
          <w:p w14:paraId="438D4331" w14:textId="77777777" w:rsidR="00C935A0" w:rsidRPr="00FD0425" w:rsidRDefault="00C935A0" w:rsidP="00C935A0">
            <w:pPr>
              <w:pStyle w:val="TAL"/>
              <w:rPr>
                <w:rFonts w:cs="Arial"/>
                <w:lang w:eastAsia="ja-JP"/>
              </w:rPr>
            </w:pPr>
          </w:p>
        </w:tc>
        <w:tc>
          <w:tcPr>
            <w:tcW w:w="1100" w:type="dxa"/>
          </w:tcPr>
          <w:p w14:paraId="1D577CF4" w14:textId="77777777" w:rsidR="00C935A0" w:rsidRPr="00FD0425" w:rsidRDefault="00C935A0" w:rsidP="00C935A0">
            <w:pPr>
              <w:pStyle w:val="TAC"/>
              <w:rPr>
                <w:rFonts w:cs="Arial"/>
                <w:lang w:eastAsia="ja-JP"/>
              </w:rPr>
            </w:pPr>
            <w:r w:rsidRPr="00FD0425">
              <w:rPr>
                <w:bCs/>
                <w:lang w:eastAsia="ja-JP"/>
              </w:rPr>
              <w:t>–</w:t>
            </w:r>
          </w:p>
        </w:tc>
        <w:tc>
          <w:tcPr>
            <w:tcW w:w="1137" w:type="dxa"/>
          </w:tcPr>
          <w:p w14:paraId="4061616D" w14:textId="77777777" w:rsidR="00C935A0" w:rsidRPr="00FD0425" w:rsidRDefault="00C935A0" w:rsidP="00C935A0">
            <w:pPr>
              <w:pStyle w:val="TAC"/>
              <w:rPr>
                <w:rFonts w:cs="Arial"/>
                <w:lang w:eastAsia="ja-JP"/>
              </w:rPr>
            </w:pPr>
          </w:p>
        </w:tc>
      </w:tr>
      <w:tr w:rsidR="00C935A0" w:rsidRPr="00FD0425" w14:paraId="7653C524" w14:textId="77777777" w:rsidTr="00C935A0">
        <w:tc>
          <w:tcPr>
            <w:tcW w:w="2578" w:type="dxa"/>
          </w:tcPr>
          <w:p w14:paraId="184E272D" w14:textId="77777777" w:rsidR="00C935A0" w:rsidRPr="00FD0425" w:rsidRDefault="00C935A0" w:rsidP="00C935A0">
            <w:pPr>
              <w:pStyle w:val="TAL"/>
              <w:ind w:left="227"/>
              <w:rPr>
                <w:rFonts w:cs="Arial"/>
                <w:lang w:eastAsia="ja-JP"/>
              </w:rPr>
            </w:pPr>
            <w:r w:rsidRPr="00FD0425">
              <w:t>&gt;&gt;PDU Session Resource Change Required Info – SN terminated</w:t>
            </w:r>
          </w:p>
        </w:tc>
        <w:tc>
          <w:tcPr>
            <w:tcW w:w="1134" w:type="dxa"/>
          </w:tcPr>
          <w:p w14:paraId="09419B07" w14:textId="77777777" w:rsidR="00C935A0" w:rsidRPr="00FD0425" w:rsidRDefault="00C935A0" w:rsidP="00C935A0">
            <w:pPr>
              <w:pStyle w:val="TAL"/>
              <w:rPr>
                <w:rFonts w:cs="Arial"/>
                <w:lang w:eastAsia="ja-JP"/>
              </w:rPr>
            </w:pPr>
            <w:r w:rsidRPr="00FD0425">
              <w:rPr>
                <w:lang w:eastAsia="ja-JP"/>
              </w:rPr>
              <w:t>O</w:t>
            </w:r>
          </w:p>
        </w:tc>
        <w:tc>
          <w:tcPr>
            <w:tcW w:w="992" w:type="dxa"/>
          </w:tcPr>
          <w:p w14:paraId="34E51F6E" w14:textId="77777777" w:rsidR="00C935A0" w:rsidRPr="00FD0425" w:rsidRDefault="00C935A0" w:rsidP="00C935A0">
            <w:pPr>
              <w:pStyle w:val="TAL"/>
              <w:rPr>
                <w:rFonts w:cs="Arial"/>
                <w:lang w:eastAsia="ja-JP"/>
              </w:rPr>
            </w:pPr>
          </w:p>
        </w:tc>
        <w:tc>
          <w:tcPr>
            <w:tcW w:w="1276" w:type="dxa"/>
          </w:tcPr>
          <w:p w14:paraId="54F3882A" w14:textId="77777777" w:rsidR="00C935A0" w:rsidRPr="00FD0425" w:rsidRDefault="00C935A0" w:rsidP="00C935A0">
            <w:pPr>
              <w:pStyle w:val="TAL"/>
              <w:rPr>
                <w:rFonts w:cs="Arial"/>
                <w:lang w:eastAsia="ja-JP"/>
              </w:rPr>
            </w:pPr>
            <w:r w:rsidRPr="00FD0425">
              <w:rPr>
                <w:lang w:eastAsia="ja-JP"/>
              </w:rPr>
              <w:t>9.2.1.18</w:t>
            </w:r>
          </w:p>
        </w:tc>
        <w:tc>
          <w:tcPr>
            <w:tcW w:w="2268" w:type="dxa"/>
          </w:tcPr>
          <w:p w14:paraId="1DBB9EDB" w14:textId="77777777" w:rsidR="00C935A0" w:rsidRPr="00FD0425" w:rsidRDefault="00C935A0" w:rsidP="00C935A0">
            <w:pPr>
              <w:pStyle w:val="TAL"/>
              <w:rPr>
                <w:rFonts w:cs="Arial"/>
                <w:lang w:eastAsia="ja-JP"/>
              </w:rPr>
            </w:pPr>
          </w:p>
        </w:tc>
        <w:tc>
          <w:tcPr>
            <w:tcW w:w="1100" w:type="dxa"/>
          </w:tcPr>
          <w:p w14:paraId="41CA0B1B" w14:textId="77777777" w:rsidR="00C935A0" w:rsidRPr="00FD0425" w:rsidRDefault="00C935A0" w:rsidP="00C935A0">
            <w:pPr>
              <w:pStyle w:val="TAC"/>
              <w:rPr>
                <w:rFonts w:cs="Arial"/>
                <w:lang w:eastAsia="ja-JP"/>
              </w:rPr>
            </w:pPr>
            <w:r w:rsidRPr="00FD0425">
              <w:rPr>
                <w:bCs/>
                <w:lang w:eastAsia="ja-JP"/>
              </w:rPr>
              <w:t>–</w:t>
            </w:r>
          </w:p>
        </w:tc>
        <w:tc>
          <w:tcPr>
            <w:tcW w:w="1137" w:type="dxa"/>
          </w:tcPr>
          <w:p w14:paraId="7F18D296" w14:textId="77777777" w:rsidR="00C935A0" w:rsidRPr="00FD0425" w:rsidRDefault="00C935A0" w:rsidP="00C935A0">
            <w:pPr>
              <w:pStyle w:val="TAC"/>
              <w:rPr>
                <w:rFonts w:cs="Arial"/>
                <w:lang w:eastAsia="ja-JP"/>
              </w:rPr>
            </w:pPr>
          </w:p>
        </w:tc>
      </w:tr>
      <w:tr w:rsidR="00C935A0" w:rsidRPr="00FD0425" w14:paraId="4EE3783C" w14:textId="77777777" w:rsidTr="00C935A0">
        <w:tc>
          <w:tcPr>
            <w:tcW w:w="2578" w:type="dxa"/>
          </w:tcPr>
          <w:p w14:paraId="06BEF1A4" w14:textId="77777777" w:rsidR="00C935A0" w:rsidRPr="00FD0425" w:rsidRDefault="00C935A0" w:rsidP="00C935A0">
            <w:pPr>
              <w:pStyle w:val="TAL"/>
              <w:rPr>
                <w:rFonts w:eastAsia="Geneva" w:cs="Arial"/>
                <w:bCs/>
                <w:lang w:eastAsia="zh-CN"/>
              </w:rPr>
            </w:pPr>
            <w:r w:rsidRPr="00FD0425">
              <w:rPr>
                <w:rFonts w:cs="Arial"/>
                <w:lang w:eastAsia="zh-CN"/>
              </w:rPr>
              <w:t>S-NG-RAN node to M-NG-RAN node Container</w:t>
            </w:r>
          </w:p>
        </w:tc>
        <w:tc>
          <w:tcPr>
            <w:tcW w:w="1134" w:type="dxa"/>
          </w:tcPr>
          <w:p w14:paraId="6648C1EB" w14:textId="77777777" w:rsidR="00C935A0" w:rsidRPr="00FD0425" w:rsidRDefault="00C935A0" w:rsidP="00C935A0">
            <w:pPr>
              <w:pStyle w:val="TAL"/>
              <w:rPr>
                <w:rFonts w:cs="Arial"/>
                <w:lang w:eastAsia="ja-JP"/>
              </w:rPr>
            </w:pPr>
            <w:r w:rsidRPr="00FD0425">
              <w:rPr>
                <w:rFonts w:cs="Arial"/>
                <w:lang w:eastAsia="ja-JP"/>
              </w:rPr>
              <w:t>M</w:t>
            </w:r>
          </w:p>
        </w:tc>
        <w:tc>
          <w:tcPr>
            <w:tcW w:w="992" w:type="dxa"/>
          </w:tcPr>
          <w:p w14:paraId="10444E0F" w14:textId="77777777" w:rsidR="00C935A0" w:rsidRPr="00FD0425" w:rsidRDefault="00C935A0" w:rsidP="00C935A0">
            <w:pPr>
              <w:pStyle w:val="TAL"/>
              <w:rPr>
                <w:rFonts w:cs="Arial"/>
                <w:i/>
                <w:lang w:eastAsia="ja-JP"/>
              </w:rPr>
            </w:pPr>
          </w:p>
        </w:tc>
        <w:tc>
          <w:tcPr>
            <w:tcW w:w="1276" w:type="dxa"/>
          </w:tcPr>
          <w:p w14:paraId="27734854" w14:textId="77777777" w:rsidR="00C935A0" w:rsidRPr="00FD0425" w:rsidRDefault="00C935A0" w:rsidP="00C935A0">
            <w:pPr>
              <w:pStyle w:val="TAL"/>
              <w:rPr>
                <w:rFonts w:cs="Arial"/>
                <w:lang w:eastAsia="ja-JP"/>
              </w:rPr>
            </w:pPr>
            <w:r w:rsidRPr="00FD0425">
              <w:rPr>
                <w:rFonts w:cs="Arial"/>
                <w:snapToGrid w:val="0"/>
                <w:lang w:eastAsia="ja-JP"/>
              </w:rPr>
              <w:t>OCTET STRING</w:t>
            </w:r>
          </w:p>
        </w:tc>
        <w:tc>
          <w:tcPr>
            <w:tcW w:w="2268" w:type="dxa"/>
          </w:tcPr>
          <w:p w14:paraId="0CAA7ECF" w14:textId="77777777" w:rsidR="00C935A0" w:rsidRPr="00FD0425" w:rsidRDefault="00C935A0" w:rsidP="00C935A0">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03CF78D6" w14:textId="77777777" w:rsidR="00C935A0" w:rsidRPr="00FD0425" w:rsidRDefault="00C935A0" w:rsidP="00C935A0">
            <w:pPr>
              <w:pStyle w:val="TAC"/>
              <w:rPr>
                <w:lang w:eastAsia="zh-CN"/>
              </w:rPr>
            </w:pPr>
            <w:r w:rsidRPr="00FD0425">
              <w:rPr>
                <w:lang w:eastAsia="zh-CN"/>
              </w:rPr>
              <w:t>YES</w:t>
            </w:r>
          </w:p>
        </w:tc>
        <w:tc>
          <w:tcPr>
            <w:tcW w:w="1137" w:type="dxa"/>
          </w:tcPr>
          <w:p w14:paraId="495B4E9B" w14:textId="77777777" w:rsidR="00C935A0" w:rsidRPr="00FD0425" w:rsidRDefault="00C935A0" w:rsidP="00C935A0">
            <w:pPr>
              <w:pStyle w:val="TAC"/>
              <w:rPr>
                <w:lang w:eastAsia="zh-CN"/>
              </w:rPr>
            </w:pPr>
            <w:r w:rsidRPr="00FD0425">
              <w:rPr>
                <w:lang w:eastAsia="zh-CN"/>
              </w:rPr>
              <w:t>reject</w:t>
            </w:r>
          </w:p>
        </w:tc>
      </w:tr>
    </w:tbl>
    <w:p w14:paraId="07886D2B"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4D916B18" w14:textId="77777777" w:rsidTr="00C935A0">
        <w:tc>
          <w:tcPr>
            <w:tcW w:w="3686" w:type="dxa"/>
          </w:tcPr>
          <w:p w14:paraId="17D0B628" w14:textId="77777777" w:rsidR="00C935A0" w:rsidRPr="00FD0425" w:rsidRDefault="00C935A0" w:rsidP="00C935A0">
            <w:pPr>
              <w:pStyle w:val="TAH"/>
              <w:rPr>
                <w:rFonts w:cs="Arial"/>
                <w:lang w:eastAsia="ja-JP"/>
              </w:rPr>
            </w:pPr>
            <w:r w:rsidRPr="00FD0425">
              <w:rPr>
                <w:lang w:eastAsia="ja-JP"/>
              </w:rPr>
              <w:t>Range bound</w:t>
            </w:r>
          </w:p>
        </w:tc>
        <w:tc>
          <w:tcPr>
            <w:tcW w:w="5670" w:type="dxa"/>
          </w:tcPr>
          <w:p w14:paraId="3CE8E477" w14:textId="77777777" w:rsidR="00C935A0" w:rsidRPr="00FD0425" w:rsidRDefault="00C935A0" w:rsidP="00C935A0">
            <w:pPr>
              <w:pStyle w:val="TAH"/>
              <w:rPr>
                <w:rFonts w:cs="Arial"/>
                <w:lang w:eastAsia="ja-JP"/>
              </w:rPr>
            </w:pPr>
            <w:r w:rsidRPr="00FD0425">
              <w:rPr>
                <w:lang w:eastAsia="ja-JP"/>
              </w:rPr>
              <w:t>Explanation</w:t>
            </w:r>
          </w:p>
        </w:tc>
      </w:tr>
      <w:tr w:rsidR="00C935A0" w:rsidRPr="00FD0425" w14:paraId="48DC9A11" w14:textId="77777777" w:rsidTr="00C935A0">
        <w:tc>
          <w:tcPr>
            <w:tcW w:w="3686" w:type="dxa"/>
          </w:tcPr>
          <w:p w14:paraId="5EC64498" w14:textId="77777777" w:rsidR="00C935A0" w:rsidRPr="00FD0425" w:rsidRDefault="00C935A0" w:rsidP="00C935A0">
            <w:pPr>
              <w:pStyle w:val="TAL"/>
              <w:rPr>
                <w:rFonts w:cs="Arial"/>
                <w:lang w:eastAsia="ja-JP"/>
              </w:rPr>
            </w:pPr>
            <w:r w:rsidRPr="00FD0425">
              <w:rPr>
                <w:lang w:eastAsia="ja-JP"/>
              </w:rPr>
              <w:t>maxnoof</w:t>
            </w:r>
            <w:r w:rsidRPr="00FD0425">
              <w:t>PDUsessions</w:t>
            </w:r>
          </w:p>
        </w:tc>
        <w:tc>
          <w:tcPr>
            <w:tcW w:w="5670" w:type="dxa"/>
          </w:tcPr>
          <w:p w14:paraId="774262FE" w14:textId="77777777" w:rsidR="00C935A0" w:rsidRPr="00FD0425" w:rsidRDefault="00C935A0" w:rsidP="00C935A0">
            <w:pPr>
              <w:pStyle w:val="TAL"/>
              <w:rPr>
                <w:rFonts w:cs="Arial"/>
                <w:lang w:eastAsia="ja-JP"/>
              </w:rPr>
            </w:pPr>
            <w:r w:rsidRPr="00FD0425">
              <w:rPr>
                <w:lang w:eastAsia="ja-JP"/>
              </w:rPr>
              <w:t>Maximum no. of PDU sessions. Value is 256</w:t>
            </w:r>
          </w:p>
        </w:tc>
      </w:tr>
    </w:tbl>
    <w:p w14:paraId="520F5850" w14:textId="77777777" w:rsidR="00C935A0" w:rsidRPr="00FD0425" w:rsidRDefault="00C935A0" w:rsidP="00C935A0"/>
    <w:p w14:paraId="31BBE29C" w14:textId="77777777" w:rsidR="00C935A0" w:rsidRPr="00FD0425" w:rsidRDefault="00C935A0" w:rsidP="00C935A0">
      <w:pPr>
        <w:pStyle w:val="Heading4"/>
      </w:pPr>
      <w:bookmarkStart w:id="2728" w:name="_Toc20955203"/>
      <w:bookmarkStart w:id="2729" w:name="_Toc29991398"/>
      <w:bookmarkStart w:id="2730" w:name="_Toc36555798"/>
      <w:bookmarkStart w:id="2731" w:name="_Toc44497508"/>
      <w:bookmarkStart w:id="2732" w:name="_Toc45107896"/>
      <w:bookmarkStart w:id="2733" w:name="_Toc45901516"/>
      <w:bookmarkStart w:id="2734" w:name="_Toc51850595"/>
      <w:bookmarkStart w:id="2735" w:name="_Toc56693598"/>
      <w:bookmarkStart w:id="2736" w:name="_Toc64447141"/>
      <w:bookmarkStart w:id="2737" w:name="_Toc66286635"/>
      <w:bookmarkStart w:id="2738" w:name="_Toc74151330"/>
      <w:bookmarkStart w:id="2739" w:name="_Toc81321938"/>
      <w:r w:rsidRPr="00FD0425">
        <w:t>9.1.2.12</w:t>
      </w:r>
      <w:r w:rsidRPr="00FD0425">
        <w:tab/>
        <w:t>S-NODE CHANGE CONFIRM</w:t>
      </w:r>
      <w:bookmarkEnd w:id="2728"/>
      <w:bookmarkEnd w:id="2729"/>
      <w:bookmarkEnd w:id="2730"/>
      <w:bookmarkEnd w:id="2731"/>
      <w:bookmarkEnd w:id="2732"/>
      <w:bookmarkEnd w:id="2733"/>
      <w:bookmarkEnd w:id="2734"/>
      <w:bookmarkEnd w:id="2735"/>
      <w:bookmarkEnd w:id="2736"/>
      <w:bookmarkEnd w:id="2737"/>
      <w:bookmarkEnd w:id="2738"/>
      <w:bookmarkEnd w:id="2739"/>
    </w:p>
    <w:p w14:paraId="0FF14395" w14:textId="77777777" w:rsidR="00C935A0" w:rsidRPr="00FD0425" w:rsidRDefault="00C935A0" w:rsidP="00C935A0">
      <w:r w:rsidRPr="00FD0425">
        <w:t>This message is sent by the M-NG-RAN node to inform the S-NG-RAN node that the preparation of the S-NG-RAN node initiated S-NG-RAN node change was successful.</w:t>
      </w:r>
    </w:p>
    <w:p w14:paraId="35BA547E"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Change w:id="2740">
          <w:tblGrid>
            <w:gridCol w:w="2578"/>
            <w:gridCol w:w="1104"/>
            <w:gridCol w:w="1022"/>
            <w:gridCol w:w="1276"/>
            <w:gridCol w:w="2126"/>
            <w:gridCol w:w="1105"/>
            <w:gridCol w:w="1274"/>
          </w:tblGrid>
        </w:tblGridChange>
      </w:tblGrid>
      <w:tr w:rsidR="00C935A0" w:rsidRPr="00FD0425" w14:paraId="47FE9CF0" w14:textId="77777777" w:rsidTr="00C935A0">
        <w:tc>
          <w:tcPr>
            <w:tcW w:w="2578" w:type="dxa"/>
          </w:tcPr>
          <w:p w14:paraId="48482370"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104" w:type="dxa"/>
          </w:tcPr>
          <w:p w14:paraId="12846C56" w14:textId="77777777" w:rsidR="00C935A0" w:rsidRPr="00FD0425" w:rsidRDefault="00C935A0" w:rsidP="00C935A0">
            <w:pPr>
              <w:pStyle w:val="TAH"/>
              <w:rPr>
                <w:rFonts w:cs="Arial"/>
                <w:lang w:eastAsia="ja-JP"/>
              </w:rPr>
            </w:pPr>
            <w:r w:rsidRPr="00FD0425">
              <w:rPr>
                <w:rFonts w:cs="Arial"/>
                <w:lang w:eastAsia="ja-JP"/>
              </w:rPr>
              <w:t>Presence</w:t>
            </w:r>
          </w:p>
        </w:tc>
        <w:tc>
          <w:tcPr>
            <w:tcW w:w="1022" w:type="dxa"/>
          </w:tcPr>
          <w:p w14:paraId="7D3CE140" w14:textId="77777777" w:rsidR="00C935A0" w:rsidRPr="00FD0425" w:rsidRDefault="00C935A0" w:rsidP="00C935A0">
            <w:pPr>
              <w:pStyle w:val="TAH"/>
              <w:rPr>
                <w:rFonts w:cs="Arial"/>
                <w:lang w:eastAsia="ja-JP"/>
              </w:rPr>
            </w:pPr>
            <w:r w:rsidRPr="00FD0425">
              <w:rPr>
                <w:rFonts w:cs="Arial"/>
                <w:lang w:eastAsia="ja-JP"/>
              </w:rPr>
              <w:t>Range</w:t>
            </w:r>
          </w:p>
        </w:tc>
        <w:tc>
          <w:tcPr>
            <w:tcW w:w="1276" w:type="dxa"/>
          </w:tcPr>
          <w:p w14:paraId="239A556E"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126" w:type="dxa"/>
          </w:tcPr>
          <w:p w14:paraId="72CC1621"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05" w:type="dxa"/>
          </w:tcPr>
          <w:p w14:paraId="1A79E089"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274" w:type="dxa"/>
          </w:tcPr>
          <w:p w14:paraId="50A794A7"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6289409A" w14:textId="77777777" w:rsidTr="00C935A0">
        <w:tc>
          <w:tcPr>
            <w:tcW w:w="2578" w:type="dxa"/>
          </w:tcPr>
          <w:p w14:paraId="0DD78DF7" w14:textId="77777777" w:rsidR="00C935A0" w:rsidRPr="00FD0425" w:rsidRDefault="00C935A0" w:rsidP="00C935A0">
            <w:pPr>
              <w:pStyle w:val="TAL"/>
              <w:rPr>
                <w:rFonts w:cs="Arial"/>
                <w:lang w:eastAsia="ja-JP"/>
              </w:rPr>
            </w:pPr>
            <w:r w:rsidRPr="00FD0425">
              <w:rPr>
                <w:lang w:eastAsia="ja-JP"/>
              </w:rPr>
              <w:t>Message Type</w:t>
            </w:r>
          </w:p>
        </w:tc>
        <w:tc>
          <w:tcPr>
            <w:tcW w:w="1104" w:type="dxa"/>
          </w:tcPr>
          <w:p w14:paraId="216DE9FD" w14:textId="77777777" w:rsidR="00C935A0" w:rsidRPr="00FD0425" w:rsidRDefault="00C935A0" w:rsidP="00C935A0">
            <w:pPr>
              <w:pStyle w:val="TAL"/>
              <w:rPr>
                <w:rFonts w:cs="Arial"/>
                <w:lang w:eastAsia="ja-JP"/>
              </w:rPr>
            </w:pPr>
            <w:r w:rsidRPr="00FD0425">
              <w:rPr>
                <w:lang w:eastAsia="ja-JP"/>
              </w:rPr>
              <w:t>M</w:t>
            </w:r>
          </w:p>
        </w:tc>
        <w:tc>
          <w:tcPr>
            <w:tcW w:w="1022" w:type="dxa"/>
          </w:tcPr>
          <w:p w14:paraId="10B65DAA" w14:textId="77777777" w:rsidR="00C935A0" w:rsidRPr="00FD0425" w:rsidRDefault="00C935A0" w:rsidP="00C935A0">
            <w:pPr>
              <w:pStyle w:val="TAL"/>
              <w:rPr>
                <w:rFonts w:cs="Arial"/>
                <w:lang w:eastAsia="ja-JP"/>
              </w:rPr>
            </w:pPr>
          </w:p>
        </w:tc>
        <w:tc>
          <w:tcPr>
            <w:tcW w:w="1276" w:type="dxa"/>
          </w:tcPr>
          <w:p w14:paraId="3F33F290" w14:textId="77777777" w:rsidR="00C935A0" w:rsidRPr="00FD0425" w:rsidRDefault="00C935A0" w:rsidP="00C935A0">
            <w:pPr>
              <w:pStyle w:val="TAL"/>
              <w:rPr>
                <w:rFonts w:cs="Arial"/>
                <w:snapToGrid w:val="0"/>
                <w:lang w:eastAsia="ja-JP"/>
              </w:rPr>
            </w:pPr>
            <w:r w:rsidRPr="00FD0425">
              <w:rPr>
                <w:lang w:eastAsia="ja-JP"/>
              </w:rPr>
              <w:t>9.2.3.1</w:t>
            </w:r>
          </w:p>
        </w:tc>
        <w:tc>
          <w:tcPr>
            <w:tcW w:w="2126" w:type="dxa"/>
          </w:tcPr>
          <w:p w14:paraId="46ED53CE" w14:textId="77777777" w:rsidR="00C935A0" w:rsidRPr="00FD0425" w:rsidRDefault="00C935A0" w:rsidP="00C935A0">
            <w:pPr>
              <w:pStyle w:val="TAL"/>
              <w:rPr>
                <w:rFonts w:cs="Arial"/>
                <w:szCs w:val="18"/>
                <w:lang w:eastAsia="ja-JP"/>
              </w:rPr>
            </w:pPr>
          </w:p>
        </w:tc>
        <w:tc>
          <w:tcPr>
            <w:tcW w:w="1105" w:type="dxa"/>
          </w:tcPr>
          <w:p w14:paraId="19B4E958" w14:textId="77777777" w:rsidR="00C935A0" w:rsidRPr="00FD0425" w:rsidRDefault="00C935A0" w:rsidP="00C935A0">
            <w:pPr>
              <w:pStyle w:val="TAC"/>
              <w:rPr>
                <w:rFonts w:cs="Arial"/>
                <w:lang w:eastAsia="ja-JP"/>
              </w:rPr>
            </w:pPr>
            <w:r w:rsidRPr="00FD0425">
              <w:rPr>
                <w:lang w:eastAsia="ja-JP"/>
              </w:rPr>
              <w:t>YES</w:t>
            </w:r>
          </w:p>
        </w:tc>
        <w:tc>
          <w:tcPr>
            <w:tcW w:w="1274" w:type="dxa"/>
          </w:tcPr>
          <w:p w14:paraId="4C6890D6"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22701706" w14:textId="77777777" w:rsidTr="00C935A0">
        <w:tc>
          <w:tcPr>
            <w:tcW w:w="2578" w:type="dxa"/>
          </w:tcPr>
          <w:p w14:paraId="46802C23" w14:textId="77777777" w:rsidR="00C935A0" w:rsidRPr="00FD0425" w:rsidRDefault="00C935A0" w:rsidP="00C935A0">
            <w:pPr>
              <w:pStyle w:val="TAL"/>
              <w:rPr>
                <w:rFonts w:cs="Arial"/>
                <w:lang w:eastAsia="ja-JP"/>
              </w:rPr>
            </w:pPr>
            <w:r w:rsidRPr="00FD0425">
              <w:rPr>
                <w:lang w:eastAsia="ja-JP"/>
              </w:rPr>
              <w:t>M-NG-RAN node UE XnAP ID</w:t>
            </w:r>
          </w:p>
        </w:tc>
        <w:tc>
          <w:tcPr>
            <w:tcW w:w="1104" w:type="dxa"/>
          </w:tcPr>
          <w:p w14:paraId="3E2A0C89" w14:textId="77777777" w:rsidR="00C935A0" w:rsidRPr="00FD0425" w:rsidRDefault="00C935A0" w:rsidP="00C935A0">
            <w:pPr>
              <w:pStyle w:val="TAL"/>
              <w:rPr>
                <w:rFonts w:cs="Arial"/>
                <w:lang w:eastAsia="ja-JP"/>
              </w:rPr>
            </w:pPr>
            <w:r w:rsidRPr="00FD0425">
              <w:rPr>
                <w:lang w:eastAsia="ja-JP"/>
              </w:rPr>
              <w:t>M</w:t>
            </w:r>
          </w:p>
        </w:tc>
        <w:tc>
          <w:tcPr>
            <w:tcW w:w="1022" w:type="dxa"/>
          </w:tcPr>
          <w:p w14:paraId="6E2FCB18" w14:textId="77777777" w:rsidR="00C935A0" w:rsidRPr="00FD0425" w:rsidRDefault="00C935A0" w:rsidP="00C935A0">
            <w:pPr>
              <w:pStyle w:val="TAL"/>
              <w:rPr>
                <w:rFonts w:cs="Arial"/>
                <w:lang w:eastAsia="ja-JP"/>
              </w:rPr>
            </w:pPr>
          </w:p>
        </w:tc>
        <w:tc>
          <w:tcPr>
            <w:tcW w:w="1276" w:type="dxa"/>
          </w:tcPr>
          <w:p w14:paraId="3A8F4411" w14:textId="77777777" w:rsidR="00C935A0" w:rsidRPr="00FD0425" w:rsidRDefault="00C935A0" w:rsidP="00C935A0">
            <w:pPr>
              <w:pStyle w:val="TAL"/>
              <w:rPr>
                <w:snapToGrid w:val="0"/>
                <w:lang w:eastAsia="ja-JP"/>
              </w:rPr>
            </w:pPr>
            <w:r w:rsidRPr="00FD0425">
              <w:rPr>
                <w:snapToGrid w:val="0"/>
                <w:lang w:eastAsia="ja-JP"/>
              </w:rPr>
              <w:t>NG-RAN node UE XnAP ID</w:t>
            </w:r>
          </w:p>
          <w:p w14:paraId="25330CD4" w14:textId="77777777" w:rsidR="00C935A0" w:rsidRPr="00FD0425" w:rsidRDefault="00C935A0" w:rsidP="00C935A0">
            <w:pPr>
              <w:pStyle w:val="TAL"/>
              <w:rPr>
                <w:rFonts w:cs="Arial"/>
                <w:snapToGrid w:val="0"/>
                <w:lang w:eastAsia="ja-JP"/>
              </w:rPr>
            </w:pPr>
            <w:r w:rsidRPr="00FD0425">
              <w:rPr>
                <w:lang w:eastAsia="ja-JP"/>
              </w:rPr>
              <w:t>9.2.3.16</w:t>
            </w:r>
          </w:p>
        </w:tc>
        <w:tc>
          <w:tcPr>
            <w:tcW w:w="2126" w:type="dxa"/>
          </w:tcPr>
          <w:p w14:paraId="327FF3E3" w14:textId="77777777" w:rsidR="00C935A0" w:rsidRPr="00FD0425" w:rsidRDefault="00C935A0" w:rsidP="00C935A0">
            <w:pPr>
              <w:pStyle w:val="TAL"/>
              <w:rPr>
                <w:rFonts w:cs="Arial"/>
                <w:szCs w:val="18"/>
                <w:lang w:eastAsia="ja-JP"/>
              </w:rPr>
            </w:pPr>
            <w:r w:rsidRPr="00FD0425">
              <w:rPr>
                <w:lang w:eastAsia="ja-JP"/>
              </w:rPr>
              <w:t>Allocated at the M-NG-RAN node</w:t>
            </w:r>
          </w:p>
        </w:tc>
        <w:tc>
          <w:tcPr>
            <w:tcW w:w="1105" w:type="dxa"/>
          </w:tcPr>
          <w:p w14:paraId="71BC2141" w14:textId="77777777" w:rsidR="00C935A0" w:rsidRPr="00FD0425" w:rsidRDefault="00C935A0" w:rsidP="00C935A0">
            <w:pPr>
              <w:pStyle w:val="TAC"/>
              <w:rPr>
                <w:rFonts w:cs="Arial"/>
                <w:lang w:eastAsia="ja-JP"/>
              </w:rPr>
            </w:pPr>
            <w:r w:rsidRPr="00FD0425">
              <w:rPr>
                <w:lang w:eastAsia="ja-JP"/>
              </w:rPr>
              <w:t>YES</w:t>
            </w:r>
          </w:p>
        </w:tc>
        <w:tc>
          <w:tcPr>
            <w:tcW w:w="1274" w:type="dxa"/>
          </w:tcPr>
          <w:p w14:paraId="5954B9FD"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119B7A7F" w14:textId="77777777" w:rsidTr="00C935A0">
        <w:tc>
          <w:tcPr>
            <w:tcW w:w="2578" w:type="dxa"/>
          </w:tcPr>
          <w:p w14:paraId="412FFB2D" w14:textId="77777777" w:rsidR="00C935A0" w:rsidRPr="00FD0425" w:rsidRDefault="00C935A0" w:rsidP="00C935A0">
            <w:pPr>
              <w:pStyle w:val="TAL"/>
              <w:rPr>
                <w:rFonts w:cs="Arial"/>
                <w:lang w:eastAsia="ja-JP"/>
              </w:rPr>
            </w:pPr>
            <w:r w:rsidRPr="00FD0425">
              <w:rPr>
                <w:lang w:eastAsia="ja-JP"/>
              </w:rPr>
              <w:t>S-NG-RAN node UE XnAP ID</w:t>
            </w:r>
          </w:p>
        </w:tc>
        <w:tc>
          <w:tcPr>
            <w:tcW w:w="1104" w:type="dxa"/>
          </w:tcPr>
          <w:p w14:paraId="68C3B773" w14:textId="77777777" w:rsidR="00C935A0" w:rsidRPr="00FD0425" w:rsidRDefault="00C935A0" w:rsidP="00C935A0">
            <w:pPr>
              <w:pStyle w:val="TAL"/>
              <w:rPr>
                <w:rFonts w:cs="Arial"/>
                <w:lang w:eastAsia="ja-JP"/>
              </w:rPr>
            </w:pPr>
            <w:r w:rsidRPr="00FD0425">
              <w:rPr>
                <w:lang w:eastAsia="ja-JP"/>
              </w:rPr>
              <w:t>M</w:t>
            </w:r>
          </w:p>
        </w:tc>
        <w:tc>
          <w:tcPr>
            <w:tcW w:w="1022" w:type="dxa"/>
          </w:tcPr>
          <w:p w14:paraId="3761A945" w14:textId="77777777" w:rsidR="00C935A0" w:rsidRPr="00FD0425" w:rsidRDefault="00C935A0" w:rsidP="00C935A0">
            <w:pPr>
              <w:pStyle w:val="TAL"/>
              <w:rPr>
                <w:rFonts w:cs="Arial"/>
                <w:lang w:eastAsia="ja-JP"/>
              </w:rPr>
            </w:pPr>
          </w:p>
        </w:tc>
        <w:tc>
          <w:tcPr>
            <w:tcW w:w="1276" w:type="dxa"/>
          </w:tcPr>
          <w:p w14:paraId="38A78486" w14:textId="77777777" w:rsidR="00C935A0" w:rsidRPr="00FD0425" w:rsidRDefault="00C935A0" w:rsidP="00C935A0">
            <w:pPr>
              <w:pStyle w:val="TAL"/>
              <w:rPr>
                <w:snapToGrid w:val="0"/>
                <w:lang w:eastAsia="ja-JP"/>
              </w:rPr>
            </w:pPr>
            <w:r w:rsidRPr="00FD0425">
              <w:rPr>
                <w:snapToGrid w:val="0"/>
                <w:lang w:eastAsia="ja-JP"/>
              </w:rPr>
              <w:t>NG-RAN node UE XnAP ID</w:t>
            </w:r>
          </w:p>
          <w:p w14:paraId="0D93D4F6" w14:textId="77777777" w:rsidR="00C935A0" w:rsidRPr="00FD0425" w:rsidRDefault="00C935A0" w:rsidP="00C935A0">
            <w:pPr>
              <w:pStyle w:val="TAL"/>
              <w:rPr>
                <w:rFonts w:cs="Arial"/>
                <w:snapToGrid w:val="0"/>
                <w:lang w:eastAsia="ja-JP"/>
              </w:rPr>
            </w:pPr>
            <w:r w:rsidRPr="00FD0425">
              <w:rPr>
                <w:lang w:eastAsia="ja-JP"/>
              </w:rPr>
              <w:t>9.2.3.16</w:t>
            </w:r>
          </w:p>
        </w:tc>
        <w:tc>
          <w:tcPr>
            <w:tcW w:w="2126" w:type="dxa"/>
          </w:tcPr>
          <w:p w14:paraId="7B5D9165" w14:textId="77777777" w:rsidR="00C935A0" w:rsidRPr="00FD0425" w:rsidRDefault="00C935A0" w:rsidP="00C935A0">
            <w:pPr>
              <w:pStyle w:val="TAL"/>
              <w:rPr>
                <w:rFonts w:cs="Arial"/>
                <w:szCs w:val="18"/>
                <w:lang w:eastAsia="ja-JP"/>
              </w:rPr>
            </w:pPr>
            <w:r w:rsidRPr="00FD0425">
              <w:rPr>
                <w:lang w:eastAsia="ja-JP"/>
              </w:rPr>
              <w:t>Allocated at the S-NG-RAN node</w:t>
            </w:r>
          </w:p>
        </w:tc>
        <w:tc>
          <w:tcPr>
            <w:tcW w:w="1105" w:type="dxa"/>
          </w:tcPr>
          <w:p w14:paraId="4F9FBA17" w14:textId="77777777" w:rsidR="00C935A0" w:rsidRPr="00FD0425" w:rsidRDefault="00C935A0" w:rsidP="00C935A0">
            <w:pPr>
              <w:pStyle w:val="TAC"/>
              <w:rPr>
                <w:rFonts w:cs="Arial"/>
                <w:lang w:eastAsia="ja-JP"/>
              </w:rPr>
            </w:pPr>
            <w:r w:rsidRPr="00FD0425">
              <w:rPr>
                <w:lang w:eastAsia="ja-JP"/>
              </w:rPr>
              <w:t>YES</w:t>
            </w:r>
          </w:p>
        </w:tc>
        <w:tc>
          <w:tcPr>
            <w:tcW w:w="1274" w:type="dxa"/>
          </w:tcPr>
          <w:p w14:paraId="3DB2DB7F"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4B1FC1FA" w14:textId="77777777" w:rsidTr="00C935A0">
        <w:tc>
          <w:tcPr>
            <w:tcW w:w="2578" w:type="dxa"/>
          </w:tcPr>
          <w:p w14:paraId="14B70812" w14:textId="77777777" w:rsidR="00C935A0" w:rsidRPr="00FD0425" w:rsidRDefault="00C935A0" w:rsidP="00C935A0">
            <w:pPr>
              <w:pStyle w:val="TAL"/>
              <w:rPr>
                <w:rFonts w:eastAsia="Geneva" w:cs="Arial"/>
                <w:b/>
                <w:lang w:eastAsia="ja-JP"/>
              </w:rPr>
            </w:pPr>
            <w:r w:rsidRPr="00FD0425">
              <w:rPr>
                <w:rFonts w:cs="Arial"/>
                <w:b/>
                <w:lang w:eastAsia="ja-JP"/>
              </w:rPr>
              <w:t>PDU Session SN Change Confirm List</w:t>
            </w:r>
          </w:p>
        </w:tc>
        <w:tc>
          <w:tcPr>
            <w:tcW w:w="1104" w:type="dxa"/>
          </w:tcPr>
          <w:p w14:paraId="4CBD5B47" w14:textId="77777777" w:rsidR="00C935A0" w:rsidRPr="00FD0425" w:rsidRDefault="00C935A0" w:rsidP="00C935A0">
            <w:pPr>
              <w:pStyle w:val="TAL"/>
              <w:rPr>
                <w:lang w:eastAsia="ja-JP"/>
              </w:rPr>
            </w:pPr>
          </w:p>
        </w:tc>
        <w:tc>
          <w:tcPr>
            <w:tcW w:w="1022" w:type="dxa"/>
          </w:tcPr>
          <w:p w14:paraId="17638A3D" w14:textId="77777777" w:rsidR="00C935A0" w:rsidRPr="00FD0425" w:rsidRDefault="00C935A0" w:rsidP="00C935A0">
            <w:pPr>
              <w:pStyle w:val="TAL"/>
              <w:rPr>
                <w:i/>
                <w:szCs w:val="18"/>
                <w:lang w:eastAsia="ja-JP"/>
              </w:rPr>
            </w:pPr>
            <w:r w:rsidRPr="00FD0425">
              <w:rPr>
                <w:i/>
                <w:szCs w:val="18"/>
                <w:lang w:eastAsia="ja-JP"/>
              </w:rPr>
              <w:t>0..1</w:t>
            </w:r>
          </w:p>
        </w:tc>
        <w:tc>
          <w:tcPr>
            <w:tcW w:w="1276" w:type="dxa"/>
          </w:tcPr>
          <w:p w14:paraId="60BAF8A9" w14:textId="77777777" w:rsidR="00C935A0" w:rsidRPr="00FD0425" w:rsidRDefault="00C935A0" w:rsidP="00C935A0">
            <w:pPr>
              <w:pStyle w:val="TAL"/>
              <w:rPr>
                <w:lang w:eastAsia="ja-JP"/>
              </w:rPr>
            </w:pPr>
          </w:p>
        </w:tc>
        <w:tc>
          <w:tcPr>
            <w:tcW w:w="2126" w:type="dxa"/>
          </w:tcPr>
          <w:p w14:paraId="7FE25590" w14:textId="77777777" w:rsidR="00C935A0" w:rsidRPr="00FD0425" w:rsidRDefault="00C935A0" w:rsidP="00C935A0">
            <w:pPr>
              <w:pStyle w:val="TAL"/>
              <w:rPr>
                <w:szCs w:val="18"/>
                <w:lang w:eastAsia="ja-JP"/>
              </w:rPr>
            </w:pPr>
          </w:p>
        </w:tc>
        <w:tc>
          <w:tcPr>
            <w:tcW w:w="1105" w:type="dxa"/>
          </w:tcPr>
          <w:p w14:paraId="28F98447" w14:textId="77777777" w:rsidR="00C935A0" w:rsidRPr="00FD0425" w:rsidRDefault="00C935A0" w:rsidP="00C935A0">
            <w:pPr>
              <w:pStyle w:val="TAC"/>
              <w:rPr>
                <w:lang w:eastAsia="ja-JP"/>
              </w:rPr>
            </w:pPr>
            <w:r w:rsidRPr="00FD0425">
              <w:rPr>
                <w:lang w:eastAsia="ja-JP"/>
              </w:rPr>
              <w:t>YES</w:t>
            </w:r>
          </w:p>
        </w:tc>
        <w:tc>
          <w:tcPr>
            <w:tcW w:w="1274" w:type="dxa"/>
          </w:tcPr>
          <w:p w14:paraId="07546127" w14:textId="77777777" w:rsidR="00C935A0" w:rsidRPr="00FD0425" w:rsidRDefault="00C935A0" w:rsidP="00C935A0">
            <w:pPr>
              <w:pStyle w:val="TAC"/>
              <w:rPr>
                <w:lang w:eastAsia="ja-JP"/>
              </w:rPr>
            </w:pPr>
            <w:r w:rsidRPr="00FD0425">
              <w:rPr>
                <w:lang w:eastAsia="ja-JP"/>
              </w:rPr>
              <w:t>ignore</w:t>
            </w:r>
          </w:p>
        </w:tc>
      </w:tr>
      <w:tr w:rsidR="00C935A0" w:rsidRPr="00FD0425" w14:paraId="1C322F15" w14:textId="77777777" w:rsidTr="00C935A0">
        <w:tc>
          <w:tcPr>
            <w:tcW w:w="2578" w:type="dxa"/>
          </w:tcPr>
          <w:p w14:paraId="1C615F20" w14:textId="77777777" w:rsidR="00C935A0" w:rsidRPr="00FD0425" w:rsidRDefault="00C935A0" w:rsidP="00C935A0">
            <w:pPr>
              <w:pStyle w:val="TAL"/>
              <w:ind w:left="113"/>
              <w:rPr>
                <w:b/>
              </w:rPr>
            </w:pPr>
            <w:r w:rsidRPr="00FD0425">
              <w:rPr>
                <w:b/>
              </w:rPr>
              <w:t>&gt;PDU Session SN Change Confirm Item</w:t>
            </w:r>
          </w:p>
        </w:tc>
        <w:tc>
          <w:tcPr>
            <w:tcW w:w="1104" w:type="dxa"/>
          </w:tcPr>
          <w:p w14:paraId="5E8B1727" w14:textId="77777777" w:rsidR="00C935A0" w:rsidRPr="00FD0425" w:rsidRDefault="00C935A0" w:rsidP="00C935A0">
            <w:pPr>
              <w:pStyle w:val="TAL"/>
              <w:rPr>
                <w:lang w:eastAsia="ja-JP"/>
              </w:rPr>
            </w:pPr>
          </w:p>
        </w:tc>
        <w:tc>
          <w:tcPr>
            <w:tcW w:w="1022" w:type="dxa"/>
          </w:tcPr>
          <w:p w14:paraId="19042CC7" w14:textId="77777777" w:rsidR="00C935A0" w:rsidRPr="00FD0425" w:rsidRDefault="00C935A0" w:rsidP="00C935A0">
            <w:pPr>
              <w:pStyle w:val="TAL"/>
              <w:rPr>
                <w:i/>
                <w:szCs w:val="18"/>
                <w:lang w:eastAsia="ja-JP"/>
              </w:rPr>
            </w:pPr>
            <w:r w:rsidRPr="00FD0425">
              <w:rPr>
                <w:i/>
                <w:lang w:eastAsia="ja-JP"/>
              </w:rPr>
              <w:t>1 .. &lt;maxnoof PDUsessions&gt;</w:t>
            </w:r>
          </w:p>
        </w:tc>
        <w:tc>
          <w:tcPr>
            <w:tcW w:w="1276" w:type="dxa"/>
          </w:tcPr>
          <w:p w14:paraId="5036A090" w14:textId="77777777" w:rsidR="00C935A0" w:rsidRPr="00FD0425" w:rsidRDefault="00C935A0" w:rsidP="00C935A0">
            <w:pPr>
              <w:pStyle w:val="TAL"/>
              <w:rPr>
                <w:lang w:eastAsia="ja-JP"/>
              </w:rPr>
            </w:pPr>
          </w:p>
        </w:tc>
        <w:tc>
          <w:tcPr>
            <w:tcW w:w="2126" w:type="dxa"/>
          </w:tcPr>
          <w:p w14:paraId="5ABA9F16" w14:textId="77777777" w:rsidR="00C935A0" w:rsidRPr="00FD0425" w:rsidRDefault="00C935A0" w:rsidP="00C935A0">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475E29D" w14:textId="77777777" w:rsidR="00C935A0" w:rsidRPr="00FD0425" w:rsidRDefault="00C935A0" w:rsidP="00C935A0">
            <w:pPr>
              <w:pStyle w:val="TAL"/>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105" w:type="dxa"/>
          </w:tcPr>
          <w:p w14:paraId="79836FC8" w14:textId="77777777" w:rsidR="00C935A0" w:rsidRPr="00FD0425" w:rsidRDefault="00C935A0" w:rsidP="00C935A0">
            <w:pPr>
              <w:pStyle w:val="TAC"/>
              <w:rPr>
                <w:lang w:eastAsia="ja-JP"/>
              </w:rPr>
            </w:pPr>
            <w:r w:rsidRPr="00FD0425">
              <w:rPr>
                <w:bCs/>
                <w:lang w:eastAsia="ja-JP"/>
              </w:rPr>
              <w:t>–</w:t>
            </w:r>
          </w:p>
        </w:tc>
        <w:tc>
          <w:tcPr>
            <w:tcW w:w="1274" w:type="dxa"/>
          </w:tcPr>
          <w:p w14:paraId="42644830" w14:textId="77777777" w:rsidR="00C935A0" w:rsidRPr="00FD0425" w:rsidRDefault="00C935A0" w:rsidP="00C935A0">
            <w:pPr>
              <w:pStyle w:val="TAC"/>
              <w:rPr>
                <w:lang w:eastAsia="ja-JP"/>
              </w:rPr>
            </w:pPr>
          </w:p>
        </w:tc>
      </w:tr>
      <w:tr w:rsidR="00C935A0" w:rsidRPr="00FD0425" w14:paraId="2089F79B" w14:textId="77777777" w:rsidTr="00C935A0">
        <w:tc>
          <w:tcPr>
            <w:tcW w:w="2578" w:type="dxa"/>
          </w:tcPr>
          <w:p w14:paraId="4C4503B5" w14:textId="77777777" w:rsidR="00C935A0" w:rsidRPr="00FD0425" w:rsidRDefault="00C935A0" w:rsidP="00C935A0">
            <w:pPr>
              <w:pStyle w:val="TAL"/>
              <w:ind w:left="227"/>
              <w:rPr>
                <w:b/>
              </w:rPr>
            </w:pPr>
            <w:r w:rsidRPr="00FD0425">
              <w:rPr>
                <w:lang w:eastAsia="ja-JP"/>
              </w:rPr>
              <w:t>&gt;&gt;PDU Session ID</w:t>
            </w:r>
          </w:p>
        </w:tc>
        <w:tc>
          <w:tcPr>
            <w:tcW w:w="1104" w:type="dxa"/>
          </w:tcPr>
          <w:p w14:paraId="0EAC10BF" w14:textId="77777777" w:rsidR="00C935A0" w:rsidRPr="00FD0425" w:rsidRDefault="00C935A0" w:rsidP="00C935A0">
            <w:pPr>
              <w:pStyle w:val="TAL"/>
              <w:rPr>
                <w:lang w:eastAsia="ja-JP"/>
              </w:rPr>
            </w:pPr>
            <w:r w:rsidRPr="00FD0425">
              <w:rPr>
                <w:lang w:eastAsia="ja-JP"/>
              </w:rPr>
              <w:t>M</w:t>
            </w:r>
          </w:p>
        </w:tc>
        <w:tc>
          <w:tcPr>
            <w:tcW w:w="1022" w:type="dxa"/>
          </w:tcPr>
          <w:p w14:paraId="7A0B28A1" w14:textId="77777777" w:rsidR="00C935A0" w:rsidRPr="00FD0425" w:rsidRDefault="00C935A0" w:rsidP="00C935A0">
            <w:pPr>
              <w:pStyle w:val="TAL"/>
              <w:rPr>
                <w:i/>
                <w:lang w:eastAsia="ja-JP"/>
              </w:rPr>
            </w:pPr>
          </w:p>
        </w:tc>
        <w:tc>
          <w:tcPr>
            <w:tcW w:w="1276" w:type="dxa"/>
          </w:tcPr>
          <w:p w14:paraId="1922A000" w14:textId="77777777" w:rsidR="00C935A0" w:rsidRPr="00FD0425" w:rsidRDefault="00C935A0" w:rsidP="00C935A0">
            <w:pPr>
              <w:pStyle w:val="TAL"/>
              <w:rPr>
                <w:lang w:eastAsia="ja-JP"/>
              </w:rPr>
            </w:pPr>
            <w:r w:rsidRPr="00FD0425">
              <w:rPr>
                <w:lang w:eastAsia="ja-JP"/>
              </w:rPr>
              <w:t>9.2.3.18</w:t>
            </w:r>
          </w:p>
        </w:tc>
        <w:tc>
          <w:tcPr>
            <w:tcW w:w="2126" w:type="dxa"/>
          </w:tcPr>
          <w:p w14:paraId="6060EF0C" w14:textId="77777777" w:rsidR="00C935A0" w:rsidRPr="00FD0425" w:rsidRDefault="00C935A0" w:rsidP="00C935A0">
            <w:pPr>
              <w:pStyle w:val="TAL"/>
              <w:rPr>
                <w:lang w:eastAsia="ja-JP"/>
              </w:rPr>
            </w:pPr>
          </w:p>
        </w:tc>
        <w:tc>
          <w:tcPr>
            <w:tcW w:w="1105" w:type="dxa"/>
          </w:tcPr>
          <w:p w14:paraId="01BF9168" w14:textId="77777777" w:rsidR="00C935A0" w:rsidRPr="00FD0425" w:rsidRDefault="00C935A0" w:rsidP="00C935A0">
            <w:pPr>
              <w:pStyle w:val="TAC"/>
              <w:rPr>
                <w:bCs/>
                <w:lang w:eastAsia="ja-JP"/>
              </w:rPr>
            </w:pPr>
            <w:r w:rsidRPr="00FD0425">
              <w:rPr>
                <w:bCs/>
                <w:lang w:eastAsia="ja-JP"/>
              </w:rPr>
              <w:t>–</w:t>
            </w:r>
          </w:p>
        </w:tc>
        <w:tc>
          <w:tcPr>
            <w:tcW w:w="1274" w:type="dxa"/>
          </w:tcPr>
          <w:p w14:paraId="2D39E16E" w14:textId="77777777" w:rsidR="00C935A0" w:rsidRPr="00FD0425" w:rsidRDefault="00C935A0" w:rsidP="00C935A0">
            <w:pPr>
              <w:pStyle w:val="TAC"/>
              <w:rPr>
                <w:lang w:eastAsia="ja-JP"/>
              </w:rPr>
            </w:pPr>
          </w:p>
        </w:tc>
      </w:tr>
      <w:tr w:rsidR="00C935A0" w:rsidRPr="00FD0425" w14:paraId="391521AC" w14:textId="77777777" w:rsidTr="00C935A0">
        <w:tc>
          <w:tcPr>
            <w:tcW w:w="2578" w:type="dxa"/>
          </w:tcPr>
          <w:p w14:paraId="67ECBA17" w14:textId="77777777" w:rsidR="00C935A0" w:rsidRPr="00FD0425" w:rsidRDefault="00C935A0" w:rsidP="00C935A0">
            <w:pPr>
              <w:pStyle w:val="TAL"/>
              <w:ind w:left="227"/>
              <w:rPr>
                <w:rFonts w:cs="Arial"/>
              </w:rPr>
            </w:pPr>
            <w:r w:rsidRPr="00FD0425">
              <w:t>&gt;&gt;PDU Session Resource Change Confirm Info – SN terminated</w:t>
            </w:r>
          </w:p>
        </w:tc>
        <w:tc>
          <w:tcPr>
            <w:tcW w:w="1104" w:type="dxa"/>
          </w:tcPr>
          <w:p w14:paraId="7FABFAD0" w14:textId="77777777" w:rsidR="00C935A0" w:rsidRPr="00FD0425" w:rsidRDefault="00C935A0" w:rsidP="00C935A0">
            <w:pPr>
              <w:pStyle w:val="TAL"/>
              <w:rPr>
                <w:lang w:eastAsia="ja-JP"/>
              </w:rPr>
            </w:pPr>
            <w:r w:rsidRPr="00FD0425">
              <w:rPr>
                <w:lang w:eastAsia="ja-JP"/>
              </w:rPr>
              <w:t>O</w:t>
            </w:r>
          </w:p>
        </w:tc>
        <w:tc>
          <w:tcPr>
            <w:tcW w:w="1022" w:type="dxa"/>
          </w:tcPr>
          <w:p w14:paraId="03C20470" w14:textId="77777777" w:rsidR="00C935A0" w:rsidRPr="00FD0425" w:rsidRDefault="00C935A0" w:rsidP="00C935A0">
            <w:pPr>
              <w:pStyle w:val="TAL"/>
              <w:rPr>
                <w:i/>
                <w:lang w:eastAsia="ja-JP"/>
              </w:rPr>
            </w:pPr>
          </w:p>
        </w:tc>
        <w:tc>
          <w:tcPr>
            <w:tcW w:w="1276" w:type="dxa"/>
          </w:tcPr>
          <w:p w14:paraId="4530EE5D" w14:textId="77777777" w:rsidR="00C935A0" w:rsidRPr="00FD0425" w:rsidRDefault="00C935A0" w:rsidP="00C935A0">
            <w:pPr>
              <w:pStyle w:val="TAL"/>
              <w:rPr>
                <w:lang w:eastAsia="ja-JP"/>
              </w:rPr>
            </w:pPr>
            <w:r w:rsidRPr="00FD0425">
              <w:rPr>
                <w:lang w:eastAsia="ja-JP"/>
              </w:rPr>
              <w:t>9.2.1.19</w:t>
            </w:r>
          </w:p>
        </w:tc>
        <w:tc>
          <w:tcPr>
            <w:tcW w:w="2126" w:type="dxa"/>
          </w:tcPr>
          <w:p w14:paraId="0135500A" w14:textId="77777777" w:rsidR="00C935A0" w:rsidRPr="00FD0425" w:rsidRDefault="00C935A0" w:rsidP="00C935A0">
            <w:pPr>
              <w:pStyle w:val="TAL"/>
              <w:rPr>
                <w:lang w:eastAsia="ja-JP"/>
              </w:rPr>
            </w:pPr>
          </w:p>
        </w:tc>
        <w:tc>
          <w:tcPr>
            <w:tcW w:w="1105" w:type="dxa"/>
          </w:tcPr>
          <w:p w14:paraId="754C3279" w14:textId="77777777" w:rsidR="00C935A0" w:rsidRPr="00FD0425" w:rsidRDefault="00C935A0" w:rsidP="00C935A0">
            <w:pPr>
              <w:pStyle w:val="TAC"/>
              <w:rPr>
                <w:bCs/>
                <w:lang w:eastAsia="ja-JP"/>
              </w:rPr>
            </w:pPr>
            <w:r w:rsidRPr="00FD0425">
              <w:rPr>
                <w:bCs/>
                <w:lang w:eastAsia="ja-JP"/>
              </w:rPr>
              <w:t>–</w:t>
            </w:r>
          </w:p>
        </w:tc>
        <w:tc>
          <w:tcPr>
            <w:tcW w:w="1274" w:type="dxa"/>
          </w:tcPr>
          <w:p w14:paraId="0739378F" w14:textId="77777777" w:rsidR="00C935A0" w:rsidRPr="00FD0425" w:rsidRDefault="00C935A0" w:rsidP="00C935A0">
            <w:pPr>
              <w:pStyle w:val="TAC"/>
              <w:rPr>
                <w:lang w:eastAsia="ja-JP"/>
              </w:rPr>
            </w:pPr>
          </w:p>
        </w:tc>
      </w:tr>
      <w:tr w:rsidR="00C935A0" w:rsidRPr="00FD0425" w14:paraId="2AFFB5BB" w14:textId="77777777" w:rsidTr="00C935A0">
        <w:tc>
          <w:tcPr>
            <w:tcW w:w="2578" w:type="dxa"/>
          </w:tcPr>
          <w:p w14:paraId="7AB98A37" w14:textId="77777777" w:rsidR="00C935A0" w:rsidRPr="00FD0425" w:rsidRDefault="00C935A0" w:rsidP="00C935A0">
            <w:pPr>
              <w:pStyle w:val="TAL"/>
              <w:rPr>
                <w:rFonts w:cs="Arial"/>
                <w:lang w:eastAsia="ja-JP"/>
              </w:rPr>
            </w:pPr>
            <w:r w:rsidRPr="00FD0425">
              <w:rPr>
                <w:rFonts w:cs="Arial"/>
                <w:lang w:eastAsia="ja-JP"/>
              </w:rPr>
              <w:t>Criticality Diagnostics</w:t>
            </w:r>
          </w:p>
        </w:tc>
        <w:tc>
          <w:tcPr>
            <w:tcW w:w="1104" w:type="dxa"/>
          </w:tcPr>
          <w:p w14:paraId="3AF84BCE" w14:textId="77777777" w:rsidR="00C935A0" w:rsidRPr="00FD0425" w:rsidRDefault="00C935A0" w:rsidP="00C935A0">
            <w:pPr>
              <w:pStyle w:val="TAL"/>
              <w:rPr>
                <w:lang w:eastAsia="ja-JP"/>
              </w:rPr>
            </w:pPr>
            <w:r w:rsidRPr="00FD0425">
              <w:rPr>
                <w:lang w:eastAsia="ja-JP"/>
              </w:rPr>
              <w:t>O</w:t>
            </w:r>
          </w:p>
        </w:tc>
        <w:tc>
          <w:tcPr>
            <w:tcW w:w="1022" w:type="dxa"/>
          </w:tcPr>
          <w:p w14:paraId="6280DFFF" w14:textId="77777777" w:rsidR="00C935A0" w:rsidRPr="00FD0425" w:rsidRDefault="00C935A0" w:rsidP="00C935A0">
            <w:pPr>
              <w:pStyle w:val="TAL"/>
              <w:rPr>
                <w:szCs w:val="18"/>
                <w:lang w:eastAsia="ja-JP"/>
              </w:rPr>
            </w:pPr>
          </w:p>
        </w:tc>
        <w:tc>
          <w:tcPr>
            <w:tcW w:w="1276" w:type="dxa"/>
          </w:tcPr>
          <w:p w14:paraId="051E2264" w14:textId="77777777" w:rsidR="00C935A0" w:rsidRPr="00FD0425" w:rsidRDefault="00C935A0" w:rsidP="00C935A0">
            <w:pPr>
              <w:pStyle w:val="TAL"/>
              <w:rPr>
                <w:snapToGrid w:val="0"/>
                <w:lang w:eastAsia="ja-JP"/>
              </w:rPr>
            </w:pPr>
            <w:r w:rsidRPr="00FD0425">
              <w:rPr>
                <w:lang w:eastAsia="ja-JP"/>
              </w:rPr>
              <w:t>9.2.3.3</w:t>
            </w:r>
          </w:p>
        </w:tc>
        <w:tc>
          <w:tcPr>
            <w:tcW w:w="2126" w:type="dxa"/>
          </w:tcPr>
          <w:p w14:paraId="701A0741" w14:textId="77777777" w:rsidR="00C935A0" w:rsidRPr="00FD0425" w:rsidRDefault="00C935A0" w:rsidP="00C935A0">
            <w:pPr>
              <w:pStyle w:val="TAL"/>
              <w:rPr>
                <w:szCs w:val="18"/>
                <w:lang w:eastAsia="ja-JP"/>
              </w:rPr>
            </w:pPr>
          </w:p>
        </w:tc>
        <w:tc>
          <w:tcPr>
            <w:tcW w:w="1105" w:type="dxa"/>
          </w:tcPr>
          <w:p w14:paraId="319539E8" w14:textId="77777777" w:rsidR="00C935A0" w:rsidRPr="00FD0425" w:rsidRDefault="00C935A0" w:rsidP="00C935A0">
            <w:pPr>
              <w:pStyle w:val="TAC"/>
              <w:rPr>
                <w:lang w:eastAsia="ja-JP"/>
              </w:rPr>
            </w:pPr>
            <w:r w:rsidRPr="00FD0425">
              <w:rPr>
                <w:lang w:eastAsia="ja-JP"/>
              </w:rPr>
              <w:t>YES</w:t>
            </w:r>
          </w:p>
        </w:tc>
        <w:tc>
          <w:tcPr>
            <w:tcW w:w="1274" w:type="dxa"/>
          </w:tcPr>
          <w:p w14:paraId="44DB4555" w14:textId="77777777" w:rsidR="00C935A0" w:rsidRPr="00FD0425" w:rsidRDefault="00C935A0" w:rsidP="00C935A0">
            <w:pPr>
              <w:pStyle w:val="TAC"/>
              <w:rPr>
                <w:lang w:eastAsia="ja-JP"/>
              </w:rPr>
            </w:pPr>
            <w:r w:rsidRPr="00FD0425">
              <w:rPr>
                <w:lang w:eastAsia="ja-JP"/>
              </w:rPr>
              <w:t>ignore</w:t>
            </w:r>
          </w:p>
        </w:tc>
      </w:tr>
    </w:tbl>
    <w:p w14:paraId="2EEB9755"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020495EC" w14:textId="77777777" w:rsidTr="00C935A0">
        <w:tc>
          <w:tcPr>
            <w:tcW w:w="3686" w:type="dxa"/>
          </w:tcPr>
          <w:p w14:paraId="1F196DE6" w14:textId="77777777" w:rsidR="00C935A0" w:rsidRPr="00FD0425" w:rsidRDefault="00C935A0" w:rsidP="00C935A0">
            <w:pPr>
              <w:pStyle w:val="TAH"/>
              <w:rPr>
                <w:rFonts w:cs="Arial"/>
                <w:lang w:eastAsia="ja-JP"/>
              </w:rPr>
            </w:pPr>
            <w:r w:rsidRPr="00FD0425">
              <w:rPr>
                <w:lang w:eastAsia="ja-JP"/>
              </w:rPr>
              <w:t>Range bound</w:t>
            </w:r>
          </w:p>
        </w:tc>
        <w:tc>
          <w:tcPr>
            <w:tcW w:w="5670" w:type="dxa"/>
          </w:tcPr>
          <w:p w14:paraId="2D99D81D" w14:textId="77777777" w:rsidR="00C935A0" w:rsidRPr="00FD0425" w:rsidRDefault="00C935A0" w:rsidP="00C935A0">
            <w:pPr>
              <w:pStyle w:val="TAH"/>
              <w:rPr>
                <w:rFonts w:cs="Arial"/>
                <w:lang w:eastAsia="ja-JP"/>
              </w:rPr>
            </w:pPr>
            <w:r w:rsidRPr="00FD0425">
              <w:rPr>
                <w:lang w:eastAsia="ja-JP"/>
              </w:rPr>
              <w:t>Explanation</w:t>
            </w:r>
          </w:p>
        </w:tc>
      </w:tr>
      <w:tr w:rsidR="00C935A0" w:rsidRPr="00FD0425" w14:paraId="6E1E1F1C" w14:textId="77777777" w:rsidTr="00C935A0">
        <w:tc>
          <w:tcPr>
            <w:tcW w:w="3686" w:type="dxa"/>
          </w:tcPr>
          <w:p w14:paraId="04F839DB" w14:textId="77777777" w:rsidR="00C935A0" w:rsidRPr="00FD0425" w:rsidRDefault="00C935A0" w:rsidP="00C935A0">
            <w:pPr>
              <w:pStyle w:val="TAL"/>
              <w:rPr>
                <w:rFonts w:cs="Arial"/>
                <w:lang w:eastAsia="ja-JP"/>
              </w:rPr>
            </w:pPr>
            <w:r w:rsidRPr="00FD0425">
              <w:rPr>
                <w:lang w:eastAsia="ja-JP"/>
              </w:rPr>
              <w:t>maxnoof</w:t>
            </w:r>
            <w:r w:rsidRPr="00FD0425">
              <w:t>PDUsessions</w:t>
            </w:r>
          </w:p>
        </w:tc>
        <w:tc>
          <w:tcPr>
            <w:tcW w:w="5670" w:type="dxa"/>
          </w:tcPr>
          <w:p w14:paraId="41D0461A" w14:textId="77777777" w:rsidR="00C935A0" w:rsidRPr="00FD0425" w:rsidRDefault="00C935A0" w:rsidP="00C935A0">
            <w:pPr>
              <w:pStyle w:val="TAL"/>
              <w:rPr>
                <w:rFonts w:cs="Arial"/>
                <w:lang w:eastAsia="ja-JP"/>
              </w:rPr>
            </w:pPr>
            <w:r w:rsidRPr="00FD0425">
              <w:rPr>
                <w:lang w:eastAsia="ja-JP"/>
              </w:rPr>
              <w:t>Maximum no. of PDU sessions. Value is 256</w:t>
            </w:r>
          </w:p>
        </w:tc>
      </w:tr>
    </w:tbl>
    <w:p w14:paraId="149C77A0" w14:textId="77777777" w:rsidR="00C935A0" w:rsidRPr="00FD0425" w:rsidRDefault="00C935A0" w:rsidP="00C935A0">
      <w:pPr>
        <w:rPr>
          <w:lang w:eastAsia="zh-CN"/>
        </w:rPr>
      </w:pPr>
    </w:p>
    <w:p w14:paraId="51A5F1BE" w14:textId="77777777" w:rsidR="00C935A0" w:rsidRPr="00FD0425" w:rsidRDefault="00C935A0" w:rsidP="00C935A0">
      <w:pPr>
        <w:pStyle w:val="Heading4"/>
      </w:pPr>
      <w:bookmarkStart w:id="2741" w:name="_Toc20955204"/>
      <w:bookmarkStart w:id="2742" w:name="_Toc29991399"/>
      <w:bookmarkStart w:id="2743" w:name="_Toc36555799"/>
      <w:bookmarkStart w:id="2744" w:name="_Toc44497509"/>
      <w:bookmarkStart w:id="2745" w:name="_Toc45107897"/>
      <w:bookmarkStart w:id="2746" w:name="_Toc45901517"/>
      <w:bookmarkStart w:id="2747" w:name="_Toc51850596"/>
      <w:bookmarkStart w:id="2748" w:name="_Toc56693599"/>
      <w:bookmarkStart w:id="2749" w:name="_Toc64447142"/>
      <w:bookmarkStart w:id="2750" w:name="_Toc66286636"/>
      <w:bookmarkStart w:id="2751" w:name="_Toc74151331"/>
      <w:bookmarkStart w:id="2752" w:name="_Toc81321939"/>
      <w:r w:rsidRPr="00FD0425">
        <w:t>9.1.2.13</w:t>
      </w:r>
      <w:r w:rsidRPr="00FD0425">
        <w:tab/>
        <w:t>S-NODE CHANGE REFUSE</w:t>
      </w:r>
      <w:bookmarkEnd w:id="2741"/>
      <w:bookmarkEnd w:id="2742"/>
      <w:bookmarkEnd w:id="2743"/>
      <w:bookmarkEnd w:id="2744"/>
      <w:bookmarkEnd w:id="2745"/>
      <w:bookmarkEnd w:id="2746"/>
      <w:bookmarkEnd w:id="2747"/>
      <w:bookmarkEnd w:id="2748"/>
      <w:bookmarkEnd w:id="2749"/>
      <w:bookmarkEnd w:id="2750"/>
      <w:bookmarkEnd w:id="2751"/>
      <w:bookmarkEnd w:id="2752"/>
    </w:p>
    <w:p w14:paraId="6637DDD6" w14:textId="77777777" w:rsidR="00C935A0" w:rsidRPr="00FD0425" w:rsidRDefault="00C935A0" w:rsidP="00C935A0">
      <w:r w:rsidRPr="00FD0425">
        <w:t>This message is sent by the M-NG-RAN node to inform the S-NG-RAN node that the preparation of the S-NG-RAN node initiated S-NG-RAN node change has failed.</w:t>
      </w:r>
    </w:p>
    <w:p w14:paraId="08465674"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C935A0" w:rsidRPr="00FD0425" w14:paraId="29E67900" w14:textId="77777777" w:rsidTr="00C935A0">
        <w:tc>
          <w:tcPr>
            <w:tcW w:w="2578" w:type="dxa"/>
          </w:tcPr>
          <w:p w14:paraId="0D6F4F59" w14:textId="77777777" w:rsidR="00C935A0" w:rsidRPr="00FD0425" w:rsidRDefault="00C935A0" w:rsidP="00C935A0">
            <w:pPr>
              <w:pStyle w:val="TAH"/>
              <w:rPr>
                <w:rFonts w:cs="Arial"/>
                <w:lang w:eastAsia="ja-JP"/>
              </w:rPr>
            </w:pPr>
            <w:r w:rsidRPr="00FD0425">
              <w:rPr>
                <w:rFonts w:cs="Arial"/>
                <w:lang w:eastAsia="ja-JP"/>
              </w:rPr>
              <w:t>IE/Group Name</w:t>
            </w:r>
          </w:p>
        </w:tc>
        <w:tc>
          <w:tcPr>
            <w:tcW w:w="1104" w:type="dxa"/>
          </w:tcPr>
          <w:p w14:paraId="0243CD72" w14:textId="77777777" w:rsidR="00C935A0" w:rsidRPr="00FD0425" w:rsidRDefault="00C935A0" w:rsidP="00C935A0">
            <w:pPr>
              <w:pStyle w:val="TAH"/>
              <w:rPr>
                <w:rFonts w:cs="Arial"/>
                <w:lang w:eastAsia="ja-JP"/>
              </w:rPr>
            </w:pPr>
            <w:r w:rsidRPr="00FD0425">
              <w:rPr>
                <w:rFonts w:cs="Arial"/>
                <w:lang w:eastAsia="ja-JP"/>
              </w:rPr>
              <w:t>Presence</w:t>
            </w:r>
          </w:p>
        </w:tc>
        <w:tc>
          <w:tcPr>
            <w:tcW w:w="1694" w:type="dxa"/>
          </w:tcPr>
          <w:p w14:paraId="7E2D4628" w14:textId="77777777" w:rsidR="00C935A0" w:rsidRPr="00FD0425" w:rsidRDefault="00C935A0" w:rsidP="00C935A0">
            <w:pPr>
              <w:pStyle w:val="TAH"/>
              <w:rPr>
                <w:rFonts w:cs="Arial"/>
                <w:lang w:eastAsia="ja-JP"/>
              </w:rPr>
            </w:pPr>
            <w:r w:rsidRPr="00FD0425">
              <w:rPr>
                <w:rFonts w:cs="Arial"/>
                <w:lang w:eastAsia="ja-JP"/>
              </w:rPr>
              <w:t>Range</w:t>
            </w:r>
          </w:p>
        </w:tc>
        <w:tc>
          <w:tcPr>
            <w:tcW w:w="1273" w:type="dxa"/>
          </w:tcPr>
          <w:p w14:paraId="29E9722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274" w:type="dxa"/>
          </w:tcPr>
          <w:p w14:paraId="7BCC47A8"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288" w:type="dxa"/>
          </w:tcPr>
          <w:p w14:paraId="66E5F8E8"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274" w:type="dxa"/>
          </w:tcPr>
          <w:p w14:paraId="1F8AC64F"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42762CEF" w14:textId="77777777" w:rsidTr="00C935A0">
        <w:tc>
          <w:tcPr>
            <w:tcW w:w="2578" w:type="dxa"/>
          </w:tcPr>
          <w:p w14:paraId="09BCC69A" w14:textId="77777777" w:rsidR="00C935A0" w:rsidRPr="00FD0425" w:rsidRDefault="00C935A0" w:rsidP="00C935A0">
            <w:pPr>
              <w:pStyle w:val="TAL"/>
              <w:rPr>
                <w:rFonts w:cs="Arial"/>
                <w:lang w:eastAsia="ja-JP"/>
              </w:rPr>
            </w:pPr>
            <w:r w:rsidRPr="00FD0425">
              <w:rPr>
                <w:lang w:eastAsia="ja-JP"/>
              </w:rPr>
              <w:t>Message Type</w:t>
            </w:r>
          </w:p>
        </w:tc>
        <w:tc>
          <w:tcPr>
            <w:tcW w:w="1104" w:type="dxa"/>
          </w:tcPr>
          <w:p w14:paraId="2A1BAE01" w14:textId="77777777" w:rsidR="00C935A0" w:rsidRPr="00FD0425" w:rsidRDefault="00C935A0" w:rsidP="00C935A0">
            <w:pPr>
              <w:pStyle w:val="TAL"/>
              <w:rPr>
                <w:rFonts w:cs="Arial"/>
                <w:lang w:eastAsia="ja-JP"/>
              </w:rPr>
            </w:pPr>
            <w:r w:rsidRPr="00FD0425">
              <w:rPr>
                <w:lang w:eastAsia="ja-JP"/>
              </w:rPr>
              <w:t>M</w:t>
            </w:r>
          </w:p>
        </w:tc>
        <w:tc>
          <w:tcPr>
            <w:tcW w:w="1694" w:type="dxa"/>
          </w:tcPr>
          <w:p w14:paraId="02EF2EB7" w14:textId="77777777" w:rsidR="00C935A0" w:rsidRPr="00FD0425" w:rsidRDefault="00C935A0" w:rsidP="00C935A0">
            <w:pPr>
              <w:pStyle w:val="TAL"/>
              <w:rPr>
                <w:rFonts w:cs="Arial"/>
                <w:lang w:eastAsia="ja-JP"/>
              </w:rPr>
            </w:pPr>
          </w:p>
        </w:tc>
        <w:tc>
          <w:tcPr>
            <w:tcW w:w="1273" w:type="dxa"/>
          </w:tcPr>
          <w:p w14:paraId="2CDFC77F" w14:textId="77777777" w:rsidR="00C935A0" w:rsidRPr="00FD0425" w:rsidRDefault="00C935A0" w:rsidP="00C935A0">
            <w:pPr>
              <w:pStyle w:val="TAL"/>
              <w:rPr>
                <w:rFonts w:cs="Arial"/>
                <w:snapToGrid w:val="0"/>
                <w:lang w:eastAsia="ja-JP"/>
              </w:rPr>
            </w:pPr>
            <w:r w:rsidRPr="00FD0425">
              <w:rPr>
                <w:lang w:eastAsia="ja-JP"/>
              </w:rPr>
              <w:t>9.2.3.1</w:t>
            </w:r>
          </w:p>
        </w:tc>
        <w:tc>
          <w:tcPr>
            <w:tcW w:w="1274" w:type="dxa"/>
          </w:tcPr>
          <w:p w14:paraId="1FF522A4" w14:textId="77777777" w:rsidR="00C935A0" w:rsidRPr="00FD0425" w:rsidRDefault="00C935A0" w:rsidP="00C935A0">
            <w:pPr>
              <w:pStyle w:val="TAL"/>
              <w:rPr>
                <w:rFonts w:cs="Arial"/>
                <w:szCs w:val="18"/>
                <w:lang w:eastAsia="ja-JP"/>
              </w:rPr>
            </w:pPr>
          </w:p>
        </w:tc>
        <w:tc>
          <w:tcPr>
            <w:tcW w:w="1288" w:type="dxa"/>
          </w:tcPr>
          <w:p w14:paraId="1A3EAD58" w14:textId="77777777" w:rsidR="00C935A0" w:rsidRPr="00FD0425" w:rsidRDefault="00C935A0" w:rsidP="00C935A0">
            <w:pPr>
              <w:pStyle w:val="TAC"/>
              <w:rPr>
                <w:rFonts w:cs="Arial"/>
                <w:lang w:eastAsia="ja-JP"/>
              </w:rPr>
            </w:pPr>
            <w:r w:rsidRPr="00FD0425">
              <w:rPr>
                <w:lang w:eastAsia="ja-JP"/>
              </w:rPr>
              <w:t>YES</w:t>
            </w:r>
          </w:p>
        </w:tc>
        <w:tc>
          <w:tcPr>
            <w:tcW w:w="1274" w:type="dxa"/>
          </w:tcPr>
          <w:p w14:paraId="718CD28C"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7B7C5C7A" w14:textId="77777777" w:rsidTr="00C935A0">
        <w:tc>
          <w:tcPr>
            <w:tcW w:w="2578" w:type="dxa"/>
          </w:tcPr>
          <w:p w14:paraId="4AA6B234" w14:textId="77777777" w:rsidR="00C935A0" w:rsidRPr="00FD0425" w:rsidRDefault="00C935A0" w:rsidP="00C935A0">
            <w:pPr>
              <w:pStyle w:val="TAL"/>
              <w:rPr>
                <w:rFonts w:cs="Arial"/>
                <w:lang w:eastAsia="ja-JP"/>
              </w:rPr>
            </w:pPr>
            <w:r w:rsidRPr="00FD0425">
              <w:rPr>
                <w:lang w:eastAsia="ja-JP"/>
              </w:rPr>
              <w:t>M-NG-RAN node UE XnAP ID</w:t>
            </w:r>
          </w:p>
        </w:tc>
        <w:tc>
          <w:tcPr>
            <w:tcW w:w="1104" w:type="dxa"/>
          </w:tcPr>
          <w:p w14:paraId="780F4583" w14:textId="77777777" w:rsidR="00C935A0" w:rsidRPr="00FD0425" w:rsidRDefault="00C935A0" w:rsidP="00C935A0">
            <w:pPr>
              <w:pStyle w:val="TAL"/>
              <w:rPr>
                <w:rFonts w:cs="Arial"/>
                <w:lang w:eastAsia="ja-JP"/>
              </w:rPr>
            </w:pPr>
            <w:r w:rsidRPr="00FD0425">
              <w:rPr>
                <w:lang w:eastAsia="ja-JP"/>
              </w:rPr>
              <w:t>M</w:t>
            </w:r>
          </w:p>
        </w:tc>
        <w:tc>
          <w:tcPr>
            <w:tcW w:w="1694" w:type="dxa"/>
          </w:tcPr>
          <w:p w14:paraId="7CEA9D82" w14:textId="77777777" w:rsidR="00C935A0" w:rsidRPr="00FD0425" w:rsidRDefault="00C935A0" w:rsidP="00C935A0">
            <w:pPr>
              <w:pStyle w:val="TAL"/>
              <w:rPr>
                <w:rFonts w:cs="Arial"/>
                <w:lang w:eastAsia="ja-JP"/>
              </w:rPr>
            </w:pPr>
          </w:p>
        </w:tc>
        <w:tc>
          <w:tcPr>
            <w:tcW w:w="1273" w:type="dxa"/>
          </w:tcPr>
          <w:p w14:paraId="4FA98C39" w14:textId="77777777" w:rsidR="00C935A0" w:rsidRPr="00FD0425" w:rsidRDefault="00C935A0" w:rsidP="00C935A0">
            <w:pPr>
              <w:pStyle w:val="TAL"/>
              <w:rPr>
                <w:snapToGrid w:val="0"/>
                <w:lang w:eastAsia="ja-JP"/>
              </w:rPr>
            </w:pPr>
            <w:r w:rsidRPr="00FD0425">
              <w:rPr>
                <w:snapToGrid w:val="0"/>
                <w:lang w:eastAsia="ja-JP"/>
              </w:rPr>
              <w:t>NG-RAN node UE XnAP ID</w:t>
            </w:r>
          </w:p>
          <w:p w14:paraId="36753442" w14:textId="77777777" w:rsidR="00C935A0" w:rsidRPr="00FD0425" w:rsidRDefault="00C935A0" w:rsidP="00C935A0">
            <w:pPr>
              <w:pStyle w:val="TAL"/>
              <w:rPr>
                <w:rFonts w:cs="Arial"/>
                <w:snapToGrid w:val="0"/>
                <w:lang w:eastAsia="ja-JP"/>
              </w:rPr>
            </w:pPr>
            <w:r w:rsidRPr="00FD0425">
              <w:rPr>
                <w:lang w:eastAsia="ja-JP"/>
              </w:rPr>
              <w:t>9.2.3.16</w:t>
            </w:r>
          </w:p>
        </w:tc>
        <w:tc>
          <w:tcPr>
            <w:tcW w:w="1274" w:type="dxa"/>
          </w:tcPr>
          <w:p w14:paraId="4962A1BE" w14:textId="77777777" w:rsidR="00C935A0" w:rsidRPr="00FD0425" w:rsidRDefault="00C935A0" w:rsidP="00C935A0">
            <w:pPr>
              <w:pStyle w:val="TAL"/>
              <w:rPr>
                <w:rFonts w:cs="Arial"/>
                <w:szCs w:val="18"/>
                <w:lang w:eastAsia="ja-JP"/>
              </w:rPr>
            </w:pPr>
            <w:r w:rsidRPr="00FD0425">
              <w:rPr>
                <w:lang w:eastAsia="ja-JP"/>
              </w:rPr>
              <w:t>Allocated at the M-NG-RAN node</w:t>
            </w:r>
          </w:p>
        </w:tc>
        <w:tc>
          <w:tcPr>
            <w:tcW w:w="1288" w:type="dxa"/>
          </w:tcPr>
          <w:p w14:paraId="67E3C0BA" w14:textId="77777777" w:rsidR="00C935A0" w:rsidRPr="00FD0425" w:rsidRDefault="00C935A0" w:rsidP="00C935A0">
            <w:pPr>
              <w:pStyle w:val="TAC"/>
              <w:rPr>
                <w:rFonts w:cs="Arial"/>
                <w:lang w:eastAsia="ja-JP"/>
              </w:rPr>
            </w:pPr>
            <w:r w:rsidRPr="00FD0425">
              <w:rPr>
                <w:lang w:eastAsia="ja-JP"/>
              </w:rPr>
              <w:t>YES</w:t>
            </w:r>
          </w:p>
        </w:tc>
        <w:tc>
          <w:tcPr>
            <w:tcW w:w="1274" w:type="dxa"/>
          </w:tcPr>
          <w:p w14:paraId="27657D15"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49F83072" w14:textId="77777777" w:rsidTr="00C935A0">
        <w:tc>
          <w:tcPr>
            <w:tcW w:w="2578" w:type="dxa"/>
          </w:tcPr>
          <w:p w14:paraId="6CF4A9F5" w14:textId="77777777" w:rsidR="00C935A0" w:rsidRPr="00FD0425" w:rsidRDefault="00C935A0" w:rsidP="00C935A0">
            <w:pPr>
              <w:pStyle w:val="TAL"/>
              <w:rPr>
                <w:rFonts w:cs="Arial"/>
                <w:lang w:eastAsia="ja-JP"/>
              </w:rPr>
            </w:pPr>
            <w:r w:rsidRPr="00FD0425">
              <w:rPr>
                <w:lang w:eastAsia="ja-JP"/>
              </w:rPr>
              <w:t>S-NG-RAN node UE XnAP ID</w:t>
            </w:r>
          </w:p>
        </w:tc>
        <w:tc>
          <w:tcPr>
            <w:tcW w:w="1104" w:type="dxa"/>
          </w:tcPr>
          <w:p w14:paraId="0128FCBE" w14:textId="77777777" w:rsidR="00C935A0" w:rsidRPr="00FD0425" w:rsidRDefault="00C935A0" w:rsidP="00C935A0">
            <w:pPr>
              <w:pStyle w:val="TAL"/>
              <w:rPr>
                <w:rFonts w:cs="Arial"/>
                <w:lang w:eastAsia="ja-JP"/>
              </w:rPr>
            </w:pPr>
            <w:r w:rsidRPr="00FD0425">
              <w:rPr>
                <w:lang w:eastAsia="ja-JP"/>
              </w:rPr>
              <w:t>M</w:t>
            </w:r>
          </w:p>
        </w:tc>
        <w:tc>
          <w:tcPr>
            <w:tcW w:w="1694" w:type="dxa"/>
          </w:tcPr>
          <w:p w14:paraId="1C74A552" w14:textId="77777777" w:rsidR="00C935A0" w:rsidRPr="00FD0425" w:rsidRDefault="00C935A0" w:rsidP="00C935A0">
            <w:pPr>
              <w:pStyle w:val="TAL"/>
              <w:rPr>
                <w:rFonts w:cs="Arial"/>
                <w:lang w:eastAsia="ja-JP"/>
              </w:rPr>
            </w:pPr>
          </w:p>
        </w:tc>
        <w:tc>
          <w:tcPr>
            <w:tcW w:w="1273" w:type="dxa"/>
          </w:tcPr>
          <w:p w14:paraId="41F6F948" w14:textId="77777777" w:rsidR="00C935A0" w:rsidRPr="00FD0425" w:rsidRDefault="00C935A0" w:rsidP="00C935A0">
            <w:pPr>
              <w:pStyle w:val="TAL"/>
              <w:rPr>
                <w:snapToGrid w:val="0"/>
                <w:lang w:eastAsia="ja-JP"/>
              </w:rPr>
            </w:pPr>
            <w:r w:rsidRPr="00FD0425">
              <w:rPr>
                <w:snapToGrid w:val="0"/>
                <w:lang w:eastAsia="ja-JP"/>
              </w:rPr>
              <w:t>NG-RAN node UE XnAP ID</w:t>
            </w:r>
          </w:p>
          <w:p w14:paraId="3AC610DE" w14:textId="77777777" w:rsidR="00C935A0" w:rsidRPr="00FD0425" w:rsidRDefault="00C935A0" w:rsidP="00C935A0">
            <w:pPr>
              <w:pStyle w:val="TAL"/>
              <w:rPr>
                <w:rFonts w:cs="Arial"/>
                <w:snapToGrid w:val="0"/>
                <w:lang w:eastAsia="ja-JP"/>
              </w:rPr>
            </w:pPr>
            <w:r w:rsidRPr="00FD0425">
              <w:rPr>
                <w:lang w:eastAsia="ja-JP"/>
              </w:rPr>
              <w:t>9.2.3.16</w:t>
            </w:r>
          </w:p>
        </w:tc>
        <w:tc>
          <w:tcPr>
            <w:tcW w:w="1274" w:type="dxa"/>
          </w:tcPr>
          <w:p w14:paraId="5B81DE60" w14:textId="77777777" w:rsidR="00C935A0" w:rsidRPr="00FD0425" w:rsidRDefault="00C935A0" w:rsidP="00C935A0">
            <w:pPr>
              <w:pStyle w:val="TAL"/>
              <w:rPr>
                <w:rFonts w:cs="Arial"/>
                <w:szCs w:val="18"/>
                <w:lang w:eastAsia="ja-JP"/>
              </w:rPr>
            </w:pPr>
            <w:r w:rsidRPr="00FD0425">
              <w:rPr>
                <w:lang w:eastAsia="ja-JP"/>
              </w:rPr>
              <w:t>Allocated at the S-NG-RAN node</w:t>
            </w:r>
          </w:p>
        </w:tc>
        <w:tc>
          <w:tcPr>
            <w:tcW w:w="1288" w:type="dxa"/>
          </w:tcPr>
          <w:p w14:paraId="203CFEE4" w14:textId="77777777" w:rsidR="00C935A0" w:rsidRPr="00FD0425" w:rsidRDefault="00C935A0" w:rsidP="00C935A0">
            <w:pPr>
              <w:pStyle w:val="TAC"/>
              <w:rPr>
                <w:rFonts w:cs="Arial"/>
                <w:lang w:eastAsia="ja-JP"/>
              </w:rPr>
            </w:pPr>
            <w:r w:rsidRPr="00FD0425">
              <w:rPr>
                <w:lang w:eastAsia="ja-JP"/>
              </w:rPr>
              <w:t>YES</w:t>
            </w:r>
          </w:p>
        </w:tc>
        <w:tc>
          <w:tcPr>
            <w:tcW w:w="1274" w:type="dxa"/>
          </w:tcPr>
          <w:p w14:paraId="5F0B2786"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61E2B734" w14:textId="77777777" w:rsidTr="00C935A0">
        <w:tc>
          <w:tcPr>
            <w:tcW w:w="2578" w:type="dxa"/>
          </w:tcPr>
          <w:p w14:paraId="51676D6A" w14:textId="77777777" w:rsidR="00C935A0" w:rsidRPr="00FD0425" w:rsidRDefault="00C935A0" w:rsidP="00C935A0">
            <w:pPr>
              <w:pStyle w:val="TAL"/>
              <w:rPr>
                <w:rFonts w:cs="Arial"/>
                <w:lang w:eastAsia="ja-JP"/>
              </w:rPr>
            </w:pPr>
            <w:r w:rsidRPr="00FD0425">
              <w:rPr>
                <w:rFonts w:cs="Arial"/>
                <w:lang w:eastAsia="ja-JP"/>
              </w:rPr>
              <w:t>Cause</w:t>
            </w:r>
          </w:p>
        </w:tc>
        <w:tc>
          <w:tcPr>
            <w:tcW w:w="1104" w:type="dxa"/>
          </w:tcPr>
          <w:p w14:paraId="07DD59D9" w14:textId="77777777" w:rsidR="00C935A0" w:rsidRPr="00FD0425" w:rsidRDefault="00C935A0" w:rsidP="00C935A0">
            <w:pPr>
              <w:pStyle w:val="TAL"/>
              <w:rPr>
                <w:rFonts w:cs="Arial"/>
                <w:lang w:eastAsia="ja-JP"/>
              </w:rPr>
            </w:pPr>
            <w:r w:rsidRPr="00FD0425">
              <w:rPr>
                <w:rFonts w:cs="Arial"/>
                <w:lang w:eastAsia="ja-JP"/>
              </w:rPr>
              <w:t>M</w:t>
            </w:r>
          </w:p>
        </w:tc>
        <w:tc>
          <w:tcPr>
            <w:tcW w:w="1694" w:type="dxa"/>
          </w:tcPr>
          <w:p w14:paraId="51CC813E" w14:textId="77777777" w:rsidR="00C935A0" w:rsidRPr="00FD0425" w:rsidRDefault="00C935A0" w:rsidP="00C935A0">
            <w:pPr>
              <w:pStyle w:val="TAL"/>
              <w:rPr>
                <w:rFonts w:cs="Arial"/>
                <w:lang w:eastAsia="ja-JP"/>
              </w:rPr>
            </w:pPr>
          </w:p>
        </w:tc>
        <w:tc>
          <w:tcPr>
            <w:tcW w:w="1273" w:type="dxa"/>
          </w:tcPr>
          <w:p w14:paraId="2D871632" w14:textId="77777777" w:rsidR="00C935A0" w:rsidRPr="00FD0425" w:rsidRDefault="00C935A0" w:rsidP="00C935A0">
            <w:pPr>
              <w:pStyle w:val="TAL"/>
              <w:rPr>
                <w:rFonts w:cs="Arial"/>
                <w:lang w:eastAsia="ja-JP"/>
              </w:rPr>
            </w:pPr>
            <w:r w:rsidRPr="00FD0425">
              <w:rPr>
                <w:rFonts w:cs="Arial"/>
                <w:lang w:eastAsia="ja-JP"/>
              </w:rPr>
              <w:t>9.2.3.2</w:t>
            </w:r>
          </w:p>
        </w:tc>
        <w:tc>
          <w:tcPr>
            <w:tcW w:w="1274" w:type="dxa"/>
          </w:tcPr>
          <w:p w14:paraId="326B3A81" w14:textId="77777777" w:rsidR="00C935A0" w:rsidRPr="00FD0425" w:rsidRDefault="00C935A0" w:rsidP="00C935A0">
            <w:pPr>
              <w:pStyle w:val="TAL"/>
              <w:rPr>
                <w:rFonts w:cs="Arial"/>
                <w:szCs w:val="18"/>
                <w:lang w:eastAsia="ja-JP"/>
              </w:rPr>
            </w:pPr>
          </w:p>
        </w:tc>
        <w:tc>
          <w:tcPr>
            <w:tcW w:w="1288" w:type="dxa"/>
          </w:tcPr>
          <w:p w14:paraId="56B0457F" w14:textId="77777777" w:rsidR="00C935A0" w:rsidRPr="00FD0425" w:rsidRDefault="00C935A0" w:rsidP="00C935A0">
            <w:pPr>
              <w:pStyle w:val="TAC"/>
              <w:rPr>
                <w:rFonts w:cs="Arial"/>
                <w:lang w:eastAsia="ja-JP"/>
              </w:rPr>
            </w:pPr>
            <w:r w:rsidRPr="00FD0425">
              <w:rPr>
                <w:rFonts w:cs="Arial"/>
                <w:lang w:eastAsia="ja-JP"/>
              </w:rPr>
              <w:t>YES</w:t>
            </w:r>
          </w:p>
        </w:tc>
        <w:tc>
          <w:tcPr>
            <w:tcW w:w="1274" w:type="dxa"/>
          </w:tcPr>
          <w:p w14:paraId="436702C9"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1C0EF10F" w14:textId="77777777" w:rsidTr="00C935A0">
        <w:tc>
          <w:tcPr>
            <w:tcW w:w="2578" w:type="dxa"/>
          </w:tcPr>
          <w:p w14:paraId="519B2C18" w14:textId="77777777" w:rsidR="00C935A0" w:rsidRPr="00FD0425" w:rsidRDefault="00C935A0" w:rsidP="00C935A0">
            <w:pPr>
              <w:pStyle w:val="TAL"/>
              <w:rPr>
                <w:rFonts w:cs="Arial"/>
                <w:lang w:eastAsia="ja-JP"/>
              </w:rPr>
            </w:pPr>
            <w:r w:rsidRPr="00FD0425">
              <w:rPr>
                <w:rFonts w:cs="Arial"/>
                <w:lang w:eastAsia="ja-JP"/>
              </w:rPr>
              <w:t>Criticality Diagnostics</w:t>
            </w:r>
          </w:p>
        </w:tc>
        <w:tc>
          <w:tcPr>
            <w:tcW w:w="1104" w:type="dxa"/>
          </w:tcPr>
          <w:p w14:paraId="48F76544" w14:textId="77777777" w:rsidR="00C935A0" w:rsidRPr="00FD0425" w:rsidRDefault="00C935A0" w:rsidP="00C935A0">
            <w:pPr>
              <w:pStyle w:val="TAL"/>
              <w:rPr>
                <w:rFonts w:cs="Arial"/>
                <w:lang w:eastAsia="ja-JP"/>
              </w:rPr>
            </w:pPr>
            <w:r w:rsidRPr="00FD0425">
              <w:rPr>
                <w:rFonts w:cs="Arial"/>
                <w:lang w:eastAsia="ja-JP"/>
              </w:rPr>
              <w:t>O</w:t>
            </w:r>
          </w:p>
        </w:tc>
        <w:tc>
          <w:tcPr>
            <w:tcW w:w="1694" w:type="dxa"/>
          </w:tcPr>
          <w:p w14:paraId="55F4C5A8" w14:textId="77777777" w:rsidR="00C935A0" w:rsidRPr="00FD0425" w:rsidRDefault="00C935A0" w:rsidP="00C935A0">
            <w:pPr>
              <w:pStyle w:val="TAL"/>
              <w:rPr>
                <w:rFonts w:cs="Arial"/>
                <w:lang w:eastAsia="ja-JP"/>
              </w:rPr>
            </w:pPr>
          </w:p>
        </w:tc>
        <w:tc>
          <w:tcPr>
            <w:tcW w:w="1273" w:type="dxa"/>
          </w:tcPr>
          <w:p w14:paraId="2A4FA3B6" w14:textId="77777777" w:rsidR="00C935A0" w:rsidRPr="00FD0425" w:rsidRDefault="00C935A0" w:rsidP="00C935A0">
            <w:pPr>
              <w:pStyle w:val="TAL"/>
              <w:rPr>
                <w:rFonts w:cs="Arial"/>
                <w:lang w:eastAsia="ja-JP"/>
              </w:rPr>
            </w:pPr>
            <w:r w:rsidRPr="00FD0425">
              <w:rPr>
                <w:lang w:eastAsia="ja-JP"/>
              </w:rPr>
              <w:t>9.2.3.3</w:t>
            </w:r>
          </w:p>
        </w:tc>
        <w:tc>
          <w:tcPr>
            <w:tcW w:w="1274" w:type="dxa"/>
          </w:tcPr>
          <w:p w14:paraId="4C484340" w14:textId="77777777" w:rsidR="00C935A0" w:rsidRPr="00FD0425" w:rsidRDefault="00C935A0" w:rsidP="00C935A0">
            <w:pPr>
              <w:pStyle w:val="TAL"/>
              <w:rPr>
                <w:rFonts w:cs="Arial"/>
                <w:lang w:eastAsia="ja-JP"/>
              </w:rPr>
            </w:pPr>
          </w:p>
        </w:tc>
        <w:tc>
          <w:tcPr>
            <w:tcW w:w="1288" w:type="dxa"/>
          </w:tcPr>
          <w:p w14:paraId="0B48C8B1" w14:textId="77777777" w:rsidR="00C935A0" w:rsidRPr="00FD0425" w:rsidRDefault="00C935A0" w:rsidP="00C935A0">
            <w:pPr>
              <w:pStyle w:val="TAC"/>
              <w:rPr>
                <w:lang w:eastAsia="ja-JP"/>
              </w:rPr>
            </w:pPr>
            <w:r w:rsidRPr="00FD0425">
              <w:rPr>
                <w:lang w:eastAsia="ja-JP"/>
              </w:rPr>
              <w:t>YES</w:t>
            </w:r>
          </w:p>
        </w:tc>
        <w:tc>
          <w:tcPr>
            <w:tcW w:w="1274" w:type="dxa"/>
          </w:tcPr>
          <w:p w14:paraId="0247EAFF" w14:textId="77777777" w:rsidR="00C935A0" w:rsidRPr="00FD0425" w:rsidRDefault="00C935A0" w:rsidP="00C935A0">
            <w:pPr>
              <w:pStyle w:val="TAC"/>
              <w:rPr>
                <w:lang w:eastAsia="ja-JP"/>
              </w:rPr>
            </w:pPr>
            <w:r w:rsidRPr="00FD0425">
              <w:rPr>
                <w:lang w:eastAsia="ja-JP"/>
              </w:rPr>
              <w:t>ignore</w:t>
            </w:r>
          </w:p>
        </w:tc>
      </w:tr>
    </w:tbl>
    <w:p w14:paraId="04429DAE" w14:textId="77777777" w:rsidR="00C935A0" w:rsidRPr="00FD0425" w:rsidRDefault="00C935A0" w:rsidP="00C935A0"/>
    <w:p w14:paraId="0AA7BC6F" w14:textId="77777777" w:rsidR="00C935A0" w:rsidRPr="00FD0425" w:rsidRDefault="00C935A0" w:rsidP="00C935A0">
      <w:pPr>
        <w:pStyle w:val="Heading4"/>
      </w:pPr>
      <w:bookmarkStart w:id="2753" w:name="_Toc20955205"/>
      <w:bookmarkStart w:id="2754" w:name="_Toc29991400"/>
      <w:bookmarkStart w:id="2755" w:name="_Toc36555800"/>
      <w:bookmarkStart w:id="2756" w:name="_Toc44497510"/>
      <w:bookmarkStart w:id="2757" w:name="_Toc45107898"/>
      <w:bookmarkStart w:id="2758" w:name="_Toc45901518"/>
      <w:bookmarkStart w:id="2759" w:name="_Toc51850597"/>
      <w:bookmarkStart w:id="2760" w:name="_Toc56693600"/>
      <w:bookmarkStart w:id="2761" w:name="_Toc64447143"/>
      <w:bookmarkStart w:id="2762" w:name="_Toc66286637"/>
      <w:bookmarkStart w:id="2763" w:name="_Toc74151332"/>
      <w:bookmarkStart w:id="2764" w:name="_Toc81321940"/>
      <w:r w:rsidRPr="00FD0425">
        <w:t>9.1.2.14</w:t>
      </w:r>
      <w:r w:rsidRPr="00FD0425">
        <w:tab/>
        <w:t>S-NODE RELEASE REQUEST</w:t>
      </w:r>
      <w:bookmarkEnd w:id="2753"/>
      <w:bookmarkEnd w:id="2754"/>
      <w:bookmarkEnd w:id="2755"/>
      <w:bookmarkEnd w:id="2756"/>
      <w:bookmarkEnd w:id="2757"/>
      <w:bookmarkEnd w:id="2758"/>
      <w:bookmarkEnd w:id="2759"/>
      <w:bookmarkEnd w:id="2760"/>
      <w:bookmarkEnd w:id="2761"/>
      <w:bookmarkEnd w:id="2762"/>
      <w:bookmarkEnd w:id="2763"/>
      <w:bookmarkEnd w:id="2764"/>
    </w:p>
    <w:p w14:paraId="5FF4A5D8" w14:textId="77777777" w:rsidR="00C935A0" w:rsidRPr="00FD0425" w:rsidRDefault="00C935A0" w:rsidP="00C935A0">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478B4029" w14:textId="77777777" w:rsidR="00C935A0" w:rsidRPr="00FD0425" w:rsidRDefault="00C935A0" w:rsidP="00C935A0">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578"/>
        <w:gridCol w:w="1116"/>
        <w:gridCol w:w="1275"/>
        <w:tblGridChange w:id="2765">
          <w:tblGrid>
            <w:gridCol w:w="2578"/>
            <w:gridCol w:w="1104"/>
            <w:gridCol w:w="1104"/>
            <w:gridCol w:w="1559"/>
            <w:gridCol w:w="1578"/>
            <w:gridCol w:w="1116"/>
            <w:gridCol w:w="1275"/>
          </w:tblGrid>
        </w:tblGridChange>
      </w:tblGrid>
      <w:tr w:rsidR="00C935A0" w:rsidRPr="00FD0425" w14:paraId="523006D0" w14:textId="77777777" w:rsidTr="00C935A0">
        <w:tc>
          <w:tcPr>
            <w:tcW w:w="2578" w:type="dxa"/>
          </w:tcPr>
          <w:p w14:paraId="442945ED"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104" w:type="dxa"/>
          </w:tcPr>
          <w:p w14:paraId="7E6C778D" w14:textId="77777777" w:rsidR="00C935A0" w:rsidRPr="00FD0425" w:rsidRDefault="00C935A0" w:rsidP="00C935A0">
            <w:pPr>
              <w:pStyle w:val="TAH"/>
              <w:rPr>
                <w:rFonts w:cs="Arial"/>
                <w:lang w:eastAsia="ja-JP"/>
              </w:rPr>
            </w:pPr>
            <w:r w:rsidRPr="00FD0425">
              <w:rPr>
                <w:rFonts w:cs="Arial"/>
                <w:lang w:eastAsia="ja-JP"/>
              </w:rPr>
              <w:t>Presence</w:t>
            </w:r>
          </w:p>
        </w:tc>
        <w:tc>
          <w:tcPr>
            <w:tcW w:w="1104" w:type="dxa"/>
          </w:tcPr>
          <w:p w14:paraId="22334FFD" w14:textId="77777777" w:rsidR="00C935A0" w:rsidRPr="00FD0425" w:rsidRDefault="00C935A0" w:rsidP="00C935A0">
            <w:pPr>
              <w:pStyle w:val="TAH"/>
              <w:rPr>
                <w:rFonts w:cs="Arial"/>
                <w:lang w:eastAsia="ja-JP"/>
              </w:rPr>
            </w:pPr>
            <w:r w:rsidRPr="00FD0425">
              <w:rPr>
                <w:rFonts w:cs="Arial"/>
                <w:lang w:eastAsia="ja-JP"/>
              </w:rPr>
              <w:t>Range</w:t>
            </w:r>
          </w:p>
        </w:tc>
        <w:tc>
          <w:tcPr>
            <w:tcW w:w="1559" w:type="dxa"/>
          </w:tcPr>
          <w:p w14:paraId="259068D1"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578" w:type="dxa"/>
          </w:tcPr>
          <w:p w14:paraId="3011CD7A"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16" w:type="dxa"/>
          </w:tcPr>
          <w:p w14:paraId="360499F6"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275" w:type="dxa"/>
          </w:tcPr>
          <w:p w14:paraId="699347A2"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6D32F84A" w14:textId="77777777" w:rsidTr="00C935A0">
        <w:tc>
          <w:tcPr>
            <w:tcW w:w="2578" w:type="dxa"/>
          </w:tcPr>
          <w:p w14:paraId="17824829" w14:textId="77777777" w:rsidR="00C935A0" w:rsidRPr="00FD0425" w:rsidRDefault="00C935A0" w:rsidP="00C935A0">
            <w:pPr>
              <w:pStyle w:val="TAL"/>
              <w:rPr>
                <w:rFonts w:cs="Arial"/>
                <w:lang w:eastAsia="ja-JP"/>
              </w:rPr>
            </w:pPr>
            <w:r w:rsidRPr="00FD0425">
              <w:rPr>
                <w:rFonts w:cs="Arial"/>
                <w:lang w:eastAsia="ja-JP"/>
              </w:rPr>
              <w:t>Message Type</w:t>
            </w:r>
          </w:p>
        </w:tc>
        <w:tc>
          <w:tcPr>
            <w:tcW w:w="1104" w:type="dxa"/>
          </w:tcPr>
          <w:p w14:paraId="7C170443" w14:textId="77777777" w:rsidR="00C935A0" w:rsidRPr="00FD0425" w:rsidRDefault="00C935A0" w:rsidP="00C935A0">
            <w:pPr>
              <w:pStyle w:val="TAL"/>
              <w:rPr>
                <w:rFonts w:cs="Arial"/>
                <w:lang w:eastAsia="ja-JP"/>
              </w:rPr>
            </w:pPr>
            <w:r w:rsidRPr="00FD0425">
              <w:rPr>
                <w:rFonts w:cs="Arial"/>
                <w:lang w:eastAsia="ja-JP"/>
              </w:rPr>
              <w:t>M</w:t>
            </w:r>
          </w:p>
        </w:tc>
        <w:tc>
          <w:tcPr>
            <w:tcW w:w="1104" w:type="dxa"/>
          </w:tcPr>
          <w:p w14:paraId="1A0B8776" w14:textId="77777777" w:rsidR="00C935A0" w:rsidRPr="00FD0425" w:rsidRDefault="00C935A0" w:rsidP="00C935A0">
            <w:pPr>
              <w:pStyle w:val="TAL"/>
              <w:jc w:val="center"/>
              <w:rPr>
                <w:rFonts w:cs="Arial"/>
                <w:lang w:eastAsia="ja-JP"/>
              </w:rPr>
            </w:pPr>
          </w:p>
        </w:tc>
        <w:tc>
          <w:tcPr>
            <w:tcW w:w="1559" w:type="dxa"/>
          </w:tcPr>
          <w:p w14:paraId="47587CEE" w14:textId="77777777" w:rsidR="00C935A0" w:rsidRPr="00FD0425" w:rsidRDefault="00C935A0" w:rsidP="00C935A0">
            <w:pPr>
              <w:pStyle w:val="TAL"/>
              <w:rPr>
                <w:rFonts w:cs="Arial"/>
                <w:szCs w:val="18"/>
                <w:lang w:eastAsia="ja-JP"/>
              </w:rPr>
            </w:pPr>
            <w:r w:rsidRPr="00FD0425">
              <w:rPr>
                <w:lang w:eastAsia="ja-JP"/>
              </w:rPr>
              <w:t>9.2.3.1</w:t>
            </w:r>
          </w:p>
        </w:tc>
        <w:tc>
          <w:tcPr>
            <w:tcW w:w="1578" w:type="dxa"/>
          </w:tcPr>
          <w:p w14:paraId="28BD7FBE" w14:textId="77777777" w:rsidR="00C935A0" w:rsidRPr="00FD0425" w:rsidRDefault="00C935A0" w:rsidP="00C935A0">
            <w:pPr>
              <w:pStyle w:val="TAL"/>
              <w:rPr>
                <w:rFonts w:cs="Arial"/>
                <w:szCs w:val="18"/>
                <w:lang w:eastAsia="ja-JP"/>
              </w:rPr>
            </w:pPr>
          </w:p>
        </w:tc>
        <w:tc>
          <w:tcPr>
            <w:tcW w:w="1116" w:type="dxa"/>
          </w:tcPr>
          <w:p w14:paraId="08DA683B" w14:textId="77777777" w:rsidR="00C935A0" w:rsidRPr="00FD0425" w:rsidRDefault="00C935A0" w:rsidP="00C935A0">
            <w:pPr>
              <w:pStyle w:val="TAC"/>
              <w:rPr>
                <w:lang w:eastAsia="ja-JP"/>
              </w:rPr>
            </w:pPr>
            <w:r w:rsidRPr="00FD0425">
              <w:rPr>
                <w:lang w:eastAsia="ja-JP"/>
              </w:rPr>
              <w:t>YES</w:t>
            </w:r>
          </w:p>
        </w:tc>
        <w:tc>
          <w:tcPr>
            <w:tcW w:w="1275" w:type="dxa"/>
          </w:tcPr>
          <w:p w14:paraId="3DDD487F" w14:textId="77777777" w:rsidR="00C935A0" w:rsidRPr="00FD0425" w:rsidRDefault="00C935A0" w:rsidP="00C935A0">
            <w:pPr>
              <w:pStyle w:val="TAC"/>
              <w:rPr>
                <w:lang w:eastAsia="ja-JP"/>
              </w:rPr>
            </w:pPr>
            <w:r w:rsidRPr="00FD0425">
              <w:rPr>
                <w:lang w:eastAsia="ja-JP"/>
              </w:rPr>
              <w:t>reject</w:t>
            </w:r>
          </w:p>
        </w:tc>
      </w:tr>
      <w:tr w:rsidR="00C935A0" w:rsidRPr="00FD0425" w14:paraId="67C66D19" w14:textId="77777777" w:rsidTr="00C935A0">
        <w:tc>
          <w:tcPr>
            <w:tcW w:w="2578" w:type="dxa"/>
          </w:tcPr>
          <w:p w14:paraId="576C2C03" w14:textId="77777777" w:rsidR="00C935A0" w:rsidRPr="00FD0425" w:rsidRDefault="00C935A0" w:rsidP="00C935A0">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6BE1561D" w14:textId="77777777" w:rsidR="00C935A0" w:rsidRPr="00FD0425" w:rsidRDefault="00C935A0" w:rsidP="00C935A0">
            <w:pPr>
              <w:pStyle w:val="TAL"/>
              <w:rPr>
                <w:rFonts w:cs="Arial"/>
                <w:lang w:eastAsia="ja-JP"/>
              </w:rPr>
            </w:pPr>
            <w:r w:rsidRPr="00FD0425">
              <w:rPr>
                <w:rFonts w:cs="Arial"/>
                <w:lang w:eastAsia="ja-JP"/>
              </w:rPr>
              <w:t>M</w:t>
            </w:r>
          </w:p>
        </w:tc>
        <w:tc>
          <w:tcPr>
            <w:tcW w:w="1104" w:type="dxa"/>
          </w:tcPr>
          <w:p w14:paraId="3EB18D5F" w14:textId="77777777" w:rsidR="00C935A0" w:rsidRPr="00FD0425" w:rsidRDefault="00C935A0" w:rsidP="00C935A0">
            <w:pPr>
              <w:pStyle w:val="TAL"/>
              <w:rPr>
                <w:rFonts w:cs="Arial"/>
                <w:lang w:eastAsia="ja-JP"/>
              </w:rPr>
            </w:pPr>
          </w:p>
        </w:tc>
        <w:tc>
          <w:tcPr>
            <w:tcW w:w="1559" w:type="dxa"/>
          </w:tcPr>
          <w:p w14:paraId="3C8952A6" w14:textId="77777777" w:rsidR="00C935A0" w:rsidRPr="00FD0425" w:rsidRDefault="00C935A0" w:rsidP="00C935A0">
            <w:pPr>
              <w:pStyle w:val="TAL"/>
              <w:rPr>
                <w:rFonts w:cs="Arial"/>
                <w:lang w:eastAsia="ja-JP"/>
              </w:rPr>
            </w:pPr>
            <w:r w:rsidRPr="00FD0425">
              <w:rPr>
                <w:rFonts w:cs="Arial"/>
                <w:lang w:eastAsia="ja-JP"/>
              </w:rPr>
              <w:t>NG-RAN node UE XnAP ID</w:t>
            </w:r>
          </w:p>
          <w:p w14:paraId="7B347BAC" w14:textId="77777777" w:rsidR="00C935A0" w:rsidRPr="00FD0425" w:rsidRDefault="00C935A0" w:rsidP="00C935A0">
            <w:pPr>
              <w:pStyle w:val="TAL"/>
              <w:rPr>
                <w:rFonts w:cs="Arial"/>
                <w:szCs w:val="18"/>
                <w:lang w:eastAsia="ja-JP"/>
              </w:rPr>
            </w:pPr>
            <w:r w:rsidRPr="00FD0425">
              <w:rPr>
                <w:lang w:eastAsia="ja-JP"/>
              </w:rPr>
              <w:t>9.2.3.16</w:t>
            </w:r>
          </w:p>
        </w:tc>
        <w:tc>
          <w:tcPr>
            <w:tcW w:w="1578" w:type="dxa"/>
          </w:tcPr>
          <w:p w14:paraId="27797FBB"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16" w:type="dxa"/>
          </w:tcPr>
          <w:p w14:paraId="7B25E15A" w14:textId="77777777" w:rsidR="00C935A0" w:rsidRPr="00FD0425" w:rsidRDefault="00C935A0" w:rsidP="00C935A0">
            <w:pPr>
              <w:pStyle w:val="TAC"/>
              <w:rPr>
                <w:lang w:eastAsia="ja-JP"/>
              </w:rPr>
            </w:pPr>
            <w:r w:rsidRPr="00FD0425">
              <w:rPr>
                <w:lang w:eastAsia="ja-JP"/>
              </w:rPr>
              <w:t>YES</w:t>
            </w:r>
          </w:p>
        </w:tc>
        <w:tc>
          <w:tcPr>
            <w:tcW w:w="1275" w:type="dxa"/>
          </w:tcPr>
          <w:p w14:paraId="77433147" w14:textId="77777777" w:rsidR="00C935A0" w:rsidRPr="00FD0425" w:rsidRDefault="00C935A0" w:rsidP="00C935A0">
            <w:pPr>
              <w:pStyle w:val="TAC"/>
              <w:rPr>
                <w:lang w:eastAsia="ja-JP"/>
              </w:rPr>
            </w:pPr>
            <w:r w:rsidRPr="00FD0425">
              <w:rPr>
                <w:lang w:eastAsia="ja-JP"/>
              </w:rPr>
              <w:t>reject</w:t>
            </w:r>
          </w:p>
        </w:tc>
      </w:tr>
      <w:tr w:rsidR="00C935A0" w:rsidRPr="00FD0425" w14:paraId="5E074643" w14:textId="77777777" w:rsidTr="00C935A0">
        <w:tc>
          <w:tcPr>
            <w:tcW w:w="2578" w:type="dxa"/>
          </w:tcPr>
          <w:p w14:paraId="42543F1C" w14:textId="77777777" w:rsidR="00C935A0" w:rsidRPr="00FD0425" w:rsidRDefault="00C935A0" w:rsidP="00C935A0">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3505E5A5" w14:textId="77777777" w:rsidR="00C935A0" w:rsidRPr="00FD0425" w:rsidRDefault="00C935A0" w:rsidP="00C935A0">
            <w:pPr>
              <w:pStyle w:val="TAL"/>
              <w:rPr>
                <w:rFonts w:cs="Arial"/>
                <w:lang w:eastAsia="ja-JP"/>
              </w:rPr>
            </w:pPr>
            <w:r w:rsidRPr="00FD0425">
              <w:rPr>
                <w:rFonts w:cs="Arial"/>
                <w:lang w:eastAsia="ja-JP"/>
              </w:rPr>
              <w:t>O</w:t>
            </w:r>
          </w:p>
        </w:tc>
        <w:tc>
          <w:tcPr>
            <w:tcW w:w="1104" w:type="dxa"/>
          </w:tcPr>
          <w:p w14:paraId="3E47C7EE" w14:textId="77777777" w:rsidR="00C935A0" w:rsidRPr="00FD0425" w:rsidRDefault="00C935A0" w:rsidP="00C935A0">
            <w:pPr>
              <w:pStyle w:val="TAL"/>
              <w:rPr>
                <w:rFonts w:cs="Arial"/>
                <w:lang w:eastAsia="ja-JP"/>
              </w:rPr>
            </w:pPr>
          </w:p>
        </w:tc>
        <w:tc>
          <w:tcPr>
            <w:tcW w:w="1559" w:type="dxa"/>
          </w:tcPr>
          <w:p w14:paraId="62CDB8E5" w14:textId="77777777" w:rsidR="00C935A0" w:rsidRPr="00FD0425" w:rsidRDefault="00C935A0" w:rsidP="00C935A0">
            <w:pPr>
              <w:pStyle w:val="TAL"/>
              <w:rPr>
                <w:rFonts w:cs="Arial"/>
                <w:lang w:eastAsia="ja-JP"/>
              </w:rPr>
            </w:pPr>
            <w:r w:rsidRPr="00FD0425">
              <w:rPr>
                <w:rFonts w:cs="Arial"/>
                <w:lang w:eastAsia="ja-JP"/>
              </w:rPr>
              <w:t>NG-RAN node UE XnAP ID</w:t>
            </w:r>
          </w:p>
          <w:p w14:paraId="093B1551" w14:textId="77777777" w:rsidR="00C935A0" w:rsidRPr="00FD0425" w:rsidRDefault="00C935A0" w:rsidP="00C935A0">
            <w:pPr>
              <w:pStyle w:val="TAL"/>
              <w:rPr>
                <w:rFonts w:cs="Arial"/>
                <w:szCs w:val="18"/>
                <w:lang w:eastAsia="ja-JP"/>
              </w:rPr>
            </w:pPr>
            <w:r w:rsidRPr="00FD0425">
              <w:rPr>
                <w:lang w:eastAsia="ja-JP"/>
              </w:rPr>
              <w:t>9.2.3.16</w:t>
            </w:r>
          </w:p>
        </w:tc>
        <w:tc>
          <w:tcPr>
            <w:tcW w:w="1578" w:type="dxa"/>
          </w:tcPr>
          <w:p w14:paraId="3AAD7C06"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16" w:type="dxa"/>
          </w:tcPr>
          <w:p w14:paraId="2C7BC37A" w14:textId="77777777" w:rsidR="00C935A0" w:rsidRPr="00FD0425" w:rsidRDefault="00C935A0" w:rsidP="00C935A0">
            <w:pPr>
              <w:pStyle w:val="TAC"/>
              <w:rPr>
                <w:lang w:eastAsia="ja-JP"/>
              </w:rPr>
            </w:pPr>
            <w:r w:rsidRPr="00FD0425">
              <w:rPr>
                <w:lang w:eastAsia="ja-JP"/>
              </w:rPr>
              <w:t>YES</w:t>
            </w:r>
          </w:p>
        </w:tc>
        <w:tc>
          <w:tcPr>
            <w:tcW w:w="1275" w:type="dxa"/>
          </w:tcPr>
          <w:p w14:paraId="2306FC3C" w14:textId="77777777" w:rsidR="00C935A0" w:rsidRPr="00FD0425" w:rsidRDefault="00C935A0" w:rsidP="00C935A0">
            <w:pPr>
              <w:pStyle w:val="TAC"/>
              <w:rPr>
                <w:lang w:eastAsia="ja-JP"/>
              </w:rPr>
            </w:pPr>
            <w:r w:rsidRPr="00FD0425">
              <w:rPr>
                <w:lang w:eastAsia="ja-JP"/>
              </w:rPr>
              <w:t>reject</w:t>
            </w:r>
          </w:p>
        </w:tc>
      </w:tr>
      <w:tr w:rsidR="00C935A0" w:rsidRPr="00FD0425" w14:paraId="5F2D1530" w14:textId="77777777" w:rsidTr="00C935A0">
        <w:tc>
          <w:tcPr>
            <w:tcW w:w="2578" w:type="dxa"/>
          </w:tcPr>
          <w:p w14:paraId="581F6895" w14:textId="77777777" w:rsidR="00C935A0" w:rsidRPr="00FD0425" w:rsidRDefault="00C935A0" w:rsidP="00C935A0">
            <w:pPr>
              <w:pStyle w:val="TAL"/>
              <w:rPr>
                <w:rFonts w:cs="Arial"/>
                <w:lang w:eastAsia="zh-CN"/>
              </w:rPr>
            </w:pPr>
            <w:r w:rsidRPr="00FD0425">
              <w:rPr>
                <w:rFonts w:cs="Arial"/>
                <w:lang w:eastAsia="zh-CN"/>
              </w:rPr>
              <w:t>Cause</w:t>
            </w:r>
          </w:p>
        </w:tc>
        <w:tc>
          <w:tcPr>
            <w:tcW w:w="1104" w:type="dxa"/>
          </w:tcPr>
          <w:p w14:paraId="47FBF9B7" w14:textId="77777777" w:rsidR="00C935A0" w:rsidRPr="00FD0425" w:rsidRDefault="00C935A0" w:rsidP="00C935A0">
            <w:pPr>
              <w:pStyle w:val="TAL"/>
              <w:rPr>
                <w:rFonts w:cs="Arial"/>
                <w:lang w:eastAsia="zh-CN"/>
              </w:rPr>
            </w:pPr>
            <w:r w:rsidRPr="00FD0425">
              <w:rPr>
                <w:rFonts w:cs="Arial"/>
                <w:lang w:eastAsia="zh-CN"/>
              </w:rPr>
              <w:t>M</w:t>
            </w:r>
          </w:p>
        </w:tc>
        <w:tc>
          <w:tcPr>
            <w:tcW w:w="1104" w:type="dxa"/>
          </w:tcPr>
          <w:p w14:paraId="28A7B64D" w14:textId="77777777" w:rsidR="00C935A0" w:rsidRPr="00FD0425" w:rsidRDefault="00C935A0" w:rsidP="00C935A0">
            <w:pPr>
              <w:pStyle w:val="TAL"/>
              <w:rPr>
                <w:rFonts w:cs="Arial"/>
                <w:lang w:eastAsia="ja-JP"/>
              </w:rPr>
            </w:pPr>
          </w:p>
        </w:tc>
        <w:tc>
          <w:tcPr>
            <w:tcW w:w="1559" w:type="dxa"/>
          </w:tcPr>
          <w:p w14:paraId="45097320" w14:textId="77777777" w:rsidR="00C935A0" w:rsidRPr="00FD0425" w:rsidRDefault="00C935A0" w:rsidP="00C935A0">
            <w:pPr>
              <w:pStyle w:val="TAL"/>
              <w:rPr>
                <w:rFonts w:cs="Arial"/>
                <w:lang w:eastAsia="ja-JP"/>
              </w:rPr>
            </w:pPr>
            <w:r w:rsidRPr="00FD0425">
              <w:rPr>
                <w:lang w:eastAsia="ja-JP"/>
              </w:rPr>
              <w:t>9.2.3.2</w:t>
            </w:r>
          </w:p>
        </w:tc>
        <w:tc>
          <w:tcPr>
            <w:tcW w:w="1578" w:type="dxa"/>
          </w:tcPr>
          <w:p w14:paraId="16927396" w14:textId="77777777" w:rsidR="00C935A0" w:rsidRPr="00FD0425" w:rsidRDefault="00C935A0" w:rsidP="00C935A0">
            <w:pPr>
              <w:pStyle w:val="TAL"/>
              <w:rPr>
                <w:rFonts w:cs="Arial"/>
                <w:szCs w:val="18"/>
                <w:lang w:eastAsia="ja-JP"/>
              </w:rPr>
            </w:pPr>
          </w:p>
        </w:tc>
        <w:tc>
          <w:tcPr>
            <w:tcW w:w="1116" w:type="dxa"/>
          </w:tcPr>
          <w:p w14:paraId="0B68F69F" w14:textId="77777777" w:rsidR="00C935A0" w:rsidRPr="00FD0425" w:rsidRDefault="00C935A0" w:rsidP="00C935A0">
            <w:pPr>
              <w:pStyle w:val="TAC"/>
              <w:rPr>
                <w:lang w:eastAsia="ja-JP"/>
              </w:rPr>
            </w:pPr>
            <w:r w:rsidRPr="00FD0425">
              <w:rPr>
                <w:lang w:eastAsia="ja-JP"/>
              </w:rPr>
              <w:t>YES</w:t>
            </w:r>
          </w:p>
        </w:tc>
        <w:tc>
          <w:tcPr>
            <w:tcW w:w="1275" w:type="dxa"/>
          </w:tcPr>
          <w:p w14:paraId="54C9DCEB" w14:textId="77777777" w:rsidR="00C935A0" w:rsidRPr="00FD0425" w:rsidRDefault="00C935A0" w:rsidP="00C935A0">
            <w:pPr>
              <w:pStyle w:val="TAC"/>
              <w:rPr>
                <w:lang w:eastAsia="ja-JP"/>
              </w:rPr>
            </w:pPr>
            <w:r w:rsidRPr="00FD0425">
              <w:rPr>
                <w:lang w:eastAsia="ja-JP"/>
              </w:rPr>
              <w:t>ignore</w:t>
            </w:r>
          </w:p>
        </w:tc>
      </w:tr>
      <w:tr w:rsidR="00C935A0" w:rsidRPr="00FD0425" w14:paraId="7FFFA02C" w14:textId="77777777" w:rsidTr="00C935A0">
        <w:tc>
          <w:tcPr>
            <w:tcW w:w="2578" w:type="dxa"/>
          </w:tcPr>
          <w:p w14:paraId="5F92A8E7" w14:textId="77777777" w:rsidR="00C935A0" w:rsidRPr="00FD0425" w:rsidRDefault="00C935A0" w:rsidP="00C935A0">
            <w:pPr>
              <w:pStyle w:val="TAL"/>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104" w:type="dxa"/>
          </w:tcPr>
          <w:p w14:paraId="1866974A" w14:textId="77777777" w:rsidR="00C935A0" w:rsidRPr="00FD0425" w:rsidRDefault="00C935A0" w:rsidP="00C935A0">
            <w:pPr>
              <w:pStyle w:val="TAL"/>
              <w:rPr>
                <w:rFonts w:cs="Arial"/>
                <w:lang w:eastAsia="ja-JP"/>
              </w:rPr>
            </w:pPr>
            <w:r w:rsidRPr="00FD0425">
              <w:rPr>
                <w:rFonts w:cs="Arial"/>
                <w:lang w:eastAsia="ja-JP"/>
              </w:rPr>
              <w:t>O</w:t>
            </w:r>
          </w:p>
        </w:tc>
        <w:tc>
          <w:tcPr>
            <w:tcW w:w="1104" w:type="dxa"/>
          </w:tcPr>
          <w:p w14:paraId="32C69E8B" w14:textId="77777777" w:rsidR="00C935A0" w:rsidRPr="00FD0425" w:rsidRDefault="00C935A0" w:rsidP="00C935A0">
            <w:pPr>
              <w:pStyle w:val="TAL"/>
              <w:rPr>
                <w:rFonts w:cs="Arial"/>
                <w:i/>
                <w:lang w:eastAsia="ja-JP"/>
              </w:rPr>
            </w:pPr>
          </w:p>
        </w:tc>
        <w:tc>
          <w:tcPr>
            <w:tcW w:w="1559" w:type="dxa"/>
          </w:tcPr>
          <w:p w14:paraId="08BCF7DE" w14:textId="77777777" w:rsidR="00C935A0" w:rsidRPr="00FD0425" w:rsidRDefault="00C935A0" w:rsidP="00C935A0">
            <w:pPr>
              <w:pStyle w:val="TAL"/>
              <w:rPr>
                <w:lang w:eastAsia="ja-JP"/>
              </w:rPr>
            </w:pPr>
            <w:r w:rsidRPr="00FD0425">
              <w:rPr>
                <w:lang w:eastAsia="ja-JP"/>
              </w:rPr>
              <w:t>PDU session List with Cause</w:t>
            </w:r>
          </w:p>
          <w:p w14:paraId="547DAA0F" w14:textId="77777777" w:rsidR="00C935A0" w:rsidRPr="00FD0425" w:rsidRDefault="00C935A0" w:rsidP="00C935A0">
            <w:pPr>
              <w:pStyle w:val="TAL"/>
              <w:rPr>
                <w:rFonts w:cs="Arial"/>
                <w:lang w:eastAsia="ja-JP"/>
              </w:rPr>
            </w:pPr>
            <w:r w:rsidRPr="00FD0425">
              <w:rPr>
                <w:lang w:eastAsia="ja-JP"/>
              </w:rPr>
              <w:t>9.2.1.26</w:t>
            </w:r>
          </w:p>
        </w:tc>
        <w:tc>
          <w:tcPr>
            <w:tcW w:w="1578" w:type="dxa"/>
          </w:tcPr>
          <w:p w14:paraId="73F1D3F1" w14:textId="77777777" w:rsidR="00C935A0" w:rsidRPr="00FD0425" w:rsidRDefault="00C935A0" w:rsidP="00C935A0">
            <w:pPr>
              <w:pStyle w:val="TAL"/>
            </w:pPr>
          </w:p>
        </w:tc>
        <w:tc>
          <w:tcPr>
            <w:tcW w:w="1116" w:type="dxa"/>
          </w:tcPr>
          <w:p w14:paraId="1F5CC43B" w14:textId="77777777" w:rsidR="00C935A0" w:rsidRPr="00FD0425" w:rsidRDefault="00C935A0" w:rsidP="00C935A0">
            <w:pPr>
              <w:pStyle w:val="TAC"/>
              <w:rPr>
                <w:bCs/>
                <w:lang w:eastAsia="ja-JP"/>
              </w:rPr>
            </w:pPr>
            <w:r w:rsidRPr="00FD0425">
              <w:rPr>
                <w:bCs/>
                <w:lang w:eastAsia="ja-JP"/>
              </w:rPr>
              <w:t>YES</w:t>
            </w:r>
          </w:p>
        </w:tc>
        <w:tc>
          <w:tcPr>
            <w:tcW w:w="1275" w:type="dxa"/>
          </w:tcPr>
          <w:p w14:paraId="44E0D2B1" w14:textId="77777777" w:rsidR="00C935A0" w:rsidRPr="00FD0425" w:rsidRDefault="00C935A0" w:rsidP="00C935A0">
            <w:pPr>
              <w:pStyle w:val="TAC"/>
              <w:rPr>
                <w:lang w:eastAsia="ja-JP"/>
              </w:rPr>
            </w:pPr>
            <w:r w:rsidRPr="00FD0425">
              <w:rPr>
                <w:lang w:eastAsia="ja-JP"/>
              </w:rPr>
              <w:t>ignore</w:t>
            </w:r>
          </w:p>
        </w:tc>
      </w:tr>
      <w:tr w:rsidR="00C935A0" w:rsidRPr="00FD0425" w14:paraId="7AB8821B" w14:textId="77777777" w:rsidTr="00C935A0">
        <w:tc>
          <w:tcPr>
            <w:tcW w:w="2578" w:type="dxa"/>
            <w:tcBorders>
              <w:top w:val="single" w:sz="4" w:space="0" w:color="auto"/>
              <w:left w:val="single" w:sz="4" w:space="0" w:color="auto"/>
              <w:bottom w:val="single" w:sz="4" w:space="0" w:color="auto"/>
              <w:right w:val="single" w:sz="4" w:space="0" w:color="auto"/>
            </w:tcBorders>
          </w:tcPr>
          <w:p w14:paraId="0CB0A9F4" w14:textId="77777777" w:rsidR="00C935A0" w:rsidRPr="00FD0425" w:rsidRDefault="00C935A0" w:rsidP="00C935A0">
            <w:pPr>
              <w:pStyle w:val="TAL"/>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7074B3C1" w14:textId="77777777" w:rsidR="00C935A0" w:rsidRPr="00FD0425" w:rsidRDefault="00C935A0" w:rsidP="00C935A0">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4820E335" w14:textId="77777777" w:rsidR="00C935A0" w:rsidRPr="00FD0425" w:rsidRDefault="00C935A0" w:rsidP="00C935A0">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0B937E7" w14:textId="77777777" w:rsidR="00C935A0" w:rsidRPr="00FD0425" w:rsidRDefault="00C935A0" w:rsidP="00C935A0">
            <w:pPr>
              <w:pStyle w:val="TAL"/>
              <w:rPr>
                <w:lang w:eastAsia="ja-JP"/>
              </w:rPr>
            </w:pPr>
            <w:r w:rsidRPr="00FD0425">
              <w:rPr>
                <w:lang w:eastAsia="ja-JP"/>
              </w:rPr>
              <w:t>9.2.3.68</w:t>
            </w:r>
          </w:p>
        </w:tc>
        <w:tc>
          <w:tcPr>
            <w:tcW w:w="1578" w:type="dxa"/>
            <w:tcBorders>
              <w:top w:val="single" w:sz="4" w:space="0" w:color="auto"/>
              <w:left w:val="single" w:sz="4" w:space="0" w:color="auto"/>
              <w:bottom w:val="single" w:sz="4" w:space="0" w:color="auto"/>
              <w:right w:val="single" w:sz="4" w:space="0" w:color="auto"/>
            </w:tcBorders>
          </w:tcPr>
          <w:p w14:paraId="4CA275FA" w14:textId="77777777" w:rsidR="00C935A0" w:rsidRPr="00FD0425" w:rsidRDefault="00C935A0" w:rsidP="00C935A0">
            <w:pPr>
              <w:pStyle w:val="TAL"/>
              <w:rPr>
                <w:szCs w:val="18"/>
                <w:lang w:eastAsia="ja-JP"/>
              </w:rPr>
            </w:pPr>
          </w:p>
        </w:tc>
        <w:tc>
          <w:tcPr>
            <w:tcW w:w="1116" w:type="dxa"/>
            <w:tcBorders>
              <w:top w:val="single" w:sz="4" w:space="0" w:color="auto"/>
              <w:left w:val="single" w:sz="4" w:space="0" w:color="auto"/>
              <w:bottom w:val="single" w:sz="4" w:space="0" w:color="auto"/>
              <w:right w:val="single" w:sz="4" w:space="0" w:color="auto"/>
            </w:tcBorders>
          </w:tcPr>
          <w:p w14:paraId="0F94E897" w14:textId="77777777" w:rsidR="00C935A0" w:rsidRPr="00FD0425" w:rsidRDefault="00C935A0" w:rsidP="00C935A0">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EABAA7E" w14:textId="77777777" w:rsidR="00C935A0" w:rsidRPr="00FD0425" w:rsidRDefault="00C935A0" w:rsidP="00C935A0">
            <w:pPr>
              <w:pStyle w:val="TAC"/>
              <w:rPr>
                <w:lang w:eastAsia="ja-JP"/>
              </w:rPr>
            </w:pPr>
            <w:r w:rsidRPr="00FD0425">
              <w:rPr>
                <w:lang w:eastAsia="ja-JP"/>
              </w:rPr>
              <w:t>ignore</w:t>
            </w:r>
          </w:p>
        </w:tc>
      </w:tr>
      <w:tr w:rsidR="00C935A0" w:rsidRPr="00FD0425" w14:paraId="20929858" w14:textId="77777777" w:rsidTr="00C935A0">
        <w:tc>
          <w:tcPr>
            <w:tcW w:w="2578" w:type="dxa"/>
            <w:tcBorders>
              <w:top w:val="single" w:sz="4" w:space="0" w:color="auto"/>
              <w:left w:val="single" w:sz="4" w:space="0" w:color="auto"/>
              <w:bottom w:val="single" w:sz="4" w:space="0" w:color="auto"/>
              <w:right w:val="single" w:sz="4" w:space="0" w:color="auto"/>
            </w:tcBorders>
          </w:tcPr>
          <w:p w14:paraId="136439F3" w14:textId="77777777" w:rsidR="00C935A0" w:rsidRPr="00FD0425" w:rsidRDefault="00C935A0" w:rsidP="00C935A0">
            <w:pPr>
              <w:pStyle w:val="TAL"/>
              <w:rPr>
                <w:lang w:eastAsia="ja-JP"/>
              </w:rPr>
            </w:pPr>
            <w:r w:rsidRPr="00FD0425">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tcPr>
          <w:p w14:paraId="070FE7BD" w14:textId="77777777" w:rsidR="00C935A0" w:rsidRPr="00FD0425" w:rsidRDefault="00C935A0" w:rsidP="00C935A0">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0839E394" w14:textId="77777777" w:rsidR="00C935A0" w:rsidRPr="00FD0425" w:rsidRDefault="00C935A0" w:rsidP="00C935A0">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DC54CC" w14:textId="77777777" w:rsidR="00C935A0" w:rsidRPr="00FD0425" w:rsidRDefault="00C935A0" w:rsidP="00C935A0">
            <w:pPr>
              <w:pStyle w:val="TAL"/>
              <w:rPr>
                <w:lang w:eastAsia="ja-JP"/>
              </w:rPr>
            </w:pPr>
            <w:r w:rsidRPr="00FD0425">
              <w:rPr>
                <w:snapToGrid w:val="0"/>
                <w:lang w:eastAsia="ja-JP"/>
              </w:rPr>
              <w:t>OCTET STRING</w:t>
            </w:r>
          </w:p>
        </w:tc>
        <w:tc>
          <w:tcPr>
            <w:tcW w:w="1578" w:type="dxa"/>
            <w:tcBorders>
              <w:top w:val="single" w:sz="4" w:space="0" w:color="auto"/>
              <w:left w:val="single" w:sz="4" w:space="0" w:color="auto"/>
              <w:bottom w:val="single" w:sz="4" w:space="0" w:color="auto"/>
              <w:right w:val="single" w:sz="4" w:space="0" w:color="auto"/>
            </w:tcBorders>
          </w:tcPr>
          <w:p w14:paraId="32ADDA25" w14:textId="77777777" w:rsidR="00C935A0" w:rsidRPr="00FD0425" w:rsidRDefault="00C935A0" w:rsidP="00C935A0">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16" w:type="dxa"/>
            <w:tcBorders>
              <w:top w:val="single" w:sz="4" w:space="0" w:color="auto"/>
              <w:left w:val="single" w:sz="4" w:space="0" w:color="auto"/>
              <w:bottom w:val="single" w:sz="4" w:space="0" w:color="auto"/>
              <w:right w:val="single" w:sz="4" w:space="0" w:color="auto"/>
            </w:tcBorders>
          </w:tcPr>
          <w:p w14:paraId="52969495" w14:textId="77777777" w:rsidR="00C935A0" w:rsidRPr="00FD0425" w:rsidRDefault="00C935A0" w:rsidP="00C935A0">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5CEFB7B" w14:textId="77777777" w:rsidR="00C935A0" w:rsidRPr="00FD0425" w:rsidRDefault="00C935A0" w:rsidP="00C935A0">
            <w:pPr>
              <w:pStyle w:val="TAC"/>
              <w:rPr>
                <w:lang w:eastAsia="ja-JP"/>
              </w:rPr>
            </w:pPr>
            <w:r w:rsidRPr="00FD0425">
              <w:rPr>
                <w:lang w:eastAsia="ja-JP"/>
              </w:rPr>
              <w:t>ignore</w:t>
            </w:r>
          </w:p>
        </w:tc>
      </w:tr>
      <w:tr w:rsidR="00C935A0" w:rsidRPr="00FD0425" w14:paraId="0F2B456B" w14:textId="77777777" w:rsidTr="00C935A0">
        <w:tc>
          <w:tcPr>
            <w:tcW w:w="2578" w:type="dxa"/>
            <w:tcBorders>
              <w:top w:val="single" w:sz="4" w:space="0" w:color="auto"/>
              <w:left w:val="single" w:sz="4" w:space="0" w:color="auto"/>
              <w:bottom w:val="single" w:sz="4" w:space="0" w:color="auto"/>
              <w:right w:val="single" w:sz="4" w:space="0" w:color="auto"/>
            </w:tcBorders>
          </w:tcPr>
          <w:p w14:paraId="32EB28C8" w14:textId="77777777" w:rsidR="00C935A0" w:rsidRPr="00FD0425" w:rsidRDefault="00C935A0" w:rsidP="00C935A0">
            <w:pPr>
              <w:pStyle w:val="TAL"/>
              <w:rPr>
                <w:lang w:eastAsia="ja-JP"/>
              </w:rPr>
            </w:pPr>
            <w:r w:rsidRPr="00FD0425">
              <w:rPr>
                <w:lang w:eastAsia="ja-JP"/>
              </w:rPr>
              <w:t>DRBs transferred to MN</w:t>
            </w:r>
          </w:p>
        </w:tc>
        <w:tc>
          <w:tcPr>
            <w:tcW w:w="1104" w:type="dxa"/>
            <w:tcBorders>
              <w:top w:val="single" w:sz="4" w:space="0" w:color="auto"/>
              <w:left w:val="single" w:sz="4" w:space="0" w:color="auto"/>
              <w:bottom w:val="single" w:sz="4" w:space="0" w:color="auto"/>
              <w:right w:val="single" w:sz="4" w:space="0" w:color="auto"/>
            </w:tcBorders>
          </w:tcPr>
          <w:p w14:paraId="02885F12" w14:textId="77777777" w:rsidR="00C935A0" w:rsidRPr="00FD0425" w:rsidRDefault="00C935A0" w:rsidP="00C935A0">
            <w:pPr>
              <w:pStyle w:val="TAL"/>
              <w:rPr>
                <w:lang w:eastAsia="ja-JP"/>
              </w:rPr>
            </w:pPr>
            <w:r w:rsidRPr="00FD0425">
              <w:rPr>
                <w:lang w:eastAsia="zh-CN"/>
              </w:rPr>
              <w:t>O</w:t>
            </w:r>
          </w:p>
        </w:tc>
        <w:tc>
          <w:tcPr>
            <w:tcW w:w="1104" w:type="dxa"/>
            <w:tcBorders>
              <w:top w:val="single" w:sz="4" w:space="0" w:color="auto"/>
              <w:left w:val="single" w:sz="4" w:space="0" w:color="auto"/>
              <w:bottom w:val="single" w:sz="4" w:space="0" w:color="auto"/>
              <w:right w:val="single" w:sz="4" w:space="0" w:color="auto"/>
            </w:tcBorders>
          </w:tcPr>
          <w:p w14:paraId="44B3E3EB" w14:textId="77777777" w:rsidR="00C935A0" w:rsidRPr="00FD0425" w:rsidRDefault="00C935A0" w:rsidP="00C935A0">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43B98EC" w14:textId="77777777" w:rsidR="00C935A0" w:rsidRPr="00FD0425" w:rsidRDefault="00C935A0" w:rsidP="00C935A0">
            <w:pPr>
              <w:pStyle w:val="TAL"/>
            </w:pPr>
            <w:r w:rsidRPr="00FD0425">
              <w:t>DRB List</w:t>
            </w:r>
          </w:p>
          <w:p w14:paraId="3D666B74" w14:textId="77777777" w:rsidR="00C935A0" w:rsidRPr="00FD0425" w:rsidRDefault="00C935A0" w:rsidP="00C935A0">
            <w:pPr>
              <w:pStyle w:val="TAL"/>
              <w:rPr>
                <w:snapToGrid w:val="0"/>
                <w:lang w:eastAsia="ja-JP"/>
              </w:rPr>
            </w:pPr>
            <w:r w:rsidRPr="00FD0425">
              <w:t>9.2.1.29</w:t>
            </w:r>
          </w:p>
        </w:tc>
        <w:tc>
          <w:tcPr>
            <w:tcW w:w="1578" w:type="dxa"/>
            <w:tcBorders>
              <w:top w:val="single" w:sz="4" w:space="0" w:color="auto"/>
              <w:left w:val="single" w:sz="4" w:space="0" w:color="auto"/>
              <w:bottom w:val="single" w:sz="4" w:space="0" w:color="auto"/>
              <w:right w:val="single" w:sz="4" w:space="0" w:color="auto"/>
            </w:tcBorders>
          </w:tcPr>
          <w:p w14:paraId="1D351331" w14:textId="77777777" w:rsidR="00C935A0" w:rsidRPr="00FD0425" w:rsidRDefault="00C935A0" w:rsidP="00C935A0">
            <w:pPr>
              <w:pStyle w:val="TAL"/>
              <w:rPr>
                <w:lang w:eastAsia="ja-JP"/>
              </w:rPr>
            </w:pPr>
            <w:r w:rsidRPr="00FD0425">
              <w:rPr>
                <w:lang w:eastAsia="zh-CN"/>
              </w:rPr>
              <w:t>Indicates that the target M-NG-RAN node reconfigured the listed DRBs as MN-terminated bearers.</w:t>
            </w:r>
          </w:p>
        </w:tc>
        <w:tc>
          <w:tcPr>
            <w:tcW w:w="1116" w:type="dxa"/>
            <w:tcBorders>
              <w:top w:val="single" w:sz="4" w:space="0" w:color="auto"/>
              <w:left w:val="single" w:sz="4" w:space="0" w:color="auto"/>
              <w:bottom w:val="single" w:sz="4" w:space="0" w:color="auto"/>
              <w:right w:val="single" w:sz="4" w:space="0" w:color="auto"/>
            </w:tcBorders>
          </w:tcPr>
          <w:p w14:paraId="182DEE4F" w14:textId="77777777" w:rsidR="00C935A0" w:rsidRPr="00FD0425" w:rsidRDefault="00C935A0" w:rsidP="00C935A0">
            <w:pPr>
              <w:pStyle w:val="TAC"/>
              <w:rPr>
                <w:bCs/>
                <w:lang w:eastAsia="ja-JP"/>
              </w:rPr>
            </w:pPr>
            <w:r w:rsidRPr="00FD0425">
              <w:t>YES</w:t>
            </w:r>
          </w:p>
        </w:tc>
        <w:tc>
          <w:tcPr>
            <w:tcW w:w="1275" w:type="dxa"/>
            <w:tcBorders>
              <w:top w:val="single" w:sz="4" w:space="0" w:color="auto"/>
              <w:left w:val="single" w:sz="4" w:space="0" w:color="auto"/>
              <w:bottom w:val="single" w:sz="4" w:space="0" w:color="auto"/>
              <w:right w:val="single" w:sz="4" w:space="0" w:color="auto"/>
            </w:tcBorders>
          </w:tcPr>
          <w:p w14:paraId="351C0652" w14:textId="77777777" w:rsidR="00C935A0" w:rsidRPr="00FD0425" w:rsidRDefault="00C935A0" w:rsidP="00C935A0">
            <w:pPr>
              <w:pStyle w:val="TAC"/>
              <w:rPr>
                <w:lang w:eastAsia="ja-JP"/>
              </w:rPr>
            </w:pPr>
            <w:r w:rsidRPr="00FD0425">
              <w:t>ignore</w:t>
            </w:r>
          </w:p>
        </w:tc>
      </w:tr>
    </w:tbl>
    <w:p w14:paraId="0A12D43E"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54C098FE" w14:textId="77777777" w:rsidTr="00C935A0">
        <w:tc>
          <w:tcPr>
            <w:tcW w:w="3686" w:type="dxa"/>
          </w:tcPr>
          <w:p w14:paraId="0F65151C"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Pr>
          <w:p w14:paraId="33E78AB2"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4533744C" w14:textId="77777777" w:rsidTr="00C935A0">
        <w:tc>
          <w:tcPr>
            <w:tcW w:w="3686" w:type="dxa"/>
          </w:tcPr>
          <w:p w14:paraId="7BBA294D" w14:textId="77777777" w:rsidR="00C935A0" w:rsidRPr="00FD0425" w:rsidRDefault="00C935A0" w:rsidP="00C935A0">
            <w:pPr>
              <w:pStyle w:val="TAL"/>
              <w:rPr>
                <w:rFonts w:cs="Arial"/>
                <w:lang w:eastAsia="ja-JP"/>
              </w:rPr>
            </w:pPr>
            <w:r w:rsidRPr="00FD0425">
              <w:rPr>
                <w:rFonts w:cs="Arial"/>
                <w:lang w:eastAsia="ja-JP"/>
              </w:rPr>
              <w:t>maxnoof</w:t>
            </w:r>
            <w:r w:rsidRPr="00FD0425">
              <w:t>PDUSessions</w:t>
            </w:r>
          </w:p>
        </w:tc>
        <w:tc>
          <w:tcPr>
            <w:tcW w:w="5670" w:type="dxa"/>
          </w:tcPr>
          <w:p w14:paraId="2FCF77CB" w14:textId="77777777" w:rsidR="00C935A0" w:rsidRPr="00FD0425" w:rsidRDefault="00C935A0" w:rsidP="00C935A0">
            <w:pPr>
              <w:pStyle w:val="TAL"/>
              <w:rPr>
                <w:rFonts w:cs="Arial"/>
                <w:lang w:eastAsia="zh-CN"/>
              </w:rPr>
            </w:pPr>
            <w:r w:rsidRPr="00FD0425">
              <w:rPr>
                <w:rFonts w:cs="Arial"/>
                <w:lang w:eastAsia="ja-JP"/>
              </w:rPr>
              <w:t>Maximum no. of PDU sessions. Value is 256</w:t>
            </w:r>
          </w:p>
        </w:tc>
      </w:tr>
    </w:tbl>
    <w:p w14:paraId="6201615F" w14:textId="77777777" w:rsidR="00C935A0" w:rsidRPr="00FD0425" w:rsidRDefault="00C935A0" w:rsidP="00C935A0">
      <w:pPr>
        <w:rPr>
          <w:lang w:eastAsia="zh-CN"/>
        </w:rPr>
      </w:pPr>
    </w:p>
    <w:p w14:paraId="6A016A94" w14:textId="77777777" w:rsidR="00C935A0" w:rsidRPr="00FD0425" w:rsidRDefault="00C935A0" w:rsidP="00C935A0">
      <w:pPr>
        <w:pStyle w:val="Heading4"/>
      </w:pPr>
      <w:bookmarkStart w:id="2766" w:name="_Toc20955206"/>
      <w:bookmarkStart w:id="2767" w:name="_Toc29991401"/>
      <w:bookmarkStart w:id="2768" w:name="_Toc36555801"/>
      <w:bookmarkStart w:id="2769" w:name="_Toc44497511"/>
      <w:bookmarkStart w:id="2770" w:name="_Toc45107899"/>
      <w:bookmarkStart w:id="2771" w:name="_Toc45901519"/>
      <w:bookmarkStart w:id="2772" w:name="_Toc51850598"/>
      <w:bookmarkStart w:id="2773" w:name="_Toc56693601"/>
      <w:bookmarkStart w:id="2774" w:name="_Toc64447144"/>
      <w:bookmarkStart w:id="2775" w:name="_Toc66286638"/>
      <w:bookmarkStart w:id="2776" w:name="_Toc74151333"/>
      <w:bookmarkStart w:id="2777" w:name="_Toc81321941"/>
      <w:r w:rsidRPr="00FD0425">
        <w:t>9.1.2.15</w:t>
      </w:r>
      <w:r w:rsidRPr="00FD0425">
        <w:tab/>
        <w:t>S-NODE RELEASE REQUEST ACKNOWLEDGE</w:t>
      </w:r>
      <w:bookmarkEnd w:id="2766"/>
      <w:bookmarkEnd w:id="2767"/>
      <w:bookmarkEnd w:id="2768"/>
      <w:bookmarkEnd w:id="2769"/>
      <w:bookmarkEnd w:id="2770"/>
      <w:bookmarkEnd w:id="2771"/>
      <w:bookmarkEnd w:id="2772"/>
      <w:bookmarkEnd w:id="2773"/>
      <w:bookmarkEnd w:id="2774"/>
      <w:bookmarkEnd w:id="2775"/>
      <w:bookmarkEnd w:id="2776"/>
      <w:bookmarkEnd w:id="2777"/>
    </w:p>
    <w:p w14:paraId="53628D46" w14:textId="77777777" w:rsidR="00C935A0" w:rsidRPr="00FD0425" w:rsidRDefault="00C935A0" w:rsidP="00C935A0">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06D2AAA6" w14:textId="77777777" w:rsidR="00C935A0" w:rsidRPr="00FD0425" w:rsidRDefault="00C935A0" w:rsidP="00C935A0">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C935A0" w:rsidRPr="00FD0425" w14:paraId="64ED9086" w14:textId="77777777" w:rsidTr="00C935A0">
        <w:tc>
          <w:tcPr>
            <w:tcW w:w="2578" w:type="dxa"/>
          </w:tcPr>
          <w:p w14:paraId="5AE94B37" w14:textId="77777777" w:rsidR="00C935A0" w:rsidRPr="00FD0425" w:rsidRDefault="00C935A0" w:rsidP="00C935A0">
            <w:pPr>
              <w:pStyle w:val="TAH"/>
              <w:rPr>
                <w:rFonts w:cs="Arial"/>
                <w:lang w:eastAsia="ja-JP"/>
              </w:rPr>
            </w:pPr>
            <w:r w:rsidRPr="00FD0425">
              <w:rPr>
                <w:rFonts w:cs="Arial"/>
                <w:lang w:eastAsia="ja-JP"/>
              </w:rPr>
              <w:t>IE/Group Name</w:t>
            </w:r>
          </w:p>
        </w:tc>
        <w:tc>
          <w:tcPr>
            <w:tcW w:w="1104" w:type="dxa"/>
          </w:tcPr>
          <w:p w14:paraId="42F75D90" w14:textId="77777777" w:rsidR="00C935A0" w:rsidRPr="00FD0425" w:rsidRDefault="00C935A0" w:rsidP="00C935A0">
            <w:pPr>
              <w:pStyle w:val="TAH"/>
              <w:rPr>
                <w:rFonts w:cs="Arial"/>
                <w:lang w:eastAsia="ja-JP"/>
              </w:rPr>
            </w:pPr>
            <w:r w:rsidRPr="00FD0425">
              <w:rPr>
                <w:rFonts w:cs="Arial"/>
                <w:lang w:eastAsia="ja-JP"/>
              </w:rPr>
              <w:t>Presence</w:t>
            </w:r>
          </w:p>
        </w:tc>
        <w:tc>
          <w:tcPr>
            <w:tcW w:w="962" w:type="dxa"/>
          </w:tcPr>
          <w:p w14:paraId="26CD3C53" w14:textId="77777777" w:rsidR="00C935A0" w:rsidRPr="00FD0425" w:rsidRDefault="00C935A0" w:rsidP="00C935A0">
            <w:pPr>
              <w:pStyle w:val="TAH"/>
              <w:rPr>
                <w:rFonts w:cs="Arial"/>
                <w:lang w:eastAsia="ja-JP"/>
              </w:rPr>
            </w:pPr>
            <w:r w:rsidRPr="00FD0425">
              <w:rPr>
                <w:rFonts w:cs="Arial"/>
                <w:lang w:eastAsia="ja-JP"/>
              </w:rPr>
              <w:t>Range</w:t>
            </w:r>
          </w:p>
        </w:tc>
        <w:tc>
          <w:tcPr>
            <w:tcW w:w="1701" w:type="dxa"/>
          </w:tcPr>
          <w:p w14:paraId="2A8FFBEB"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418" w:type="dxa"/>
          </w:tcPr>
          <w:p w14:paraId="70C02FF3"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17FC655B"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276" w:type="dxa"/>
          </w:tcPr>
          <w:p w14:paraId="48C91313"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2B89835B" w14:textId="77777777" w:rsidTr="00C935A0">
        <w:tc>
          <w:tcPr>
            <w:tcW w:w="2578" w:type="dxa"/>
          </w:tcPr>
          <w:p w14:paraId="08CE4F9B" w14:textId="77777777" w:rsidR="00C935A0" w:rsidRPr="00FD0425" w:rsidRDefault="00C935A0" w:rsidP="00C935A0">
            <w:pPr>
              <w:pStyle w:val="TAL"/>
              <w:rPr>
                <w:rFonts w:cs="Arial"/>
                <w:lang w:eastAsia="ja-JP"/>
              </w:rPr>
            </w:pPr>
            <w:r w:rsidRPr="00FD0425">
              <w:rPr>
                <w:rFonts w:cs="Arial"/>
                <w:lang w:eastAsia="ja-JP"/>
              </w:rPr>
              <w:t>Message Type</w:t>
            </w:r>
          </w:p>
        </w:tc>
        <w:tc>
          <w:tcPr>
            <w:tcW w:w="1104" w:type="dxa"/>
          </w:tcPr>
          <w:p w14:paraId="6DD0A880" w14:textId="77777777" w:rsidR="00C935A0" w:rsidRPr="00FD0425" w:rsidRDefault="00C935A0" w:rsidP="00C935A0">
            <w:pPr>
              <w:pStyle w:val="TAL"/>
              <w:rPr>
                <w:rFonts w:cs="Arial"/>
                <w:lang w:eastAsia="ja-JP"/>
              </w:rPr>
            </w:pPr>
            <w:r w:rsidRPr="00FD0425">
              <w:rPr>
                <w:rFonts w:cs="Arial"/>
                <w:lang w:eastAsia="ja-JP"/>
              </w:rPr>
              <w:t>M</w:t>
            </w:r>
          </w:p>
        </w:tc>
        <w:tc>
          <w:tcPr>
            <w:tcW w:w="962" w:type="dxa"/>
          </w:tcPr>
          <w:p w14:paraId="78DD235E" w14:textId="77777777" w:rsidR="00C935A0" w:rsidRPr="00FD0425" w:rsidRDefault="00C935A0" w:rsidP="00C935A0">
            <w:pPr>
              <w:pStyle w:val="TAL"/>
            </w:pPr>
          </w:p>
        </w:tc>
        <w:tc>
          <w:tcPr>
            <w:tcW w:w="1701" w:type="dxa"/>
          </w:tcPr>
          <w:p w14:paraId="56A2CA81" w14:textId="77777777" w:rsidR="00C935A0" w:rsidRPr="00FD0425" w:rsidRDefault="00C935A0" w:rsidP="00C935A0">
            <w:pPr>
              <w:pStyle w:val="TAL"/>
              <w:rPr>
                <w:rFonts w:cs="Arial"/>
                <w:szCs w:val="18"/>
                <w:lang w:eastAsia="ja-JP"/>
              </w:rPr>
            </w:pPr>
            <w:r w:rsidRPr="00FD0425">
              <w:rPr>
                <w:lang w:eastAsia="ja-JP"/>
              </w:rPr>
              <w:t>9.2.3.1</w:t>
            </w:r>
          </w:p>
        </w:tc>
        <w:tc>
          <w:tcPr>
            <w:tcW w:w="1418" w:type="dxa"/>
          </w:tcPr>
          <w:p w14:paraId="3E3F8C5B" w14:textId="77777777" w:rsidR="00C935A0" w:rsidRPr="00FD0425" w:rsidRDefault="00C935A0" w:rsidP="00C935A0">
            <w:pPr>
              <w:pStyle w:val="TAL"/>
              <w:rPr>
                <w:rFonts w:cs="Arial"/>
                <w:szCs w:val="18"/>
                <w:lang w:eastAsia="ja-JP"/>
              </w:rPr>
            </w:pPr>
          </w:p>
        </w:tc>
        <w:tc>
          <w:tcPr>
            <w:tcW w:w="1134" w:type="dxa"/>
          </w:tcPr>
          <w:p w14:paraId="26F86291"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21EA108C"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49FC98AC" w14:textId="77777777" w:rsidTr="00C935A0">
        <w:tc>
          <w:tcPr>
            <w:tcW w:w="2578" w:type="dxa"/>
          </w:tcPr>
          <w:p w14:paraId="55811240" w14:textId="77777777" w:rsidR="00C935A0" w:rsidRPr="00FD0425" w:rsidRDefault="00C935A0" w:rsidP="00C935A0">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53A5F312" w14:textId="77777777" w:rsidR="00C935A0" w:rsidRPr="00FD0425" w:rsidRDefault="00C935A0" w:rsidP="00C935A0">
            <w:pPr>
              <w:pStyle w:val="TAL"/>
              <w:rPr>
                <w:rFonts w:cs="Arial"/>
                <w:lang w:eastAsia="ja-JP"/>
              </w:rPr>
            </w:pPr>
            <w:r w:rsidRPr="00FD0425">
              <w:rPr>
                <w:rFonts w:cs="Arial"/>
                <w:lang w:eastAsia="ja-JP"/>
              </w:rPr>
              <w:t>M</w:t>
            </w:r>
          </w:p>
        </w:tc>
        <w:tc>
          <w:tcPr>
            <w:tcW w:w="962" w:type="dxa"/>
          </w:tcPr>
          <w:p w14:paraId="206AE0DE" w14:textId="77777777" w:rsidR="00C935A0" w:rsidRPr="00FD0425" w:rsidRDefault="00C935A0" w:rsidP="00C935A0">
            <w:pPr>
              <w:pStyle w:val="TAL"/>
              <w:rPr>
                <w:rFonts w:cs="Arial"/>
                <w:lang w:eastAsia="ja-JP"/>
              </w:rPr>
            </w:pPr>
          </w:p>
        </w:tc>
        <w:tc>
          <w:tcPr>
            <w:tcW w:w="1701" w:type="dxa"/>
          </w:tcPr>
          <w:p w14:paraId="3F416AA2" w14:textId="77777777" w:rsidR="00C935A0" w:rsidRPr="00FD0425" w:rsidRDefault="00C935A0" w:rsidP="00C935A0">
            <w:pPr>
              <w:pStyle w:val="TAL"/>
              <w:rPr>
                <w:rFonts w:cs="Arial"/>
                <w:lang w:eastAsia="ja-JP"/>
              </w:rPr>
            </w:pPr>
            <w:r w:rsidRPr="00FD0425">
              <w:rPr>
                <w:rFonts w:cs="Arial"/>
                <w:lang w:eastAsia="ja-JP"/>
              </w:rPr>
              <w:t>NG-RAN node UE XnAP ID</w:t>
            </w:r>
          </w:p>
          <w:p w14:paraId="4BA4955A" w14:textId="77777777" w:rsidR="00C935A0" w:rsidRPr="00FD0425" w:rsidRDefault="00C935A0" w:rsidP="00C935A0">
            <w:pPr>
              <w:pStyle w:val="TAL"/>
              <w:rPr>
                <w:rFonts w:cs="Arial"/>
                <w:szCs w:val="18"/>
                <w:lang w:eastAsia="ja-JP"/>
              </w:rPr>
            </w:pPr>
            <w:r w:rsidRPr="00FD0425">
              <w:rPr>
                <w:lang w:eastAsia="ja-JP"/>
              </w:rPr>
              <w:t>9.2.3.16</w:t>
            </w:r>
          </w:p>
        </w:tc>
        <w:tc>
          <w:tcPr>
            <w:tcW w:w="1418" w:type="dxa"/>
          </w:tcPr>
          <w:p w14:paraId="040288FF"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704E564E"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0851ECF8" w14:textId="77777777" w:rsidR="00C935A0" w:rsidRPr="00FD0425" w:rsidRDefault="00C935A0" w:rsidP="00C935A0">
            <w:pPr>
              <w:pStyle w:val="TAC"/>
              <w:rPr>
                <w:rFonts w:cs="Arial"/>
                <w:lang w:eastAsia="ja-JP"/>
              </w:rPr>
            </w:pPr>
            <w:r w:rsidRPr="00FD0425">
              <w:rPr>
                <w:rFonts w:cs="Arial"/>
                <w:lang w:eastAsia="ja-JP"/>
              </w:rPr>
              <w:t>reject</w:t>
            </w:r>
          </w:p>
        </w:tc>
      </w:tr>
      <w:tr w:rsidR="00C935A0" w:rsidRPr="00FD0425" w14:paraId="5F3136EA" w14:textId="77777777" w:rsidTr="00C935A0">
        <w:tc>
          <w:tcPr>
            <w:tcW w:w="2578" w:type="dxa"/>
          </w:tcPr>
          <w:p w14:paraId="7A79C942" w14:textId="77777777" w:rsidR="00C935A0" w:rsidRPr="00FD0425" w:rsidRDefault="00C935A0" w:rsidP="00C935A0">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2D2AF3D2" w14:textId="77777777" w:rsidR="00C935A0" w:rsidRPr="00FD0425" w:rsidRDefault="00C935A0" w:rsidP="00C935A0">
            <w:pPr>
              <w:pStyle w:val="TAL"/>
              <w:rPr>
                <w:rFonts w:cs="Arial"/>
                <w:lang w:eastAsia="ja-JP"/>
              </w:rPr>
            </w:pPr>
            <w:r w:rsidRPr="00FD0425">
              <w:rPr>
                <w:rFonts w:cs="Arial"/>
                <w:lang w:eastAsia="ja-JP"/>
              </w:rPr>
              <w:t>O</w:t>
            </w:r>
          </w:p>
        </w:tc>
        <w:tc>
          <w:tcPr>
            <w:tcW w:w="962" w:type="dxa"/>
          </w:tcPr>
          <w:p w14:paraId="63D88917" w14:textId="77777777" w:rsidR="00C935A0" w:rsidRPr="00FD0425" w:rsidRDefault="00C935A0" w:rsidP="00C935A0">
            <w:pPr>
              <w:pStyle w:val="TAL"/>
              <w:rPr>
                <w:rFonts w:cs="Arial"/>
                <w:lang w:eastAsia="ja-JP"/>
              </w:rPr>
            </w:pPr>
          </w:p>
        </w:tc>
        <w:tc>
          <w:tcPr>
            <w:tcW w:w="1701" w:type="dxa"/>
          </w:tcPr>
          <w:p w14:paraId="05103457" w14:textId="77777777" w:rsidR="00C935A0" w:rsidRPr="00FD0425" w:rsidRDefault="00C935A0" w:rsidP="00C935A0">
            <w:pPr>
              <w:pStyle w:val="TAL"/>
              <w:rPr>
                <w:rFonts w:cs="Arial"/>
                <w:lang w:eastAsia="ja-JP"/>
              </w:rPr>
            </w:pPr>
            <w:r w:rsidRPr="00FD0425">
              <w:rPr>
                <w:rFonts w:cs="Arial"/>
                <w:lang w:eastAsia="ja-JP"/>
              </w:rPr>
              <w:t>NG-RAN node UE XnAP ID</w:t>
            </w:r>
          </w:p>
          <w:p w14:paraId="59B4A02E" w14:textId="77777777" w:rsidR="00C935A0" w:rsidRPr="00FD0425" w:rsidRDefault="00C935A0" w:rsidP="00C935A0">
            <w:pPr>
              <w:pStyle w:val="TAL"/>
              <w:rPr>
                <w:rFonts w:cs="Arial"/>
                <w:szCs w:val="18"/>
                <w:lang w:eastAsia="ja-JP"/>
              </w:rPr>
            </w:pPr>
            <w:r w:rsidRPr="00FD0425">
              <w:rPr>
                <w:lang w:eastAsia="ja-JP"/>
              </w:rPr>
              <w:t>9.2.3.16</w:t>
            </w:r>
          </w:p>
        </w:tc>
        <w:tc>
          <w:tcPr>
            <w:tcW w:w="1418" w:type="dxa"/>
          </w:tcPr>
          <w:p w14:paraId="0171F5DB"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BF190AD"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4D480694" w14:textId="77777777" w:rsidR="00C935A0" w:rsidRPr="00FD0425" w:rsidRDefault="00C935A0" w:rsidP="00C935A0">
            <w:pPr>
              <w:pStyle w:val="TAC"/>
              <w:rPr>
                <w:rFonts w:cs="Arial"/>
                <w:lang w:eastAsia="ja-JP"/>
              </w:rPr>
            </w:pPr>
            <w:r w:rsidRPr="00FD0425">
              <w:rPr>
                <w:rFonts w:cs="Arial"/>
                <w:lang w:eastAsia="ja-JP"/>
              </w:rPr>
              <w:t>reject</w:t>
            </w:r>
          </w:p>
        </w:tc>
      </w:tr>
      <w:tr w:rsidR="00C935A0" w:rsidRPr="00FD0425" w14:paraId="1803E91B" w14:textId="77777777" w:rsidTr="00C935A0">
        <w:tc>
          <w:tcPr>
            <w:tcW w:w="2578" w:type="dxa"/>
          </w:tcPr>
          <w:p w14:paraId="7E149AC0" w14:textId="77777777" w:rsidR="00C935A0" w:rsidRPr="00FD0425" w:rsidRDefault="00C935A0" w:rsidP="00C935A0">
            <w:pPr>
              <w:pStyle w:val="TAL"/>
              <w:rPr>
                <w:rFonts w:cs="Arial"/>
                <w:lang w:eastAsia="zh-CN"/>
              </w:rPr>
            </w:pPr>
            <w:r w:rsidRPr="00FD0425">
              <w:rPr>
                <w:b/>
                <w:lang w:eastAsia="ja-JP"/>
              </w:rPr>
              <w:t>PDU sessions To Be Released List</w:t>
            </w:r>
          </w:p>
        </w:tc>
        <w:tc>
          <w:tcPr>
            <w:tcW w:w="1104" w:type="dxa"/>
          </w:tcPr>
          <w:p w14:paraId="7781BF98" w14:textId="77777777" w:rsidR="00C935A0" w:rsidRPr="00FD0425" w:rsidRDefault="00C935A0" w:rsidP="00C935A0">
            <w:pPr>
              <w:pStyle w:val="TAL"/>
              <w:rPr>
                <w:rFonts w:cs="Arial"/>
                <w:lang w:eastAsia="ja-JP"/>
              </w:rPr>
            </w:pPr>
          </w:p>
        </w:tc>
        <w:tc>
          <w:tcPr>
            <w:tcW w:w="962" w:type="dxa"/>
          </w:tcPr>
          <w:p w14:paraId="47A01032" w14:textId="77777777" w:rsidR="00C935A0" w:rsidRPr="00FD0425" w:rsidRDefault="00C935A0" w:rsidP="00C935A0">
            <w:pPr>
              <w:pStyle w:val="TAL"/>
              <w:rPr>
                <w:rFonts w:cs="Arial"/>
                <w:lang w:eastAsia="ja-JP"/>
              </w:rPr>
            </w:pPr>
            <w:r w:rsidRPr="00FD0425">
              <w:rPr>
                <w:i/>
                <w:lang w:eastAsia="ja-JP"/>
              </w:rPr>
              <w:t>0..1</w:t>
            </w:r>
          </w:p>
        </w:tc>
        <w:tc>
          <w:tcPr>
            <w:tcW w:w="1701" w:type="dxa"/>
          </w:tcPr>
          <w:p w14:paraId="629A303E" w14:textId="77777777" w:rsidR="00C935A0" w:rsidRPr="00FD0425" w:rsidRDefault="00C935A0" w:rsidP="00C935A0">
            <w:pPr>
              <w:pStyle w:val="TAL"/>
              <w:rPr>
                <w:rFonts w:cs="Arial"/>
                <w:lang w:eastAsia="ja-JP"/>
              </w:rPr>
            </w:pPr>
          </w:p>
        </w:tc>
        <w:tc>
          <w:tcPr>
            <w:tcW w:w="1418" w:type="dxa"/>
          </w:tcPr>
          <w:p w14:paraId="5039B1CF" w14:textId="77777777" w:rsidR="00C935A0" w:rsidRPr="00FD0425" w:rsidRDefault="00C935A0" w:rsidP="00C935A0">
            <w:pPr>
              <w:pStyle w:val="TAL"/>
              <w:rPr>
                <w:rFonts w:cs="Arial"/>
                <w:szCs w:val="18"/>
                <w:lang w:eastAsia="ja-JP"/>
              </w:rPr>
            </w:pPr>
          </w:p>
        </w:tc>
        <w:tc>
          <w:tcPr>
            <w:tcW w:w="1134" w:type="dxa"/>
          </w:tcPr>
          <w:p w14:paraId="506732A2" w14:textId="77777777" w:rsidR="00C935A0" w:rsidRPr="00FD0425" w:rsidRDefault="00C935A0" w:rsidP="00C935A0">
            <w:pPr>
              <w:pStyle w:val="TAC"/>
              <w:rPr>
                <w:rFonts w:cs="Arial"/>
                <w:lang w:eastAsia="ja-JP"/>
              </w:rPr>
            </w:pPr>
            <w:r w:rsidRPr="00FD0425">
              <w:rPr>
                <w:bCs/>
                <w:lang w:eastAsia="ja-JP"/>
              </w:rPr>
              <w:t>YES</w:t>
            </w:r>
          </w:p>
        </w:tc>
        <w:tc>
          <w:tcPr>
            <w:tcW w:w="1276" w:type="dxa"/>
          </w:tcPr>
          <w:p w14:paraId="220E41ED" w14:textId="77777777" w:rsidR="00C935A0" w:rsidRPr="00FD0425" w:rsidRDefault="00C935A0" w:rsidP="00C935A0">
            <w:pPr>
              <w:pStyle w:val="TAC"/>
              <w:rPr>
                <w:rFonts w:cs="Arial"/>
                <w:lang w:eastAsia="ja-JP"/>
              </w:rPr>
            </w:pPr>
            <w:r w:rsidRPr="00FD0425">
              <w:rPr>
                <w:lang w:eastAsia="ja-JP"/>
              </w:rPr>
              <w:t>ignore</w:t>
            </w:r>
          </w:p>
        </w:tc>
      </w:tr>
      <w:tr w:rsidR="00C935A0" w:rsidRPr="00FD0425" w14:paraId="201DD643" w14:textId="77777777" w:rsidTr="00C935A0">
        <w:tc>
          <w:tcPr>
            <w:tcW w:w="2578" w:type="dxa"/>
          </w:tcPr>
          <w:p w14:paraId="691279A3" w14:textId="77777777" w:rsidR="00C935A0" w:rsidRPr="00FD0425" w:rsidRDefault="00C935A0" w:rsidP="00C935A0">
            <w:pPr>
              <w:pStyle w:val="TAL"/>
              <w:ind w:left="113"/>
              <w:rPr>
                <w:rFonts w:cs="Arial"/>
                <w:lang w:eastAsia="zh-CN"/>
              </w:rPr>
            </w:pPr>
            <w:r w:rsidRPr="00FD0425">
              <w:rPr>
                <w:lang w:eastAsia="ja-JP"/>
              </w:rPr>
              <w:t>&gt;PDU Session Resources To Be Released List – SN terminated</w:t>
            </w:r>
          </w:p>
        </w:tc>
        <w:tc>
          <w:tcPr>
            <w:tcW w:w="1104" w:type="dxa"/>
          </w:tcPr>
          <w:p w14:paraId="04D15156" w14:textId="77777777" w:rsidR="00C935A0" w:rsidRPr="00FD0425" w:rsidRDefault="00C935A0" w:rsidP="00C935A0">
            <w:pPr>
              <w:pStyle w:val="TAL"/>
              <w:rPr>
                <w:rFonts w:cs="Arial"/>
                <w:lang w:eastAsia="ja-JP"/>
              </w:rPr>
            </w:pPr>
            <w:r w:rsidRPr="00FD0425">
              <w:rPr>
                <w:lang w:eastAsia="ja-JP"/>
              </w:rPr>
              <w:t>O</w:t>
            </w:r>
          </w:p>
        </w:tc>
        <w:tc>
          <w:tcPr>
            <w:tcW w:w="962" w:type="dxa"/>
          </w:tcPr>
          <w:p w14:paraId="6D2A1207" w14:textId="77777777" w:rsidR="00C935A0" w:rsidRPr="00FD0425" w:rsidRDefault="00C935A0" w:rsidP="00C935A0">
            <w:pPr>
              <w:pStyle w:val="TAL"/>
              <w:rPr>
                <w:rFonts w:cs="Arial"/>
                <w:lang w:eastAsia="ja-JP"/>
              </w:rPr>
            </w:pPr>
          </w:p>
        </w:tc>
        <w:tc>
          <w:tcPr>
            <w:tcW w:w="1701" w:type="dxa"/>
          </w:tcPr>
          <w:p w14:paraId="020282D2" w14:textId="77777777" w:rsidR="00C935A0" w:rsidRPr="00FD0425" w:rsidRDefault="00C935A0" w:rsidP="00C935A0">
            <w:pPr>
              <w:pStyle w:val="TAL"/>
              <w:rPr>
                <w:lang w:val="sv-SE" w:eastAsia="zh-CN"/>
              </w:rPr>
            </w:pPr>
            <w:r w:rsidRPr="00FD0425">
              <w:rPr>
                <w:lang w:val="sv-SE" w:eastAsia="zh-CN"/>
              </w:rPr>
              <w:t>PDU Session List with data forwarding request info</w:t>
            </w:r>
          </w:p>
          <w:p w14:paraId="35615189" w14:textId="77777777" w:rsidR="00C935A0" w:rsidRPr="00FD0425" w:rsidRDefault="00C935A0" w:rsidP="00C935A0">
            <w:pPr>
              <w:pStyle w:val="TAL"/>
              <w:rPr>
                <w:rFonts w:cs="Arial"/>
                <w:lang w:eastAsia="ja-JP"/>
              </w:rPr>
            </w:pPr>
            <w:r w:rsidRPr="00FD0425">
              <w:rPr>
                <w:lang w:eastAsia="ja-JP"/>
              </w:rPr>
              <w:t>9.2.1.24</w:t>
            </w:r>
          </w:p>
        </w:tc>
        <w:tc>
          <w:tcPr>
            <w:tcW w:w="1418" w:type="dxa"/>
          </w:tcPr>
          <w:p w14:paraId="7181C4CB" w14:textId="77777777" w:rsidR="00C935A0" w:rsidRPr="00FD0425" w:rsidRDefault="00C935A0" w:rsidP="00C935A0">
            <w:pPr>
              <w:pStyle w:val="TAL"/>
              <w:rPr>
                <w:rFonts w:cs="Arial"/>
                <w:szCs w:val="18"/>
                <w:lang w:eastAsia="ja-JP"/>
              </w:rPr>
            </w:pPr>
          </w:p>
        </w:tc>
        <w:tc>
          <w:tcPr>
            <w:tcW w:w="1134" w:type="dxa"/>
          </w:tcPr>
          <w:p w14:paraId="1A67904B" w14:textId="77777777" w:rsidR="00C935A0" w:rsidRPr="00FD0425" w:rsidRDefault="00C935A0" w:rsidP="00C935A0">
            <w:pPr>
              <w:pStyle w:val="TAC"/>
              <w:rPr>
                <w:rFonts w:cs="Arial"/>
                <w:lang w:eastAsia="ja-JP"/>
              </w:rPr>
            </w:pPr>
            <w:r w:rsidRPr="00FD0425">
              <w:rPr>
                <w:bCs/>
                <w:lang w:eastAsia="ja-JP"/>
              </w:rPr>
              <w:t>–</w:t>
            </w:r>
          </w:p>
        </w:tc>
        <w:tc>
          <w:tcPr>
            <w:tcW w:w="1276" w:type="dxa"/>
          </w:tcPr>
          <w:p w14:paraId="12173A22" w14:textId="77777777" w:rsidR="00C935A0" w:rsidRPr="00FD0425" w:rsidRDefault="00C935A0" w:rsidP="00C935A0">
            <w:pPr>
              <w:pStyle w:val="TAC"/>
              <w:rPr>
                <w:rFonts w:cs="Arial"/>
                <w:lang w:eastAsia="ja-JP"/>
              </w:rPr>
            </w:pPr>
          </w:p>
        </w:tc>
      </w:tr>
      <w:tr w:rsidR="00C935A0" w:rsidRPr="00FD0425" w14:paraId="020B7D2D" w14:textId="77777777" w:rsidTr="00C935A0">
        <w:tc>
          <w:tcPr>
            <w:tcW w:w="2578" w:type="dxa"/>
          </w:tcPr>
          <w:p w14:paraId="33B18CC0" w14:textId="77777777" w:rsidR="00C935A0" w:rsidRPr="00FD0425" w:rsidRDefault="00C935A0" w:rsidP="00C935A0">
            <w:pPr>
              <w:pStyle w:val="TAL"/>
              <w:rPr>
                <w:rFonts w:cs="Arial"/>
                <w:lang w:eastAsia="zh-CN"/>
              </w:rPr>
            </w:pPr>
            <w:r w:rsidRPr="00FD0425">
              <w:rPr>
                <w:lang w:eastAsia="ja-JP"/>
              </w:rPr>
              <w:t>Criticality Diagnostics</w:t>
            </w:r>
          </w:p>
        </w:tc>
        <w:tc>
          <w:tcPr>
            <w:tcW w:w="1104" w:type="dxa"/>
          </w:tcPr>
          <w:p w14:paraId="3D71755F" w14:textId="77777777" w:rsidR="00C935A0" w:rsidRPr="00FD0425" w:rsidRDefault="00C935A0" w:rsidP="00C935A0">
            <w:pPr>
              <w:pStyle w:val="TAL"/>
              <w:rPr>
                <w:rFonts w:cs="Arial"/>
                <w:lang w:eastAsia="ja-JP"/>
              </w:rPr>
            </w:pPr>
            <w:r w:rsidRPr="00FD0425">
              <w:rPr>
                <w:lang w:eastAsia="ja-JP"/>
              </w:rPr>
              <w:t>O</w:t>
            </w:r>
          </w:p>
        </w:tc>
        <w:tc>
          <w:tcPr>
            <w:tcW w:w="962" w:type="dxa"/>
          </w:tcPr>
          <w:p w14:paraId="44B08C43" w14:textId="77777777" w:rsidR="00C935A0" w:rsidRPr="00FD0425" w:rsidRDefault="00C935A0" w:rsidP="00C935A0">
            <w:pPr>
              <w:pStyle w:val="TAL"/>
              <w:rPr>
                <w:rFonts w:cs="Arial"/>
                <w:lang w:eastAsia="ja-JP"/>
              </w:rPr>
            </w:pPr>
          </w:p>
        </w:tc>
        <w:tc>
          <w:tcPr>
            <w:tcW w:w="1701" w:type="dxa"/>
          </w:tcPr>
          <w:p w14:paraId="4401BC82" w14:textId="77777777" w:rsidR="00C935A0" w:rsidRPr="00FD0425" w:rsidRDefault="00C935A0" w:rsidP="00C935A0">
            <w:pPr>
              <w:pStyle w:val="TAL"/>
              <w:rPr>
                <w:rFonts w:cs="Arial"/>
                <w:lang w:eastAsia="ja-JP"/>
              </w:rPr>
            </w:pPr>
            <w:r w:rsidRPr="00FD0425">
              <w:rPr>
                <w:lang w:eastAsia="ja-JP"/>
              </w:rPr>
              <w:t>9.2.3.3</w:t>
            </w:r>
          </w:p>
        </w:tc>
        <w:tc>
          <w:tcPr>
            <w:tcW w:w="1418" w:type="dxa"/>
          </w:tcPr>
          <w:p w14:paraId="11A99CB9" w14:textId="77777777" w:rsidR="00C935A0" w:rsidRPr="00FD0425" w:rsidRDefault="00C935A0" w:rsidP="00C935A0">
            <w:pPr>
              <w:pStyle w:val="TAL"/>
              <w:rPr>
                <w:rFonts w:cs="Arial"/>
                <w:szCs w:val="18"/>
                <w:lang w:eastAsia="ja-JP"/>
              </w:rPr>
            </w:pPr>
          </w:p>
        </w:tc>
        <w:tc>
          <w:tcPr>
            <w:tcW w:w="1134" w:type="dxa"/>
          </w:tcPr>
          <w:p w14:paraId="32EE225A" w14:textId="77777777" w:rsidR="00C935A0" w:rsidRPr="00FD0425" w:rsidRDefault="00C935A0" w:rsidP="00C935A0">
            <w:pPr>
              <w:pStyle w:val="TAC"/>
              <w:rPr>
                <w:rFonts w:cs="Arial"/>
                <w:lang w:eastAsia="ja-JP"/>
              </w:rPr>
            </w:pPr>
            <w:r w:rsidRPr="00FD0425">
              <w:rPr>
                <w:lang w:eastAsia="ja-JP"/>
              </w:rPr>
              <w:t>YES</w:t>
            </w:r>
          </w:p>
        </w:tc>
        <w:tc>
          <w:tcPr>
            <w:tcW w:w="1276" w:type="dxa"/>
          </w:tcPr>
          <w:p w14:paraId="74A8928F" w14:textId="77777777" w:rsidR="00C935A0" w:rsidRPr="00FD0425" w:rsidRDefault="00C935A0" w:rsidP="00C935A0">
            <w:pPr>
              <w:pStyle w:val="TAC"/>
              <w:rPr>
                <w:rFonts w:cs="Arial"/>
                <w:lang w:eastAsia="ja-JP"/>
              </w:rPr>
            </w:pPr>
            <w:r w:rsidRPr="00FD0425">
              <w:rPr>
                <w:lang w:eastAsia="ja-JP"/>
              </w:rPr>
              <w:t>ignore</w:t>
            </w:r>
          </w:p>
        </w:tc>
      </w:tr>
    </w:tbl>
    <w:p w14:paraId="0DCDD954" w14:textId="77777777" w:rsidR="00C935A0" w:rsidRPr="00FD0425" w:rsidRDefault="00C935A0" w:rsidP="00C935A0">
      <w:pPr>
        <w:rPr>
          <w:lang w:eastAsia="zh-CN"/>
        </w:rPr>
      </w:pPr>
    </w:p>
    <w:p w14:paraId="2D1724EA" w14:textId="77777777" w:rsidR="00C935A0" w:rsidRPr="00FD0425" w:rsidRDefault="00C935A0" w:rsidP="00C935A0">
      <w:pPr>
        <w:pStyle w:val="Heading4"/>
      </w:pPr>
      <w:bookmarkStart w:id="2778" w:name="_Toc20955207"/>
      <w:bookmarkStart w:id="2779" w:name="_Toc29991402"/>
      <w:bookmarkStart w:id="2780" w:name="_Toc36555802"/>
      <w:bookmarkStart w:id="2781" w:name="_Toc44497512"/>
      <w:bookmarkStart w:id="2782" w:name="_Toc45107900"/>
      <w:bookmarkStart w:id="2783" w:name="_Toc45901520"/>
      <w:bookmarkStart w:id="2784" w:name="_Toc51850599"/>
      <w:bookmarkStart w:id="2785" w:name="_Toc56693602"/>
      <w:bookmarkStart w:id="2786" w:name="_Toc64447145"/>
      <w:bookmarkStart w:id="2787" w:name="_Toc66286639"/>
      <w:bookmarkStart w:id="2788" w:name="_Toc74151334"/>
      <w:bookmarkStart w:id="2789" w:name="_Toc81321942"/>
      <w:r w:rsidRPr="00FD0425">
        <w:t>9.1.2.16</w:t>
      </w:r>
      <w:r w:rsidRPr="00FD0425">
        <w:tab/>
        <w:t>S-NODE RELEASE REJECT</w:t>
      </w:r>
      <w:bookmarkEnd w:id="2778"/>
      <w:bookmarkEnd w:id="2779"/>
      <w:bookmarkEnd w:id="2780"/>
      <w:bookmarkEnd w:id="2781"/>
      <w:bookmarkEnd w:id="2782"/>
      <w:bookmarkEnd w:id="2783"/>
      <w:bookmarkEnd w:id="2784"/>
      <w:bookmarkEnd w:id="2785"/>
      <w:bookmarkEnd w:id="2786"/>
      <w:bookmarkEnd w:id="2787"/>
      <w:bookmarkEnd w:id="2788"/>
      <w:bookmarkEnd w:id="2789"/>
    </w:p>
    <w:p w14:paraId="6BEFF4BB" w14:textId="77777777" w:rsidR="00C935A0" w:rsidRPr="00FD0425" w:rsidRDefault="00C935A0" w:rsidP="00C935A0">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6F8C8DF6" w14:textId="77777777" w:rsidR="00C935A0" w:rsidRPr="00FD0425" w:rsidRDefault="00C935A0" w:rsidP="00C935A0">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418"/>
        <w:gridCol w:w="1134"/>
        <w:gridCol w:w="1276"/>
      </w:tblGrid>
      <w:tr w:rsidR="00C935A0" w:rsidRPr="00FD0425" w14:paraId="74F44FCD" w14:textId="77777777" w:rsidTr="00C935A0">
        <w:tc>
          <w:tcPr>
            <w:tcW w:w="2578" w:type="dxa"/>
          </w:tcPr>
          <w:p w14:paraId="7E2F0316"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104" w:type="dxa"/>
          </w:tcPr>
          <w:p w14:paraId="6C965268" w14:textId="77777777" w:rsidR="00C935A0" w:rsidRPr="00FD0425" w:rsidRDefault="00C935A0" w:rsidP="00C935A0">
            <w:pPr>
              <w:pStyle w:val="TAH"/>
              <w:rPr>
                <w:rFonts w:cs="Arial"/>
                <w:lang w:eastAsia="ja-JP"/>
              </w:rPr>
            </w:pPr>
            <w:r w:rsidRPr="00FD0425">
              <w:rPr>
                <w:rFonts w:cs="Arial"/>
                <w:lang w:eastAsia="ja-JP"/>
              </w:rPr>
              <w:t>Presence</w:t>
            </w:r>
          </w:p>
        </w:tc>
        <w:tc>
          <w:tcPr>
            <w:tcW w:w="1104" w:type="dxa"/>
          </w:tcPr>
          <w:p w14:paraId="5DE463E1" w14:textId="77777777" w:rsidR="00C935A0" w:rsidRPr="00FD0425" w:rsidRDefault="00C935A0" w:rsidP="00C935A0">
            <w:pPr>
              <w:pStyle w:val="TAH"/>
              <w:rPr>
                <w:rFonts w:cs="Arial"/>
                <w:lang w:eastAsia="ja-JP"/>
              </w:rPr>
            </w:pPr>
            <w:r w:rsidRPr="00FD0425">
              <w:rPr>
                <w:rFonts w:cs="Arial"/>
                <w:lang w:eastAsia="ja-JP"/>
              </w:rPr>
              <w:t>Range</w:t>
            </w:r>
          </w:p>
        </w:tc>
        <w:tc>
          <w:tcPr>
            <w:tcW w:w="1559" w:type="dxa"/>
          </w:tcPr>
          <w:p w14:paraId="1DD8919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418" w:type="dxa"/>
          </w:tcPr>
          <w:p w14:paraId="185557EC"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1D1AAFF6" w14:textId="77777777" w:rsidR="00C935A0" w:rsidRPr="00FD0425" w:rsidRDefault="00C935A0" w:rsidP="00C935A0">
            <w:pPr>
              <w:pStyle w:val="TAH"/>
              <w:rPr>
                <w:rFonts w:cs="Arial"/>
                <w:b w:val="0"/>
                <w:lang w:eastAsia="ja-JP"/>
              </w:rPr>
            </w:pPr>
            <w:r w:rsidRPr="00FD0425">
              <w:rPr>
                <w:rFonts w:cs="Arial"/>
                <w:lang w:eastAsia="ja-JP"/>
              </w:rPr>
              <w:t>Criticality</w:t>
            </w:r>
          </w:p>
        </w:tc>
        <w:tc>
          <w:tcPr>
            <w:tcW w:w="1276" w:type="dxa"/>
          </w:tcPr>
          <w:p w14:paraId="23DD1ED3"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164C11C1" w14:textId="77777777" w:rsidTr="00C935A0">
        <w:tc>
          <w:tcPr>
            <w:tcW w:w="2578" w:type="dxa"/>
          </w:tcPr>
          <w:p w14:paraId="5BA672CB" w14:textId="77777777" w:rsidR="00C935A0" w:rsidRPr="00FD0425" w:rsidRDefault="00C935A0" w:rsidP="00C935A0">
            <w:pPr>
              <w:pStyle w:val="TAL"/>
              <w:rPr>
                <w:rFonts w:cs="Arial"/>
                <w:lang w:eastAsia="ja-JP"/>
              </w:rPr>
            </w:pPr>
            <w:r w:rsidRPr="00FD0425">
              <w:rPr>
                <w:rFonts w:cs="Arial"/>
                <w:lang w:eastAsia="ja-JP"/>
              </w:rPr>
              <w:t>Message Type</w:t>
            </w:r>
          </w:p>
        </w:tc>
        <w:tc>
          <w:tcPr>
            <w:tcW w:w="1104" w:type="dxa"/>
          </w:tcPr>
          <w:p w14:paraId="1B8EB163" w14:textId="77777777" w:rsidR="00C935A0" w:rsidRPr="00FD0425" w:rsidRDefault="00C935A0" w:rsidP="00C935A0">
            <w:pPr>
              <w:pStyle w:val="TAL"/>
              <w:rPr>
                <w:rFonts w:cs="Arial"/>
                <w:lang w:eastAsia="ja-JP"/>
              </w:rPr>
            </w:pPr>
            <w:r w:rsidRPr="00FD0425">
              <w:rPr>
                <w:rFonts w:cs="Arial"/>
                <w:lang w:eastAsia="ja-JP"/>
              </w:rPr>
              <w:t>M</w:t>
            </w:r>
          </w:p>
        </w:tc>
        <w:tc>
          <w:tcPr>
            <w:tcW w:w="1104" w:type="dxa"/>
          </w:tcPr>
          <w:p w14:paraId="4C37DC0F" w14:textId="77777777" w:rsidR="00C935A0" w:rsidRPr="00FD0425" w:rsidRDefault="00C935A0" w:rsidP="00C935A0">
            <w:pPr>
              <w:pStyle w:val="TAL"/>
            </w:pPr>
          </w:p>
        </w:tc>
        <w:tc>
          <w:tcPr>
            <w:tcW w:w="1559" w:type="dxa"/>
          </w:tcPr>
          <w:p w14:paraId="16021507" w14:textId="77777777" w:rsidR="00C935A0" w:rsidRPr="00FD0425" w:rsidRDefault="00C935A0" w:rsidP="00C935A0">
            <w:pPr>
              <w:pStyle w:val="TAL"/>
              <w:rPr>
                <w:rFonts w:cs="Arial"/>
                <w:szCs w:val="18"/>
                <w:lang w:eastAsia="ja-JP"/>
              </w:rPr>
            </w:pPr>
            <w:r w:rsidRPr="00FD0425">
              <w:rPr>
                <w:lang w:eastAsia="ja-JP"/>
              </w:rPr>
              <w:t>9.2.3.1</w:t>
            </w:r>
          </w:p>
        </w:tc>
        <w:tc>
          <w:tcPr>
            <w:tcW w:w="1418" w:type="dxa"/>
          </w:tcPr>
          <w:p w14:paraId="68ED5E65" w14:textId="77777777" w:rsidR="00C935A0" w:rsidRPr="00FD0425" w:rsidRDefault="00C935A0" w:rsidP="00C935A0">
            <w:pPr>
              <w:pStyle w:val="TAL"/>
              <w:rPr>
                <w:rFonts w:cs="Arial"/>
                <w:szCs w:val="18"/>
                <w:lang w:eastAsia="ja-JP"/>
              </w:rPr>
            </w:pPr>
          </w:p>
        </w:tc>
        <w:tc>
          <w:tcPr>
            <w:tcW w:w="1134" w:type="dxa"/>
          </w:tcPr>
          <w:p w14:paraId="754B3303"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60F0F0A0" w14:textId="77777777" w:rsidR="00C935A0" w:rsidRPr="00FD0425" w:rsidRDefault="00C935A0" w:rsidP="00C935A0">
            <w:pPr>
              <w:pStyle w:val="TAC"/>
              <w:rPr>
                <w:rFonts w:cs="Arial"/>
                <w:lang w:eastAsia="ja-JP"/>
              </w:rPr>
            </w:pPr>
            <w:r w:rsidRPr="00FD0425">
              <w:rPr>
                <w:lang w:eastAsia="ja-JP"/>
              </w:rPr>
              <w:t>reject</w:t>
            </w:r>
          </w:p>
        </w:tc>
      </w:tr>
      <w:tr w:rsidR="00C935A0" w:rsidRPr="00FD0425" w14:paraId="0EAA1B1D" w14:textId="77777777" w:rsidTr="00C935A0">
        <w:tc>
          <w:tcPr>
            <w:tcW w:w="2578" w:type="dxa"/>
          </w:tcPr>
          <w:p w14:paraId="7F51D49A" w14:textId="77777777" w:rsidR="00C935A0" w:rsidRPr="00FD0425" w:rsidRDefault="00C935A0" w:rsidP="00C935A0">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015620B2" w14:textId="77777777" w:rsidR="00C935A0" w:rsidRPr="00FD0425" w:rsidRDefault="00C935A0" w:rsidP="00C935A0">
            <w:pPr>
              <w:pStyle w:val="TAL"/>
              <w:rPr>
                <w:rFonts w:cs="Arial"/>
                <w:lang w:eastAsia="ja-JP"/>
              </w:rPr>
            </w:pPr>
            <w:r w:rsidRPr="00FD0425">
              <w:rPr>
                <w:rFonts w:cs="Arial"/>
                <w:lang w:eastAsia="ja-JP"/>
              </w:rPr>
              <w:t>M</w:t>
            </w:r>
          </w:p>
        </w:tc>
        <w:tc>
          <w:tcPr>
            <w:tcW w:w="1104" w:type="dxa"/>
          </w:tcPr>
          <w:p w14:paraId="6030ECCF" w14:textId="77777777" w:rsidR="00C935A0" w:rsidRPr="00FD0425" w:rsidRDefault="00C935A0" w:rsidP="00C935A0">
            <w:pPr>
              <w:pStyle w:val="TAL"/>
              <w:rPr>
                <w:rFonts w:cs="Arial"/>
                <w:lang w:eastAsia="ja-JP"/>
              </w:rPr>
            </w:pPr>
          </w:p>
        </w:tc>
        <w:tc>
          <w:tcPr>
            <w:tcW w:w="1559" w:type="dxa"/>
          </w:tcPr>
          <w:p w14:paraId="4FF9981E" w14:textId="77777777" w:rsidR="00C935A0" w:rsidRPr="00FD0425" w:rsidRDefault="00C935A0" w:rsidP="00C935A0">
            <w:pPr>
              <w:pStyle w:val="TAL"/>
              <w:rPr>
                <w:rFonts w:cs="Arial"/>
                <w:lang w:eastAsia="ja-JP"/>
              </w:rPr>
            </w:pPr>
            <w:r w:rsidRPr="00FD0425">
              <w:rPr>
                <w:rFonts w:cs="Arial"/>
                <w:lang w:eastAsia="ja-JP"/>
              </w:rPr>
              <w:t>NG-RAN node UE XnAP ID</w:t>
            </w:r>
          </w:p>
          <w:p w14:paraId="354D90D0" w14:textId="77777777" w:rsidR="00C935A0" w:rsidRPr="00FD0425" w:rsidRDefault="00C935A0" w:rsidP="00C935A0">
            <w:pPr>
              <w:pStyle w:val="TAL"/>
              <w:rPr>
                <w:rFonts w:cs="Arial"/>
                <w:szCs w:val="18"/>
                <w:lang w:eastAsia="ja-JP"/>
              </w:rPr>
            </w:pPr>
            <w:r w:rsidRPr="00FD0425">
              <w:rPr>
                <w:lang w:eastAsia="ja-JP"/>
              </w:rPr>
              <w:t>9.2.3.16</w:t>
            </w:r>
          </w:p>
        </w:tc>
        <w:tc>
          <w:tcPr>
            <w:tcW w:w="1418" w:type="dxa"/>
          </w:tcPr>
          <w:p w14:paraId="7BB95433"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0FE0242A"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24D807A5" w14:textId="77777777" w:rsidR="00C935A0" w:rsidRPr="00FD0425" w:rsidRDefault="00C935A0" w:rsidP="00C935A0">
            <w:pPr>
              <w:pStyle w:val="TAC"/>
              <w:rPr>
                <w:rFonts w:cs="Arial"/>
                <w:lang w:eastAsia="ja-JP"/>
              </w:rPr>
            </w:pPr>
            <w:r w:rsidRPr="00FD0425">
              <w:rPr>
                <w:rFonts w:cs="Arial"/>
                <w:lang w:eastAsia="ja-JP"/>
              </w:rPr>
              <w:t>reject</w:t>
            </w:r>
          </w:p>
        </w:tc>
      </w:tr>
      <w:tr w:rsidR="00C935A0" w:rsidRPr="00FD0425" w14:paraId="6CFBF909" w14:textId="77777777" w:rsidTr="00C935A0">
        <w:tc>
          <w:tcPr>
            <w:tcW w:w="2578" w:type="dxa"/>
          </w:tcPr>
          <w:p w14:paraId="2EDED6AB" w14:textId="77777777" w:rsidR="00C935A0" w:rsidRPr="00FD0425" w:rsidRDefault="00C935A0" w:rsidP="00C935A0">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35DE1B43" w14:textId="77777777" w:rsidR="00C935A0" w:rsidRPr="00FD0425" w:rsidRDefault="00C935A0" w:rsidP="00C935A0">
            <w:pPr>
              <w:pStyle w:val="TAL"/>
              <w:rPr>
                <w:rFonts w:cs="Arial"/>
                <w:lang w:eastAsia="ja-JP"/>
              </w:rPr>
            </w:pPr>
            <w:r w:rsidRPr="00FD0425">
              <w:rPr>
                <w:rFonts w:cs="Arial"/>
                <w:lang w:eastAsia="ja-JP"/>
              </w:rPr>
              <w:t>O</w:t>
            </w:r>
          </w:p>
        </w:tc>
        <w:tc>
          <w:tcPr>
            <w:tcW w:w="1104" w:type="dxa"/>
          </w:tcPr>
          <w:p w14:paraId="24C8BB93" w14:textId="77777777" w:rsidR="00C935A0" w:rsidRPr="00FD0425" w:rsidRDefault="00C935A0" w:rsidP="00C935A0">
            <w:pPr>
              <w:pStyle w:val="TAL"/>
              <w:rPr>
                <w:rFonts w:cs="Arial"/>
                <w:lang w:eastAsia="ja-JP"/>
              </w:rPr>
            </w:pPr>
          </w:p>
        </w:tc>
        <w:tc>
          <w:tcPr>
            <w:tcW w:w="1559" w:type="dxa"/>
          </w:tcPr>
          <w:p w14:paraId="43D0AEE6" w14:textId="77777777" w:rsidR="00C935A0" w:rsidRPr="00FD0425" w:rsidRDefault="00C935A0" w:rsidP="00C935A0">
            <w:pPr>
              <w:pStyle w:val="TAL"/>
              <w:rPr>
                <w:rFonts w:cs="Arial"/>
                <w:lang w:eastAsia="ja-JP"/>
              </w:rPr>
            </w:pPr>
            <w:r w:rsidRPr="00FD0425">
              <w:rPr>
                <w:rFonts w:cs="Arial"/>
                <w:lang w:eastAsia="ja-JP"/>
              </w:rPr>
              <w:t>NG-RAN node UE XnAP ID</w:t>
            </w:r>
          </w:p>
          <w:p w14:paraId="37D285BF" w14:textId="77777777" w:rsidR="00C935A0" w:rsidRPr="00FD0425" w:rsidRDefault="00C935A0" w:rsidP="00C935A0">
            <w:pPr>
              <w:pStyle w:val="TAL"/>
              <w:rPr>
                <w:rFonts w:cs="Arial"/>
                <w:szCs w:val="18"/>
                <w:lang w:eastAsia="ja-JP"/>
              </w:rPr>
            </w:pPr>
            <w:r w:rsidRPr="00FD0425">
              <w:rPr>
                <w:lang w:eastAsia="ja-JP"/>
              </w:rPr>
              <w:t>9.2.3.16</w:t>
            </w:r>
          </w:p>
        </w:tc>
        <w:tc>
          <w:tcPr>
            <w:tcW w:w="1418" w:type="dxa"/>
          </w:tcPr>
          <w:p w14:paraId="2261C236" w14:textId="77777777" w:rsidR="00C935A0" w:rsidRPr="00FD0425" w:rsidRDefault="00C935A0" w:rsidP="00C935A0">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B645295"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72C0E41C" w14:textId="77777777" w:rsidR="00C935A0" w:rsidRPr="00FD0425" w:rsidRDefault="00C935A0" w:rsidP="00C935A0">
            <w:pPr>
              <w:pStyle w:val="TAC"/>
              <w:rPr>
                <w:rFonts w:cs="Arial"/>
                <w:lang w:eastAsia="ja-JP"/>
              </w:rPr>
            </w:pPr>
            <w:r w:rsidRPr="00FD0425">
              <w:rPr>
                <w:rFonts w:cs="Arial"/>
                <w:lang w:eastAsia="ja-JP"/>
              </w:rPr>
              <w:t>reject</w:t>
            </w:r>
          </w:p>
        </w:tc>
      </w:tr>
      <w:tr w:rsidR="00C935A0" w:rsidRPr="00FD0425" w14:paraId="4AD86BDD" w14:textId="77777777" w:rsidTr="00C935A0">
        <w:tc>
          <w:tcPr>
            <w:tcW w:w="2578" w:type="dxa"/>
          </w:tcPr>
          <w:p w14:paraId="198DB9A5" w14:textId="77777777" w:rsidR="00C935A0" w:rsidRPr="00FD0425" w:rsidRDefault="00C935A0" w:rsidP="00C935A0">
            <w:pPr>
              <w:pStyle w:val="TAL"/>
              <w:rPr>
                <w:rFonts w:cs="Arial"/>
                <w:lang w:eastAsia="zh-CN"/>
              </w:rPr>
            </w:pPr>
            <w:r w:rsidRPr="00FD0425">
              <w:rPr>
                <w:rFonts w:cs="Arial"/>
                <w:lang w:eastAsia="zh-CN"/>
              </w:rPr>
              <w:t>Cause</w:t>
            </w:r>
          </w:p>
        </w:tc>
        <w:tc>
          <w:tcPr>
            <w:tcW w:w="1104" w:type="dxa"/>
          </w:tcPr>
          <w:p w14:paraId="6D17ADA7" w14:textId="77777777" w:rsidR="00C935A0" w:rsidRPr="00FD0425" w:rsidRDefault="00C935A0" w:rsidP="00C935A0">
            <w:pPr>
              <w:pStyle w:val="TAL"/>
              <w:rPr>
                <w:rFonts w:cs="Arial"/>
                <w:lang w:eastAsia="zh-CN"/>
              </w:rPr>
            </w:pPr>
            <w:r w:rsidRPr="00FD0425">
              <w:rPr>
                <w:rFonts w:cs="Arial"/>
                <w:lang w:eastAsia="zh-CN"/>
              </w:rPr>
              <w:t>M</w:t>
            </w:r>
          </w:p>
        </w:tc>
        <w:tc>
          <w:tcPr>
            <w:tcW w:w="1104" w:type="dxa"/>
          </w:tcPr>
          <w:p w14:paraId="406DE125" w14:textId="77777777" w:rsidR="00C935A0" w:rsidRPr="00FD0425" w:rsidRDefault="00C935A0" w:rsidP="00C935A0">
            <w:pPr>
              <w:pStyle w:val="TAL"/>
              <w:rPr>
                <w:rFonts w:cs="Arial"/>
                <w:lang w:eastAsia="ja-JP"/>
              </w:rPr>
            </w:pPr>
          </w:p>
        </w:tc>
        <w:tc>
          <w:tcPr>
            <w:tcW w:w="1559" w:type="dxa"/>
          </w:tcPr>
          <w:p w14:paraId="52631D7C" w14:textId="77777777" w:rsidR="00C935A0" w:rsidRPr="00FD0425" w:rsidRDefault="00C935A0" w:rsidP="00C935A0">
            <w:pPr>
              <w:pStyle w:val="TAL"/>
              <w:rPr>
                <w:rFonts w:cs="Arial"/>
                <w:lang w:eastAsia="ja-JP"/>
              </w:rPr>
            </w:pPr>
            <w:r w:rsidRPr="00FD0425">
              <w:rPr>
                <w:lang w:eastAsia="ja-JP"/>
              </w:rPr>
              <w:t>9.2.3.2</w:t>
            </w:r>
          </w:p>
        </w:tc>
        <w:tc>
          <w:tcPr>
            <w:tcW w:w="1418" w:type="dxa"/>
          </w:tcPr>
          <w:p w14:paraId="3F6EFE1B" w14:textId="77777777" w:rsidR="00C935A0" w:rsidRPr="00FD0425" w:rsidRDefault="00C935A0" w:rsidP="00C935A0">
            <w:pPr>
              <w:pStyle w:val="TAL"/>
              <w:rPr>
                <w:rFonts w:cs="Arial"/>
                <w:szCs w:val="18"/>
                <w:lang w:eastAsia="ja-JP"/>
              </w:rPr>
            </w:pPr>
          </w:p>
        </w:tc>
        <w:tc>
          <w:tcPr>
            <w:tcW w:w="1134" w:type="dxa"/>
          </w:tcPr>
          <w:p w14:paraId="20172668" w14:textId="77777777" w:rsidR="00C935A0" w:rsidRPr="00FD0425" w:rsidRDefault="00C935A0" w:rsidP="00C935A0">
            <w:pPr>
              <w:pStyle w:val="TAC"/>
              <w:rPr>
                <w:rFonts w:cs="Arial"/>
                <w:lang w:eastAsia="ja-JP"/>
              </w:rPr>
            </w:pPr>
            <w:r w:rsidRPr="00FD0425">
              <w:rPr>
                <w:rFonts w:cs="Arial"/>
                <w:lang w:eastAsia="ja-JP"/>
              </w:rPr>
              <w:t>YES</w:t>
            </w:r>
          </w:p>
        </w:tc>
        <w:tc>
          <w:tcPr>
            <w:tcW w:w="1276" w:type="dxa"/>
          </w:tcPr>
          <w:p w14:paraId="33291A08" w14:textId="77777777" w:rsidR="00C935A0" w:rsidRPr="00FD0425" w:rsidRDefault="00C935A0" w:rsidP="00C935A0">
            <w:pPr>
              <w:pStyle w:val="TAC"/>
              <w:rPr>
                <w:rFonts w:cs="Arial"/>
                <w:lang w:eastAsia="ja-JP"/>
              </w:rPr>
            </w:pPr>
            <w:r w:rsidRPr="00FD0425">
              <w:rPr>
                <w:rFonts w:cs="Arial"/>
                <w:lang w:eastAsia="ja-JP"/>
              </w:rPr>
              <w:t>ignore</w:t>
            </w:r>
          </w:p>
        </w:tc>
      </w:tr>
      <w:tr w:rsidR="00C935A0" w:rsidRPr="00FD0425" w14:paraId="17C7FA2A" w14:textId="77777777" w:rsidTr="00C935A0">
        <w:tc>
          <w:tcPr>
            <w:tcW w:w="2578" w:type="dxa"/>
          </w:tcPr>
          <w:p w14:paraId="6BAED7A5" w14:textId="77777777" w:rsidR="00C935A0" w:rsidRPr="00FD0425" w:rsidRDefault="00C935A0" w:rsidP="00C935A0">
            <w:pPr>
              <w:pStyle w:val="TAL"/>
              <w:rPr>
                <w:rFonts w:cs="Arial"/>
                <w:lang w:eastAsia="zh-CN"/>
              </w:rPr>
            </w:pPr>
            <w:r w:rsidRPr="00FD0425">
              <w:rPr>
                <w:lang w:eastAsia="ja-JP"/>
              </w:rPr>
              <w:t>Criticality Diagnostics</w:t>
            </w:r>
          </w:p>
        </w:tc>
        <w:tc>
          <w:tcPr>
            <w:tcW w:w="1104" w:type="dxa"/>
          </w:tcPr>
          <w:p w14:paraId="2D93D765" w14:textId="77777777" w:rsidR="00C935A0" w:rsidRPr="00FD0425" w:rsidRDefault="00C935A0" w:rsidP="00C935A0">
            <w:pPr>
              <w:pStyle w:val="TAL"/>
              <w:rPr>
                <w:rFonts w:cs="Arial"/>
                <w:lang w:eastAsia="zh-CN"/>
              </w:rPr>
            </w:pPr>
            <w:r w:rsidRPr="00FD0425">
              <w:rPr>
                <w:lang w:eastAsia="ja-JP"/>
              </w:rPr>
              <w:t>O</w:t>
            </w:r>
          </w:p>
        </w:tc>
        <w:tc>
          <w:tcPr>
            <w:tcW w:w="1104" w:type="dxa"/>
          </w:tcPr>
          <w:p w14:paraId="1BBAFA50" w14:textId="77777777" w:rsidR="00C935A0" w:rsidRPr="00FD0425" w:rsidRDefault="00C935A0" w:rsidP="00C935A0">
            <w:pPr>
              <w:pStyle w:val="TAL"/>
              <w:rPr>
                <w:rFonts w:cs="Arial"/>
                <w:lang w:eastAsia="ja-JP"/>
              </w:rPr>
            </w:pPr>
          </w:p>
        </w:tc>
        <w:tc>
          <w:tcPr>
            <w:tcW w:w="1559" w:type="dxa"/>
          </w:tcPr>
          <w:p w14:paraId="6F218083" w14:textId="77777777" w:rsidR="00C935A0" w:rsidRPr="00FD0425" w:rsidRDefault="00C935A0" w:rsidP="00C935A0">
            <w:pPr>
              <w:pStyle w:val="TAL"/>
              <w:rPr>
                <w:lang w:eastAsia="ja-JP"/>
              </w:rPr>
            </w:pPr>
            <w:r w:rsidRPr="00FD0425">
              <w:rPr>
                <w:lang w:eastAsia="ja-JP"/>
              </w:rPr>
              <w:t>9.2.3.3</w:t>
            </w:r>
          </w:p>
        </w:tc>
        <w:tc>
          <w:tcPr>
            <w:tcW w:w="1418" w:type="dxa"/>
          </w:tcPr>
          <w:p w14:paraId="734C1D4B" w14:textId="77777777" w:rsidR="00C935A0" w:rsidRPr="00FD0425" w:rsidRDefault="00C935A0" w:rsidP="00C935A0">
            <w:pPr>
              <w:pStyle w:val="TAL"/>
              <w:rPr>
                <w:rFonts w:cs="Arial"/>
                <w:szCs w:val="18"/>
                <w:lang w:eastAsia="ja-JP"/>
              </w:rPr>
            </w:pPr>
          </w:p>
        </w:tc>
        <w:tc>
          <w:tcPr>
            <w:tcW w:w="1134" w:type="dxa"/>
          </w:tcPr>
          <w:p w14:paraId="4A0CC241" w14:textId="77777777" w:rsidR="00C935A0" w:rsidRPr="00FD0425" w:rsidRDefault="00C935A0" w:rsidP="00C935A0">
            <w:pPr>
              <w:pStyle w:val="TAC"/>
              <w:rPr>
                <w:rFonts w:cs="Arial"/>
                <w:lang w:eastAsia="ja-JP"/>
              </w:rPr>
            </w:pPr>
            <w:r w:rsidRPr="00FD0425">
              <w:rPr>
                <w:lang w:eastAsia="ja-JP"/>
              </w:rPr>
              <w:t>YES</w:t>
            </w:r>
          </w:p>
        </w:tc>
        <w:tc>
          <w:tcPr>
            <w:tcW w:w="1276" w:type="dxa"/>
          </w:tcPr>
          <w:p w14:paraId="668502C4" w14:textId="77777777" w:rsidR="00C935A0" w:rsidRPr="00FD0425" w:rsidRDefault="00C935A0" w:rsidP="00C935A0">
            <w:pPr>
              <w:pStyle w:val="TAC"/>
              <w:rPr>
                <w:rFonts w:cs="Arial"/>
                <w:lang w:eastAsia="ja-JP"/>
              </w:rPr>
            </w:pPr>
            <w:r w:rsidRPr="00FD0425">
              <w:rPr>
                <w:lang w:eastAsia="ja-JP"/>
              </w:rPr>
              <w:t>ignore</w:t>
            </w:r>
          </w:p>
        </w:tc>
      </w:tr>
    </w:tbl>
    <w:p w14:paraId="6DD4D261" w14:textId="77777777" w:rsidR="00C935A0" w:rsidRPr="00FD0425" w:rsidRDefault="00C935A0" w:rsidP="00C935A0">
      <w:pPr>
        <w:rPr>
          <w:lang w:eastAsia="zh-CN"/>
        </w:rPr>
      </w:pPr>
    </w:p>
    <w:p w14:paraId="1897CB20" w14:textId="77777777" w:rsidR="00C935A0" w:rsidRPr="00FD0425" w:rsidRDefault="00C935A0" w:rsidP="00C935A0">
      <w:pPr>
        <w:pStyle w:val="Heading4"/>
      </w:pPr>
      <w:bookmarkStart w:id="2790" w:name="_Toc20955208"/>
      <w:bookmarkStart w:id="2791" w:name="_Toc29991403"/>
      <w:bookmarkStart w:id="2792" w:name="_Toc36555803"/>
      <w:bookmarkStart w:id="2793" w:name="_Toc44497513"/>
      <w:bookmarkStart w:id="2794" w:name="_Toc45107901"/>
      <w:bookmarkStart w:id="2795" w:name="_Toc45901521"/>
      <w:bookmarkStart w:id="2796" w:name="_Toc51850600"/>
      <w:bookmarkStart w:id="2797" w:name="_Toc56693603"/>
      <w:bookmarkStart w:id="2798" w:name="_Toc64447146"/>
      <w:bookmarkStart w:id="2799" w:name="_Toc66286640"/>
      <w:bookmarkStart w:id="2800" w:name="_Toc74151335"/>
      <w:bookmarkStart w:id="2801" w:name="_Toc81321943"/>
      <w:r w:rsidRPr="00FD0425">
        <w:t>9.1.2.17</w:t>
      </w:r>
      <w:r w:rsidRPr="00FD0425">
        <w:tab/>
        <w:t>S-NODE RELEASE REQUIRED</w:t>
      </w:r>
      <w:bookmarkEnd w:id="2790"/>
      <w:bookmarkEnd w:id="2791"/>
      <w:bookmarkEnd w:id="2792"/>
      <w:bookmarkEnd w:id="2793"/>
      <w:bookmarkEnd w:id="2794"/>
      <w:bookmarkEnd w:id="2795"/>
      <w:bookmarkEnd w:id="2796"/>
      <w:bookmarkEnd w:id="2797"/>
      <w:bookmarkEnd w:id="2798"/>
      <w:bookmarkEnd w:id="2799"/>
      <w:bookmarkEnd w:id="2800"/>
      <w:bookmarkEnd w:id="2801"/>
    </w:p>
    <w:p w14:paraId="12585615" w14:textId="77777777" w:rsidR="00C935A0" w:rsidRPr="00FD0425" w:rsidRDefault="00C935A0" w:rsidP="00C935A0">
      <w:r w:rsidRPr="00FD0425">
        <w:t>This message is sent by the S-NG-RAN node to request the release of</w:t>
      </w:r>
      <w:r w:rsidRPr="00FD0425">
        <w:rPr>
          <w:lang w:eastAsia="zh-CN"/>
        </w:rPr>
        <w:t xml:space="preserve"> </w:t>
      </w:r>
      <w:r w:rsidRPr="00FD0425">
        <w:t>all resources for a specific UE at the S-NG-RAN node.</w:t>
      </w:r>
    </w:p>
    <w:p w14:paraId="61EB13BB"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C935A0" w:rsidRPr="00FD0425" w14:paraId="51BAF943" w14:textId="77777777" w:rsidTr="00C935A0">
        <w:tblPrEx>
          <w:tblCellMar>
            <w:top w:w="0" w:type="dxa"/>
            <w:bottom w:w="0" w:type="dxa"/>
          </w:tblCellMar>
        </w:tblPrEx>
        <w:tc>
          <w:tcPr>
            <w:tcW w:w="2578" w:type="dxa"/>
          </w:tcPr>
          <w:p w14:paraId="1260DE4E" w14:textId="77777777" w:rsidR="00C935A0" w:rsidRPr="00FD0425" w:rsidRDefault="00C935A0" w:rsidP="00C935A0">
            <w:pPr>
              <w:pStyle w:val="TAH"/>
              <w:rPr>
                <w:lang w:eastAsia="ja-JP"/>
              </w:rPr>
            </w:pPr>
            <w:r w:rsidRPr="00FD0425">
              <w:rPr>
                <w:lang w:eastAsia="ja-JP"/>
              </w:rPr>
              <w:t>IE/Group Name</w:t>
            </w:r>
          </w:p>
        </w:tc>
        <w:tc>
          <w:tcPr>
            <w:tcW w:w="1104" w:type="dxa"/>
          </w:tcPr>
          <w:p w14:paraId="293D02FF" w14:textId="77777777" w:rsidR="00C935A0" w:rsidRPr="00FD0425" w:rsidRDefault="00C935A0" w:rsidP="00C935A0">
            <w:pPr>
              <w:pStyle w:val="TAH"/>
              <w:rPr>
                <w:lang w:eastAsia="ja-JP"/>
              </w:rPr>
            </w:pPr>
            <w:r w:rsidRPr="00FD0425">
              <w:rPr>
                <w:lang w:eastAsia="ja-JP"/>
              </w:rPr>
              <w:t>Presence</w:t>
            </w:r>
          </w:p>
        </w:tc>
        <w:tc>
          <w:tcPr>
            <w:tcW w:w="1022" w:type="dxa"/>
          </w:tcPr>
          <w:p w14:paraId="24A8AE01" w14:textId="77777777" w:rsidR="00C935A0" w:rsidRPr="00FD0425" w:rsidRDefault="00C935A0" w:rsidP="00C935A0">
            <w:pPr>
              <w:pStyle w:val="TAH"/>
              <w:rPr>
                <w:lang w:eastAsia="ja-JP"/>
              </w:rPr>
            </w:pPr>
            <w:r w:rsidRPr="00FD0425">
              <w:rPr>
                <w:lang w:eastAsia="ja-JP"/>
              </w:rPr>
              <w:t>Range</w:t>
            </w:r>
          </w:p>
        </w:tc>
        <w:tc>
          <w:tcPr>
            <w:tcW w:w="1764" w:type="dxa"/>
          </w:tcPr>
          <w:p w14:paraId="76282D22" w14:textId="77777777" w:rsidR="00C935A0" w:rsidRPr="00FD0425" w:rsidRDefault="00C935A0" w:rsidP="00C935A0">
            <w:pPr>
              <w:pStyle w:val="TAH"/>
              <w:rPr>
                <w:lang w:eastAsia="ja-JP"/>
              </w:rPr>
            </w:pPr>
            <w:r w:rsidRPr="00FD0425">
              <w:rPr>
                <w:lang w:eastAsia="ja-JP"/>
              </w:rPr>
              <w:t>IE type and reference</w:t>
            </w:r>
          </w:p>
        </w:tc>
        <w:tc>
          <w:tcPr>
            <w:tcW w:w="1800" w:type="dxa"/>
          </w:tcPr>
          <w:p w14:paraId="7E586A35" w14:textId="77777777" w:rsidR="00C935A0" w:rsidRPr="00FD0425" w:rsidRDefault="00C935A0" w:rsidP="00C935A0">
            <w:pPr>
              <w:pStyle w:val="TAH"/>
              <w:rPr>
                <w:lang w:eastAsia="ja-JP"/>
              </w:rPr>
            </w:pPr>
            <w:r w:rsidRPr="00FD0425">
              <w:rPr>
                <w:lang w:eastAsia="ja-JP"/>
              </w:rPr>
              <w:t>Semantics description</w:t>
            </w:r>
          </w:p>
        </w:tc>
        <w:tc>
          <w:tcPr>
            <w:tcW w:w="1080" w:type="dxa"/>
          </w:tcPr>
          <w:p w14:paraId="20EF7302" w14:textId="77777777" w:rsidR="00C935A0" w:rsidRPr="00FD0425" w:rsidRDefault="00C935A0" w:rsidP="00C935A0">
            <w:pPr>
              <w:pStyle w:val="TAH"/>
              <w:rPr>
                <w:b w:val="0"/>
                <w:lang w:eastAsia="ja-JP"/>
              </w:rPr>
            </w:pPr>
            <w:r w:rsidRPr="00FD0425">
              <w:rPr>
                <w:lang w:eastAsia="ja-JP"/>
              </w:rPr>
              <w:t>Criticality</w:t>
            </w:r>
          </w:p>
        </w:tc>
        <w:tc>
          <w:tcPr>
            <w:tcW w:w="1137" w:type="dxa"/>
          </w:tcPr>
          <w:p w14:paraId="1D1BE207"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12916B44" w14:textId="77777777" w:rsidTr="00C935A0">
        <w:tblPrEx>
          <w:tblCellMar>
            <w:top w:w="0" w:type="dxa"/>
            <w:bottom w:w="0" w:type="dxa"/>
          </w:tblCellMar>
        </w:tblPrEx>
        <w:tc>
          <w:tcPr>
            <w:tcW w:w="2578" w:type="dxa"/>
          </w:tcPr>
          <w:p w14:paraId="0CF96D90" w14:textId="77777777" w:rsidR="00C935A0" w:rsidRPr="00FD0425" w:rsidRDefault="00C935A0" w:rsidP="00C935A0">
            <w:pPr>
              <w:pStyle w:val="TAL"/>
              <w:rPr>
                <w:lang w:eastAsia="ja-JP"/>
              </w:rPr>
            </w:pPr>
            <w:r w:rsidRPr="00FD0425">
              <w:rPr>
                <w:lang w:eastAsia="ja-JP"/>
              </w:rPr>
              <w:t>Message Type</w:t>
            </w:r>
          </w:p>
        </w:tc>
        <w:tc>
          <w:tcPr>
            <w:tcW w:w="1104" w:type="dxa"/>
          </w:tcPr>
          <w:p w14:paraId="57ECE834" w14:textId="77777777" w:rsidR="00C935A0" w:rsidRPr="00FD0425" w:rsidRDefault="00C935A0" w:rsidP="00C935A0">
            <w:pPr>
              <w:pStyle w:val="TAL"/>
              <w:rPr>
                <w:lang w:eastAsia="ja-JP"/>
              </w:rPr>
            </w:pPr>
            <w:r w:rsidRPr="00FD0425">
              <w:rPr>
                <w:lang w:eastAsia="ja-JP"/>
              </w:rPr>
              <w:t>M</w:t>
            </w:r>
          </w:p>
        </w:tc>
        <w:tc>
          <w:tcPr>
            <w:tcW w:w="1022" w:type="dxa"/>
          </w:tcPr>
          <w:p w14:paraId="36950A41" w14:textId="77777777" w:rsidR="00C935A0" w:rsidRPr="00FD0425" w:rsidRDefault="00C935A0" w:rsidP="00C935A0">
            <w:pPr>
              <w:pStyle w:val="TAL"/>
              <w:rPr>
                <w:lang w:eastAsia="ja-JP"/>
              </w:rPr>
            </w:pPr>
          </w:p>
        </w:tc>
        <w:tc>
          <w:tcPr>
            <w:tcW w:w="1764" w:type="dxa"/>
          </w:tcPr>
          <w:p w14:paraId="0EB720A8" w14:textId="77777777" w:rsidR="00C935A0" w:rsidRPr="00FD0425" w:rsidRDefault="00C935A0" w:rsidP="00C935A0">
            <w:pPr>
              <w:pStyle w:val="TAL"/>
              <w:rPr>
                <w:lang w:eastAsia="ja-JP"/>
              </w:rPr>
            </w:pPr>
            <w:r w:rsidRPr="00FD0425">
              <w:rPr>
                <w:lang w:eastAsia="ja-JP"/>
              </w:rPr>
              <w:t>9.2.3.1</w:t>
            </w:r>
          </w:p>
        </w:tc>
        <w:tc>
          <w:tcPr>
            <w:tcW w:w="1800" w:type="dxa"/>
          </w:tcPr>
          <w:p w14:paraId="226C739F" w14:textId="77777777" w:rsidR="00C935A0" w:rsidRPr="00FD0425" w:rsidRDefault="00C935A0" w:rsidP="00C935A0">
            <w:pPr>
              <w:pStyle w:val="TAL"/>
              <w:rPr>
                <w:lang w:eastAsia="ja-JP"/>
              </w:rPr>
            </w:pPr>
          </w:p>
        </w:tc>
        <w:tc>
          <w:tcPr>
            <w:tcW w:w="1080" w:type="dxa"/>
          </w:tcPr>
          <w:p w14:paraId="359C6325" w14:textId="77777777" w:rsidR="00C935A0" w:rsidRPr="00FD0425" w:rsidRDefault="00C935A0" w:rsidP="00C935A0">
            <w:pPr>
              <w:pStyle w:val="TAC"/>
              <w:rPr>
                <w:lang w:eastAsia="ja-JP"/>
              </w:rPr>
            </w:pPr>
            <w:r w:rsidRPr="00FD0425">
              <w:rPr>
                <w:lang w:eastAsia="ja-JP"/>
              </w:rPr>
              <w:t>YES</w:t>
            </w:r>
          </w:p>
        </w:tc>
        <w:tc>
          <w:tcPr>
            <w:tcW w:w="1137" w:type="dxa"/>
          </w:tcPr>
          <w:p w14:paraId="4B9447C0" w14:textId="77777777" w:rsidR="00C935A0" w:rsidRPr="00FD0425" w:rsidRDefault="00C935A0" w:rsidP="00C935A0">
            <w:pPr>
              <w:pStyle w:val="TAC"/>
              <w:rPr>
                <w:lang w:eastAsia="zh-CN"/>
              </w:rPr>
            </w:pPr>
            <w:r w:rsidRPr="00FD0425">
              <w:rPr>
                <w:lang w:eastAsia="ja-JP"/>
              </w:rPr>
              <w:t>reject</w:t>
            </w:r>
          </w:p>
        </w:tc>
      </w:tr>
      <w:tr w:rsidR="00C935A0" w:rsidRPr="00FD0425" w14:paraId="7409B924" w14:textId="77777777" w:rsidTr="00C935A0">
        <w:tblPrEx>
          <w:tblCellMar>
            <w:top w:w="0" w:type="dxa"/>
            <w:bottom w:w="0" w:type="dxa"/>
          </w:tblCellMar>
        </w:tblPrEx>
        <w:tc>
          <w:tcPr>
            <w:tcW w:w="2578" w:type="dxa"/>
          </w:tcPr>
          <w:p w14:paraId="6FCCD35C"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1FD57173" w14:textId="77777777" w:rsidR="00C935A0" w:rsidRPr="00FD0425" w:rsidRDefault="00C935A0" w:rsidP="00C935A0">
            <w:pPr>
              <w:pStyle w:val="TAL"/>
              <w:rPr>
                <w:lang w:eastAsia="ja-JP"/>
              </w:rPr>
            </w:pPr>
            <w:r w:rsidRPr="00FD0425">
              <w:rPr>
                <w:lang w:eastAsia="ja-JP"/>
              </w:rPr>
              <w:t>M</w:t>
            </w:r>
          </w:p>
        </w:tc>
        <w:tc>
          <w:tcPr>
            <w:tcW w:w="1022" w:type="dxa"/>
          </w:tcPr>
          <w:p w14:paraId="5A6E1A86" w14:textId="77777777" w:rsidR="00C935A0" w:rsidRPr="00FD0425" w:rsidRDefault="00C935A0" w:rsidP="00C935A0">
            <w:pPr>
              <w:pStyle w:val="TAL"/>
              <w:rPr>
                <w:lang w:eastAsia="ja-JP"/>
              </w:rPr>
            </w:pPr>
          </w:p>
        </w:tc>
        <w:tc>
          <w:tcPr>
            <w:tcW w:w="1764" w:type="dxa"/>
          </w:tcPr>
          <w:p w14:paraId="4CFC6709" w14:textId="77777777" w:rsidR="00C935A0" w:rsidRPr="00FD0425" w:rsidRDefault="00C935A0" w:rsidP="00C935A0">
            <w:pPr>
              <w:pStyle w:val="TAL"/>
              <w:rPr>
                <w:snapToGrid w:val="0"/>
                <w:lang w:eastAsia="ja-JP"/>
              </w:rPr>
            </w:pPr>
            <w:r w:rsidRPr="00FD0425">
              <w:rPr>
                <w:snapToGrid w:val="0"/>
                <w:lang w:eastAsia="ja-JP"/>
              </w:rPr>
              <w:t>NG-RAN node UE XnAP ID</w:t>
            </w:r>
          </w:p>
          <w:p w14:paraId="0A09B4BE" w14:textId="77777777" w:rsidR="00C935A0" w:rsidRPr="00FD0425" w:rsidRDefault="00C935A0" w:rsidP="00C935A0">
            <w:pPr>
              <w:pStyle w:val="TAL"/>
              <w:rPr>
                <w:lang w:eastAsia="ja-JP"/>
              </w:rPr>
            </w:pPr>
            <w:r w:rsidRPr="00FD0425">
              <w:rPr>
                <w:lang w:eastAsia="ja-JP"/>
              </w:rPr>
              <w:t>9.2.3.16</w:t>
            </w:r>
          </w:p>
        </w:tc>
        <w:tc>
          <w:tcPr>
            <w:tcW w:w="1800" w:type="dxa"/>
          </w:tcPr>
          <w:p w14:paraId="316782CA" w14:textId="77777777" w:rsidR="00C935A0" w:rsidRPr="00FD0425" w:rsidRDefault="00C935A0" w:rsidP="00C935A0">
            <w:pPr>
              <w:pStyle w:val="TAL"/>
              <w:rPr>
                <w:lang w:eastAsia="ja-JP"/>
              </w:rPr>
            </w:pPr>
            <w:r w:rsidRPr="00FD0425">
              <w:rPr>
                <w:lang w:eastAsia="ja-JP"/>
              </w:rPr>
              <w:t>Allocated at the M-NG-RAN node</w:t>
            </w:r>
          </w:p>
        </w:tc>
        <w:tc>
          <w:tcPr>
            <w:tcW w:w="1080" w:type="dxa"/>
          </w:tcPr>
          <w:p w14:paraId="6B1147D6" w14:textId="77777777" w:rsidR="00C935A0" w:rsidRPr="00FD0425" w:rsidRDefault="00C935A0" w:rsidP="00C935A0">
            <w:pPr>
              <w:pStyle w:val="TAC"/>
              <w:rPr>
                <w:lang w:eastAsia="ja-JP"/>
              </w:rPr>
            </w:pPr>
            <w:r w:rsidRPr="00FD0425">
              <w:rPr>
                <w:lang w:eastAsia="ja-JP"/>
              </w:rPr>
              <w:t>YES</w:t>
            </w:r>
          </w:p>
        </w:tc>
        <w:tc>
          <w:tcPr>
            <w:tcW w:w="1137" w:type="dxa"/>
          </w:tcPr>
          <w:p w14:paraId="10FDCF63" w14:textId="77777777" w:rsidR="00C935A0" w:rsidRPr="00FD0425" w:rsidRDefault="00C935A0" w:rsidP="00C935A0">
            <w:pPr>
              <w:pStyle w:val="TAC"/>
              <w:rPr>
                <w:lang w:eastAsia="ja-JP"/>
              </w:rPr>
            </w:pPr>
            <w:r w:rsidRPr="00FD0425">
              <w:rPr>
                <w:lang w:eastAsia="ja-JP"/>
              </w:rPr>
              <w:t>reject</w:t>
            </w:r>
          </w:p>
        </w:tc>
      </w:tr>
      <w:tr w:rsidR="00C935A0" w:rsidRPr="00FD0425" w14:paraId="32822A98" w14:textId="77777777" w:rsidTr="00C935A0">
        <w:tblPrEx>
          <w:tblCellMar>
            <w:top w:w="0" w:type="dxa"/>
            <w:bottom w:w="0" w:type="dxa"/>
          </w:tblCellMar>
        </w:tblPrEx>
        <w:tc>
          <w:tcPr>
            <w:tcW w:w="2578" w:type="dxa"/>
          </w:tcPr>
          <w:p w14:paraId="3410926A"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7ACDBB8E" w14:textId="77777777" w:rsidR="00C935A0" w:rsidRPr="00FD0425" w:rsidRDefault="00C935A0" w:rsidP="00C935A0">
            <w:pPr>
              <w:pStyle w:val="TAL"/>
              <w:rPr>
                <w:lang w:eastAsia="ja-JP"/>
              </w:rPr>
            </w:pPr>
            <w:r w:rsidRPr="00FD0425">
              <w:rPr>
                <w:lang w:eastAsia="ja-JP"/>
              </w:rPr>
              <w:t>M</w:t>
            </w:r>
          </w:p>
        </w:tc>
        <w:tc>
          <w:tcPr>
            <w:tcW w:w="1022" w:type="dxa"/>
          </w:tcPr>
          <w:p w14:paraId="41A128A1" w14:textId="77777777" w:rsidR="00C935A0" w:rsidRPr="00FD0425" w:rsidRDefault="00C935A0" w:rsidP="00C935A0">
            <w:pPr>
              <w:pStyle w:val="TAL"/>
              <w:rPr>
                <w:lang w:eastAsia="ja-JP"/>
              </w:rPr>
            </w:pPr>
          </w:p>
        </w:tc>
        <w:tc>
          <w:tcPr>
            <w:tcW w:w="1764" w:type="dxa"/>
          </w:tcPr>
          <w:p w14:paraId="5EA06DA5" w14:textId="77777777" w:rsidR="00C935A0" w:rsidRPr="00FD0425" w:rsidRDefault="00C935A0" w:rsidP="00C935A0">
            <w:pPr>
              <w:pStyle w:val="TAL"/>
              <w:rPr>
                <w:snapToGrid w:val="0"/>
                <w:lang w:eastAsia="ja-JP"/>
              </w:rPr>
            </w:pPr>
            <w:r w:rsidRPr="00FD0425">
              <w:rPr>
                <w:snapToGrid w:val="0"/>
                <w:lang w:eastAsia="ja-JP"/>
              </w:rPr>
              <w:t>NG-RAN node UE XnAP ID</w:t>
            </w:r>
          </w:p>
          <w:p w14:paraId="4B9B45E2" w14:textId="77777777" w:rsidR="00C935A0" w:rsidRPr="00FD0425" w:rsidRDefault="00C935A0" w:rsidP="00C935A0">
            <w:pPr>
              <w:pStyle w:val="TAL"/>
              <w:rPr>
                <w:lang w:eastAsia="ja-JP"/>
              </w:rPr>
            </w:pPr>
            <w:r w:rsidRPr="00FD0425">
              <w:rPr>
                <w:lang w:eastAsia="ja-JP"/>
              </w:rPr>
              <w:t>9.2.3.16</w:t>
            </w:r>
          </w:p>
        </w:tc>
        <w:tc>
          <w:tcPr>
            <w:tcW w:w="1800" w:type="dxa"/>
          </w:tcPr>
          <w:p w14:paraId="1ED4BB02" w14:textId="77777777" w:rsidR="00C935A0" w:rsidRPr="00FD0425" w:rsidRDefault="00C935A0" w:rsidP="00C935A0">
            <w:pPr>
              <w:pStyle w:val="TAL"/>
              <w:rPr>
                <w:lang w:eastAsia="ja-JP"/>
              </w:rPr>
            </w:pPr>
            <w:r w:rsidRPr="00FD0425">
              <w:rPr>
                <w:lang w:eastAsia="ja-JP"/>
              </w:rPr>
              <w:t>Allocated at the S-NG-RAN node</w:t>
            </w:r>
          </w:p>
        </w:tc>
        <w:tc>
          <w:tcPr>
            <w:tcW w:w="1080" w:type="dxa"/>
          </w:tcPr>
          <w:p w14:paraId="6216EF47" w14:textId="77777777" w:rsidR="00C935A0" w:rsidRPr="00FD0425" w:rsidRDefault="00C935A0" w:rsidP="00C935A0">
            <w:pPr>
              <w:pStyle w:val="TAC"/>
              <w:rPr>
                <w:lang w:eastAsia="ja-JP"/>
              </w:rPr>
            </w:pPr>
            <w:r w:rsidRPr="00FD0425">
              <w:rPr>
                <w:lang w:eastAsia="ja-JP"/>
              </w:rPr>
              <w:t>YES</w:t>
            </w:r>
          </w:p>
        </w:tc>
        <w:tc>
          <w:tcPr>
            <w:tcW w:w="1137" w:type="dxa"/>
          </w:tcPr>
          <w:p w14:paraId="24E64F6F" w14:textId="77777777" w:rsidR="00C935A0" w:rsidRPr="00FD0425" w:rsidRDefault="00C935A0" w:rsidP="00C935A0">
            <w:pPr>
              <w:pStyle w:val="TAC"/>
              <w:rPr>
                <w:lang w:eastAsia="ja-JP"/>
              </w:rPr>
            </w:pPr>
            <w:r w:rsidRPr="00FD0425">
              <w:rPr>
                <w:lang w:eastAsia="ja-JP"/>
              </w:rPr>
              <w:t>reject</w:t>
            </w:r>
          </w:p>
        </w:tc>
      </w:tr>
      <w:tr w:rsidR="00C935A0" w:rsidRPr="00FD0425" w14:paraId="372D1C2C" w14:textId="77777777" w:rsidTr="00C935A0">
        <w:tblPrEx>
          <w:tblCellMar>
            <w:top w:w="0" w:type="dxa"/>
            <w:bottom w:w="0" w:type="dxa"/>
          </w:tblCellMar>
        </w:tblPrEx>
        <w:tc>
          <w:tcPr>
            <w:tcW w:w="2578" w:type="dxa"/>
          </w:tcPr>
          <w:p w14:paraId="46A8D7D2" w14:textId="77777777" w:rsidR="00C935A0" w:rsidRPr="00FD0425" w:rsidRDefault="00C935A0" w:rsidP="00C935A0">
            <w:pPr>
              <w:pStyle w:val="TAL"/>
              <w:rPr>
                <w:lang w:eastAsia="ja-JP"/>
              </w:rPr>
            </w:pPr>
            <w:r w:rsidRPr="00FD0425">
              <w:rPr>
                <w:b/>
                <w:lang w:eastAsia="ja-JP"/>
              </w:rPr>
              <w:t>PDU sessions To Be Released</w:t>
            </w:r>
          </w:p>
        </w:tc>
        <w:tc>
          <w:tcPr>
            <w:tcW w:w="1104" w:type="dxa"/>
          </w:tcPr>
          <w:p w14:paraId="566C5B85" w14:textId="77777777" w:rsidR="00C935A0" w:rsidRPr="00FD0425" w:rsidRDefault="00C935A0" w:rsidP="00C935A0">
            <w:pPr>
              <w:pStyle w:val="TAL"/>
              <w:rPr>
                <w:lang w:eastAsia="ja-JP"/>
              </w:rPr>
            </w:pPr>
          </w:p>
        </w:tc>
        <w:tc>
          <w:tcPr>
            <w:tcW w:w="1022" w:type="dxa"/>
          </w:tcPr>
          <w:p w14:paraId="15FFDB0E" w14:textId="77777777" w:rsidR="00C935A0" w:rsidRPr="00FD0425" w:rsidRDefault="00C935A0" w:rsidP="00C935A0">
            <w:pPr>
              <w:pStyle w:val="TAL"/>
              <w:rPr>
                <w:lang w:eastAsia="ja-JP"/>
              </w:rPr>
            </w:pPr>
            <w:r w:rsidRPr="00FD0425">
              <w:rPr>
                <w:i/>
                <w:lang w:eastAsia="ja-JP"/>
              </w:rPr>
              <w:t>0..1</w:t>
            </w:r>
          </w:p>
        </w:tc>
        <w:tc>
          <w:tcPr>
            <w:tcW w:w="1764" w:type="dxa"/>
          </w:tcPr>
          <w:p w14:paraId="1383647B" w14:textId="77777777" w:rsidR="00C935A0" w:rsidRPr="00FD0425" w:rsidRDefault="00C935A0" w:rsidP="00C935A0">
            <w:pPr>
              <w:pStyle w:val="TAL"/>
              <w:rPr>
                <w:snapToGrid w:val="0"/>
                <w:lang w:eastAsia="ja-JP"/>
              </w:rPr>
            </w:pPr>
          </w:p>
        </w:tc>
        <w:tc>
          <w:tcPr>
            <w:tcW w:w="1800" w:type="dxa"/>
          </w:tcPr>
          <w:p w14:paraId="32B28598" w14:textId="77777777" w:rsidR="00C935A0" w:rsidRPr="00FD0425" w:rsidRDefault="00C935A0" w:rsidP="00C935A0">
            <w:pPr>
              <w:pStyle w:val="TAL"/>
              <w:rPr>
                <w:lang w:eastAsia="ja-JP"/>
              </w:rPr>
            </w:pPr>
          </w:p>
        </w:tc>
        <w:tc>
          <w:tcPr>
            <w:tcW w:w="1080" w:type="dxa"/>
          </w:tcPr>
          <w:p w14:paraId="05BBF9EE" w14:textId="77777777" w:rsidR="00C935A0" w:rsidRPr="00FD0425" w:rsidRDefault="00C935A0" w:rsidP="00C935A0">
            <w:pPr>
              <w:pStyle w:val="TAC"/>
              <w:rPr>
                <w:lang w:eastAsia="ja-JP"/>
              </w:rPr>
            </w:pPr>
            <w:r w:rsidRPr="00FD0425">
              <w:rPr>
                <w:bCs/>
                <w:lang w:eastAsia="ja-JP"/>
              </w:rPr>
              <w:t>YES</w:t>
            </w:r>
          </w:p>
        </w:tc>
        <w:tc>
          <w:tcPr>
            <w:tcW w:w="1137" w:type="dxa"/>
          </w:tcPr>
          <w:p w14:paraId="176FCD8B" w14:textId="77777777" w:rsidR="00C935A0" w:rsidRPr="00FD0425" w:rsidRDefault="00C935A0" w:rsidP="00C935A0">
            <w:pPr>
              <w:pStyle w:val="TAC"/>
              <w:rPr>
                <w:lang w:eastAsia="ja-JP"/>
              </w:rPr>
            </w:pPr>
            <w:r w:rsidRPr="00FD0425">
              <w:rPr>
                <w:lang w:eastAsia="ja-JP"/>
              </w:rPr>
              <w:t>ignore</w:t>
            </w:r>
          </w:p>
        </w:tc>
      </w:tr>
      <w:tr w:rsidR="00C935A0" w:rsidRPr="00FD0425" w14:paraId="66C996D4" w14:textId="77777777" w:rsidTr="00C935A0">
        <w:tblPrEx>
          <w:tblCellMar>
            <w:top w:w="0" w:type="dxa"/>
            <w:bottom w:w="0" w:type="dxa"/>
          </w:tblCellMar>
        </w:tblPrEx>
        <w:tc>
          <w:tcPr>
            <w:tcW w:w="2578" w:type="dxa"/>
          </w:tcPr>
          <w:p w14:paraId="589E932F" w14:textId="77777777" w:rsidR="00C935A0" w:rsidRPr="00FD0425" w:rsidRDefault="00C935A0" w:rsidP="00C935A0">
            <w:pPr>
              <w:pStyle w:val="TAL"/>
              <w:ind w:left="113"/>
              <w:rPr>
                <w:lang w:eastAsia="ja-JP"/>
              </w:rPr>
            </w:pPr>
            <w:r w:rsidRPr="00FD0425">
              <w:rPr>
                <w:lang w:eastAsia="ja-JP"/>
              </w:rPr>
              <w:t>&gt;PDU Session Resources to be released List – SN terminated</w:t>
            </w:r>
          </w:p>
        </w:tc>
        <w:tc>
          <w:tcPr>
            <w:tcW w:w="1104" w:type="dxa"/>
          </w:tcPr>
          <w:p w14:paraId="56814BB0" w14:textId="77777777" w:rsidR="00C935A0" w:rsidRPr="00FD0425" w:rsidRDefault="00C935A0" w:rsidP="00C935A0">
            <w:pPr>
              <w:pStyle w:val="TAL"/>
              <w:rPr>
                <w:lang w:eastAsia="ja-JP"/>
              </w:rPr>
            </w:pPr>
            <w:r w:rsidRPr="00FD0425">
              <w:rPr>
                <w:lang w:eastAsia="ja-JP"/>
              </w:rPr>
              <w:t>O</w:t>
            </w:r>
          </w:p>
        </w:tc>
        <w:tc>
          <w:tcPr>
            <w:tcW w:w="1022" w:type="dxa"/>
          </w:tcPr>
          <w:p w14:paraId="39418212" w14:textId="77777777" w:rsidR="00C935A0" w:rsidRPr="00FD0425" w:rsidRDefault="00C935A0" w:rsidP="00C935A0">
            <w:pPr>
              <w:pStyle w:val="TAL"/>
              <w:rPr>
                <w:lang w:eastAsia="ja-JP"/>
              </w:rPr>
            </w:pPr>
          </w:p>
        </w:tc>
        <w:tc>
          <w:tcPr>
            <w:tcW w:w="1764" w:type="dxa"/>
          </w:tcPr>
          <w:p w14:paraId="2127ABEE" w14:textId="77777777" w:rsidR="00C935A0" w:rsidRPr="00FD0425" w:rsidRDefault="00C935A0" w:rsidP="00C935A0">
            <w:pPr>
              <w:pStyle w:val="TAL"/>
              <w:rPr>
                <w:lang w:eastAsia="zh-CN"/>
              </w:rPr>
            </w:pPr>
            <w:r w:rsidRPr="00FD0425">
              <w:rPr>
                <w:lang w:eastAsia="zh-CN"/>
              </w:rPr>
              <w:t>PDU session List with data forwarding request info</w:t>
            </w:r>
          </w:p>
          <w:p w14:paraId="09FB9691" w14:textId="77777777" w:rsidR="00C935A0" w:rsidRPr="00FD0425" w:rsidRDefault="00C935A0" w:rsidP="00C935A0">
            <w:pPr>
              <w:pStyle w:val="TAL"/>
              <w:rPr>
                <w:snapToGrid w:val="0"/>
                <w:lang w:eastAsia="ja-JP"/>
              </w:rPr>
            </w:pPr>
            <w:r w:rsidRPr="00FD0425">
              <w:rPr>
                <w:lang w:eastAsia="ja-JP"/>
              </w:rPr>
              <w:t>9.2.1.24</w:t>
            </w:r>
          </w:p>
        </w:tc>
        <w:tc>
          <w:tcPr>
            <w:tcW w:w="1800" w:type="dxa"/>
          </w:tcPr>
          <w:p w14:paraId="13CBE8A2" w14:textId="77777777" w:rsidR="00C935A0" w:rsidRPr="00FD0425" w:rsidRDefault="00C935A0" w:rsidP="00C935A0">
            <w:pPr>
              <w:pStyle w:val="TAL"/>
              <w:rPr>
                <w:lang w:eastAsia="ja-JP"/>
              </w:rPr>
            </w:pPr>
          </w:p>
        </w:tc>
        <w:tc>
          <w:tcPr>
            <w:tcW w:w="1080" w:type="dxa"/>
          </w:tcPr>
          <w:p w14:paraId="10A84BEC" w14:textId="77777777" w:rsidR="00C935A0" w:rsidRPr="00FD0425" w:rsidRDefault="00C935A0" w:rsidP="00C935A0">
            <w:pPr>
              <w:pStyle w:val="TAC"/>
              <w:rPr>
                <w:lang w:eastAsia="ja-JP"/>
              </w:rPr>
            </w:pPr>
            <w:r w:rsidRPr="00FD0425">
              <w:rPr>
                <w:bCs/>
                <w:lang w:eastAsia="ja-JP"/>
              </w:rPr>
              <w:t>–</w:t>
            </w:r>
          </w:p>
        </w:tc>
        <w:tc>
          <w:tcPr>
            <w:tcW w:w="1137" w:type="dxa"/>
          </w:tcPr>
          <w:p w14:paraId="237551A3" w14:textId="77777777" w:rsidR="00C935A0" w:rsidRPr="00FD0425" w:rsidRDefault="00C935A0" w:rsidP="00C935A0">
            <w:pPr>
              <w:pStyle w:val="TAC"/>
              <w:rPr>
                <w:lang w:eastAsia="ja-JP"/>
              </w:rPr>
            </w:pPr>
          </w:p>
        </w:tc>
      </w:tr>
      <w:tr w:rsidR="00C935A0" w:rsidRPr="00FD0425" w14:paraId="61BB762B" w14:textId="77777777" w:rsidTr="00C935A0">
        <w:tblPrEx>
          <w:tblCellMar>
            <w:top w:w="0" w:type="dxa"/>
            <w:bottom w:w="0" w:type="dxa"/>
          </w:tblCellMar>
        </w:tblPrEx>
        <w:tc>
          <w:tcPr>
            <w:tcW w:w="2578" w:type="dxa"/>
          </w:tcPr>
          <w:p w14:paraId="5EAC4131" w14:textId="77777777" w:rsidR="00C935A0" w:rsidRPr="00FD0425" w:rsidRDefault="00C935A0" w:rsidP="00C935A0">
            <w:pPr>
              <w:pStyle w:val="TAL"/>
              <w:rPr>
                <w:lang w:eastAsia="ja-JP"/>
              </w:rPr>
            </w:pPr>
            <w:r w:rsidRPr="00FD0425">
              <w:rPr>
                <w:lang w:eastAsia="ja-JP"/>
              </w:rPr>
              <w:t>Cause</w:t>
            </w:r>
          </w:p>
        </w:tc>
        <w:tc>
          <w:tcPr>
            <w:tcW w:w="1104" w:type="dxa"/>
          </w:tcPr>
          <w:p w14:paraId="114DF083" w14:textId="77777777" w:rsidR="00C935A0" w:rsidRPr="00FD0425" w:rsidRDefault="00C935A0" w:rsidP="00C935A0">
            <w:pPr>
              <w:pStyle w:val="TAL"/>
              <w:rPr>
                <w:lang w:eastAsia="ja-JP"/>
              </w:rPr>
            </w:pPr>
            <w:r w:rsidRPr="00FD0425">
              <w:rPr>
                <w:lang w:eastAsia="ja-JP"/>
              </w:rPr>
              <w:t>M</w:t>
            </w:r>
          </w:p>
        </w:tc>
        <w:tc>
          <w:tcPr>
            <w:tcW w:w="1022" w:type="dxa"/>
          </w:tcPr>
          <w:p w14:paraId="761080CB" w14:textId="77777777" w:rsidR="00C935A0" w:rsidRPr="00FD0425" w:rsidRDefault="00C935A0" w:rsidP="00C935A0">
            <w:pPr>
              <w:pStyle w:val="TAL"/>
              <w:rPr>
                <w:lang w:eastAsia="ja-JP"/>
              </w:rPr>
            </w:pPr>
          </w:p>
        </w:tc>
        <w:tc>
          <w:tcPr>
            <w:tcW w:w="1764" w:type="dxa"/>
          </w:tcPr>
          <w:p w14:paraId="7229D637" w14:textId="77777777" w:rsidR="00C935A0" w:rsidRPr="00FD0425" w:rsidRDefault="00C935A0" w:rsidP="00C935A0">
            <w:pPr>
              <w:pStyle w:val="TAL"/>
              <w:rPr>
                <w:snapToGrid w:val="0"/>
                <w:lang w:eastAsia="ja-JP"/>
              </w:rPr>
            </w:pPr>
            <w:r w:rsidRPr="00FD0425">
              <w:rPr>
                <w:lang w:eastAsia="ja-JP"/>
              </w:rPr>
              <w:t>9.2.3.2</w:t>
            </w:r>
          </w:p>
        </w:tc>
        <w:tc>
          <w:tcPr>
            <w:tcW w:w="1800" w:type="dxa"/>
          </w:tcPr>
          <w:p w14:paraId="4A0C0087" w14:textId="77777777" w:rsidR="00C935A0" w:rsidRPr="00FD0425" w:rsidRDefault="00C935A0" w:rsidP="00C935A0">
            <w:pPr>
              <w:pStyle w:val="TAL"/>
              <w:rPr>
                <w:lang w:eastAsia="ja-JP"/>
              </w:rPr>
            </w:pPr>
          </w:p>
        </w:tc>
        <w:tc>
          <w:tcPr>
            <w:tcW w:w="1080" w:type="dxa"/>
          </w:tcPr>
          <w:p w14:paraId="497D2152" w14:textId="77777777" w:rsidR="00C935A0" w:rsidRPr="00FD0425" w:rsidRDefault="00C935A0" w:rsidP="00C935A0">
            <w:pPr>
              <w:pStyle w:val="TAC"/>
              <w:rPr>
                <w:lang w:eastAsia="ja-JP"/>
              </w:rPr>
            </w:pPr>
            <w:r w:rsidRPr="00FD0425">
              <w:rPr>
                <w:lang w:eastAsia="ja-JP"/>
              </w:rPr>
              <w:t>YES</w:t>
            </w:r>
          </w:p>
        </w:tc>
        <w:tc>
          <w:tcPr>
            <w:tcW w:w="1137" w:type="dxa"/>
          </w:tcPr>
          <w:p w14:paraId="60741E4E" w14:textId="77777777" w:rsidR="00C935A0" w:rsidRPr="00FD0425" w:rsidRDefault="00C935A0" w:rsidP="00C935A0">
            <w:pPr>
              <w:pStyle w:val="TAC"/>
              <w:rPr>
                <w:lang w:eastAsia="ja-JP"/>
              </w:rPr>
            </w:pPr>
            <w:r w:rsidRPr="00FD0425">
              <w:rPr>
                <w:lang w:eastAsia="ja-JP"/>
              </w:rPr>
              <w:t>ignore</w:t>
            </w:r>
          </w:p>
        </w:tc>
      </w:tr>
      <w:tr w:rsidR="00C935A0" w:rsidRPr="00FD0425" w14:paraId="6A4632D3" w14:textId="77777777" w:rsidTr="00C935A0">
        <w:tblPrEx>
          <w:tblCellMar>
            <w:top w:w="0" w:type="dxa"/>
            <w:bottom w:w="0" w:type="dxa"/>
          </w:tblCellMar>
        </w:tblPrEx>
        <w:tc>
          <w:tcPr>
            <w:tcW w:w="2578" w:type="dxa"/>
          </w:tcPr>
          <w:p w14:paraId="6FB135AC" w14:textId="77777777" w:rsidR="00C935A0" w:rsidRPr="00FD0425" w:rsidRDefault="00C935A0" w:rsidP="00C935A0">
            <w:pPr>
              <w:pStyle w:val="TAL"/>
              <w:rPr>
                <w:lang w:eastAsia="ja-JP"/>
              </w:rPr>
            </w:pPr>
            <w:r w:rsidRPr="00FD0425">
              <w:rPr>
                <w:lang w:eastAsia="ja-JP"/>
              </w:rPr>
              <w:t>S-NG-RAN node to M-NG-RAN node Container</w:t>
            </w:r>
          </w:p>
        </w:tc>
        <w:tc>
          <w:tcPr>
            <w:tcW w:w="1104" w:type="dxa"/>
          </w:tcPr>
          <w:p w14:paraId="7C64F075" w14:textId="77777777" w:rsidR="00C935A0" w:rsidRPr="00FD0425" w:rsidRDefault="00C935A0" w:rsidP="00C935A0">
            <w:pPr>
              <w:pStyle w:val="TAL"/>
              <w:rPr>
                <w:lang w:eastAsia="ja-JP"/>
              </w:rPr>
            </w:pPr>
            <w:r w:rsidRPr="00FD0425">
              <w:rPr>
                <w:lang w:eastAsia="ja-JP"/>
              </w:rPr>
              <w:t>O</w:t>
            </w:r>
          </w:p>
        </w:tc>
        <w:tc>
          <w:tcPr>
            <w:tcW w:w="1022" w:type="dxa"/>
          </w:tcPr>
          <w:p w14:paraId="4769A4C6" w14:textId="77777777" w:rsidR="00C935A0" w:rsidRPr="00FD0425" w:rsidRDefault="00C935A0" w:rsidP="00C935A0">
            <w:pPr>
              <w:pStyle w:val="TAL"/>
              <w:rPr>
                <w:lang w:eastAsia="ja-JP"/>
              </w:rPr>
            </w:pPr>
          </w:p>
        </w:tc>
        <w:tc>
          <w:tcPr>
            <w:tcW w:w="1764" w:type="dxa"/>
          </w:tcPr>
          <w:p w14:paraId="3AE32BE7" w14:textId="77777777" w:rsidR="00C935A0" w:rsidRPr="00FD0425" w:rsidRDefault="00C935A0" w:rsidP="00C935A0">
            <w:pPr>
              <w:pStyle w:val="TAL"/>
              <w:rPr>
                <w:lang w:eastAsia="ja-JP"/>
              </w:rPr>
            </w:pPr>
            <w:r w:rsidRPr="00FD0425">
              <w:rPr>
                <w:lang w:eastAsia="ja-JP"/>
              </w:rPr>
              <w:t>OCTET STRING</w:t>
            </w:r>
          </w:p>
        </w:tc>
        <w:tc>
          <w:tcPr>
            <w:tcW w:w="1800" w:type="dxa"/>
          </w:tcPr>
          <w:p w14:paraId="38180CF1" w14:textId="77777777" w:rsidR="00C935A0" w:rsidRPr="00FD0425" w:rsidRDefault="00C935A0" w:rsidP="00C935A0">
            <w:pPr>
              <w:pStyle w:val="TAL"/>
              <w:rPr>
                <w:lang w:eastAsia="ja-JP"/>
              </w:rPr>
            </w:pPr>
            <w:r w:rsidRPr="00FD0425">
              <w:rPr>
                <w:rFonts w:cs="Arial"/>
                <w:szCs w:val="18"/>
                <w:lang w:eastAsia="ja-JP"/>
              </w:rPr>
              <w:t>Includes the CG-Config message as defined in TS 38.331 [10].</w:t>
            </w:r>
          </w:p>
        </w:tc>
        <w:tc>
          <w:tcPr>
            <w:tcW w:w="1080" w:type="dxa"/>
          </w:tcPr>
          <w:p w14:paraId="0DB55318" w14:textId="77777777" w:rsidR="00C935A0" w:rsidRPr="00FD0425" w:rsidRDefault="00C935A0" w:rsidP="00C935A0">
            <w:pPr>
              <w:pStyle w:val="TAC"/>
              <w:rPr>
                <w:lang w:eastAsia="ja-JP"/>
              </w:rPr>
            </w:pPr>
            <w:r w:rsidRPr="00FD0425">
              <w:rPr>
                <w:lang w:eastAsia="ja-JP"/>
              </w:rPr>
              <w:t>YES</w:t>
            </w:r>
          </w:p>
        </w:tc>
        <w:tc>
          <w:tcPr>
            <w:tcW w:w="1137" w:type="dxa"/>
          </w:tcPr>
          <w:p w14:paraId="00417585" w14:textId="77777777" w:rsidR="00C935A0" w:rsidRPr="00FD0425" w:rsidRDefault="00C935A0" w:rsidP="00C935A0">
            <w:pPr>
              <w:pStyle w:val="TAC"/>
              <w:rPr>
                <w:lang w:eastAsia="ja-JP"/>
              </w:rPr>
            </w:pPr>
            <w:r w:rsidRPr="00FD0425">
              <w:rPr>
                <w:lang w:eastAsia="ja-JP"/>
              </w:rPr>
              <w:t>ignore</w:t>
            </w:r>
          </w:p>
        </w:tc>
      </w:tr>
    </w:tbl>
    <w:p w14:paraId="2218BBBF" w14:textId="77777777" w:rsidR="00C935A0" w:rsidRPr="00FD0425" w:rsidRDefault="00C935A0" w:rsidP="00C935A0">
      <w:pPr>
        <w:rPr>
          <w:lang w:eastAsia="zh-CN"/>
        </w:rPr>
      </w:pPr>
    </w:p>
    <w:p w14:paraId="29E75040" w14:textId="77777777" w:rsidR="00C935A0" w:rsidRPr="00FD0425" w:rsidRDefault="00C935A0" w:rsidP="00C935A0">
      <w:pPr>
        <w:pStyle w:val="Heading4"/>
      </w:pPr>
      <w:bookmarkStart w:id="2802" w:name="_Toc20955209"/>
      <w:bookmarkStart w:id="2803" w:name="_Toc29991404"/>
      <w:bookmarkStart w:id="2804" w:name="_Toc36555804"/>
      <w:bookmarkStart w:id="2805" w:name="_Toc44497514"/>
      <w:bookmarkStart w:id="2806" w:name="_Toc45107902"/>
      <w:bookmarkStart w:id="2807" w:name="_Toc45901522"/>
      <w:bookmarkStart w:id="2808" w:name="_Toc51850601"/>
      <w:bookmarkStart w:id="2809" w:name="_Toc56693604"/>
      <w:bookmarkStart w:id="2810" w:name="_Toc64447147"/>
      <w:bookmarkStart w:id="2811" w:name="_Toc66286641"/>
      <w:bookmarkStart w:id="2812" w:name="_Toc74151336"/>
      <w:bookmarkStart w:id="2813" w:name="_Toc81321944"/>
      <w:r w:rsidRPr="00FD0425">
        <w:t>9.1.2.18</w:t>
      </w:r>
      <w:r w:rsidRPr="00FD0425">
        <w:tab/>
        <w:t>S-NODE RELEASE CONFIRM</w:t>
      </w:r>
      <w:bookmarkEnd w:id="2802"/>
      <w:bookmarkEnd w:id="2803"/>
      <w:bookmarkEnd w:id="2804"/>
      <w:bookmarkEnd w:id="2805"/>
      <w:bookmarkEnd w:id="2806"/>
      <w:bookmarkEnd w:id="2807"/>
      <w:bookmarkEnd w:id="2808"/>
      <w:bookmarkEnd w:id="2809"/>
      <w:bookmarkEnd w:id="2810"/>
      <w:bookmarkEnd w:id="2811"/>
      <w:bookmarkEnd w:id="2812"/>
      <w:bookmarkEnd w:id="2813"/>
    </w:p>
    <w:p w14:paraId="29FE7421" w14:textId="77777777" w:rsidR="00C935A0" w:rsidRPr="00FD0425" w:rsidRDefault="00C935A0" w:rsidP="00C935A0">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1B9D767" w14:textId="77777777" w:rsidR="00C935A0" w:rsidRPr="00FD0425" w:rsidRDefault="00C935A0" w:rsidP="00C935A0">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559"/>
        <w:gridCol w:w="1701"/>
        <w:gridCol w:w="1134"/>
        <w:gridCol w:w="1245"/>
      </w:tblGrid>
      <w:tr w:rsidR="00C935A0" w:rsidRPr="00FD0425" w14:paraId="55231991" w14:textId="77777777" w:rsidTr="00C935A0">
        <w:tblPrEx>
          <w:tblCellMar>
            <w:top w:w="0" w:type="dxa"/>
            <w:bottom w:w="0" w:type="dxa"/>
          </w:tblCellMar>
        </w:tblPrEx>
        <w:tc>
          <w:tcPr>
            <w:tcW w:w="2578" w:type="dxa"/>
          </w:tcPr>
          <w:p w14:paraId="718953D8"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3C6285F9" w14:textId="77777777" w:rsidR="00C935A0" w:rsidRPr="00FD0425" w:rsidRDefault="00C935A0" w:rsidP="00C935A0">
            <w:pPr>
              <w:pStyle w:val="TAH"/>
              <w:rPr>
                <w:lang w:eastAsia="ja-JP"/>
              </w:rPr>
            </w:pPr>
            <w:r w:rsidRPr="00FD0425">
              <w:rPr>
                <w:lang w:eastAsia="ja-JP"/>
              </w:rPr>
              <w:t>Presence</w:t>
            </w:r>
          </w:p>
        </w:tc>
        <w:tc>
          <w:tcPr>
            <w:tcW w:w="1164" w:type="dxa"/>
          </w:tcPr>
          <w:p w14:paraId="2ABA68B7" w14:textId="77777777" w:rsidR="00C935A0" w:rsidRPr="00FD0425" w:rsidRDefault="00C935A0" w:rsidP="00C935A0">
            <w:pPr>
              <w:pStyle w:val="TAH"/>
              <w:rPr>
                <w:lang w:eastAsia="ja-JP"/>
              </w:rPr>
            </w:pPr>
            <w:r w:rsidRPr="00FD0425">
              <w:rPr>
                <w:lang w:eastAsia="ja-JP"/>
              </w:rPr>
              <w:t>Range</w:t>
            </w:r>
          </w:p>
        </w:tc>
        <w:tc>
          <w:tcPr>
            <w:tcW w:w="1559" w:type="dxa"/>
          </w:tcPr>
          <w:p w14:paraId="4C50045B" w14:textId="77777777" w:rsidR="00C935A0" w:rsidRPr="00FD0425" w:rsidRDefault="00C935A0" w:rsidP="00C935A0">
            <w:pPr>
              <w:pStyle w:val="TAH"/>
              <w:rPr>
                <w:lang w:eastAsia="ja-JP"/>
              </w:rPr>
            </w:pPr>
            <w:r w:rsidRPr="00FD0425">
              <w:rPr>
                <w:lang w:eastAsia="ja-JP"/>
              </w:rPr>
              <w:t>IE type and reference</w:t>
            </w:r>
          </w:p>
        </w:tc>
        <w:tc>
          <w:tcPr>
            <w:tcW w:w="1701" w:type="dxa"/>
          </w:tcPr>
          <w:p w14:paraId="34C3E2AA" w14:textId="77777777" w:rsidR="00C935A0" w:rsidRPr="00FD0425" w:rsidRDefault="00C935A0" w:rsidP="00C935A0">
            <w:pPr>
              <w:pStyle w:val="TAH"/>
              <w:rPr>
                <w:lang w:eastAsia="ja-JP"/>
              </w:rPr>
            </w:pPr>
            <w:r w:rsidRPr="00FD0425">
              <w:rPr>
                <w:lang w:eastAsia="ja-JP"/>
              </w:rPr>
              <w:t>Semantics description</w:t>
            </w:r>
          </w:p>
        </w:tc>
        <w:tc>
          <w:tcPr>
            <w:tcW w:w="1134" w:type="dxa"/>
          </w:tcPr>
          <w:p w14:paraId="59DB51CC" w14:textId="77777777" w:rsidR="00C935A0" w:rsidRPr="00FD0425" w:rsidRDefault="00C935A0" w:rsidP="00C935A0">
            <w:pPr>
              <w:pStyle w:val="TAH"/>
              <w:rPr>
                <w:b w:val="0"/>
                <w:lang w:eastAsia="ja-JP"/>
              </w:rPr>
            </w:pPr>
            <w:r w:rsidRPr="00FD0425">
              <w:rPr>
                <w:lang w:eastAsia="ja-JP"/>
              </w:rPr>
              <w:t>Criticality</w:t>
            </w:r>
          </w:p>
        </w:tc>
        <w:tc>
          <w:tcPr>
            <w:tcW w:w="1245" w:type="dxa"/>
          </w:tcPr>
          <w:p w14:paraId="4DDDE83C"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17A08A82" w14:textId="77777777" w:rsidTr="00C935A0">
        <w:tblPrEx>
          <w:tblCellMar>
            <w:top w:w="0" w:type="dxa"/>
            <w:bottom w:w="0" w:type="dxa"/>
          </w:tblCellMar>
        </w:tblPrEx>
        <w:tc>
          <w:tcPr>
            <w:tcW w:w="2578" w:type="dxa"/>
          </w:tcPr>
          <w:p w14:paraId="3E98AC5D" w14:textId="77777777" w:rsidR="00C935A0" w:rsidRPr="00FD0425" w:rsidRDefault="00C935A0" w:rsidP="00C935A0">
            <w:pPr>
              <w:pStyle w:val="TAL"/>
              <w:rPr>
                <w:lang w:eastAsia="ja-JP"/>
              </w:rPr>
            </w:pPr>
            <w:r w:rsidRPr="00FD0425">
              <w:rPr>
                <w:lang w:eastAsia="ja-JP"/>
              </w:rPr>
              <w:t>Message Type</w:t>
            </w:r>
          </w:p>
        </w:tc>
        <w:tc>
          <w:tcPr>
            <w:tcW w:w="1104" w:type="dxa"/>
          </w:tcPr>
          <w:p w14:paraId="021939B7" w14:textId="77777777" w:rsidR="00C935A0" w:rsidRPr="00FD0425" w:rsidRDefault="00C935A0" w:rsidP="00C935A0">
            <w:pPr>
              <w:pStyle w:val="TAL"/>
              <w:rPr>
                <w:lang w:eastAsia="ja-JP"/>
              </w:rPr>
            </w:pPr>
            <w:r w:rsidRPr="00FD0425">
              <w:rPr>
                <w:lang w:eastAsia="ja-JP"/>
              </w:rPr>
              <w:t>M</w:t>
            </w:r>
          </w:p>
        </w:tc>
        <w:tc>
          <w:tcPr>
            <w:tcW w:w="1164" w:type="dxa"/>
          </w:tcPr>
          <w:p w14:paraId="1CC7D15D" w14:textId="77777777" w:rsidR="00C935A0" w:rsidRPr="00FD0425" w:rsidRDefault="00C935A0" w:rsidP="00C935A0">
            <w:pPr>
              <w:pStyle w:val="TAL"/>
              <w:rPr>
                <w:szCs w:val="18"/>
                <w:lang w:eastAsia="ja-JP"/>
              </w:rPr>
            </w:pPr>
          </w:p>
        </w:tc>
        <w:tc>
          <w:tcPr>
            <w:tcW w:w="1559" w:type="dxa"/>
          </w:tcPr>
          <w:p w14:paraId="38B792E3" w14:textId="77777777" w:rsidR="00C935A0" w:rsidRPr="00FD0425" w:rsidRDefault="00C935A0" w:rsidP="00C935A0">
            <w:pPr>
              <w:pStyle w:val="TAL"/>
              <w:rPr>
                <w:lang w:eastAsia="ja-JP"/>
              </w:rPr>
            </w:pPr>
            <w:r w:rsidRPr="00FD0425">
              <w:rPr>
                <w:lang w:eastAsia="ja-JP"/>
              </w:rPr>
              <w:t>9.2.3.1</w:t>
            </w:r>
          </w:p>
        </w:tc>
        <w:tc>
          <w:tcPr>
            <w:tcW w:w="1701" w:type="dxa"/>
          </w:tcPr>
          <w:p w14:paraId="758ADE7C" w14:textId="77777777" w:rsidR="00C935A0" w:rsidRPr="00FD0425" w:rsidRDefault="00C935A0" w:rsidP="00C935A0">
            <w:pPr>
              <w:pStyle w:val="TAL"/>
              <w:rPr>
                <w:szCs w:val="18"/>
                <w:lang w:eastAsia="ja-JP"/>
              </w:rPr>
            </w:pPr>
          </w:p>
        </w:tc>
        <w:tc>
          <w:tcPr>
            <w:tcW w:w="1134" w:type="dxa"/>
          </w:tcPr>
          <w:p w14:paraId="6B863AF2" w14:textId="77777777" w:rsidR="00C935A0" w:rsidRPr="00FD0425" w:rsidRDefault="00C935A0" w:rsidP="00C935A0">
            <w:pPr>
              <w:pStyle w:val="TAC"/>
              <w:rPr>
                <w:lang w:eastAsia="ja-JP"/>
              </w:rPr>
            </w:pPr>
            <w:r w:rsidRPr="00FD0425">
              <w:rPr>
                <w:lang w:eastAsia="ja-JP"/>
              </w:rPr>
              <w:t>YES</w:t>
            </w:r>
          </w:p>
        </w:tc>
        <w:tc>
          <w:tcPr>
            <w:tcW w:w="1245" w:type="dxa"/>
          </w:tcPr>
          <w:p w14:paraId="17905884" w14:textId="77777777" w:rsidR="00C935A0" w:rsidRPr="00FD0425" w:rsidRDefault="00C935A0" w:rsidP="00C935A0">
            <w:pPr>
              <w:pStyle w:val="TAC"/>
              <w:rPr>
                <w:lang w:eastAsia="ja-JP"/>
              </w:rPr>
            </w:pPr>
            <w:r w:rsidRPr="00FD0425">
              <w:rPr>
                <w:lang w:eastAsia="ja-JP"/>
              </w:rPr>
              <w:t>reject</w:t>
            </w:r>
          </w:p>
        </w:tc>
      </w:tr>
      <w:tr w:rsidR="00C935A0" w:rsidRPr="00FD0425" w14:paraId="26AC03E4" w14:textId="77777777" w:rsidTr="00C935A0">
        <w:tblPrEx>
          <w:tblCellMar>
            <w:top w:w="0" w:type="dxa"/>
            <w:bottom w:w="0" w:type="dxa"/>
          </w:tblCellMar>
        </w:tblPrEx>
        <w:tc>
          <w:tcPr>
            <w:tcW w:w="2578" w:type="dxa"/>
          </w:tcPr>
          <w:p w14:paraId="04EE6CCE"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49D0CA91" w14:textId="77777777" w:rsidR="00C935A0" w:rsidRPr="00FD0425" w:rsidRDefault="00C935A0" w:rsidP="00C935A0">
            <w:pPr>
              <w:pStyle w:val="TAL"/>
              <w:rPr>
                <w:lang w:eastAsia="ja-JP"/>
              </w:rPr>
            </w:pPr>
            <w:r w:rsidRPr="00FD0425">
              <w:rPr>
                <w:lang w:eastAsia="ja-JP"/>
              </w:rPr>
              <w:t>M</w:t>
            </w:r>
          </w:p>
        </w:tc>
        <w:tc>
          <w:tcPr>
            <w:tcW w:w="1164" w:type="dxa"/>
          </w:tcPr>
          <w:p w14:paraId="69F7EB33" w14:textId="77777777" w:rsidR="00C935A0" w:rsidRPr="00FD0425" w:rsidRDefault="00C935A0" w:rsidP="00C935A0">
            <w:pPr>
              <w:pStyle w:val="TAL"/>
              <w:rPr>
                <w:szCs w:val="18"/>
                <w:lang w:eastAsia="ja-JP"/>
              </w:rPr>
            </w:pPr>
          </w:p>
        </w:tc>
        <w:tc>
          <w:tcPr>
            <w:tcW w:w="1559" w:type="dxa"/>
          </w:tcPr>
          <w:p w14:paraId="6706EB27" w14:textId="77777777" w:rsidR="00C935A0" w:rsidRPr="00FD0425" w:rsidRDefault="00C935A0" w:rsidP="00C935A0">
            <w:pPr>
              <w:pStyle w:val="TAL"/>
              <w:rPr>
                <w:snapToGrid w:val="0"/>
                <w:lang w:eastAsia="ja-JP"/>
              </w:rPr>
            </w:pPr>
            <w:r w:rsidRPr="00FD0425">
              <w:rPr>
                <w:snapToGrid w:val="0"/>
                <w:lang w:eastAsia="ja-JP"/>
              </w:rPr>
              <w:t>NG-RAN node UE XnAP ID</w:t>
            </w:r>
          </w:p>
          <w:p w14:paraId="0F781907" w14:textId="77777777" w:rsidR="00C935A0" w:rsidRPr="00FD0425" w:rsidRDefault="00C935A0" w:rsidP="00C935A0">
            <w:pPr>
              <w:pStyle w:val="TAL"/>
              <w:rPr>
                <w:lang w:eastAsia="ja-JP"/>
              </w:rPr>
            </w:pPr>
            <w:r w:rsidRPr="00FD0425">
              <w:rPr>
                <w:lang w:eastAsia="ja-JP"/>
              </w:rPr>
              <w:t>9.2.3.16</w:t>
            </w:r>
          </w:p>
        </w:tc>
        <w:tc>
          <w:tcPr>
            <w:tcW w:w="1701" w:type="dxa"/>
          </w:tcPr>
          <w:p w14:paraId="0D64DD90"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134" w:type="dxa"/>
          </w:tcPr>
          <w:p w14:paraId="7194A3BE" w14:textId="77777777" w:rsidR="00C935A0" w:rsidRPr="00FD0425" w:rsidRDefault="00C935A0" w:rsidP="00C935A0">
            <w:pPr>
              <w:pStyle w:val="TAC"/>
              <w:rPr>
                <w:lang w:eastAsia="ja-JP"/>
              </w:rPr>
            </w:pPr>
            <w:r w:rsidRPr="00FD0425">
              <w:rPr>
                <w:lang w:eastAsia="ja-JP"/>
              </w:rPr>
              <w:t>YES</w:t>
            </w:r>
          </w:p>
        </w:tc>
        <w:tc>
          <w:tcPr>
            <w:tcW w:w="1245" w:type="dxa"/>
          </w:tcPr>
          <w:p w14:paraId="6E5AA655" w14:textId="77777777" w:rsidR="00C935A0" w:rsidRPr="00FD0425" w:rsidRDefault="00C935A0" w:rsidP="00C935A0">
            <w:pPr>
              <w:pStyle w:val="TAC"/>
              <w:rPr>
                <w:lang w:eastAsia="ja-JP"/>
              </w:rPr>
            </w:pPr>
            <w:r w:rsidRPr="00FD0425">
              <w:rPr>
                <w:lang w:eastAsia="ja-JP"/>
              </w:rPr>
              <w:t>ignore</w:t>
            </w:r>
          </w:p>
        </w:tc>
      </w:tr>
      <w:tr w:rsidR="00C935A0" w:rsidRPr="00FD0425" w14:paraId="534B6E16" w14:textId="77777777" w:rsidTr="00C935A0">
        <w:tblPrEx>
          <w:tblCellMar>
            <w:top w:w="0" w:type="dxa"/>
            <w:bottom w:w="0" w:type="dxa"/>
          </w:tblCellMar>
        </w:tblPrEx>
        <w:tc>
          <w:tcPr>
            <w:tcW w:w="2578" w:type="dxa"/>
          </w:tcPr>
          <w:p w14:paraId="301E02CB"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0A5DEBBC" w14:textId="77777777" w:rsidR="00C935A0" w:rsidRPr="00FD0425" w:rsidRDefault="00C935A0" w:rsidP="00C935A0">
            <w:pPr>
              <w:pStyle w:val="TAL"/>
              <w:rPr>
                <w:lang w:eastAsia="ja-JP"/>
              </w:rPr>
            </w:pPr>
            <w:r w:rsidRPr="00FD0425">
              <w:rPr>
                <w:lang w:eastAsia="ja-JP"/>
              </w:rPr>
              <w:t>M</w:t>
            </w:r>
          </w:p>
        </w:tc>
        <w:tc>
          <w:tcPr>
            <w:tcW w:w="1164" w:type="dxa"/>
          </w:tcPr>
          <w:p w14:paraId="5029316F" w14:textId="77777777" w:rsidR="00C935A0" w:rsidRPr="00FD0425" w:rsidRDefault="00C935A0" w:rsidP="00C935A0">
            <w:pPr>
              <w:pStyle w:val="TAL"/>
              <w:rPr>
                <w:szCs w:val="18"/>
                <w:lang w:eastAsia="ja-JP"/>
              </w:rPr>
            </w:pPr>
          </w:p>
        </w:tc>
        <w:tc>
          <w:tcPr>
            <w:tcW w:w="1559" w:type="dxa"/>
          </w:tcPr>
          <w:p w14:paraId="575A5A9F" w14:textId="77777777" w:rsidR="00C935A0" w:rsidRPr="00FD0425" w:rsidRDefault="00C935A0" w:rsidP="00C935A0">
            <w:pPr>
              <w:pStyle w:val="TAL"/>
              <w:rPr>
                <w:snapToGrid w:val="0"/>
                <w:lang w:eastAsia="ja-JP"/>
              </w:rPr>
            </w:pPr>
            <w:r w:rsidRPr="00FD0425">
              <w:rPr>
                <w:snapToGrid w:val="0"/>
                <w:lang w:eastAsia="ja-JP"/>
              </w:rPr>
              <w:t>NG-RAN node UE XnAP ID</w:t>
            </w:r>
          </w:p>
          <w:p w14:paraId="405363CC" w14:textId="77777777" w:rsidR="00C935A0" w:rsidRPr="00FD0425" w:rsidRDefault="00C935A0" w:rsidP="00C935A0">
            <w:pPr>
              <w:pStyle w:val="TAL"/>
              <w:rPr>
                <w:lang w:eastAsia="ja-JP"/>
              </w:rPr>
            </w:pPr>
            <w:r w:rsidRPr="00FD0425">
              <w:rPr>
                <w:lang w:eastAsia="ja-JP"/>
              </w:rPr>
              <w:t>9.2.3.16</w:t>
            </w:r>
          </w:p>
        </w:tc>
        <w:tc>
          <w:tcPr>
            <w:tcW w:w="1701" w:type="dxa"/>
          </w:tcPr>
          <w:p w14:paraId="5A286160"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134" w:type="dxa"/>
          </w:tcPr>
          <w:p w14:paraId="5A2C78AA" w14:textId="77777777" w:rsidR="00C935A0" w:rsidRPr="00FD0425" w:rsidRDefault="00C935A0" w:rsidP="00C935A0">
            <w:pPr>
              <w:pStyle w:val="TAC"/>
              <w:rPr>
                <w:lang w:eastAsia="ja-JP"/>
              </w:rPr>
            </w:pPr>
            <w:r w:rsidRPr="00FD0425">
              <w:rPr>
                <w:lang w:eastAsia="ja-JP"/>
              </w:rPr>
              <w:t>YES</w:t>
            </w:r>
          </w:p>
        </w:tc>
        <w:tc>
          <w:tcPr>
            <w:tcW w:w="1245" w:type="dxa"/>
          </w:tcPr>
          <w:p w14:paraId="771DF4F6" w14:textId="77777777" w:rsidR="00C935A0" w:rsidRPr="00FD0425" w:rsidRDefault="00C935A0" w:rsidP="00C935A0">
            <w:pPr>
              <w:pStyle w:val="TAC"/>
              <w:rPr>
                <w:lang w:eastAsia="ja-JP"/>
              </w:rPr>
            </w:pPr>
            <w:r w:rsidRPr="00FD0425">
              <w:rPr>
                <w:lang w:eastAsia="ja-JP"/>
              </w:rPr>
              <w:t>ignore</w:t>
            </w:r>
          </w:p>
        </w:tc>
      </w:tr>
      <w:tr w:rsidR="00C935A0" w:rsidRPr="00FD0425" w14:paraId="2BFE70B2" w14:textId="77777777" w:rsidTr="00C935A0">
        <w:tblPrEx>
          <w:tblCellMar>
            <w:top w:w="0" w:type="dxa"/>
            <w:bottom w:w="0" w:type="dxa"/>
          </w:tblCellMar>
        </w:tblPrEx>
        <w:tc>
          <w:tcPr>
            <w:tcW w:w="2578" w:type="dxa"/>
          </w:tcPr>
          <w:p w14:paraId="0FCB316A" w14:textId="77777777" w:rsidR="00C935A0" w:rsidRPr="00FD0425" w:rsidRDefault="00C935A0" w:rsidP="00C935A0">
            <w:pPr>
              <w:pStyle w:val="TAL"/>
              <w:rPr>
                <w:rFonts w:eastAsia="MS Mincho"/>
                <w:b/>
                <w:lang w:eastAsia="ja-JP"/>
              </w:rPr>
            </w:pPr>
            <w:r w:rsidRPr="00FD0425">
              <w:rPr>
                <w:b/>
                <w:lang w:eastAsia="ja-JP"/>
              </w:rPr>
              <w:t>PDU Session Resources Released</w:t>
            </w:r>
          </w:p>
        </w:tc>
        <w:tc>
          <w:tcPr>
            <w:tcW w:w="1104" w:type="dxa"/>
          </w:tcPr>
          <w:p w14:paraId="013366CF" w14:textId="77777777" w:rsidR="00C935A0" w:rsidRPr="00FD0425" w:rsidRDefault="00C935A0" w:rsidP="00C935A0">
            <w:pPr>
              <w:pStyle w:val="TAL"/>
              <w:rPr>
                <w:lang w:eastAsia="ja-JP"/>
              </w:rPr>
            </w:pPr>
          </w:p>
        </w:tc>
        <w:tc>
          <w:tcPr>
            <w:tcW w:w="1164" w:type="dxa"/>
          </w:tcPr>
          <w:p w14:paraId="2BFBC8A0" w14:textId="77777777" w:rsidR="00C935A0" w:rsidRPr="00FD0425" w:rsidRDefault="00C935A0" w:rsidP="00C935A0">
            <w:pPr>
              <w:pStyle w:val="TAL"/>
              <w:rPr>
                <w:i/>
                <w:szCs w:val="18"/>
                <w:lang w:eastAsia="ja-JP"/>
              </w:rPr>
            </w:pPr>
            <w:r w:rsidRPr="00FD0425">
              <w:rPr>
                <w:i/>
                <w:szCs w:val="18"/>
                <w:lang w:eastAsia="ja-JP"/>
              </w:rPr>
              <w:t>0..1</w:t>
            </w:r>
          </w:p>
        </w:tc>
        <w:tc>
          <w:tcPr>
            <w:tcW w:w="1559" w:type="dxa"/>
          </w:tcPr>
          <w:p w14:paraId="754C6928" w14:textId="77777777" w:rsidR="00C935A0" w:rsidRPr="00FD0425" w:rsidRDefault="00C935A0" w:rsidP="00C935A0">
            <w:pPr>
              <w:pStyle w:val="TAL"/>
              <w:rPr>
                <w:lang w:eastAsia="ja-JP"/>
              </w:rPr>
            </w:pPr>
          </w:p>
        </w:tc>
        <w:tc>
          <w:tcPr>
            <w:tcW w:w="1701" w:type="dxa"/>
          </w:tcPr>
          <w:p w14:paraId="0F6B105E" w14:textId="77777777" w:rsidR="00C935A0" w:rsidRPr="00FD0425" w:rsidRDefault="00C935A0" w:rsidP="00C935A0">
            <w:pPr>
              <w:pStyle w:val="TAL"/>
              <w:rPr>
                <w:szCs w:val="18"/>
                <w:lang w:eastAsia="ja-JP"/>
              </w:rPr>
            </w:pPr>
          </w:p>
        </w:tc>
        <w:tc>
          <w:tcPr>
            <w:tcW w:w="1134" w:type="dxa"/>
          </w:tcPr>
          <w:p w14:paraId="195FA684" w14:textId="77777777" w:rsidR="00C935A0" w:rsidRPr="00FD0425" w:rsidRDefault="00C935A0" w:rsidP="00C935A0">
            <w:pPr>
              <w:pStyle w:val="TAC"/>
              <w:rPr>
                <w:lang w:eastAsia="ja-JP"/>
              </w:rPr>
            </w:pPr>
            <w:r w:rsidRPr="00FD0425">
              <w:rPr>
                <w:lang w:eastAsia="ja-JP"/>
              </w:rPr>
              <w:t>YES</w:t>
            </w:r>
          </w:p>
        </w:tc>
        <w:tc>
          <w:tcPr>
            <w:tcW w:w="1245" w:type="dxa"/>
          </w:tcPr>
          <w:p w14:paraId="0583CA8F" w14:textId="77777777" w:rsidR="00C935A0" w:rsidRPr="00FD0425" w:rsidRDefault="00C935A0" w:rsidP="00C935A0">
            <w:pPr>
              <w:pStyle w:val="TAC"/>
              <w:rPr>
                <w:lang w:eastAsia="ja-JP"/>
              </w:rPr>
            </w:pPr>
            <w:r w:rsidRPr="00FD0425">
              <w:rPr>
                <w:lang w:eastAsia="ja-JP"/>
              </w:rPr>
              <w:t>ignore</w:t>
            </w:r>
          </w:p>
        </w:tc>
      </w:tr>
      <w:tr w:rsidR="00C935A0" w:rsidRPr="00FD0425" w14:paraId="3F368A0C" w14:textId="77777777" w:rsidTr="00C935A0">
        <w:tblPrEx>
          <w:tblCellMar>
            <w:top w:w="0" w:type="dxa"/>
            <w:bottom w:w="0" w:type="dxa"/>
          </w:tblCellMar>
        </w:tblPrEx>
        <w:tc>
          <w:tcPr>
            <w:tcW w:w="2578" w:type="dxa"/>
          </w:tcPr>
          <w:p w14:paraId="5B361E9A" w14:textId="77777777" w:rsidR="00C935A0" w:rsidRPr="00FD0425" w:rsidRDefault="00C935A0" w:rsidP="00C935A0">
            <w:pPr>
              <w:pStyle w:val="TAL"/>
              <w:ind w:left="113"/>
              <w:rPr>
                <w:b/>
                <w:lang w:eastAsia="ja-JP"/>
              </w:rPr>
            </w:pPr>
            <w:r w:rsidRPr="00FD0425">
              <w:rPr>
                <w:lang w:eastAsia="ja-JP"/>
              </w:rPr>
              <w:t>&gt;PDU sessions released List – SN terminated</w:t>
            </w:r>
          </w:p>
        </w:tc>
        <w:tc>
          <w:tcPr>
            <w:tcW w:w="1104" w:type="dxa"/>
          </w:tcPr>
          <w:p w14:paraId="4640CDCA" w14:textId="77777777" w:rsidR="00C935A0" w:rsidRPr="00FD0425" w:rsidRDefault="00C935A0" w:rsidP="00C935A0">
            <w:pPr>
              <w:pStyle w:val="TAL"/>
              <w:rPr>
                <w:lang w:eastAsia="ja-JP"/>
              </w:rPr>
            </w:pPr>
            <w:r w:rsidRPr="00FD0425">
              <w:rPr>
                <w:lang w:eastAsia="ja-JP"/>
              </w:rPr>
              <w:t>O</w:t>
            </w:r>
          </w:p>
        </w:tc>
        <w:tc>
          <w:tcPr>
            <w:tcW w:w="1164" w:type="dxa"/>
          </w:tcPr>
          <w:p w14:paraId="3F23A20A" w14:textId="77777777" w:rsidR="00C935A0" w:rsidRPr="00FD0425" w:rsidRDefault="00C935A0" w:rsidP="00C935A0">
            <w:pPr>
              <w:pStyle w:val="TAL"/>
              <w:rPr>
                <w:i/>
                <w:szCs w:val="18"/>
                <w:lang w:eastAsia="ja-JP"/>
              </w:rPr>
            </w:pPr>
          </w:p>
        </w:tc>
        <w:tc>
          <w:tcPr>
            <w:tcW w:w="1559" w:type="dxa"/>
          </w:tcPr>
          <w:p w14:paraId="550C2370" w14:textId="77777777" w:rsidR="00C935A0" w:rsidRPr="00FD0425" w:rsidRDefault="00C935A0" w:rsidP="00C935A0">
            <w:pPr>
              <w:pStyle w:val="TAL"/>
              <w:rPr>
                <w:lang w:eastAsia="zh-CN"/>
              </w:rPr>
            </w:pPr>
            <w:r w:rsidRPr="00FD0425">
              <w:rPr>
                <w:lang w:eastAsia="zh-CN"/>
              </w:rPr>
              <w:t>PDU Session List with data forwarding info from the target node</w:t>
            </w:r>
          </w:p>
          <w:p w14:paraId="4DB8564E" w14:textId="77777777" w:rsidR="00C935A0" w:rsidRPr="00FD0425" w:rsidRDefault="00C935A0" w:rsidP="00C935A0">
            <w:pPr>
              <w:pStyle w:val="TAL"/>
              <w:rPr>
                <w:lang w:eastAsia="ja-JP"/>
              </w:rPr>
            </w:pPr>
            <w:r w:rsidRPr="00FD0425">
              <w:rPr>
                <w:lang w:eastAsia="ja-JP"/>
              </w:rPr>
              <w:t>9.2.1.25</w:t>
            </w:r>
          </w:p>
        </w:tc>
        <w:tc>
          <w:tcPr>
            <w:tcW w:w="1701" w:type="dxa"/>
          </w:tcPr>
          <w:p w14:paraId="33D3C747" w14:textId="77777777" w:rsidR="00C935A0" w:rsidRPr="00FD0425" w:rsidRDefault="00C935A0" w:rsidP="00C935A0">
            <w:pPr>
              <w:pStyle w:val="TAL"/>
              <w:rPr>
                <w:szCs w:val="18"/>
                <w:lang w:eastAsia="ja-JP"/>
              </w:rPr>
            </w:pPr>
          </w:p>
        </w:tc>
        <w:tc>
          <w:tcPr>
            <w:tcW w:w="1134" w:type="dxa"/>
          </w:tcPr>
          <w:p w14:paraId="5E90B992" w14:textId="77777777" w:rsidR="00C935A0" w:rsidRPr="00FD0425" w:rsidRDefault="00C935A0" w:rsidP="00C935A0">
            <w:pPr>
              <w:pStyle w:val="TAC"/>
              <w:rPr>
                <w:lang w:eastAsia="ja-JP"/>
              </w:rPr>
            </w:pPr>
            <w:r w:rsidRPr="00FD0425">
              <w:rPr>
                <w:bCs/>
                <w:lang w:eastAsia="ja-JP"/>
              </w:rPr>
              <w:t>–</w:t>
            </w:r>
          </w:p>
        </w:tc>
        <w:tc>
          <w:tcPr>
            <w:tcW w:w="1245" w:type="dxa"/>
          </w:tcPr>
          <w:p w14:paraId="712BFA84" w14:textId="77777777" w:rsidR="00C935A0" w:rsidRPr="00FD0425" w:rsidRDefault="00C935A0" w:rsidP="00C935A0">
            <w:pPr>
              <w:pStyle w:val="TAC"/>
              <w:rPr>
                <w:lang w:eastAsia="ja-JP"/>
              </w:rPr>
            </w:pPr>
          </w:p>
        </w:tc>
      </w:tr>
      <w:tr w:rsidR="00C935A0" w:rsidRPr="00FD0425" w14:paraId="41F7506B" w14:textId="77777777" w:rsidTr="00C935A0">
        <w:tblPrEx>
          <w:tblCellMar>
            <w:top w:w="0" w:type="dxa"/>
            <w:bottom w:w="0" w:type="dxa"/>
          </w:tblCellMar>
        </w:tblPrEx>
        <w:tc>
          <w:tcPr>
            <w:tcW w:w="2578" w:type="dxa"/>
          </w:tcPr>
          <w:p w14:paraId="2A5ABE03"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76382FC9" w14:textId="77777777" w:rsidR="00C935A0" w:rsidRPr="00FD0425" w:rsidRDefault="00C935A0" w:rsidP="00C935A0">
            <w:pPr>
              <w:pStyle w:val="TAL"/>
              <w:rPr>
                <w:lang w:eastAsia="ja-JP"/>
              </w:rPr>
            </w:pPr>
            <w:r w:rsidRPr="00FD0425">
              <w:rPr>
                <w:lang w:eastAsia="ja-JP"/>
              </w:rPr>
              <w:t>O</w:t>
            </w:r>
          </w:p>
        </w:tc>
        <w:tc>
          <w:tcPr>
            <w:tcW w:w="1164" w:type="dxa"/>
          </w:tcPr>
          <w:p w14:paraId="648E22C9" w14:textId="77777777" w:rsidR="00C935A0" w:rsidRPr="00FD0425" w:rsidRDefault="00C935A0" w:rsidP="00C935A0">
            <w:pPr>
              <w:pStyle w:val="TAL"/>
              <w:rPr>
                <w:szCs w:val="18"/>
                <w:lang w:eastAsia="ja-JP"/>
              </w:rPr>
            </w:pPr>
          </w:p>
        </w:tc>
        <w:tc>
          <w:tcPr>
            <w:tcW w:w="1559" w:type="dxa"/>
          </w:tcPr>
          <w:p w14:paraId="3BD96118" w14:textId="77777777" w:rsidR="00C935A0" w:rsidRPr="00FD0425" w:rsidRDefault="00C935A0" w:rsidP="00C935A0">
            <w:pPr>
              <w:pStyle w:val="TAL"/>
              <w:rPr>
                <w:snapToGrid w:val="0"/>
                <w:lang w:eastAsia="ja-JP"/>
              </w:rPr>
            </w:pPr>
            <w:r w:rsidRPr="00FD0425">
              <w:rPr>
                <w:lang w:eastAsia="ja-JP"/>
              </w:rPr>
              <w:t>9.2.3.3</w:t>
            </w:r>
          </w:p>
        </w:tc>
        <w:tc>
          <w:tcPr>
            <w:tcW w:w="1701" w:type="dxa"/>
          </w:tcPr>
          <w:p w14:paraId="1D6EBB06" w14:textId="77777777" w:rsidR="00C935A0" w:rsidRPr="00FD0425" w:rsidRDefault="00C935A0" w:rsidP="00C935A0">
            <w:pPr>
              <w:pStyle w:val="TAL"/>
              <w:jc w:val="center"/>
              <w:rPr>
                <w:szCs w:val="18"/>
                <w:lang w:eastAsia="ja-JP"/>
              </w:rPr>
            </w:pPr>
          </w:p>
        </w:tc>
        <w:tc>
          <w:tcPr>
            <w:tcW w:w="1134" w:type="dxa"/>
          </w:tcPr>
          <w:p w14:paraId="3C099ED6" w14:textId="77777777" w:rsidR="00C935A0" w:rsidRPr="00FD0425" w:rsidRDefault="00C935A0" w:rsidP="00C935A0">
            <w:pPr>
              <w:pStyle w:val="TAC"/>
              <w:rPr>
                <w:lang w:eastAsia="ja-JP"/>
              </w:rPr>
            </w:pPr>
            <w:r w:rsidRPr="00FD0425">
              <w:rPr>
                <w:lang w:eastAsia="ja-JP"/>
              </w:rPr>
              <w:t>YES</w:t>
            </w:r>
          </w:p>
        </w:tc>
        <w:tc>
          <w:tcPr>
            <w:tcW w:w="1245" w:type="dxa"/>
          </w:tcPr>
          <w:p w14:paraId="581F406C" w14:textId="77777777" w:rsidR="00C935A0" w:rsidRPr="00FD0425" w:rsidRDefault="00C935A0" w:rsidP="00C935A0">
            <w:pPr>
              <w:pStyle w:val="TAC"/>
              <w:rPr>
                <w:lang w:eastAsia="ja-JP"/>
              </w:rPr>
            </w:pPr>
            <w:r w:rsidRPr="00FD0425">
              <w:rPr>
                <w:lang w:eastAsia="ja-JP"/>
              </w:rPr>
              <w:t>ignore</w:t>
            </w:r>
          </w:p>
        </w:tc>
      </w:tr>
    </w:tbl>
    <w:p w14:paraId="47D4E2E6"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814">
          <w:tblGrid>
            <w:gridCol w:w="3686"/>
            <w:gridCol w:w="5670"/>
          </w:tblGrid>
        </w:tblGridChange>
      </w:tblGrid>
      <w:tr w:rsidR="00C935A0" w:rsidRPr="00FD0425" w14:paraId="77100E5E" w14:textId="77777777" w:rsidTr="00C935A0">
        <w:tblPrEx>
          <w:tblCellMar>
            <w:top w:w="0" w:type="dxa"/>
            <w:bottom w:w="0" w:type="dxa"/>
          </w:tblCellMar>
        </w:tblPrEx>
        <w:tc>
          <w:tcPr>
            <w:tcW w:w="3686" w:type="dxa"/>
          </w:tcPr>
          <w:p w14:paraId="4D117D14" w14:textId="77777777" w:rsidR="00C935A0" w:rsidRPr="00FD0425" w:rsidRDefault="00C935A0" w:rsidP="00C935A0">
            <w:pPr>
              <w:pStyle w:val="TAH"/>
              <w:rPr>
                <w:lang w:eastAsia="ja-JP"/>
              </w:rPr>
            </w:pPr>
            <w:r w:rsidRPr="00FD0425">
              <w:rPr>
                <w:lang w:eastAsia="ja-JP"/>
              </w:rPr>
              <w:t>Range bound</w:t>
            </w:r>
          </w:p>
        </w:tc>
        <w:tc>
          <w:tcPr>
            <w:tcW w:w="5670" w:type="dxa"/>
          </w:tcPr>
          <w:p w14:paraId="32F834D8" w14:textId="77777777" w:rsidR="00C935A0" w:rsidRPr="00FD0425" w:rsidRDefault="00C935A0" w:rsidP="00C935A0">
            <w:pPr>
              <w:pStyle w:val="TAH"/>
              <w:rPr>
                <w:lang w:eastAsia="ja-JP"/>
              </w:rPr>
            </w:pPr>
            <w:r w:rsidRPr="00FD0425">
              <w:rPr>
                <w:lang w:eastAsia="ja-JP"/>
              </w:rPr>
              <w:t>Explanation</w:t>
            </w:r>
          </w:p>
        </w:tc>
      </w:tr>
      <w:tr w:rsidR="00C935A0" w:rsidRPr="00FD0425" w14:paraId="63463B6D" w14:textId="77777777" w:rsidTr="00C935A0">
        <w:tblPrEx>
          <w:tblCellMar>
            <w:top w:w="0" w:type="dxa"/>
            <w:bottom w:w="0" w:type="dxa"/>
          </w:tblCellMar>
        </w:tblPrEx>
        <w:tc>
          <w:tcPr>
            <w:tcW w:w="3686" w:type="dxa"/>
          </w:tcPr>
          <w:p w14:paraId="3E042C6D"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41292A3D" w14:textId="77777777" w:rsidR="00C935A0" w:rsidRPr="00FD0425" w:rsidRDefault="00C935A0" w:rsidP="00C935A0">
            <w:pPr>
              <w:pStyle w:val="TAL"/>
              <w:rPr>
                <w:lang w:eastAsia="ja-JP"/>
              </w:rPr>
            </w:pPr>
            <w:r w:rsidRPr="00FD0425">
              <w:rPr>
                <w:lang w:eastAsia="ja-JP"/>
              </w:rPr>
              <w:t>Maximum no. of PDU sessions. Value is 256</w:t>
            </w:r>
          </w:p>
        </w:tc>
      </w:tr>
    </w:tbl>
    <w:p w14:paraId="1862B990" w14:textId="77777777" w:rsidR="00C935A0" w:rsidRPr="00FD0425" w:rsidRDefault="00C935A0" w:rsidP="00C935A0">
      <w:pPr>
        <w:rPr>
          <w:lang w:eastAsia="zh-CN"/>
        </w:rPr>
      </w:pPr>
    </w:p>
    <w:p w14:paraId="1E75918C" w14:textId="77777777" w:rsidR="00C935A0" w:rsidRPr="00FD0425" w:rsidRDefault="00C935A0" w:rsidP="00C935A0">
      <w:pPr>
        <w:pStyle w:val="Heading4"/>
      </w:pPr>
      <w:bookmarkStart w:id="2815" w:name="_Toc20955210"/>
      <w:bookmarkStart w:id="2816" w:name="_Toc29991405"/>
      <w:bookmarkStart w:id="2817" w:name="_Toc36555805"/>
      <w:bookmarkStart w:id="2818" w:name="_Toc44497515"/>
      <w:bookmarkStart w:id="2819" w:name="_Toc45107903"/>
      <w:bookmarkStart w:id="2820" w:name="_Toc45901523"/>
      <w:bookmarkStart w:id="2821" w:name="_Toc51850602"/>
      <w:bookmarkStart w:id="2822" w:name="_Toc56693605"/>
      <w:bookmarkStart w:id="2823" w:name="_Toc64447148"/>
      <w:bookmarkStart w:id="2824" w:name="_Toc66286642"/>
      <w:bookmarkStart w:id="2825" w:name="_Toc74151337"/>
      <w:bookmarkStart w:id="2826" w:name="_Toc81321945"/>
      <w:r w:rsidRPr="00FD0425">
        <w:t>9.1.2.19</w:t>
      </w:r>
      <w:r w:rsidRPr="00FD0425">
        <w:tab/>
        <w:t>S-NODE COUNTER CHECK REQUEST</w:t>
      </w:r>
      <w:bookmarkEnd w:id="2815"/>
      <w:bookmarkEnd w:id="2816"/>
      <w:bookmarkEnd w:id="2817"/>
      <w:bookmarkEnd w:id="2818"/>
      <w:bookmarkEnd w:id="2819"/>
      <w:bookmarkEnd w:id="2820"/>
      <w:bookmarkEnd w:id="2821"/>
      <w:bookmarkEnd w:id="2822"/>
      <w:bookmarkEnd w:id="2823"/>
      <w:bookmarkEnd w:id="2824"/>
      <w:bookmarkEnd w:id="2825"/>
      <w:bookmarkEnd w:id="2826"/>
    </w:p>
    <w:p w14:paraId="1F5D5F3C" w14:textId="77777777" w:rsidR="00C935A0" w:rsidRPr="00FD0425" w:rsidRDefault="00C935A0" w:rsidP="00C935A0">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5C1B3D30" w14:textId="77777777" w:rsidR="00C935A0" w:rsidRPr="00FD0425" w:rsidRDefault="00C935A0" w:rsidP="00C935A0">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C935A0" w:rsidRPr="00FD0425" w14:paraId="48C68677" w14:textId="77777777" w:rsidTr="00C935A0">
        <w:tblPrEx>
          <w:tblCellMar>
            <w:top w:w="0" w:type="dxa"/>
            <w:bottom w:w="0" w:type="dxa"/>
          </w:tblCellMar>
        </w:tblPrEx>
        <w:tc>
          <w:tcPr>
            <w:tcW w:w="2578" w:type="dxa"/>
          </w:tcPr>
          <w:p w14:paraId="1C0743B7" w14:textId="77777777" w:rsidR="00C935A0" w:rsidRPr="00FD0425" w:rsidRDefault="00C935A0" w:rsidP="00C935A0">
            <w:pPr>
              <w:pStyle w:val="TAH"/>
              <w:rPr>
                <w:lang w:eastAsia="ja-JP"/>
              </w:rPr>
            </w:pPr>
            <w:r w:rsidRPr="00FD0425">
              <w:rPr>
                <w:lang w:eastAsia="ja-JP"/>
              </w:rPr>
              <w:t>IE/Group Name</w:t>
            </w:r>
          </w:p>
        </w:tc>
        <w:tc>
          <w:tcPr>
            <w:tcW w:w="1104" w:type="dxa"/>
          </w:tcPr>
          <w:p w14:paraId="5DBD7ED2" w14:textId="77777777" w:rsidR="00C935A0" w:rsidRPr="00FD0425" w:rsidRDefault="00C935A0" w:rsidP="00C935A0">
            <w:pPr>
              <w:pStyle w:val="TAH"/>
              <w:rPr>
                <w:lang w:eastAsia="ja-JP"/>
              </w:rPr>
            </w:pPr>
            <w:r w:rsidRPr="00FD0425">
              <w:rPr>
                <w:lang w:eastAsia="ja-JP"/>
              </w:rPr>
              <w:t>Presence</w:t>
            </w:r>
          </w:p>
        </w:tc>
        <w:tc>
          <w:tcPr>
            <w:tcW w:w="1694" w:type="dxa"/>
          </w:tcPr>
          <w:p w14:paraId="49B73919" w14:textId="77777777" w:rsidR="00C935A0" w:rsidRPr="00FD0425" w:rsidRDefault="00C935A0" w:rsidP="00C935A0">
            <w:pPr>
              <w:pStyle w:val="TAH"/>
              <w:rPr>
                <w:lang w:eastAsia="ja-JP"/>
              </w:rPr>
            </w:pPr>
            <w:r w:rsidRPr="00FD0425">
              <w:rPr>
                <w:lang w:eastAsia="ja-JP"/>
              </w:rPr>
              <w:t>Range</w:t>
            </w:r>
          </w:p>
        </w:tc>
        <w:tc>
          <w:tcPr>
            <w:tcW w:w="1273" w:type="dxa"/>
          </w:tcPr>
          <w:p w14:paraId="151642C2" w14:textId="77777777" w:rsidR="00C935A0" w:rsidRPr="00FD0425" w:rsidRDefault="00C935A0" w:rsidP="00C935A0">
            <w:pPr>
              <w:pStyle w:val="TAH"/>
              <w:rPr>
                <w:lang w:eastAsia="ja-JP"/>
              </w:rPr>
            </w:pPr>
            <w:r w:rsidRPr="00FD0425">
              <w:rPr>
                <w:lang w:eastAsia="ja-JP"/>
              </w:rPr>
              <w:t>IE type and reference</w:t>
            </w:r>
          </w:p>
        </w:tc>
        <w:tc>
          <w:tcPr>
            <w:tcW w:w="1274" w:type="dxa"/>
          </w:tcPr>
          <w:p w14:paraId="120BDBAE" w14:textId="77777777" w:rsidR="00C935A0" w:rsidRPr="00FD0425" w:rsidRDefault="00C935A0" w:rsidP="00C935A0">
            <w:pPr>
              <w:pStyle w:val="TAH"/>
              <w:rPr>
                <w:lang w:eastAsia="ja-JP"/>
              </w:rPr>
            </w:pPr>
            <w:r w:rsidRPr="00FD0425">
              <w:rPr>
                <w:lang w:eastAsia="ja-JP"/>
              </w:rPr>
              <w:t>Semantics description</w:t>
            </w:r>
          </w:p>
        </w:tc>
        <w:tc>
          <w:tcPr>
            <w:tcW w:w="1288" w:type="dxa"/>
          </w:tcPr>
          <w:p w14:paraId="6BF75576" w14:textId="77777777" w:rsidR="00C935A0" w:rsidRPr="00FD0425" w:rsidRDefault="00C935A0" w:rsidP="00C935A0">
            <w:pPr>
              <w:pStyle w:val="TAH"/>
              <w:rPr>
                <w:b w:val="0"/>
                <w:lang w:eastAsia="ja-JP"/>
              </w:rPr>
            </w:pPr>
            <w:r w:rsidRPr="00FD0425">
              <w:rPr>
                <w:lang w:eastAsia="ja-JP"/>
              </w:rPr>
              <w:t>Criticality</w:t>
            </w:r>
          </w:p>
        </w:tc>
        <w:tc>
          <w:tcPr>
            <w:tcW w:w="1274" w:type="dxa"/>
          </w:tcPr>
          <w:p w14:paraId="0A96730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3190A116" w14:textId="77777777" w:rsidTr="00C935A0">
        <w:tblPrEx>
          <w:tblCellMar>
            <w:top w:w="0" w:type="dxa"/>
            <w:bottom w:w="0" w:type="dxa"/>
          </w:tblCellMar>
        </w:tblPrEx>
        <w:tc>
          <w:tcPr>
            <w:tcW w:w="2578" w:type="dxa"/>
          </w:tcPr>
          <w:p w14:paraId="0321574E" w14:textId="77777777" w:rsidR="00C935A0" w:rsidRPr="00FD0425" w:rsidRDefault="00C935A0" w:rsidP="00C935A0">
            <w:pPr>
              <w:pStyle w:val="TAL"/>
              <w:rPr>
                <w:lang w:eastAsia="ja-JP"/>
              </w:rPr>
            </w:pPr>
            <w:r w:rsidRPr="00FD0425">
              <w:rPr>
                <w:lang w:eastAsia="ja-JP"/>
              </w:rPr>
              <w:t>Message Type</w:t>
            </w:r>
          </w:p>
        </w:tc>
        <w:tc>
          <w:tcPr>
            <w:tcW w:w="1104" w:type="dxa"/>
          </w:tcPr>
          <w:p w14:paraId="311EF72C" w14:textId="77777777" w:rsidR="00C935A0" w:rsidRPr="00FD0425" w:rsidRDefault="00C935A0" w:rsidP="00C935A0">
            <w:pPr>
              <w:pStyle w:val="TAL"/>
              <w:rPr>
                <w:lang w:eastAsia="ja-JP"/>
              </w:rPr>
            </w:pPr>
            <w:r w:rsidRPr="00FD0425">
              <w:rPr>
                <w:lang w:eastAsia="ja-JP"/>
              </w:rPr>
              <w:t>M</w:t>
            </w:r>
          </w:p>
        </w:tc>
        <w:tc>
          <w:tcPr>
            <w:tcW w:w="1694" w:type="dxa"/>
          </w:tcPr>
          <w:p w14:paraId="0BFD106E" w14:textId="77777777" w:rsidR="00C935A0" w:rsidRPr="00FD0425" w:rsidRDefault="00C935A0" w:rsidP="00C935A0">
            <w:pPr>
              <w:pStyle w:val="TAL"/>
              <w:rPr>
                <w:szCs w:val="18"/>
                <w:lang w:eastAsia="ja-JP"/>
              </w:rPr>
            </w:pPr>
          </w:p>
        </w:tc>
        <w:tc>
          <w:tcPr>
            <w:tcW w:w="1273" w:type="dxa"/>
          </w:tcPr>
          <w:p w14:paraId="066C1458" w14:textId="77777777" w:rsidR="00C935A0" w:rsidRPr="00FD0425" w:rsidRDefault="00C935A0" w:rsidP="00C935A0">
            <w:pPr>
              <w:pStyle w:val="TAL"/>
              <w:rPr>
                <w:lang w:eastAsia="ja-JP"/>
              </w:rPr>
            </w:pPr>
            <w:r w:rsidRPr="00FD0425">
              <w:rPr>
                <w:lang w:eastAsia="ja-JP"/>
              </w:rPr>
              <w:t>9.2.3.1</w:t>
            </w:r>
          </w:p>
        </w:tc>
        <w:tc>
          <w:tcPr>
            <w:tcW w:w="1274" w:type="dxa"/>
          </w:tcPr>
          <w:p w14:paraId="7B553946" w14:textId="77777777" w:rsidR="00C935A0" w:rsidRPr="00FD0425" w:rsidRDefault="00C935A0" w:rsidP="00C935A0">
            <w:pPr>
              <w:pStyle w:val="TAL"/>
              <w:rPr>
                <w:szCs w:val="18"/>
                <w:lang w:eastAsia="ja-JP"/>
              </w:rPr>
            </w:pPr>
          </w:p>
        </w:tc>
        <w:tc>
          <w:tcPr>
            <w:tcW w:w="1288" w:type="dxa"/>
          </w:tcPr>
          <w:p w14:paraId="0F83334F" w14:textId="77777777" w:rsidR="00C935A0" w:rsidRPr="00FD0425" w:rsidRDefault="00C935A0" w:rsidP="00C935A0">
            <w:pPr>
              <w:pStyle w:val="TAC"/>
              <w:rPr>
                <w:lang w:eastAsia="ja-JP"/>
              </w:rPr>
            </w:pPr>
            <w:r w:rsidRPr="00FD0425">
              <w:rPr>
                <w:lang w:eastAsia="ja-JP"/>
              </w:rPr>
              <w:t>YES</w:t>
            </w:r>
          </w:p>
        </w:tc>
        <w:tc>
          <w:tcPr>
            <w:tcW w:w="1274" w:type="dxa"/>
          </w:tcPr>
          <w:p w14:paraId="3754215C" w14:textId="77777777" w:rsidR="00C935A0" w:rsidRPr="00FD0425" w:rsidRDefault="00C935A0" w:rsidP="00C935A0">
            <w:pPr>
              <w:pStyle w:val="TAC"/>
              <w:rPr>
                <w:lang w:eastAsia="ja-JP"/>
              </w:rPr>
            </w:pPr>
            <w:r w:rsidRPr="00FD0425">
              <w:rPr>
                <w:lang w:eastAsia="ja-JP"/>
              </w:rPr>
              <w:t>reject</w:t>
            </w:r>
          </w:p>
        </w:tc>
      </w:tr>
      <w:tr w:rsidR="00C935A0" w:rsidRPr="00FD0425" w14:paraId="0308F235" w14:textId="77777777" w:rsidTr="00C935A0">
        <w:tblPrEx>
          <w:tblCellMar>
            <w:top w:w="0" w:type="dxa"/>
            <w:bottom w:w="0" w:type="dxa"/>
          </w:tblCellMar>
        </w:tblPrEx>
        <w:tc>
          <w:tcPr>
            <w:tcW w:w="2578" w:type="dxa"/>
          </w:tcPr>
          <w:p w14:paraId="14809A98"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24B76547" w14:textId="77777777" w:rsidR="00C935A0" w:rsidRPr="00FD0425" w:rsidRDefault="00C935A0" w:rsidP="00C935A0">
            <w:pPr>
              <w:pStyle w:val="TAL"/>
              <w:rPr>
                <w:lang w:eastAsia="ja-JP"/>
              </w:rPr>
            </w:pPr>
            <w:r w:rsidRPr="00FD0425">
              <w:rPr>
                <w:lang w:eastAsia="ja-JP"/>
              </w:rPr>
              <w:t>M</w:t>
            </w:r>
          </w:p>
        </w:tc>
        <w:tc>
          <w:tcPr>
            <w:tcW w:w="1694" w:type="dxa"/>
          </w:tcPr>
          <w:p w14:paraId="2AB52724" w14:textId="77777777" w:rsidR="00C935A0" w:rsidRPr="00FD0425" w:rsidRDefault="00C935A0" w:rsidP="00C935A0">
            <w:pPr>
              <w:pStyle w:val="TAL"/>
              <w:rPr>
                <w:szCs w:val="18"/>
                <w:lang w:eastAsia="ja-JP"/>
              </w:rPr>
            </w:pPr>
          </w:p>
        </w:tc>
        <w:tc>
          <w:tcPr>
            <w:tcW w:w="1273" w:type="dxa"/>
          </w:tcPr>
          <w:p w14:paraId="02AB5B76" w14:textId="77777777" w:rsidR="00C935A0" w:rsidRPr="00FD0425" w:rsidRDefault="00C935A0" w:rsidP="00C935A0">
            <w:pPr>
              <w:pStyle w:val="TAL"/>
              <w:rPr>
                <w:snapToGrid w:val="0"/>
                <w:lang w:eastAsia="ja-JP"/>
              </w:rPr>
            </w:pPr>
            <w:r w:rsidRPr="00FD0425">
              <w:rPr>
                <w:snapToGrid w:val="0"/>
                <w:lang w:eastAsia="ja-JP"/>
              </w:rPr>
              <w:t>NG-RAN node UE XnAP ID</w:t>
            </w:r>
          </w:p>
          <w:p w14:paraId="02E06702" w14:textId="77777777" w:rsidR="00C935A0" w:rsidRPr="00FD0425" w:rsidRDefault="00C935A0" w:rsidP="00C935A0">
            <w:pPr>
              <w:pStyle w:val="TAL"/>
              <w:rPr>
                <w:lang w:eastAsia="ja-JP"/>
              </w:rPr>
            </w:pPr>
            <w:r w:rsidRPr="00FD0425">
              <w:rPr>
                <w:lang w:eastAsia="ja-JP"/>
              </w:rPr>
              <w:t>9.2.3.16</w:t>
            </w:r>
          </w:p>
        </w:tc>
        <w:tc>
          <w:tcPr>
            <w:tcW w:w="1274" w:type="dxa"/>
          </w:tcPr>
          <w:p w14:paraId="75DC607D" w14:textId="77777777" w:rsidR="00C935A0" w:rsidRPr="00FD0425" w:rsidRDefault="00C935A0" w:rsidP="00C935A0">
            <w:pPr>
              <w:pStyle w:val="TAL"/>
              <w:rPr>
                <w:szCs w:val="18"/>
                <w:lang w:eastAsia="ja-JP"/>
              </w:rPr>
            </w:pPr>
            <w:r w:rsidRPr="00FD0425">
              <w:rPr>
                <w:szCs w:val="18"/>
                <w:lang w:eastAsia="ja-JP"/>
              </w:rPr>
              <w:t>Allocated at the M-NG-RAN node</w:t>
            </w:r>
          </w:p>
        </w:tc>
        <w:tc>
          <w:tcPr>
            <w:tcW w:w="1288" w:type="dxa"/>
          </w:tcPr>
          <w:p w14:paraId="226E850E" w14:textId="77777777" w:rsidR="00C935A0" w:rsidRPr="00FD0425" w:rsidRDefault="00C935A0" w:rsidP="00C935A0">
            <w:pPr>
              <w:pStyle w:val="TAC"/>
              <w:rPr>
                <w:lang w:eastAsia="ja-JP"/>
              </w:rPr>
            </w:pPr>
            <w:r w:rsidRPr="00FD0425">
              <w:rPr>
                <w:lang w:eastAsia="ja-JP"/>
              </w:rPr>
              <w:t>YES</w:t>
            </w:r>
          </w:p>
        </w:tc>
        <w:tc>
          <w:tcPr>
            <w:tcW w:w="1274" w:type="dxa"/>
          </w:tcPr>
          <w:p w14:paraId="04F340C8" w14:textId="77777777" w:rsidR="00C935A0" w:rsidRPr="00FD0425" w:rsidRDefault="00C935A0" w:rsidP="00C935A0">
            <w:pPr>
              <w:pStyle w:val="TAC"/>
              <w:rPr>
                <w:lang w:eastAsia="ja-JP"/>
              </w:rPr>
            </w:pPr>
            <w:r w:rsidRPr="00FD0425">
              <w:rPr>
                <w:lang w:eastAsia="ja-JP"/>
              </w:rPr>
              <w:t>ignore</w:t>
            </w:r>
          </w:p>
        </w:tc>
      </w:tr>
      <w:tr w:rsidR="00C935A0" w:rsidRPr="00FD0425" w14:paraId="4A83761B" w14:textId="77777777" w:rsidTr="00C935A0">
        <w:tblPrEx>
          <w:tblCellMar>
            <w:top w:w="0" w:type="dxa"/>
            <w:bottom w:w="0" w:type="dxa"/>
          </w:tblCellMar>
        </w:tblPrEx>
        <w:tc>
          <w:tcPr>
            <w:tcW w:w="2578" w:type="dxa"/>
          </w:tcPr>
          <w:p w14:paraId="09407B8D"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09D08EB8" w14:textId="77777777" w:rsidR="00C935A0" w:rsidRPr="00FD0425" w:rsidRDefault="00C935A0" w:rsidP="00C935A0">
            <w:pPr>
              <w:pStyle w:val="TAL"/>
              <w:rPr>
                <w:lang w:eastAsia="ja-JP"/>
              </w:rPr>
            </w:pPr>
            <w:r w:rsidRPr="00FD0425">
              <w:rPr>
                <w:lang w:eastAsia="ja-JP"/>
              </w:rPr>
              <w:t>M</w:t>
            </w:r>
          </w:p>
        </w:tc>
        <w:tc>
          <w:tcPr>
            <w:tcW w:w="1694" w:type="dxa"/>
          </w:tcPr>
          <w:p w14:paraId="20FFDFAF" w14:textId="77777777" w:rsidR="00C935A0" w:rsidRPr="00FD0425" w:rsidRDefault="00C935A0" w:rsidP="00C935A0">
            <w:pPr>
              <w:pStyle w:val="TAL"/>
              <w:rPr>
                <w:szCs w:val="18"/>
                <w:lang w:eastAsia="ja-JP"/>
              </w:rPr>
            </w:pPr>
          </w:p>
        </w:tc>
        <w:tc>
          <w:tcPr>
            <w:tcW w:w="1273" w:type="dxa"/>
          </w:tcPr>
          <w:p w14:paraId="133505A9" w14:textId="77777777" w:rsidR="00C935A0" w:rsidRPr="00FD0425" w:rsidRDefault="00C935A0" w:rsidP="00C935A0">
            <w:pPr>
              <w:pStyle w:val="TAL"/>
              <w:rPr>
                <w:snapToGrid w:val="0"/>
                <w:lang w:eastAsia="ja-JP"/>
              </w:rPr>
            </w:pPr>
            <w:r w:rsidRPr="00FD0425">
              <w:rPr>
                <w:snapToGrid w:val="0"/>
                <w:lang w:eastAsia="ja-JP"/>
              </w:rPr>
              <w:t>NG-RAN node UE XnAP ID</w:t>
            </w:r>
          </w:p>
          <w:p w14:paraId="7426E31B" w14:textId="77777777" w:rsidR="00C935A0" w:rsidRPr="00FD0425" w:rsidRDefault="00C935A0" w:rsidP="00C935A0">
            <w:pPr>
              <w:pStyle w:val="TAL"/>
              <w:rPr>
                <w:lang w:eastAsia="ja-JP"/>
              </w:rPr>
            </w:pPr>
            <w:r w:rsidRPr="00FD0425">
              <w:rPr>
                <w:lang w:eastAsia="ja-JP"/>
              </w:rPr>
              <w:t>9.2.3.16</w:t>
            </w:r>
          </w:p>
        </w:tc>
        <w:tc>
          <w:tcPr>
            <w:tcW w:w="1274" w:type="dxa"/>
          </w:tcPr>
          <w:p w14:paraId="12E3844A" w14:textId="77777777" w:rsidR="00C935A0" w:rsidRPr="00FD0425" w:rsidRDefault="00C935A0" w:rsidP="00C935A0">
            <w:pPr>
              <w:pStyle w:val="TAL"/>
              <w:rPr>
                <w:szCs w:val="18"/>
                <w:lang w:eastAsia="ja-JP"/>
              </w:rPr>
            </w:pPr>
            <w:r w:rsidRPr="00FD0425">
              <w:rPr>
                <w:szCs w:val="18"/>
                <w:lang w:eastAsia="ja-JP"/>
              </w:rPr>
              <w:t>Allocated at the S-NG-RAN node</w:t>
            </w:r>
          </w:p>
        </w:tc>
        <w:tc>
          <w:tcPr>
            <w:tcW w:w="1288" w:type="dxa"/>
          </w:tcPr>
          <w:p w14:paraId="3D56B990" w14:textId="77777777" w:rsidR="00C935A0" w:rsidRPr="00FD0425" w:rsidRDefault="00C935A0" w:rsidP="00C935A0">
            <w:pPr>
              <w:pStyle w:val="TAC"/>
              <w:rPr>
                <w:lang w:eastAsia="ja-JP"/>
              </w:rPr>
            </w:pPr>
            <w:r w:rsidRPr="00FD0425">
              <w:rPr>
                <w:lang w:eastAsia="ja-JP"/>
              </w:rPr>
              <w:t>YES</w:t>
            </w:r>
          </w:p>
        </w:tc>
        <w:tc>
          <w:tcPr>
            <w:tcW w:w="1274" w:type="dxa"/>
          </w:tcPr>
          <w:p w14:paraId="4319A95F" w14:textId="77777777" w:rsidR="00C935A0" w:rsidRPr="00FD0425" w:rsidRDefault="00C935A0" w:rsidP="00C935A0">
            <w:pPr>
              <w:pStyle w:val="TAC"/>
              <w:rPr>
                <w:lang w:eastAsia="ja-JP"/>
              </w:rPr>
            </w:pPr>
            <w:r w:rsidRPr="00FD0425">
              <w:rPr>
                <w:lang w:eastAsia="ja-JP"/>
              </w:rPr>
              <w:t>ignore</w:t>
            </w:r>
          </w:p>
        </w:tc>
      </w:tr>
      <w:tr w:rsidR="00C935A0" w:rsidRPr="00FD0425" w14:paraId="3476CD95" w14:textId="77777777" w:rsidTr="00C935A0">
        <w:tblPrEx>
          <w:tblCellMar>
            <w:top w:w="0" w:type="dxa"/>
            <w:bottom w:w="0" w:type="dxa"/>
          </w:tblCellMar>
        </w:tblPrEx>
        <w:tc>
          <w:tcPr>
            <w:tcW w:w="2578" w:type="dxa"/>
          </w:tcPr>
          <w:p w14:paraId="3056C66C" w14:textId="77777777" w:rsidR="00C935A0" w:rsidRPr="00FD0425" w:rsidRDefault="00C935A0" w:rsidP="00C935A0">
            <w:pPr>
              <w:pStyle w:val="TAL"/>
              <w:rPr>
                <w:b/>
                <w:lang w:eastAsia="ja-JP"/>
              </w:rPr>
            </w:pPr>
            <w:r w:rsidRPr="00FD0425">
              <w:rPr>
                <w:b/>
                <w:lang w:eastAsia="ja-JP"/>
              </w:rPr>
              <w:t xml:space="preserve">Bearers </w:t>
            </w:r>
            <w:r w:rsidRPr="00FD0425">
              <w:rPr>
                <w:b/>
                <w:lang w:eastAsia="zh-CN"/>
              </w:rPr>
              <w:t>S</w:t>
            </w:r>
            <w:r w:rsidRPr="00FD0425">
              <w:rPr>
                <w:b/>
                <w:lang w:eastAsia="ja-JP"/>
              </w:rPr>
              <w:t>ubject to</w:t>
            </w:r>
          </w:p>
          <w:p w14:paraId="0C06E432" w14:textId="77777777" w:rsidR="00C935A0" w:rsidRPr="00FD0425" w:rsidRDefault="00C935A0" w:rsidP="00C935A0">
            <w:pPr>
              <w:pStyle w:val="TAL"/>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104" w:type="dxa"/>
          </w:tcPr>
          <w:p w14:paraId="7F6D0629" w14:textId="77777777" w:rsidR="00C935A0" w:rsidRPr="00FD0425" w:rsidRDefault="00C935A0" w:rsidP="00C935A0">
            <w:pPr>
              <w:pStyle w:val="TAL"/>
              <w:rPr>
                <w:lang w:eastAsia="ja-JP"/>
              </w:rPr>
            </w:pPr>
          </w:p>
        </w:tc>
        <w:tc>
          <w:tcPr>
            <w:tcW w:w="1694" w:type="dxa"/>
          </w:tcPr>
          <w:p w14:paraId="14925559" w14:textId="77777777" w:rsidR="00C935A0" w:rsidRPr="00FD0425" w:rsidRDefault="00C935A0" w:rsidP="00C935A0">
            <w:pPr>
              <w:pStyle w:val="TAL"/>
              <w:rPr>
                <w:i/>
                <w:szCs w:val="18"/>
                <w:lang w:eastAsia="ja-JP"/>
              </w:rPr>
            </w:pPr>
            <w:r w:rsidRPr="00FD0425">
              <w:rPr>
                <w:i/>
                <w:szCs w:val="18"/>
                <w:lang w:eastAsia="ja-JP"/>
              </w:rPr>
              <w:t>1</w:t>
            </w:r>
          </w:p>
        </w:tc>
        <w:tc>
          <w:tcPr>
            <w:tcW w:w="1273" w:type="dxa"/>
          </w:tcPr>
          <w:p w14:paraId="4CE0F3F3" w14:textId="77777777" w:rsidR="00C935A0" w:rsidRPr="00FD0425" w:rsidRDefault="00C935A0" w:rsidP="00C935A0">
            <w:pPr>
              <w:pStyle w:val="TAL"/>
              <w:rPr>
                <w:lang w:eastAsia="ja-JP"/>
              </w:rPr>
            </w:pPr>
          </w:p>
        </w:tc>
        <w:tc>
          <w:tcPr>
            <w:tcW w:w="1274" w:type="dxa"/>
          </w:tcPr>
          <w:p w14:paraId="6CFB8917" w14:textId="77777777" w:rsidR="00C935A0" w:rsidRPr="00FD0425" w:rsidRDefault="00C935A0" w:rsidP="00C935A0">
            <w:pPr>
              <w:pStyle w:val="TAL"/>
              <w:rPr>
                <w:szCs w:val="18"/>
                <w:lang w:eastAsia="ja-JP"/>
              </w:rPr>
            </w:pPr>
          </w:p>
        </w:tc>
        <w:tc>
          <w:tcPr>
            <w:tcW w:w="1288" w:type="dxa"/>
          </w:tcPr>
          <w:p w14:paraId="08C73311" w14:textId="77777777" w:rsidR="00C935A0" w:rsidRPr="00FD0425" w:rsidRDefault="00C935A0" w:rsidP="00C935A0">
            <w:pPr>
              <w:pStyle w:val="TAC"/>
              <w:rPr>
                <w:lang w:eastAsia="ja-JP"/>
              </w:rPr>
            </w:pPr>
            <w:r w:rsidRPr="00FD0425">
              <w:rPr>
                <w:lang w:eastAsia="ja-JP"/>
              </w:rPr>
              <w:t>YES</w:t>
            </w:r>
          </w:p>
        </w:tc>
        <w:tc>
          <w:tcPr>
            <w:tcW w:w="1274" w:type="dxa"/>
          </w:tcPr>
          <w:p w14:paraId="5CFEC274" w14:textId="77777777" w:rsidR="00C935A0" w:rsidRPr="00FD0425" w:rsidRDefault="00C935A0" w:rsidP="00C935A0">
            <w:pPr>
              <w:pStyle w:val="TAC"/>
              <w:rPr>
                <w:lang w:eastAsia="ja-JP"/>
              </w:rPr>
            </w:pPr>
            <w:r w:rsidRPr="00FD0425">
              <w:rPr>
                <w:lang w:eastAsia="ja-JP"/>
              </w:rPr>
              <w:t>ignore</w:t>
            </w:r>
          </w:p>
        </w:tc>
      </w:tr>
      <w:tr w:rsidR="00C935A0" w:rsidRPr="00FD0425" w14:paraId="40696200" w14:textId="77777777" w:rsidTr="00C935A0">
        <w:tblPrEx>
          <w:tblCellMar>
            <w:top w:w="0" w:type="dxa"/>
            <w:bottom w:w="0" w:type="dxa"/>
          </w:tblCellMar>
        </w:tblPrEx>
        <w:tc>
          <w:tcPr>
            <w:tcW w:w="2578" w:type="dxa"/>
          </w:tcPr>
          <w:p w14:paraId="4CB9A71E" w14:textId="77777777" w:rsidR="00C935A0" w:rsidRPr="00FD0425" w:rsidRDefault="00C935A0" w:rsidP="00C935A0">
            <w:pPr>
              <w:pStyle w:val="TAL"/>
              <w:ind w:left="113"/>
              <w:rPr>
                <w:b/>
                <w:bCs/>
              </w:rPr>
            </w:pPr>
            <w:r w:rsidRPr="00FD0425">
              <w:rPr>
                <w:b/>
                <w:bCs/>
              </w:rPr>
              <w:t>&gt;Bearers Subject to Counter Check Item</w:t>
            </w:r>
          </w:p>
        </w:tc>
        <w:tc>
          <w:tcPr>
            <w:tcW w:w="1104" w:type="dxa"/>
          </w:tcPr>
          <w:p w14:paraId="094D0983" w14:textId="77777777" w:rsidR="00C935A0" w:rsidRPr="00FD0425" w:rsidRDefault="00C935A0" w:rsidP="00C935A0">
            <w:pPr>
              <w:pStyle w:val="TAL"/>
              <w:rPr>
                <w:lang w:eastAsia="ja-JP"/>
              </w:rPr>
            </w:pPr>
          </w:p>
        </w:tc>
        <w:tc>
          <w:tcPr>
            <w:tcW w:w="1694" w:type="dxa"/>
          </w:tcPr>
          <w:p w14:paraId="6B72915F" w14:textId="77777777" w:rsidR="00C935A0" w:rsidRPr="00FD0425" w:rsidRDefault="00C935A0" w:rsidP="00C935A0">
            <w:pPr>
              <w:pStyle w:val="TAL"/>
              <w:rPr>
                <w:i/>
                <w:szCs w:val="18"/>
                <w:lang w:eastAsia="ja-JP"/>
              </w:rPr>
            </w:pPr>
            <w:r w:rsidRPr="00FD0425">
              <w:rPr>
                <w:i/>
                <w:lang w:eastAsia="ja-JP"/>
              </w:rPr>
              <w:t>1 .. &lt;maxnoofDRBs&gt;</w:t>
            </w:r>
          </w:p>
        </w:tc>
        <w:tc>
          <w:tcPr>
            <w:tcW w:w="1273" w:type="dxa"/>
          </w:tcPr>
          <w:p w14:paraId="253FDEDA" w14:textId="77777777" w:rsidR="00C935A0" w:rsidRPr="00FD0425" w:rsidRDefault="00C935A0" w:rsidP="00C935A0">
            <w:pPr>
              <w:pStyle w:val="TAL"/>
              <w:rPr>
                <w:lang w:eastAsia="ja-JP"/>
              </w:rPr>
            </w:pPr>
          </w:p>
        </w:tc>
        <w:tc>
          <w:tcPr>
            <w:tcW w:w="1274" w:type="dxa"/>
          </w:tcPr>
          <w:p w14:paraId="1E55160F" w14:textId="77777777" w:rsidR="00C935A0" w:rsidRPr="00FD0425" w:rsidRDefault="00C935A0" w:rsidP="00C935A0">
            <w:pPr>
              <w:pStyle w:val="TAL"/>
              <w:rPr>
                <w:lang w:eastAsia="ja-JP"/>
              </w:rPr>
            </w:pPr>
          </w:p>
        </w:tc>
        <w:tc>
          <w:tcPr>
            <w:tcW w:w="1288" w:type="dxa"/>
          </w:tcPr>
          <w:p w14:paraId="413BEE27" w14:textId="77777777" w:rsidR="00C935A0" w:rsidRPr="00FD0425" w:rsidRDefault="00C935A0" w:rsidP="00C935A0">
            <w:pPr>
              <w:pStyle w:val="TAC"/>
              <w:rPr>
                <w:lang w:eastAsia="ja-JP"/>
              </w:rPr>
            </w:pPr>
            <w:r w:rsidRPr="00FD0425">
              <w:rPr>
                <w:lang w:eastAsia="ja-JP"/>
              </w:rPr>
              <w:t>–</w:t>
            </w:r>
          </w:p>
        </w:tc>
        <w:tc>
          <w:tcPr>
            <w:tcW w:w="1274" w:type="dxa"/>
          </w:tcPr>
          <w:p w14:paraId="332C2A8E" w14:textId="77777777" w:rsidR="00C935A0" w:rsidRPr="00FD0425" w:rsidRDefault="00C935A0" w:rsidP="00C935A0">
            <w:pPr>
              <w:pStyle w:val="TAC"/>
              <w:rPr>
                <w:lang w:eastAsia="ja-JP"/>
              </w:rPr>
            </w:pPr>
          </w:p>
        </w:tc>
      </w:tr>
      <w:tr w:rsidR="00C935A0" w:rsidRPr="00FD0425" w14:paraId="3F7C9FDB" w14:textId="77777777" w:rsidTr="00C935A0">
        <w:tblPrEx>
          <w:tblCellMar>
            <w:top w:w="0" w:type="dxa"/>
            <w:bottom w:w="0" w:type="dxa"/>
          </w:tblCellMar>
        </w:tblPrEx>
        <w:tc>
          <w:tcPr>
            <w:tcW w:w="2578" w:type="dxa"/>
          </w:tcPr>
          <w:p w14:paraId="25E180BB" w14:textId="77777777" w:rsidR="00C935A0" w:rsidRPr="00FD0425" w:rsidRDefault="00C935A0" w:rsidP="00C935A0">
            <w:pPr>
              <w:pStyle w:val="TAL"/>
              <w:ind w:left="227"/>
            </w:pPr>
            <w:r w:rsidRPr="00FD0425">
              <w:rPr>
                <w:rFonts w:eastAsia="MS Mincho"/>
                <w:bCs/>
              </w:rPr>
              <w:t>&gt;&gt;</w:t>
            </w:r>
            <w:r w:rsidRPr="00FD0425">
              <w:t>DRB ID</w:t>
            </w:r>
          </w:p>
        </w:tc>
        <w:tc>
          <w:tcPr>
            <w:tcW w:w="1104" w:type="dxa"/>
          </w:tcPr>
          <w:p w14:paraId="57143A88" w14:textId="77777777" w:rsidR="00C935A0" w:rsidRPr="00FD0425" w:rsidRDefault="00C935A0" w:rsidP="00C935A0">
            <w:pPr>
              <w:pStyle w:val="TAL"/>
              <w:rPr>
                <w:lang w:eastAsia="ja-JP"/>
              </w:rPr>
            </w:pPr>
            <w:r w:rsidRPr="00FD0425">
              <w:rPr>
                <w:lang w:eastAsia="ja-JP"/>
              </w:rPr>
              <w:t>M</w:t>
            </w:r>
          </w:p>
        </w:tc>
        <w:tc>
          <w:tcPr>
            <w:tcW w:w="1694" w:type="dxa"/>
          </w:tcPr>
          <w:p w14:paraId="3E1660E0" w14:textId="77777777" w:rsidR="00C935A0" w:rsidRPr="00FD0425" w:rsidRDefault="00C935A0" w:rsidP="00C935A0">
            <w:pPr>
              <w:pStyle w:val="TAL"/>
              <w:rPr>
                <w:i/>
                <w:szCs w:val="18"/>
                <w:lang w:eastAsia="ja-JP"/>
              </w:rPr>
            </w:pPr>
          </w:p>
        </w:tc>
        <w:tc>
          <w:tcPr>
            <w:tcW w:w="1273" w:type="dxa"/>
          </w:tcPr>
          <w:p w14:paraId="7B8F59AC" w14:textId="77777777" w:rsidR="00C935A0" w:rsidRPr="00FD0425" w:rsidRDefault="00C935A0" w:rsidP="00C935A0">
            <w:pPr>
              <w:pStyle w:val="TAL"/>
              <w:rPr>
                <w:lang w:eastAsia="ja-JP"/>
              </w:rPr>
            </w:pPr>
            <w:r w:rsidRPr="00FD0425">
              <w:rPr>
                <w:lang w:eastAsia="ja-JP"/>
              </w:rPr>
              <w:t>9.2.3.33</w:t>
            </w:r>
          </w:p>
        </w:tc>
        <w:tc>
          <w:tcPr>
            <w:tcW w:w="1274" w:type="dxa"/>
          </w:tcPr>
          <w:p w14:paraId="457015B1" w14:textId="77777777" w:rsidR="00C935A0" w:rsidRPr="00FD0425" w:rsidRDefault="00C935A0" w:rsidP="00C935A0">
            <w:pPr>
              <w:pStyle w:val="TAL"/>
              <w:rPr>
                <w:lang w:eastAsia="ja-JP"/>
              </w:rPr>
            </w:pPr>
          </w:p>
        </w:tc>
        <w:tc>
          <w:tcPr>
            <w:tcW w:w="1288" w:type="dxa"/>
          </w:tcPr>
          <w:p w14:paraId="77FD0B07" w14:textId="77777777" w:rsidR="00C935A0" w:rsidRPr="00FD0425" w:rsidRDefault="00C935A0" w:rsidP="00C935A0">
            <w:pPr>
              <w:pStyle w:val="TAC"/>
              <w:rPr>
                <w:lang w:eastAsia="ja-JP"/>
              </w:rPr>
            </w:pPr>
            <w:r w:rsidRPr="00FD0425">
              <w:rPr>
                <w:bCs/>
                <w:lang w:eastAsia="ja-JP"/>
              </w:rPr>
              <w:t>–</w:t>
            </w:r>
          </w:p>
        </w:tc>
        <w:tc>
          <w:tcPr>
            <w:tcW w:w="1274" w:type="dxa"/>
          </w:tcPr>
          <w:p w14:paraId="419D02AE" w14:textId="77777777" w:rsidR="00C935A0" w:rsidRPr="00FD0425" w:rsidRDefault="00C935A0" w:rsidP="00C935A0">
            <w:pPr>
              <w:pStyle w:val="TAC"/>
              <w:rPr>
                <w:lang w:eastAsia="ja-JP"/>
              </w:rPr>
            </w:pPr>
          </w:p>
        </w:tc>
      </w:tr>
      <w:tr w:rsidR="00C935A0" w:rsidRPr="00FD0425" w14:paraId="0C119F03" w14:textId="77777777" w:rsidTr="00C935A0">
        <w:tblPrEx>
          <w:tblCellMar>
            <w:top w:w="0" w:type="dxa"/>
            <w:bottom w:w="0" w:type="dxa"/>
          </w:tblCellMar>
        </w:tblPrEx>
        <w:tc>
          <w:tcPr>
            <w:tcW w:w="2578" w:type="dxa"/>
          </w:tcPr>
          <w:p w14:paraId="2B0D7BD0" w14:textId="77777777" w:rsidR="00C935A0" w:rsidRPr="00FD0425" w:rsidRDefault="00C935A0" w:rsidP="00C935A0">
            <w:pPr>
              <w:pStyle w:val="TAL"/>
              <w:ind w:left="227"/>
              <w:rPr>
                <w:rFonts w:eastAsia="MS Mincho"/>
                <w:bCs/>
              </w:rPr>
            </w:pPr>
            <w:r w:rsidRPr="00FD0425">
              <w:t>&gt;&gt;</w:t>
            </w:r>
            <w:r w:rsidRPr="00FD0425">
              <w:rPr>
                <w:lang w:eastAsia="zh-CN"/>
              </w:rPr>
              <w:t>UL COUNT</w:t>
            </w:r>
          </w:p>
        </w:tc>
        <w:tc>
          <w:tcPr>
            <w:tcW w:w="1104" w:type="dxa"/>
          </w:tcPr>
          <w:p w14:paraId="3F539994" w14:textId="77777777" w:rsidR="00C935A0" w:rsidRPr="00FD0425" w:rsidRDefault="00C935A0" w:rsidP="00C935A0">
            <w:pPr>
              <w:pStyle w:val="TAL"/>
              <w:rPr>
                <w:lang w:eastAsia="ja-JP"/>
              </w:rPr>
            </w:pPr>
            <w:r w:rsidRPr="00FD0425">
              <w:rPr>
                <w:lang w:eastAsia="zh-CN"/>
              </w:rPr>
              <w:t>M</w:t>
            </w:r>
          </w:p>
        </w:tc>
        <w:tc>
          <w:tcPr>
            <w:tcW w:w="1694" w:type="dxa"/>
          </w:tcPr>
          <w:p w14:paraId="05379364" w14:textId="77777777" w:rsidR="00C935A0" w:rsidRPr="00FD0425" w:rsidRDefault="00C935A0" w:rsidP="00C935A0">
            <w:pPr>
              <w:pStyle w:val="TAL"/>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401E27E3" w14:textId="77777777" w:rsidR="00C935A0" w:rsidRPr="00FD0425" w:rsidRDefault="00C935A0" w:rsidP="00C935A0">
            <w:pPr>
              <w:pStyle w:val="TAL"/>
              <w:rPr>
                <w:snapToGrid w:val="0"/>
                <w:lang w:eastAsia="ja-JP"/>
              </w:rPr>
            </w:pPr>
          </w:p>
        </w:tc>
        <w:tc>
          <w:tcPr>
            <w:tcW w:w="1274" w:type="dxa"/>
          </w:tcPr>
          <w:p w14:paraId="5FED1105" w14:textId="77777777" w:rsidR="00C935A0" w:rsidRPr="00FD0425" w:rsidRDefault="00C935A0" w:rsidP="00C935A0">
            <w:pPr>
              <w:pStyle w:val="TAL"/>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288" w:type="dxa"/>
          </w:tcPr>
          <w:p w14:paraId="24B2D9B0" w14:textId="77777777" w:rsidR="00C935A0" w:rsidRPr="00FD0425" w:rsidRDefault="00C935A0" w:rsidP="00C935A0">
            <w:pPr>
              <w:pStyle w:val="TAC"/>
              <w:rPr>
                <w:lang w:eastAsia="zh-CN"/>
              </w:rPr>
            </w:pPr>
            <w:r w:rsidRPr="00FD0425">
              <w:rPr>
                <w:bCs/>
                <w:lang w:eastAsia="ja-JP"/>
              </w:rPr>
              <w:t>–</w:t>
            </w:r>
          </w:p>
        </w:tc>
        <w:tc>
          <w:tcPr>
            <w:tcW w:w="1274" w:type="dxa"/>
          </w:tcPr>
          <w:p w14:paraId="7C560BDA" w14:textId="77777777" w:rsidR="00C935A0" w:rsidRPr="00FD0425" w:rsidRDefault="00C935A0" w:rsidP="00C935A0">
            <w:pPr>
              <w:pStyle w:val="TAC"/>
              <w:rPr>
                <w:lang w:eastAsia="zh-CN"/>
              </w:rPr>
            </w:pPr>
          </w:p>
        </w:tc>
      </w:tr>
      <w:tr w:rsidR="00C935A0" w:rsidRPr="00FD0425" w14:paraId="49AF864C" w14:textId="77777777" w:rsidTr="00C935A0">
        <w:tblPrEx>
          <w:tblCellMar>
            <w:top w:w="0" w:type="dxa"/>
            <w:bottom w:w="0" w:type="dxa"/>
          </w:tblCellMar>
        </w:tblPrEx>
        <w:tc>
          <w:tcPr>
            <w:tcW w:w="2578" w:type="dxa"/>
          </w:tcPr>
          <w:p w14:paraId="1B0DF076" w14:textId="77777777" w:rsidR="00C935A0" w:rsidRPr="00FD0425" w:rsidRDefault="00C935A0" w:rsidP="00C935A0">
            <w:pPr>
              <w:pStyle w:val="TAL"/>
              <w:ind w:left="227"/>
            </w:pPr>
            <w:r w:rsidRPr="00FD0425">
              <w:t>&gt;&gt;</w:t>
            </w:r>
            <w:r w:rsidRPr="00FD0425">
              <w:rPr>
                <w:lang w:eastAsia="zh-CN"/>
              </w:rPr>
              <w:t>DL COUNT</w:t>
            </w:r>
          </w:p>
        </w:tc>
        <w:tc>
          <w:tcPr>
            <w:tcW w:w="1104" w:type="dxa"/>
          </w:tcPr>
          <w:p w14:paraId="00CEA574" w14:textId="77777777" w:rsidR="00C935A0" w:rsidRPr="00FD0425" w:rsidRDefault="00C935A0" w:rsidP="00C935A0">
            <w:pPr>
              <w:pStyle w:val="TAL"/>
              <w:rPr>
                <w:lang w:eastAsia="zh-CN"/>
              </w:rPr>
            </w:pPr>
            <w:r w:rsidRPr="00FD0425">
              <w:rPr>
                <w:lang w:eastAsia="zh-CN"/>
              </w:rPr>
              <w:t>M</w:t>
            </w:r>
          </w:p>
        </w:tc>
        <w:tc>
          <w:tcPr>
            <w:tcW w:w="1694" w:type="dxa"/>
          </w:tcPr>
          <w:p w14:paraId="12AE0AAA" w14:textId="77777777" w:rsidR="00C935A0" w:rsidRPr="00FD0425" w:rsidRDefault="00C935A0" w:rsidP="00C935A0">
            <w:pPr>
              <w:pStyle w:val="TAL"/>
              <w:rPr>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39DBE617" w14:textId="77777777" w:rsidR="00C935A0" w:rsidRPr="00FD0425" w:rsidRDefault="00C935A0" w:rsidP="00C935A0">
            <w:pPr>
              <w:pStyle w:val="TAL"/>
              <w:rPr>
                <w:snapToGrid w:val="0"/>
                <w:lang w:eastAsia="ja-JP"/>
              </w:rPr>
            </w:pPr>
          </w:p>
        </w:tc>
        <w:tc>
          <w:tcPr>
            <w:tcW w:w="1274" w:type="dxa"/>
          </w:tcPr>
          <w:p w14:paraId="4416C687" w14:textId="77777777" w:rsidR="00C935A0" w:rsidRPr="00FD0425" w:rsidRDefault="00C935A0" w:rsidP="00C935A0">
            <w:pPr>
              <w:pStyle w:val="TAL"/>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288" w:type="dxa"/>
          </w:tcPr>
          <w:p w14:paraId="38CAF3D2" w14:textId="77777777" w:rsidR="00C935A0" w:rsidRPr="00FD0425" w:rsidRDefault="00C935A0" w:rsidP="00C935A0">
            <w:pPr>
              <w:pStyle w:val="TAC"/>
              <w:rPr>
                <w:lang w:eastAsia="zh-CN"/>
              </w:rPr>
            </w:pPr>
            <w:r w:rsidRPr="00FD0425">
              <w:rPr>
                <w:bCs/>
                <w:lang w:eastAsia="ja-JP"/>
              </w:rPr>
              <w:t>–</w:t>
            </w:r>
          </w:p>
        </w:tc>
        <w:tc>
          <w:tcPr>
            <w:tcW w:w="1274" w:type="dxa"/>
          </w:tcPr>
          <w:p w14:paraId="5CF8A3C4" w14:textId="77777777" w:rsidR="00C935A0" w:rsidRPr="00FD0425" w:rsidRDefault="00C935A0" w:rsidP="00C935A0">
            <w:pPr>
              <w:pStyle w:val="TAC"/>
              <w:rPr>
                <w:lang w:eastAsia="zh-CN"/>
              </w:rPr>
            </w:pPr>
          </w:p>
        </w:tc>
      </w:tr>
    </w:tbl>
    <w:p w14:paraId="6DBFE141"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2827">
          <w:tblGrid>
            <w:gridCol w:w="3686"/>
            <w:gridCol w:w="5670"/>
          </w:tblGrid>
        </w:tblGridChange>
      </w:tblGrid>
      <w:tr w:rsidR="00C935A0" w:rsidRPr="00FD0425" w14:paraId="1E22D117" w14:textId="77777777" w:rsidTr="00C935A0">
        <w:tblPrEx>
          <w:tblCellMar>
            <w:top w:w="0" w:type="dxa"/>
            <w:bottom w:w="0" w:type="dxa"/>
          </w:tblCellMar>
        </w:tblPrEx>
        <w:tc>
          <w:tcPr>
            <w:tcW w:w="3686" w:type="dxa"/>
          </w:tcPr>
          <w:p w14:paraId="75317E09" w14:textId="77777777" w:rsidR="00C935A0" w:rsidRPr="00FD0425" w:rsidRDefault="00C935A0" w:rsidP="00C935A0">
            <w:pPr>
              <w:pStyle w:val="TAH"/>
              <w:rPr>
                <w:lang w:eastAsia="ja-JP"/>
              </w:rPr>
            </w:pPr>
            <w:r w:rsidRPr="00FD0425">
              <w:rPr>
                <w:lang w:eastAsia="ja-JP"/>
              </w:rPr>
              <w:t>Range bound</w:t>
            </w:r>
          </w:p>
        </w:tc>
        <w:tc>
          <w:tcPr>
            <w:tcW w:w="5670" w:type="dxa"/>
          </w:tcPr>
          <w:p w14:paraId="06BD1031" w14:textId="77777777" w:rsidR="00C935A0" w:rsidRPr="00FD0425" w:rsidRDefault="00C935A0" w:rsidP="00C935A0">
            <w:pPr>
              <w:pStyle w:val="TAH"/>
              <w:rPr>
                <w:lang w:eastAsia="ja-JP"/>
              </w:rPr>
            </w:pPr>
            <w:r w:rsidRPr="00FD0425">
              <w:rPr>
                <w:lang w:eastAsia="ja-JP"/>
              </w:rPr>
              <w:t>Explanation</w:t>
            </w:r>
          </w:p>
        </w:tc>
      </w:tr>
      <w:tr w:rsidR="00C935A0" w:rsidRPr="00FD0425" w14:paraId="77256068" w14:textId="77777777" w:rsidTr="00C935A0">
        <w:tblPrEx>
          <w:tblCellMar>
            <w:top w:w="0" w:type="dxa"/>
            <w:bottom w:w="0" w:type="dxa"/>
          </w:tblCellMar>
        </w:tblPrEx>
        <w:tc>
          <w:tcPr>
            <w:tcW w:w="3686" w:type="dxa"/>
          </w:tcPr>
          <w:p w14:paraId="38BC160E" w14:textId="77777777" w:rsidR="00C935A0" w:rsidRPr="00FD0425" w:rsidRDefault="00C935A0" w:rsidP="00C935A0">
            <w:pPr>
              <w:pStyle w:val="TAL"/>
              <w:rPr>
                <w:lang w:eastAsia="ja-JP"/>
              </w:rPr>
            </w:pPr>
            <w:r w:rsidRPr="00FD0425">
              <w:rPr>
                <w:lang w:eastAsia="ja-JP"/>
              </w:rPr>
              <w:t>maxnoofDRBs</w:t>
            </w:r>
          </w:p>
        </w:tc>
        <w:tc>
          <w:tcPr>
            <w:tcW w:w="5670" w:type="dxa"/>
          </w:tcPr>
          <w:p w14:paraId="22A6E17E" w14:textId="77777777" w:rsidR="00C935A0" w:rsidRPr="00FD0425" w:rsidRDefault="00C935A0" w:rsidP="00C935A0">
            <w:pPr>
              <w:pStyle w:val="TAL"/>
              <w:rPr>
                <w:lang w:eastAsia="ja-JP"/>
              </w:rPr>
            </w:pPr>
            <w:r w:rsidRPr="00FD0425">
              <w:rPr>
                <w:lang w:eastAsia="ja-JP"/>
              </w:rPr>
              <w:t>Maximum no. of DRBs. Value is 32</w:t>
            </w:r>
          </w:p>
        </w:tc>
      </w:tr>
    </w:tbl>
    <w:p w14:paraId="6FF07A7A" w14:textId="77777777" w:rsidR="00C935A0" w:rsidRPr="00FD0425" w:rsidRDefault="00C935A0" w:rsidP="00C935A0"/>
    <w:p w14:paraId="77978E88" w14:textId="77777777" w:rsidR="00C935A0" w:rsidRPr="00FD0425" w:rsidRDefault="00C935A0" w:rsidP="00C935A0">
      <w:pPr>
        <w:pStyle w:val="Heading4"/>
        <w:rPr>
          <w:lang w:eastAsia="zh-CN"/>
        </w:rPr>
      </w:pPr>
      <w:bookmarkStart w:id="2828" w:name="_Toc20955211"/>
      <w:bookmarkStart w:id="2829" w:name="_Toc29991406"/>
      <w:bookmarkStart w:id="2830" w:name="_Toc36555806"/>
      <w:bookmarkStart w:id="2831" w:name="_Toc44497516"/>
      <w:bookmarkStart w:id="2832" w:name="_Toc45107904"/>
      <w:bookmarkStart w:id="2833" w:name="_Toc45901524"/>
      <w:bookmarkStart w:id="2834" w:name="_Toc51850603"/>
      <w:bookmarkStart w:id="2835" w:name="_Toc56693606"/>
      <w:bookmarkStart w:id="2836" w:name="_Toc64447149"/>
      <w:bookmarkStart w:id="2837" w:name="_Toc66286643"/>
      <w:bookmarkStart w:id="2838" w:name="_Toc74151338"/>
      <w:bookmarkStart w:id="2839" w:name="_Toc81321946"/>
      <w:r w:rsidRPr="00FD0425">
        <w:lastRenderedPageBreak/>
        <w:t>9.1.2.20</w:t>
      </w:r>
      <w:r w:rsidRPr="00FD0425">
        <w:tab/>
      </w:r>
      <w:r w:rsidRPr="00FD0425">
        <w:rPr>
          <w:lang w:eastAsia="zh-CN"/>
        </w:rPr>
        <w:t>RRC TRANSFER</w:t>
      </w:r>
      <w:bookmarkEnd w:id="2828"/>
      <w:bookmarkEnd w:id="2829"/>
      <w:bookmarkEnd w:id="2830"/>
      <w:bookmarkEnd w:id="2831"/>
      <w:bookmarkEnd w:id="2832"/>
      <w:bookmarkEnd w:id="2833"/>
      <w:bookmarkEnd w:id="2834"/>
      <w:bookmarkEnd w:id="2835"/>
      <w:bookmarkEnd w:id="2836"/>
      <w:bookmarkEnd w:id="2837"/>
      <w:bookmarkEnd w:id="2838"/>
      <w:bookmarkEnd w:id="2839"/>
    </w:p>
    <w:p w14:paraId="0C43ED1F" w14:textId="77777777" w:rsidR="00C935A0" w:rsidRPr="00FD0425" w:rsidRDefault="00C935A0" w:rsidP="00C935A0">
      <w:bookmarkStart w:id="284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4EC7F87" w14:textId="77777777" w:rsidR="00C935A0" w:rsidRPr="00FD0425" w:rsidRDefault="00C935A0" w:rsidP="00C935A0">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559"/>
        <w:gridCol w:w="2146"/>
        <w:gridCol w:w="1080"/>
        <w:gridCol w:w="1137"/>
      </w:tblGrid>
      <w:tr w:rsidR="00C935A0" w:rsidRPr="00FD0425" w14:paraId="73BCC2DE" w14:textId="77777777" w:rsidTr="00C935A0">
        <w:tblPrEx>
          <w:tblCellMar>
            <w:top w:w="0" w:type="dxa"/>
            <w:bottom w:w="0" w:type="dxa"/>
          </w:tblCellMar>
        </w:tblPrEx>
        <w:tc>
          <w:tcPr>
            <w:tcW w:w="2578" w:type="dxa"/>
          </w:tcPr>
          <w:p w14:paraId="1FE5198A"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33117F27" w14:textId="77777777" w:rsidR="00C935A0" w:rsidRPr="00FD0425" w:rsidRDefault="00C935A0" w:rsidP="00C935A0">
            <w:pPr>
              <w:pStyle w:val="TAH"/>
              <w:rPr>
                <w:lang w:eastAsia="ja-JP"/>
              </w:rPr>
            </w:pPr>
            <w:r w:rsidRPr="00FD0425">
              <w:rPr>
                <w:lang w:eastAsia="ja-JP"/>
              </w:rPr>
              <w:t>Presence</w:t>
            </w:r>
          </w:p>
        </w:tc>
        <w:tc>
          <w:tcPr>
            <w:tcW w:w="881" w:type="dxa"/>
          </w:tcPr>
          <w:p w14:paraId="4147C19A" w14:textId="77777777" w:rsidR="00C935A0" w:rsidRPr="00FD0425" w:rsidRDefault="00C935A0" w:rsidP="00C935A0">
            <w:pPr>
              <w:pStyle w:val="TAH"/>
              <w:rPr>
                <w:lang w:eastAsia="ja-JP"/>
              </w:rPr>
            </w:pPr>
            <w:r w:rsidRPr="00FD0425">
              <w:rPr>
                <w:lang w:eastAsia="ja-JP"/>
              </w:rPr>
              <w:t>Range</w:t>
            </w:r>
          </w:p>
        </w:tc>
        <w:tc>
          <w:tcPr>
            <w:tcW w:w="1559" w:type="dxa"/>
          </w:tcPr>
          <w:p w14:paraId="78DB00E4" w14:textId="77777777" w:rsidR="00C935A0" w:rsidRPr="00FD0425" w:rsidRDefault="00C935A0" w:rsidP="00C935A0">
            <w:pPr>
              <w:pStyle w:val="TAH"/>
              <w:rPr>
                <w:lang w:eastAsia="ja-JP"/>
              </w:rPr>
            </w:pPr>
            <w:r w:rsidRPr="00FD0425">
              <w:rPr>
                <w:lang w:eastAsia="ja-JP"/>
              </w:rPr>
              <w:t>IE type and reference</w:t>
            </w:r>
          </w:p>
        </w:tc>
        <w:tc>
          <w:tcPr>
            <w:tcW w:w="2146" w:type="dxa"/>
          </w:tcPr>
          <w:p w14:paraId="04BE23C4" w14:textId="77777777" w:rsidR="00C935A0" w:rsidRPr="00FD0425" w:rsidRDefault="00C935A0" w:rsidP="00C935A0">
            <w:pPr>
              <w:pStyle w:val="TAH"/>
              <w:rPr>
                <w:lang w:eastAsia="ja-JP"/>
              </w:rPr>
            </w:pPr>
            <w:r w:rsidRPr="00FD0425">
              <w:rPr>
                <w:lang w:eastAsia="ja-JP"/>
              </w:rPr>
              <w:t>Semantics description</w:t>
            </w:r>
          </w:p>
        </w:tc>
        <w:tc>
          <w:tcPr>
            <w:tcW w:w="1080" w:type="dxa"/>
          </w:tcPr>
          <w:p w14:paraId="0D6ED047" w14:textId="77777777" w:rsidR="00C935A0" w:rsidRPr="00FD0425" w:rsidRDefault="00C935A0" w:rsidP="00C935A0">
            <w:pPr>
              <w:pStyle w:val="TAH"/>
              <w:rPr>
                <w:b w:val="0"/>
                <w:lang w:eastAsia="ja-JP"/>
              </w:rPr>
            </w:pPr>
            <w:r w:rsidRPr="00FD0425">
              <w:rPr>
                <w:lang w:eastAsia="ja-JP"/>
              </w:rPr>
              <w:t>Criticality</w:t>
            </w:r>
          </w:p>
        </w:tc>
        <w:tc>
          <w:tcPr>
            <w:tcW w:w="1137" w:type="dxa"/>
          </w:tcPr>
          <w:p w14:paraId="6F38DE8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99F32D2" w14:textId="77777777" w:rsidTr="00C935A0">
        <w:tblPrEx>
          <w:tblCellMar>
            <w:top w:w="0" w:type="dxa"/>
            <w:bottom w:w="0" w:type="dxa"/>
          </w:tblCellMar>
        </w:tblPrEx>
        <w:tc>
          <w:tcPr>
            <w:tcW w:w="2578" w:type="dxa"/>
          </w:tcPr>
          <w:p w14:paraId="2B8CADEB" w14:textId="77777777" w:rsidR="00C935A0" w:rsidRPr="00FD0425" w:rsidRDefault="00C935A0" w:rsidP="00C935A0">
            <w:pPr>
              <w:pStyle w:val="TAL"/>
              <w:rPr>
                <w:lang w:eastAsia="ja-JP"/>
              </w:rPr>
            </w:pPr>
            <w:r w:rsidRPr="00FD0425">
              <w:rPr>
                <w:lang w:eastAsia="ja-JP"/>
              </w:rPr>
              <w:t>Message Type</w:t>
            </w:r>
          </w:p>
        </w:tc>
        <w:tc>
          <w:tcPr>
            <w:tcW w:w="1104" w:type="dxa"/>
          </w:tcPr>
          <w:p w14:paraId="4EF8E02B" w14:textId="77777777" w:rsidR="00C935A0" w:rsidRPr="00FD0425" w:rsidRDefault="00C935A0" w:rsidP="00C935A0">
            <w:pPr>
              <w:pStyle w:val="TAL"/>
              <w:rPr>
                <w:lang w:eastAsia="ja-JP"/>
              </w:rPr>
            </w:pPr>
            <w:r w:rsidRPr="00FD0425">
              <w:rPr>
                <w:lang w:eastAsia="ja-JP"/>
              </w:rPr>
              <w:t>M</w:t>
            </w:r>
          </w:p>
        </w:tc>
        <w:tc>
          <w:tcPr>
            <w:tcW w:w="881" w:type="dxa"/>
          </w:tcPr>
          <w:p w14:paraId="3CBCBC9F" w14:textId="77777777" w:rsidR="00C935A0" w:rsidRPr="00FD0425" w:rsidRDefault="00C935A0" w:rsidP="00C935A0">
            <w:pPr>
              <w:pStyle w:val="TAL"/>
              <w:rPr>
                <w:lang w:eastAsia="ja-JP"/>
              </w:rPr>
            </w:pPr>
          </w:p>
        </w:tc>
        <w:tc>
          <w:tcPr>
            <w:tcW w:w="1559" w:type="dxa"/>
          </w:tcPr>
          <w:p w14:paraId="2F9CE1ED" w14:textId="77777777" w:rsidR="00C935A0" w:rsidRPr="00FD0425" w:rsidRDefault="00C935A0" w:rsidP="00C935A0">
            <w:pPr>
              <w:pStyle w:val="TAL"/>
              <w:rPr>
                <w:lang w:eastAsia="ja-JP"/>
              </w:rPr>
            </w:pPr>
            <w:r w:rsidRPr="00FD0425">
              <w:rPr>
                <w:lang w:eastAsia="ja-JP"/>
              </w:rPr>
              <w:t>9.2.3.1</w:t>
            </w:r>
          </w:p>
        </w:tc>
        <w:tc>
          <w:tcPr>
            <w:tcW w:w="2146" w:type="dxa"/>
          </w:tcPr>
          <w:p w14:paraId="3094037C" w14:textId="77777777" w:rsidR="00C935A0" w:rsidRPr="00FD0425" w:rsidRDefault="00C935A0" w:rsidP="00C935A0">
            <w:pPr>
              <w:pStyle w:val="TAL"/>
              <w:rPr>
                <w:lang w:eastAsia="ja-JP"/>
              </w:rPr>
            </w:pPr>
          </w:p>
        </w:tc>
        <w:tc>
          <w:tcPr>
            <w:tcW w:w="1080" w:type="dxa"/>
          </w:tcPr>
          <w:p w14:paraId="39568357" w14:textId="77777777" w:rsidR="00C935A0" w:rsidRPr="00FD0425" w:rsidRDefault="00C935A0" w:rsidP="00C935A0">
            <w:pPr>
              <w:pStyle w:val="TAC"/>
              <w:rPr>
                <w:lang w:eastAsia="ja-JP"/>
              </w:rPr>
            </w:pPr>
            <w:r w:rsidRPr="00FD0425">
              <w:rPr>
                <w:lang w:eastAsia="ja-JP"/>
              </w:rPr>
              <w:t>YES</w:t>
            </w:r>
          </w:p>
        </w:tc>
        <w:tc>
          <w:tcPr>
            <w:tcW w:w="1137" w:type="dxa"/>
          </w:tcPr>
          <w:p w14:paraId="46F96B89" w14:textId="77777777" w:rsidR="00C935A0" w:rsidRPr="00FD0425" w:rsidRDefault="00C935A0" w:rsidP="00C935A0">
            <w:pPr>
              <w:pStyle w:val="TAC"/>
              <w:rPr>
                <w:lang w:eastAsia="ja-JP"/>
              </w:rPr>
            </w:pPr>
            <w:r w:rsidRPr="00FD0425">
              <w:rPr>
                <w:lang w:eastAsia="ja-JP"/>
              </w:rPr>
              <w:t>reject</w:t>
            </w:r>
          </w:p>
        </w:tc>
      </w:tr>
      <w:tr w:rsidR="00C935A0" w:rsidRPr="00FD0425" w14:paraId="757AB79F" w14:textId="77777777" w:rsidTr="00C935A0">
        <w:tblPrEx>
          <w:tblCellMar>
            <w:top w:w="0" w:type="dxa"/>
            <w:bottom w:w="0" w:type="dxa"/>
          </w:tblCellMar>
        </w:tblPrEx>
        <w:tc>
          <w:tcPr>
            <w:tcW w:w="2578" w:type="dxa"/>
          </w:tcPr>
          <w:p w14:paraId="1B6D8A24" w14:textId="77777777" w:rsidR="00C935A0" w:rsidRPr="00FD0425" w:rsidRDefault="00C935A0" w:rsidP="00C935A0">
            <w:pPr>
              <w:pStyle w:val="TAL"/>
              <w:rPr>
                <w:lang w:eastAsia="ja-JP"/>
              </w:rPr>
            </w:pPr>
            <w:r w:rsidRPr="00FD0425">
              <w:rPr>
                <w:lang w:eastAsia="ja-JP"/>
              </w:rPr>
              <w:t>M-NG-RAN node UE XnAP ID</w:t>
            </w:r>
          </w:p>
        </w:tc>
        <w:tc>
          <w:tcPr>
            <w:tcW w:w="1104" w:type="dxa"/>
          </w:tcPr>
          <w:p w14:paraId="5459577A" w14:textId="77777777" w:rsidR="00C935A0" w:rsidRPr="00FD0425" w:rsidRDefault="00C935A0" w:rsidP="00C935A0">
            <w:pPr>
              <w:pStyle w:val="TAL"/>
              <w:rPr>
                <w:lang w:eastAsia="ja-JP"/>
              </w:rPr>
            </w:pPr>
            <w:r w:rsidRPr="00FD0425">
              <w:rPr>
                <w:lang w:eastAsia="ja-JP"/>
              </w:rPr>
              <w:t>M</w:t>
            </w:r>
          </w:p>
        </w:tc>
        <w:tc>
          <w:tcPr>
            <w:tcW w:w="881" w:type="dxa"/>
          </w:tcPr>
          <w:p w14:paraId="027DB958" w14:textId="77777777" w:rsidR="00C935A0" w:rsidRPr="00FD0425" w:rsidRDefault="00C935A0" w:rsidP="00C935A0">
            <w:pPr>
              <w:pStyle w:val="TAL"/>
              <w:rPr>
                <w:lang w:eastAsia="ja-JP"/>
              </w:rPr>
            </w:pPr>
          </w:p>
        </w:tc>
        <w:tc>
          <w:tcPr>
            <w:tcW w:w="1559" w:type="dxa"/>
          </w:tcPr>
          <w:p w14:paraId="2C3C062A" w14:textId="77777777" w:rsidR="00C935A0" w:rsidRPr="00FD0425" w:rsidRDefault="00C935A0" w:rsidP="00C935A0">
            <w:pPr>
              <w:pStyle w:val="TAL"/>
              <w:rPr>
                <w:snapToGrid w:val="0"/>
                <w:lang w:eastAsia="ja-JP"/>
              </w:rPr>
            </w:pPr>
            <w:r w:rsidRPr="00FD0425">
              <w:rPr>
                <w:snapToGrid w:val="0"/>
                <w:lang w:eastAsia="ja-JP"/>
              </w:rPr>
              <w:t>NG-RAN node UE XnAP ID</w:t>
            </w:r>
          </w:p>
          <w:p w14:paraId="15C53EA6" w14:textId="77777777" w:rsidR="00C935A0" w:rsidRPr="00FD0425" w:rsidRDefault="00C935A0" w:rsidP="00C935A0">
            <w:pPr>
              <w:pStyle w:val="TAL"/>
              <w:rPr>
                <w:lang w:eastAsia="ja-JP"/>
              </w:rPr>
            </w:pPr>
            <w:r w:rsidRPr="00FD0425">
              <w:rPr>
                <w:lang w:eastAsia="ja-JP"/>
              </w:rPr>
              <w:t>9.2.3.16</w:t>
            </w:r>
          </w:p>
        </w:tc>
        <w:tc>
          <w:tcPr>
            <w:tcW w:w="2146" w:type="dxa"/>
          </w:tcPr>
          <w:p w14:paraId="4B011210" w14:textId="77777777" w:rsidR="00C935A0" w:rsidRPr="00FD0425" w:rsidRDefault="00C935A0" w:rsidP="00C935A0">
            <w:pPr>
              <w:pStyle w:val="TAL"/>
              <w:rPr>
                <w:lang w:eastAsia="ja-JP"/>
              </w:rPr>
            </w:pPr>
            <w:r w:rsidRPr="00FD0425">
              <w:rPr>
                <w:szCs w:val="18"/>
                <w:lang w:eastAsia="ja-JP"/>
              </w:rPr>
              <w:t>Allocated at the M-NG-RAN node</w:t>
            </w:r>
          </w:p>
        </w:tc>
        <w:tc>
          <w:tcPr>
            <w:tcW w:w="1080" w:type="dxa"/>
          </w:tcPr>
          <w:p w14:paraId="031ECCA7" w14:textId="77777777" w:rsidR="00C935A0" w:rsidRPr="00FD0425" w:rsidRDefault="00C935A0" w:rsidP="00C935A0">
            <w:pPr>
              <w:pStyle w:val="TAC"/>
              <w:rPr>
                <w:lang w:eastAsia="ja-JP"/>
              </w:rPr>
            </w:pPr>
            <w:r w:rsidRPr="00FD0425">
              <w:rPr>
                <w:lang w:eastAsia="ja-JP"/>
              </w:rPr>
              <w:t>YES</w:t>
            </w:r>
          </w:p>
        </w:tc>
        <w:tc>
          <w:tcPr>
            <w:tcW w:w="1137" w:type="dxa"/>
          </w:tcPr>
          <w:p w14:paraId="4F9DD82B" w14:textId="77777777" w:rsidR="00C935A0" w:rsidRPr="00FD0425" w:rsidRDefault="00C935A0" w:rsidP="00C935A0">
            <w:pPr>
              <w:pStyle w:val="TAC"/>
              <w:rPr>
                <w:lang w:eastAsia="ja-JP"/>
              </w:rPr>
            </w:pPr>
            <w:r w:rsidRPr="00FD0425">
              <w:rPr>
                <w:lang w:eastAsia="ja-JP"/>
              </w:rPr>
              <w:t>reject</w:t>
            </w:r>
          </w:p>
        </w:tc>
      </w:tr>
      <w:tr w:rsidR="00C935A0" w:rsidRPr="00FD0425" w14:paraId="12DFF365" w14:textId="77777777" w:rsidTr="00C935A0">
        <w:tblPrEx>
          <w:tblCellMar>
            <w:top w:w="0" w:type="dxa"/>
            <w:bottom w:w="0" w:type="dxa"/>
          </w:tblCellMar>
        </w:tblPrEx>
        <w:tc>
          <w:tcPr>
            <w:tcW w:w="2578" w:type="dxa"/>
          </w:tcPr>
          <w:p w14:paraId="7FE342F9" w14:textId="77777777" w:rsidR="00C935A0" w:rsidRPr="00FD0425" w:rsidRDefault="00C935A0" w:rsidP="00C935A0">
            <w:pPr>
              <w:pStyle w:val="TAL"/>
              <w:rPr>
                <w:lang w:eastAsia="ja-JP"/>
              </w:rPr>
            </w:pPr>
            <w:r w:rsidRPr="00FD0425">
              <w:rPr>
                <w:lang w:eastAsia="ja-JP"/>
              </w:rPr>
              <w:t>S-NG-RAN node UE XnAP ID</w:t>
            </w:r>
          </w:p>
        </w:tc>
        <w:tc>
          <w:tcPr>
            <w:tcW w:w="1104" w:type="dxa"/>
          </w:tcPr>
          <w:p w14:paraId="4C8D402B" w14:textId="77777777" w:rsidR="00C935A0" w:rsidRPr="00FD0425" w:rsidRDefault="00C935A0" w:rsidP="00C935A0">
            <w:pPr>
              <w:pStyle w:val="TAL"/>
              <w:rPr>
                <w:lang w:eastAsia="ja-JP"/>
              </w:rPr>
            </w:pPr>
            <w:r w:rsidRPr="00FD0425">
              <w:rPr>
                <w:lang w:eastAsia="ja-JP"/>
              </w:rPr>
              <w:t>M</w:t>
            </w:r>
          </w:p>
        </w:tc>
        <w:tc>
          <w:tcPr>
            <w:tcW w:w="881" w:type="dxa"/>
          </w:tcPr>
          <w:p w14:paraId="61E3993F" w14:textId="77777777" w:rsidR="00C935A0" w:rsidRPr="00FD0425" w:rsidRDefault="00C935A0" w:rsidP="00C935A0">
            <w:pPr>
              <w:pStyle w:val="TAL"/>
              <w:rPr>
                <w:lang w:eastAsia="ja-JP"/>
              </w:rPr>
            </w:pPr>
          </w:p>
        </w:tc>
        <w:tc>
          <w:tcPr>
            <w:tcW w:w="1559" w:type="dxa"/>
          </w:tcPr>
          <w:p w14:paraId="737AE7BE" w14:textId="77777777" w:rsidR="00C935A0" w:rsidRPr="00FD0425" w:rsidRDefault="00C935A0" w:rsidP="00C935A0">
            <w:pPr>
              <w:pStyle w:val="TAL"/>
              <w:rPr>
                <w:snapToGrid w:val="0"/>
                <w:lang w:eastAsia="ja-JP"/>
              </w:rPr>
            </w:pPr>
            <w:r w:rsidRPr="00FD0425">
              <w:rPr>
                <w:snapToGrid w:val="0"/>
                <w:lang w:eastAsia="ja-JP"/>
              </w:rPr>
              <w:t>NG-RAN node UE XnAP ID</w:t>
            </w:r>
          </w:p>
          <w:p w14:paraId="4D194667" w14:textId="77777777" w:rsidR="00C935A0" w:rsidRPr="00FD0425" w:rsidRDefault="00C935A0" w:rsidP="00C935A0">
            <w:pPr>
              <w:pStyle w:val="TAL"/>
              <w:rPr>
                <w:lang w:eastAsia="ja-JP"/>
              </w:rPr>
            </w:pPr>
            <w:r w:rsidRPr="00FD0425">
              <w:rPr>
                <w:lang w:eastAsia="ja-JP"/>
              </w:rPr>
              <w:t>9.2.3.16</w:t>
            </w:r>
          </w:p>
        </w:tc>
        <w:tc>
          <w:tcPr>
            <w:tcW w:w="2146" w:type="dxa"/>
          </w:tcPr>
          <w:p w14:paraId="5DAECA4A" w14:textId="77777777" w:rsidR="00C935A0" w:rsidRPr="00FD0425" w:rsidRDefault="00C935A0" w:rsidP="00C935A0">
            <w:pPr>
              <w:pStyle w:val="TAL"/>
              <w:rPr>
                <w:lang w:eastAsia="ja-JP"/>
              </w:rPr>
            </w:pPr>
            <w:r w:rsidRPr="00FD0425">
              <w:rPr>
                <w:szCs w:val="18"/>
                <w:lang w:eastAsia="ja-JP"/>
              </w:rPr>
              <w:t>Allocated at the S-NG-RAN node</w:t>
            </w:r>
          </w:p>
        </w:tc>
        <w:tc>
          <w:tcPr>
            <w:tcW w:w="1080" w:type="dxa"/>
          </w:tcPr>
          <w:p w14:paraId="15934FCD" w14:textId="77777777" w:rsidR="00C935A0" w:rsidRPr="00FD0425" w:rsidRDefault="00C935A0" w:rsidP="00C935A0">
            <w:pPr>
              <w:pStyle w:val="TAC"/>
              <w:rPr>
                <w:lang w:eastAsia="ja-JP"/>
              </w:rPr>
            </w:pPr>
            <w:r w:rsidRPr="00FD0425">
              <w:rPr>
                <w:lang w:eastAsia="ja-JP"/>
              </w:rPr>
              <w:t>YES</w:t>
            </w:r>
          </w:p>
        </w:tc>
        <w:tc>
          <w:tcPr>
            <w:tcW w:w="1137" w:type="dxa"/>
          </w:tcPr>
          <w:p w14:paraId="4F6939EC" w14:textId="77777777" w:rsidR="00C935A0" w:rsidRPr="00FD0425" w:rsidRDefault="00C935A0" w:rsidP="00C935A0">
            <w:pPr>
              <w:pStyle w:val="TAC"/>
              <w:rPr>
                <w:lang w:eastAsia="ja-JP"/>
              </w:rPr>
            </w:pPr>
            <w:r w:rsidRPr="00FD0425">
              <w:rPr>
                <w:lang w:eastAsia="ja-JP"/>
              </w:rPr>
              <w:t>reject</w:t>
            </w:r>
          </w:p>
        </w:tc>
      </w:tr>
      <w:tr w:rsidR="00C935A0" w:rsidRPr="00FD0425" w14:paraId="719B4479" w14:textId="77777777" w:rsidTr="00C935A0">
        <w:tblPrEx>
          <w:tblCellMar>
            <w:top w:w="0" w:type="dxa"/>
            <w:bottom w:w="0" w:type="dxa"/>
          </w:tblCellMar>
        </w:tblPrEx>
        <w:tc>
          <w:tcPr>
            <w:tcW w:w="2578" w:type="dxa"/>
          </w:tcPr>
          <w:p w14:paraId="3489294E" w14:textId="77777777" w:rsidR="00C935A0" w:rsidRPr="00FD0425" w:rsidRDefault="00C935A0" w:rsidP="00C935A0">
            <w:pPr>
              <w:pStyle w:val="TAL"/>
              <w:rPr>
                <w:b/>
                <w:lang w:eastAsia="ja-JP"/>
              </w:rPr>
            </w:pPr>
            <w:r w:rsidRPr="00FD0425">
              <w:rPr>
                <w:b/>
                <w:lang w:eastAsia="ja-JP"/>
              </w:rPr>
              <w:t>Split SRB</w:t>
            </w:r>
          </w:p>
        </w:tc>
        <w:tc>
          <w:tcPr>
            <w:tcW w:w="1104" w:type="dxa"/>
          </w:tcPr>
          <w:p w14:paraId="0D027758" w14:textId="77777777" w:rsidR="00C935A0" w:rsidRPr="00FD0425" w:rsidRDefault="00C935A0" w:rsidP="00C935A0">
            <w:pPr>
              <w:pStyle w:val="TAL"/>
              <w:rPr>
                <w:lang w:eastAsia="ja-JP"/>
              </w:rPr>
            </w:pPr>
          </w:p>
        </w:tc>
        <w:tc>
          <w:tcPr>
            <w:tcW w:w="881" w:type="dxa"/>
          </w:tcPr>
          <w:p w14:paraId="32A934ED" w14:textId="77777777" w:rsidR="00C935A0" w:rsidRPr="00FD0425" w:rsidRDefault="00C935A0" w:rsidP="00C935A0">
            <w:pPr>
              <w:pStyle w:val="TAL"/>
              <w:rPr>
                <w:i/>
                <w:lang w:eastAsia="ja-JP"/>
              </w:rPr>
            </w:pPr>
            <w:r w:rsidRPr="00FD0425">
              <w:rPr>
                <w:i/>
                <w:lang w:eastAsia="ja-JP"/>
              </w:rPr>
              <w:t>0..1</w:t>
            </w:r>
          </w:p>
        </w:tc>
        <w:tc>
          <w:tcPr>
            <w:tcW w:w="1559" w:type="dxa"/>
          </w:tcPr>
          <w:p w14:paraId="2060264A" w14:textId="77777777" w:rsidR="00C935A0" w:rsidRPr="00FD0425" w:rsidRDefault="00C935A0" w:rsidP="00C935A0">
            <w:pPr>
              <w:pStyle w:val="TAL"/>
              <w:rPr>
                <w:snapToGrid w:val="0"/>
                <w:lang w:eastAsia="ja-JP"/>
              </w:rPr>
            </w:pPr>
          </w:p>
        </w:tc>
        <w:tc>
          <w:tcPr>
            <w:tcW w:w="2146" w:type="dxa"/>
          </w:tcPr>
          <w:p w14:paraId="23A9B595" w14:textId="77777777" w:rsidR="00C935A0" w:rsidRPr="00FD0425" w:rsidRDefault="00C935A0" w:rsidP="00C935A0">
            <w:pPr>
              <w:pStyle w:val="TAL"/>
              <w:rPr>
                <w:szCs w:val="18"/>
                <w:lang w:eastAsia="ja-JP"/>
              </w:rPr>
            </w:pPr>
          </w:p>
        </w:tc>
        <w:tc>
          <w:tcPr>
            <w:tcW w:w="1080" w:type="dxa"/>
          </w:tcPr>
          <w:p w14:paraId="40A7E0A8" w14:textId="77777777" w:rsidR="00C935A0" w:rsidRPr="00FD0425" w:rsidRDefault="00C935A0" w:rsidP="00C935A0">
            <w:pPr>
              <w:pStyle w:val="TAC"/>
              <w:rPr>
                <w:lang w:eastAsia="ja-JP"/>
              </w:rPr>
            </w:pPr>
            <w:r w:rsidRPr="00FD0425">
              <w:rPr>
                <w:lang w:eastAsia="ja-JP"/>
              </w:rPr>
              <w:t>YES</w:t>
            </w:r>
          </w:p>
        </w:tc>
        <w:tc>
          <w:tcPr>
            <w:tcW w:w="1137" w:type="dxa"/>
          </w:tcPr>
          <w:p w14:paraId="03626A79" w14:textId="77777777" w:rsidR="00C935A0" w:rsidRPr="00FD0425" w:rsidRDefault="00C935A0" w:rsidP="00C935A0">
            <w:pPr>
              <w:pStyle w:val="TAC"/>
              <w:rPr>
                <w:lang w:eastAsia="ja-JP"/>
              </w:rPr>
            </w:pPr>
            <w:r w:rsidRPr="00FD0425">
              <w:rPr>
                <w:lang w:eastAsia="ja-JP"/>
              </w:rPr>
              <w:t>reject</w:t>
            </w:r>
          </w:p>
        </w:tc>
      </w:tr>
      <w:tr w:rsidR="00C935A0" w:rsidRPr="00FD0425" w14:paraId="78C55171" w14:textId="77777777" w:rsidTr="00C935A0">
        <w:tblPrEx>
          <w:tblCellMar>
            <w:top w:w="0" w:type="dxa"/>
            <w:bottom w:w="0" w:type="dxa"/>
          </w:tblCellMar>
        </w:tblPrEx>
        <w:tc>
          <w:tcPr>
            <w:tcW w:w="2578" w:type="dxa"/>
          </w:tcPr>
          <w:p w14:paraId="6C9ECFB7" w14:textId="77777777" w:rsidR="00C935A0" w:rsidRPr="00FD0425" w:rsidRDefault="00C935A0" w:rsidP="00C935A0">
            <w:pPr>
              <w:pStyle w:val="TAL"/>
              <w:ind w:left="113"/>
              <w:rPr>
                <w:lang w:eastAsia="ja-JP"/>
              </w:rPr>
            </w:pPr>
            <w:r w:rsidRPr="00FD0425">
              <w:rPr>
                <w:lang w:eastAsia="ja-JP"/>
              </w:rPr>
              <w:t>&gt;RRC Container</w:t>
            </w:r>
          </w:p>
        </w:tc>
        <w:tc>
          <w:tcPr>
            <w:tcW w:w="1104" w:type="dxa"/>
          </w:tcPr>
          <w:p w14:paraId="23937FC4" w14:textId="77777777" w:rsidR="00C935A0" w:rsidRPr="00FD0425" w:rsidRDefault="00C935A0" w:rsidP="00C935A0">
            <w:pPr>
              <w:pStyle w:val="TAL"/>
              <w:rPr>
                <w:lang w:eastAsia="ja-JP"/>
              </w:rPr>
            </w:pPr>
            <w:r w:rsidRPr="00FD0425">
              <w:rPr>
                <w:lang w:eastAsia="ja-JP"/>
              </w:rPr>
              <w:t>O</w:t>
            </w:r>
          </w:p>
        </w:tc>
        <w:tc>
          <w:tcPr>
            <w:tcW w:w="881" w:type="dxa"/>
          </w:tcPr>
          <w:p w14:paraId="6C994569" w14:textId="77777777" w:rsidR="00C935A0" w:rsidRPr="00FD0425" w:rsidRDefault="00C935A0" w:rsidP="00C935A0">
            <w:pPr>
              <w:pStyle w:val="TAL"/>
              <w:rPr>
                <w:lang w:eastAsia="ja-JP"/>
              </w:rPr>
            </w:pPr>
          </w:p>
        </w:tc>
        <w:tc>
          <w:tcPr>
            <w:tcW w:w="1559" w:type="dxa"/>
          </w:tcPr>
          <w:p w14:paraId="4F08CAB9" w14:textId="77777777" w:rsidR="00C935A0" w:rsidRPr="00FD0425" w:rsidRDefault="00C935A0" w:rsidP="00C935A0">
            <w:pPr>
              <w:pStyle w:val="TAL"/>
              <w:rPr>
                <w:snapToGrid w:val="0"/>
                <w:lang w:eastAsia="ja-JP"/>
              </w:rPr>
            </w:pPr>
            <w:r w:rsidRPr="00FD0425">
              <w:rPr>
                <w:snapToGrid w:val="0"/>
                <w:lang w:eastAsia="ja-JP"/>
              </w:rPr>
              <w:t>OCTET STRING</w:t>
            </w:r>
          </w:p>
        </w:tc>
        <w:tc>
          <w:tcPr>
            <w:tcW w:w="2146" w:type="dxa"/>
          </w:tcPr>
          <w:p w14:paraId="1F560588" w14:textId="77777777" w:rsidR="00C935A0" w:rsidRPr="00FD0425" w:rsidRDefault="00C935A0" w:rsidP="00C935A0">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421F0294" w14:textId="77777777" w:rsidR="00C935A0" w:rsidRPr="00FD0425" w:rsidRDefault="00C935A0" w:rsidP="00C935A0">
            <w:pPr>
              <w:pStyle w:val="TAC"/>
              <w:rPr>
                <w:lang w:eastAsia="ja-JP"/>
              </w:rPr>
            </w:pPr>
            <w:r w:rsidRPr="00FD0425">
              <w:rPr>
                <w:lang w:eastAsia="ja-JP"/>
              </w:rPr>
              <w:t>–</w:t>
            </w:r>
          </w:p>
        </w:tc>
        <w:tc>
          <w:tcPr>
            <w:tcW w:w="1137" w:type="dxa"/>
          </w:tcPr>
          <w:p w14:paraId="3AB2CF3E" w14:textId="77777777" w:rsidR="00C935A0" w:rsidRPr="00FD0425" w:rsidRDefault="00C935A0" w:rsidP="00C935A0">
            <w:pPr>
              <w:pStyle w:val="TAC"/>
              <w:rPr>
                <w:lang w:eastAsia="ja-JP"/>
              </w:rPr>
            </w:pPr>
          </w:p>
        </w:tc>
      </w:tr>
      <w:tr w:rsidR="00C935A0" w:rsidRPr="00FD0425" w14:paraId="7C9C0409"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44D246AC" w14:textId="77777777" w:rsidR="00C935A0" w:rsidRPr="00FD0425" w:rsidRDefault="00C935A0" w:rsidP="00C935A0">
            <w:pPr>
              <w:pStyle w:val="TAL"/>
              <w:ind w:left="113"/>
              <w:rPr>
                <w:lang w:eastAsia="ja-JP"/>
              </w:rPr>
            </w:pPr>
            <w:r w:rsidRPr="00FD0425">
              <w:rPr>
                <w:lang w:eastAsia="ja-JP"/>
              </w:rPr>
              <w:t>&gt;SRB Type</w:t>
            </w:r>
          </w:p>
        </w:tc>
        <w:tc>
          <w:tcPr>
            <w:tcW w:w="1104" w:type="dxa"/>
            <w:tcBorders>
              <w:top w:val="single" w:sz="4" w:space="0" w:color="auto"/>
              <w:left w:val="single" w:sz="4" w:space="0" w:color="auto"/>
              <w:bottom w:val="single" w:sz="4" w:space="0" w:color="auto"/>
              <w:right w:val="single" w:sz="4" w:space="0" w:color="auto"/>
            </w:tcBorders>
          </w:tcPr>
          <w:p w14:paraId="51EE209B" w14:textId="77777777" w:rsidR="00C935A0" w:rsidRPr="00FD0425" w:rsidRDefault="00C935A0" w:rsidP="00C935A0">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765B845"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45B005D" w14:textId="77777777" w:rsidR="00C935A0" w:rsidRPr="00FD0425" w:rsidRDefault="00C935A0" w:rsidP="00C935A0">
            <w:pPr>
              <w:pStyle w:val="TAL"/>
              <w:rPr>
                <w:snapToGrid w:val="0"/>
                <w:lang w:eastAsia="ja-JP"/>
              </w:rPr>
            </w:pPr>
            <w:r w:rsidRPr="00FD0425">
              <w:rPr>
                <w:snapToGrid w:val="0"/>
                <w:lang w:eastAsia="ja-JP"/>
              </w:rPr>
              <w:t>ENUMERATED (srb1, srb2, ...)</w:t>
            </w:r>
          </w:p>
        </w:tc>
        <w:tc>
          <w:tcPr>
            <w:tcW w:w="2146" w:type="dxa"/>
            <w:tcBorders>
              <w:top w:val="single" w:sz="4" w:space="0" w:color="auto"/>
              <w:left w:val="single" w:sz="4" w:space="0" w:color="auto"/>
              <w:bottom w:val="single" w:sz="4" w:space="0" w:color="auto"/>
              <w:right w:val="single" w:sz="4" w:space="0" w:color="auto"/>
            </w:tcBorders>
          </w:tcPr>
          <w:p w14:paraId="4229CCB2" w14:textId="77777777" w:rsidR="00C935A0" w:rsidRPr="00FD0425" w:rsidRDefault="00C935A0" w:rsidP="00C935A0">
            <w:pPr>
              <w:pStyle w:val="TAL"/>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89EAB7E"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A25F104" w14:textId="77777777" w:rsidR="00C935A0" w:rsidRPr="00FD0425" w:rsidRDefault="00C935A0" w:rsidP="00C935A0">
            <w:pPr>
              <w:pStyle w:val="TAC"/>
              <w:rPr>
                <w:lang w:eastAsia="ja-JP"/>
              </w:rPr>
            </w:pPr>
          </w:p>
        </w:tc>
      </w:tr>
      <w:tr w:rsidR="00C935A0" w:rsidRPr="00FD0425" w14:paraId="5D9E1D7B"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0853C875" w14:textId="77777777" w:rsidR="00C935A0" w:rsidRPr="00FD0425" w:rsidRDefault="00C935A0" w:rsidP="00C935A0">
            <w:pPr>
              <w:pStyle w:val="TAL"/>
              <w:ind w:left="113"/>
              <w:rPr>
                <w:lang w:eastAsia="ja-JP"/>
              </w:rPr>
            </w:pPr>
            <w:r w:rsidRPr="00FD0425">
              <w:rPr>
                <w:lang w:eastAsia="ja-JP"/>
              </w:rPr>
              <w:t>&gt;Delivery Status</w:t>
            </w:r>
          </w:p>
        </w:tc>
        <w:tc>
          <w:tcPr>
            <w:tcW w:w="1104" w:type="dxa"/>
            <w:tcBorders>
              <w:top w:val="single" w:sz="4" w:space="0" w:color="auto"/>
              <w:left w:val="single" w:sz="4" w:space="0" w:color="auto"/>
              <w:bottom w:val="single" w:sz="4" w:space="0" w:color="auto"/>
              <w:right w:val="single" w:sz="4" w:space="0" w:color="auto"/>
            </w:tcBorders>
          </w:tcPr>
          <w:p w14:paraId="113DD54C" w14:textId="77777777" w:rsidR="00C935A0" w:rsidRPr="00FD0425" w:rsidRDefault="00C935A0" w:rsidP="00C935A0">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C2C7F35"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218C961" w14:textId="77777777" w:rsidR="00C935A0" w:rsidRPr="00FD0425" w:rsidRDefault="00C935A0" w:rsidP="00C935A0">
            <w:pPr>
              <w:pStyle w:val="TAL"/>
              <w:rPr>
                <w:snapToGrid w:val="0"/>
                <w:lang w:eastAsia="ja-JP"/>
              </w:rPr>
            </w:pPr>
            <w:r w:rsidRPr="00FD0425">
              <w:rPr>
                <w:snapToGrid w:val="0"/>
                <w:lang w:eastAsia="ja-JP"/>
              </w:rPr>
              <w:t>9.2.3.45</w:t>
            </w:r>
          </w:p>
        </w:tc>
        <w:tc>
          <w:tcPr>
            <w:tcW w:w="2146" w:type="dxa"/>
            <w:tcBorders>
              <w:top w:val="single" w:sz="4" w:space="0" w:color="auto"/>
              <w:left w:val="single" w:sz="4" w:space="0" w:color="auto"/>
              <w:bottom w:val="single" w:sz="4" w:space="0" w:color="auto"/>
              <w:right w:val="single" w:sz="4" w:space="0" w:color="auto"/>
            </w:tcBorders>
          </w:tcPr>
          <w:p w14:paraId="2BF25FC3" w14:textId="77777777" w:rsidR="00C935A0" w:rsidRPr="00FD0425" w:rsidRDefault="00C935A0" w:rsidP="00C935A0">
            <w:pPr>
              <w:pStyle w:val="TAL"/>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50874C"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631EB8" w14:textId="77777777" w:rsidR="00C935A0" w:rsidRPr="00FD0425" w:rsidRDefault="00C935A0" w:rsidP="00C935A0">
            <w:pPr>
              <w:pStyle w:val="TAC"/>
              <w:rPr>
                <w:lang w:eastAsia="ja-JP"/>
              </w:rPr>
            </w:pPr>
          </w:p>
        </w:tc>
      </w:tr>
      <w:tr w:rsidR="00C935A0" w:rsidRPr="00FD0425" w14:paraId="2C609A8C"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15DDF112" w14:textId="77777777" w:rsidR="00C935A0" w:rsidRPr="00FD0425" w:rsidRDefault="00C935A0" w:rsidP="00C935A0">
            <w:pPr>
              <w:pStyle w:val="TAL"/>
              <w:rPr>
                <w:b/>
                <w:lang w:eastAsia="ja-JP"/>
              </w:rPr>
            </w:pPr>
            <w:r w:rsidRPr="00FD0425">
              <w:rPr>
                <w:b/>
                <w:lang w:eastAsia="ja-JP"/>
              </w:rPr>
              <w:t>UE Report</w:t>
            </w:r>
          </w:p>
        </w:tc>
        <w:tc>
          <w:tcPr>
            <w:tcW w:w="1104" w:type="dxa"/>
            <w:tcBorders>
              <w:top w:val="single" w:sz="4" w:space="0" w:color="auto"/>
              <w:left w:val="single" w:sz="4" w:space="0" w:color="auto"/>
              <w:bottom w:val="single" w:sz="4" w:space="0" w:color="auto"/>
              <w:right w:val="single" w:sz="4" w:space="0" w:color="auto"/>
            </w:tcBorders>
          </w:tcPr>
          <w:p w14:paraId="7E75FCE7" w14:textId="77777777" w:rsidR="00C935A0" w:rsidRPr="00FD0425" w:rsidRDefault="00C935A0" w:rsidP="00C935A0">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0F74210F" w14:textId="77777777" w:rsidR="00C935A0" w:rsidRPr="00FD0425" w:rsidRDefault="00C935A0" w:rsidP="00C935A0">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7524E8BB" w14:textId="77777777" w:rsidR="00C935A0" w:rsidRPr="00FD0425" w:rsidRDefault="00C935A0" w:rsidP="00C935A0">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24013530"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2319A" w14:textId="77777777" w:rsidR="00C935A0" w:rsidRPr="00FD0425" w:rsidRDefault="00C935A0" w:rsidP="00C935A0">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15BF82" w14:textId="77777777" w:rsidR="00C935A0" w:rsidRPr="00FD0425" w:rsidRDefault="00C935A0" w:rsidP="00C935A0">
            <w:pPr>
              <w:pStyle w:val="TAC"/>
              <w:rPr>
                <w:lang w:eastAsia="ja-JP"/>
              </w:rPr>
            </w:pPr>
            <w:r w:rsidRPr="00FD0425">
              <w:rPr>
                <w:lang w:eastAsia="ja-JP"/>
              </w:rPr>
              <w:t>reject</w:t>
            </w:r>
          </w:p>
        </w:tc>
      </w:tr>
      <w:tr w:rsidR="00C935A0" w:rsidRPr="00FD0425" w14:paraId="431B038E"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1115A8CE" w14:textId="77777777" w:rsidR="00C935A0" w:rsidRPr="00FD0425" w:rsidRDefault="00C935A0" w:rsidP="00C935A0">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06F9A64E" w14:textId="77777777" w:rsidR="00C935A0" w:rsidRPr="00FD0425" w:rsidRDefault="00C935A0" w:rsidP="00C935A0">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26DAC0B"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46DF432" w14:textId="77777777" w:rsidR="00C935A0" w:rsidRPr="00FD0425" w:rsidRDefault="00C935A0" w:rsidP="00C935A0">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793DDF9A" w14:textId="77777777" w:rsidR="00C935A0" w:rsidRPr="00FD0425" w:rsidRDefault="00C935A0" w:rsidP="00C935A0">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55B8150C" w14:textId="77777777" w:rsidR="00C935A0" w:rsidRPr="00FD0425" w:rsidRDefault="00C935A0" w:rsidP="00C935A0">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120C622D"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01F12A5" w14:textId="77777777" w:rsidR="00C935A0" w:rsidRPr="00FD0425" w:rsidRDefault="00C935A0" w:rsidP="00C935A0">
            <w:pPr>
              <w:pStyle w:val="TAC"/>
              <w:rPr>
                <w:lang w:eastAsia="ja-JP"/>
              </w:rPr>
            </w:pPr>
          </w:p>
        </w:tc>
      </w:tr>
      <w:tr w:rsidR="00C935A0" w:rsidRPr="00FD0425" w14:paraId="5EB57287"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7E644097" w14:textId="77777777" w:rsidR="00C935A0" w:rsidRPr="00FD0425" w:rsidRDefault="00C935A0" w:rsidP="00C935A0">
            <w:pPr>
              <w:pStyle w:val="TAL"/>
              <w:rPr>
                <w:lang w:eastAsia="ja-JP"/>
              </w:rPr>
            </w:pPr>
            <w:r w:rsidRPr="00FD0425">
              <w:rPr>
                <w:b/>
                <w:lang w:eastAsia="ja-JP"/>
              </w:rPr>
              <w:t>Fast MCG Recovery via SRB3 from SN to MN</w:t>
            </w:r>
          </w:p>
        </w:tc>
        <w:tc>
          <w:tcPr>
            <w:tcW w:w="1104" w:type="dxa"/>
            <w:tcBorders>
              <w:top w:val="single" w:sz="4" w:space="0" w:color="auto"/>
              <w:left w:val="single" w:sz="4" w:space="0" w:color="auto"/>
              <w:bottom w:val="single" w:sz="4" w:space="0" w:color="auto"/>
              <w:right w:val="single" w:sz="4" w:space="0" w:color="auto"/>
            </w:tcBorders>
          </w:tcPr>
          <w:p w14:paraId="670EDF8F" w14:textId="77777777" w:rsidR="00C935A0" w:rsidRPr="00FD0425" w:rsidRDefault="00C935A0" w:rsidP="00C935A0">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40A350C8" w14:textId="77777777" w:rsidR="00C935A0" w:rsidRPr="00FD0425" w:rsidRDefault="00C935A0" w:rsidP="00C935A0">
            <w:pPr>
              <w:pStyle w:val="TAL"/>
              <w:rPr>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545EEEB5" w14:textId="77777777" w:rsidR="00C935A0" w:rsidRPr="00FD0425" w:rsidRDefault="00C935A0" w:rsidP="00C935A0">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58F87EBA"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291C4" w14:textId="77777777" w:rsidR="00C935A0" w:rsidRPr="00FD0425" w:rsidRDefault="00C935A0" w:rsidP="00C935A0">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93EF121" w14:textId="77777777" w:rsidR="00C935A0" w:rsidRPr="00FD0425" w:rsidRDefault="00C935A0" w:rsidP="00C935A0">
            <w:pPr>
              <w:pStyle w:val="TAC"/>
              <w:rPr>
                <w:rFonts w:hint="eastAsia"/>
                <w:lang w:eastAsia="zh-CN"/>
              </w:rPr>
            </w:pPr>
            <w:r w:rsidRPr="00FD0425">
              <w:rPr>
                <w:rFonts w:hint="eastAsia"/>
                <w:lang w:eastAsia="zh-CN"/>
              </w:rPr>
              <w:t>i</w:t>
            </w:r>
            <w:r w:rsidRPr="00FD0425">
              <w:rPr>
                <w:lang w:eastAsia="zh-CN"/>
              </w:rPr>
              <w:t>gnore</w:t>
            </w:r>
          </w:p>
        </w:tc>
      </w:tr>
      <w:tr w:rsidR="00C935A0" w:rsidRPr="00FD0425" w14:paraId="32D20DC7"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71F78253" w14:textId="77777777" w:rsidR="00C935A0" w:rsidRPr="00FD0425" w:rsidRDefault="00C935A0" w:rsidP="00C935A0">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3F4FAFD3" w14:textId="77777777" w:rsidR="00C935A0" w:rsidRPr="00FD0425" w:rsidRDefault="00C935A0" w:rsidP="00C935A0">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6F190D49" w14:textId="77777777" w:rsidR="00C935A0" w:rsidRPr="00FD0425" w:rsidRDefault="00C935A0" w:rsidP="00C935A0">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2F1FAF58" w14:textId="77777777" w:rsidR="00C935A0" w:rsidRPr="00FD0425" w:rsidRDefault="00C935A0" w:rsidP="00C935A0">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6D968654" w14:textId="77777777" w:rsidR="00C935A0" w:rsidRPr="00FD0425" w:rsidRDefault="00C935A0" w:rsidP="00C935A0">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2AC29AB" w14:textId="77777777" w:rsidR="00C935A0" w:rsidRPr="00FD0425" w:rsidRDefault="00C935A0" w:rsidP="00C935A0">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7675A"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9D4C68E" w14:textId="77777777" w:rsidR="00C935A0" w:rsidRPr="00FD0425" w:rsidRDefault="00C935A0" w:rsidP="00C935A0">
            <w:pPr>
              <w:pStyle w:val="TAC"/>
              <w:rPr>
                <w:lang w:eastAsia="ja-JP"/>
              </w:rPr>
            </w:pPr>
          </w:p>
        </w:tc>
      </w:tr>
      <w:tr w:rsidR="00C935A0" w:rsidRPr="00FD0425" w14:paraId="17E81968"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3F675D1D" w14:textId="77777777" w:rsidR="00C935A0" w:rsidRPr="00FD0425" w:rsidRDefault="00C935A0" w:rsidP="00C935A0">
            <w:pPr>
              <w:pStyle w:val="TAL"/>
              <w:rPr>
                <w:lang w:eastAsia="ja-JP"/>
              </w:rPr>
            </w:pPr>
            <w:r w:rsidRPr="00FD0425">
              <w:rPr>
                <w:b/>
                <w:lang w:eastAsia="ja-JP"/>
              </w:rPr>
              <w:t>Fast MCG Recovery via SRB3 from MN to SN</w:t>
            </w:r>
          </w:p>
        </w:tc>
        <w:tc>
          <w:tcPr>
            <w:tcW w:w="1104" w:type="dxa"/>
            <w:tcBorders>
              <w:top w:val="single" w:sz="4" w:space="0" w:color="auto"/>
              <w:left w:val="single" w:sz="4" w:space="0" w:color="auto"/>
              <w:bottom w:val="single" w:sz="4" w:space="0" w:color="auto"/>
              <w:right w:val="single" w:sz="4" w:space="0" w:color="auto"/>
            </w:tcBorders>
          </w:tcPr>
          <w:p w14:paraId="7B6C08DC" w14:textId="77777777" w:rsidR="00C935A0" w:rsidRPr="00FD0425" w:rsidRDefault="00C935A0" w:rsidP="00C935A0">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7A9CCC44" w14:textId="77777777" w:rsidR="00C935A0" w:rsidRPr="00FD0425" w:rsidRDefault="00C935A0" w:rsidP="00C935A0">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C553FB7" w14:textId="77777777" w:rsidR="00C935A0" w:rsidRPr="00FD0425" w:rsidRDefault="00C935A0" w:rsidP="00C935A0">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1D7A48CB" w14:textId="77777777" w:rsidR="00C935A0" w:rsidRPr="00FD0425" w:rsidRDefault="00C935A0" w:rsidP="00C935A0">
            <w:pPr>
              <w:pStyle w:val="TAL"/>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77474A37" w14:textId="77777777" w:rsidR="00C935A0" w:rsidRPr="00FD0425" w:rsidRDefault="00C935A0" w:rsidP="00C935A0">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4F72236" w14:textId="77777777" w:rsidR="00C935A0" w:rsidRPr="00FD0425" w:rsidRDefault="00C935A0" w:rsidP="00C935A0">
            <w:pPr>
              <w:pStyle w:val="TAC"/>
              <w:rPr>
                <w:rFonts w:hint="eastAsia"/>
                <w:lang w:eastAsia="zh-CN"/>
              </w:rPr>
            </w:pPr>
            <w:r w:rsidRPr="00FD0425">
              <w:rPr>
                <w:lang w:eastAsia="zh-CN"/>
              </w:rPr>
              <w:t>ignore</w:t>
            </w:r>
          </w:p>
        </w:tc>
      </w:tr>
      <w:tr w:rsidR="00C935A0" w:rsidRPr="00FD0425" w14:paraId="1F2EB7A3" w14:textId="77777777" w:rsidTr="00C935A0">
        <w:tblPrEx>
          <w:tblCellMar>
            <w:top w:w="0" w:type="dxa"/>
            <w:bottom w:w="0" w:type="dxa"/>
          </w:tblCellMar>
        </w:tblPrEx>
        <w:tc>
          <w:tcPr>
            <w:tcW w:w="2578" w:type="dxa"/>
            <w:tcBorders>
              <w:top w:val="single" w:sz="4" w:space="0" w:color="auto"/>
              <w:left w:val="single" w:sz="4" w:space="0" w:color="auto"/>
              <w:bottom w:val="single" w:sz="4" w:space="0" w:color="auto"/>
              <w:right w:val="single" w:sz="4" w:space="0" w:color="auto"/>
            </w:tcBorders>
          </w:tcPr>
          <w:p w14:paraId="3E236F91" w14:textId="77777777" w:rsidR="00C935A0" w:rsidRPr="00FD0425" w:rsidRDefault="00C935A0" w:rsidP="00C935A0">
            <w:pPr>
              <w:pStyle w:val="TAL"/>
              <w:ind w:left="113"/>
              <w:rPr>
                <w:b/>
                <w:lang w:eastAsia="ja-JP"/>
              </w:rPr>
            </w:pPr>
            <w:r w:rsidRPr="00FD0425">
              <w:rPr>
                <w:lang w:eastAsia="ja-JP"/>
              </w:rPr>
              <w:lastRenderedPageBreak/>
              <w:t>&gt;RRC Container</w:t>
            </w:r>
          </w:p>
        </w:tc>
        <w:tc>
          <w:tcPr>
            <w:tcW w:w="1104" w:type="dxa"/>
            <w:tcBorders>
              <w:top w:val="single" w:sz="4" w:space="0" w:color="auto"/>
              <w:left w:val="single" w:sz="4" w:space="0" w:color="auto"/>
              <w:bottom w:val="single" w:sz="4" w:space="0" w:color="auto"/>
              <w:right w:val="single" w:sz="4" w:space="0" w:color="auto"/>
            </w:tcBorders>
          </w:tcPr>
          <w:p w14:paraId="707BDDC6" w14:textId="77777777" w:rsidR="00C935A0" w:rsidRPr="00FD0425" w:rsidRDefault="00C935A0" w:rsidP="00C935A0">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5AF7D570" w14:textId="77777777" w:rsidR="00C935A0" w:rsidRPr="00FD0425" w:rsidRDefault="00C935A0" w:rsidP="00C935A0">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70C401BA" w14:textId="77777777" w:rsidR="00C935A0" w:rsidRPr="00FD0425" w:rsidRDefault="00C935A0" w:rsidP="00C935A0">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2A8326D2" w14:textId="77777777" w:rsidR="00C935A0" w:rsidRPr="00FD0425" w:rsidRDefault="00C935A0" w:rsidP="00C935A0">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4750FA6" w14:textId="77777777" w:rsidR="00C935A0" w:rsidRPr="00FD0425" w:rsidRDefault="00C935A0" w:rsidP="00C935A0">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001D"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79F23D7" w14:textId="77777777" w:rsidR="00C935A0" w:rsidRPr="00FD0425" w:rsidRDefault="00C935A0" w:rsidP="00C935A0">
            <w:pPr>
              <w:pStyle w:val="TAC"/>
              <w:rPr>
                <w:lang w:eastAsia="ja-JP"/>
              </w:rPr>
            </w:pPr>
          </w:p>
        </w:tc>
      </w:tr>
    </w:tbl>
    <w:p w14:paraId="5E47BB75" w14:textId="77777777" w:rsidR="00C935A0" w:rsidRPr="00FD0425" w:rsidRDefault="00C935A0" w:rsidP="00C935A0"/>
    <w:p w14:paraId="00EF7025" w14:textId="77777777" w:rsidR="00C935A0" w:rsidRPr="00FD0425" w:rsidRDefault="00C935A0" w:rsidP="00C935A0">
      <w:pPr>
        <w:pStyle w:val="Heading4"/>
      </w:pPr>
      <w:bookmarkStart w:id="2841" w:name="_Toc20955212"/>
      <w:bookmarkStart w:id="2842" w:name="_Toc29991407"/>
      <w:bookmarkStart w:id="2843" w:name="_Toc36555807"/>
      <w:bookmarkStart w:id="2844" w:name="_Toc44497517"/>
      <w:bookmarkStart w:id="2845" w:name="_Toc45107905"/>
      <w:bookmarkStart w:id="2846" w:name="_Toc45901525"/>
      <w:bookmarkStart w:id="2847" w:name="_Toc51850604"/>
      <w:bookmarkStart w:id="2848" w:name="_Toc56693607"/>
      <w:bookmarkStart w:id="2849" w:name="_Toc64447150"/>
      <w:bookmarkStart w:id="2850" w:name="_Toc66286644"/>
      <w:bookmarkStart w:id="2851" w:name="_Toc74151339"/>
      <w:bookmarkStart w:id="2852" w:name="_Toc81321947"/>
      <w:r w:rsidRPr="00FD0425">
        <w:t>9.1.2.21</w:t>
      </w:r>
      <w:r w:rsidRPr="00FD0425">
        <w:tab/>
        <w:t>NOTIFICATION CONTROL INDICATION</w:t>
      </w:r>
      <w:bookmarkEnd w:id="2841"/>
      <w:bookmarkEnd w:id="2842"/>
      <w:bookmarkEnd w:id="2843"/>
      <w:bookmarkEnd w:id="2844"/>
      <w:bookmarkEnd w:id="2845"/>
      <w:bookmarkEnd w:id="2846"/>
      <w:bookmarkEnd w:id="2847"/>
      <w:bookmarkEnd w:id="2848"/>
      <w:bookmarkEnd w:id="2849"/>
      <w:bookmarkEnd w:id="2850"/>
      <w:bookmarkEnd w:id="2851"/>
      <w:bookmarkEnd w:id="2852"/>
    </w:p>
    <w:p w14:paraId="7CADD97C" w14:textId="77777777" w:rsidR="00C935A0" w:rsidRPr="00FD0425" w:rsidRDefault="00C935A0" w:rsidP="00C935A0">
      <w:r w:rsidRPr="00FD0425">
        <w:t>This message is sent to notify that the QoS requirements of already established GBR QoS flow(s) for a given UE for which notification control has been requested are either not fulfilled anymore or fulfilled again.</w:t>
      </w:r>
    </w:p>
    <w:p w14:paraId="347D6408" w14:textId="77777777" w:rsidR="00C935A0" w:rsidRPr="00FD0425" w:rsidRDefault="00C935A0" w:rsidP="00C935A0">
      <w:pPr>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35A0" w:rsidRPr="00FD0425" w14:paraId="34201B9D" w14:textId="77777777" w:rsidTr="00C935A0">
        <w:tblPrEx>
          <w:tblCellMar>
            <w:top w:w="0" w:type="dxa"/>
            <w:bottom w:w="0" w:type="dxa"/>
          </w:tblCellMar>
        </w:tblPrEx>
        <w:tc>
          <w:tcPr>
            <w:tcW w:w="2160" w:type="dxa"/>
          </w:tcPr>
          <w:p w14:paraId="49736132"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6A649048"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2F00012F"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2E3A388C"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728" w:type="dxa"/>
          </w:tcPr>
          <w:p w14:paraId="0A982FD9"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Pr>
          <w:p w14:paraId="0B705B45" w14:textId="77777777" w:rsidR="00C935A0" w:rsidRPr="00FD0425" w:rsidRDefault="00C935A0" w:rsidP="00C935A0">
            <w:pPr>
              <w:pStyle w:val="TAH"/>
              <w:rPr>
                <w:rFonts w:cs="Arial"/>
                <w:lang w:eastAsia="ja-JP"/>
              </w:rPr>
            </w:pPr>
            <w:r w:rsidRPr="00FD0425">
              <w:rPr>
                <w:rFonts w:cs="Arial"/>
                <w:lang w:eastAsia="ja-JP"/>
              </w:rPr>
              <w:t>Criticality</w:t>
            </w:r>
          </w:p>
        </w:tc>
        <w:tc>
          <w:tcPr>
            <w:tcW w:w="1080" w:type="dxa"/>
          </w:tcPr>
          <w:p w14:paraId="706A2BD2"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08EE9379" w14:textId="77777777" w:rsidTr="00C935A0">
        <w:tblPrEx>
          <w:tblCellMar>
            <w:top w:w="0" w:type="dxa"/>
            <w:bottom w:w="0" w:type="dxa"/>
          </w:tblCellMar>
        </w:tblPrEx>
        <w:tc>
          <w:tcPr>
            <w:tcW w:w="2160" w:type="dxa"/>
          </w:tcPr>
          <w:p w14:paraId="4ED0277B" w14:textId="77777777" w:rsidR="00C935A0" w:rsidRPr="00FD0425" w:rsidRDefault="00C935A0" w:rsidP="00C935A0">
            <w:pPr>
              <w:pStyle w:val="TAL"/>
              <w:rPr>
                <w:rFonts w:cs="Arial"/>
                <w:lang w:eastAsia="ja-JP"/>
              </w:rPr>
            </w:pPr>
            <w:r w:rsidRPr="00FD0425">
              <w:rPr>
                <w:lang w:eastAsia="ja-JP"/>
              </w:rPr>
              <w:t>Message Type</w:t>
            </w:r>
          </w:p>
        </w:tc>
        <w:tc>
          <w:tcPr>
            <w:tcW w:w="1080" w:type="dxa"/>
          </w:tcPr>
          <w:p w14:paraId="22878489" w14:textId="77777777" w:rsidR="00C935A0" w:rsidRPr="00FD0425" w:rsidRDefault="00C935A0" w:rsidP="00C935A0">
            <w:pPr>
              <w:pStyle w:val="TAL"/>
              <w:rPr>
                <w:rFonts w:cs="Arial"/>
                <w:lang w:eastAsia="ja-JP"/>
              </w:rPr>
            </w:pPr>
            <w:r w:rsidRPr="00FD0425">
              <w:rPr>
                <w:lang w:eastAsia="ja-JP"/>
              </w:rPr>
              <w:t>M</w:t>
            </w:r>
          </w:p>
        </w:tc>
        <w:tc>
          <w:tcPr>
            <w:tcW w:w="1080" w:type="dxa"/>
          </w:tcPr>
          <w:p w14:paraId="43F42FFF" w14:textId="77777777" w:rsidR="00C935A0" w:rsidRPr="00FD0425" w:rsidRDefault="00C935A0" w:rsidP="00C935A0">
            <w:pPr>
              <w:pStyle w:val="TAL"/>
              <w:rPr>
                <w:rFonts w:cs="Arial"/>
                <w:lang w:eastAsia="ja-JP"/>
              </w:rPr>
            </w:pPr>
          </w:p>
        </w:tc>
        <w:tc>
          <w:tcPr>
            <w:tcW w:w="1512" w:type="dxa"/>
          </w:tcPr>
          <w:p w14:paraId="09E21445" w14:textId="77777777" w:rsidR="00C935A0" w:rsidRPr="00FD0425" w:rsidRDefault="00C935A0" w:rsidP="00C935A0">
            <w:pPr>
              <w:pStyle w:val="TAL"/>
              <w:rPr>
                <w:rFonts w:cs="Arial"/>
                <w:lang w:eastAsia="ja-JP"/>
              </w:rPr>
            </w:pPr>
            <w:r w:rsidRPr="00FD0425">
              <w:rPr>
                <w:lang w:eastAsia="ja-JP"/>
              </w:rPr>
              <w:t>9.2.3.1</w:t>
            </w:r>
          </w:p>
        </w:tc>
        <w:tc>
          <w:tcPr>
            <w:tcW w:w="1728" w:type="dxa"/>
          </w:tcPr>
          <w:p w14:paraId="41304B3F" w14:textId="77777777" w:rsidR="00C935A0" w:rsidRPr="00FD0425" w:rsidRDefault="00C935A0" w:rsidP="00C935A0">
            <w:pPr>
              <w:pStyle w:val="TAL"/>
              <w:rPr>
                <w:rFonts w:cs="Arial"/>
                <w:lang w:eastAsia="ja-JP"/>
              </w:rPr>
            </w:pPr>
          </w:p>
        </w:tc>
        <w:tc>
          <w:tcPr>
            <w:tcW w:w="1080" w:type="dxa"/>
          </w:tcPr>
          <w:p w14:paraId="74C381DB" w14:textId="77777777" w:rsidR="00C935A0" w:rsidRPr="00FD0425" w:rsidRDefault="00C935A0" w:rsidP="00C935A0">
            <w:pPr>
              <w:pStyle w:val="TAC"/>
            </w:pPr>
            <w:r w:rsidRPr="00FD0425">
              <w:t>YES</w:t>
            </w:r>
          </w:p>
        </w:tc>
        <w:tc>
          <w:tcPr>
            <w:tcW w:w="1080" w:type="dxa"/>
          </w:tcPr>
          <w:p w14:paraId="0B59A3D3" w14:textId="77777777" w:rsidR="00C935A0" w:rsidRPr="00FD0425" w:rsidRDefault="00C935A0" w:rsidP="00C935A0">
            <w:pPr>
              <w:pStyle w:val="TAC"/>
            </w:pPr>
            <w:r w:rsidRPr="00FD0425">
              <w:t>ignore</w:t>
            </w:r>
          </w:p>
        </w:tc>
      </w:tr>
      <w:tr w:rsidR="00C935A0" w:rsidRPr="00FD0425" w14:paraId="04F0854B" w14:textId="77777777" w:rsidTr="00C935A0">
        <w:tblPrEx>
          <w:tblCellMar>
            <w:top w:w="0" w:type="dxa"/>
            <w:bottom w:w="0" w:type="dxa"/>
          </w:tblCellMar>
        </w:tblPrEx>
        <w:tc>
          <w:tcPr>
            <w:tcW w:w="2160" w:type="dxa"/>
          </w:tcPr>
          <w:p w14:paraId="439C36D0" w14:textId="77777777" w:rsidR="00C935A0" w:rsidRPr="00FD0425" w:rsidRDefault="00C935A0" w:rsidP="00C935A0">
            <w:pPr>
              <w:pStyle w:val="TAL"/>
              <w:rPr>
                <w:rFonts w:eastAsia="MS Mincho" w:cs="Arial"/>
                <w:lang w:eastAsia="ja-JP"/>
              </w:rPr>
            </w:pPr>
            <w:r w:rsidRPr="00FD0425">
              <w:rPr>
                <w:lang w:eastAsia="ja-JP"/>
              </w:rPr>
              <w:t>M-NG-RAN node UE XnAP ID</w:t>
            </w:r>
          </w:p>
        </w:tc>
        <w:tc>
          <w:tcPr>
            <w:tcW w:w="1080" w:type="dxa"/>
          </w:tcPr>
          <w:p w14:paraId="5AEFA9B2" w14:textId="77777777" w:rsidR="00C935A0" w:rsidRPr="00FD0425" w:rsidRDefault="00C935A0" w:rsidP="00C935A0">
            <w:pPr>
              <w:pStyle w:val="TAL"/>
              <w:rPr>
                <w:rFonts w:eastAsia="MS Mincho" w:cs="Arial"/>
                <w:lang w:eastAsia="ja-JP"/>
              </w:rPr>
            </w:pPr>
            <w:r w:rsidRPr="00FD0425">
              <w:rPr>
                <w:lang w:eastAsia="ja-JP"/>
              </w:rPr>
              <w:t>M</w:t>
            </w:r>
          </w:p>
        </w:tc>
        <w:tc>
          <w:tcPr>
            <w:tcW w:w="1080" w:type="dxa"/>
          </w:tcPr>
          <w:p w14:paraId="374DED3A" w14:textId="77777777" w:rsidR="00C935A0" w:rsidRPr="00FD0425" w:rsidRDefault="00C935A0" w:rsidP="00C935A0">
            <w:pPr>
              <w:pStyle w:val="TAL"/>
              <w:rPr>
                <w:rFonts w:cs="Arial"/>
                <w:lang w:eastAsia="ja-JP"/>
              </w:rPr>
            </w:pPr>
          </w:p>
        </w:tc>
        <w:tc>
          <w:tcPr>
            <w:tcW w:w="1512" w:type="dxa"/>
          </w:tcPr>
          <w:p w14:paraId="4392A290" w14:textId="77777777" w:rsidR="00C935A0" w:rsidRPr="00FD0425" w:rsidRDefault="00C935A0" w:rsidP="00C935A0">
            <w:pPr>
              <w:pStyle w:val="TAL"/>
              <w:rPr>
                <w:snapToGrid w:val="0"/>
                <w:lang w:eastAsia="ja-JP"/>
              </w:rPr>
            </w:pPr>
            <w:r w:rsidRPr="00FD0425">
              <w:rPr>
                <w:snapToGrid w:val="0"/>
                <w:lang w:eastAsia="ja-JP"/>
              </w:rPr>
              <w:t>NG-RAN node UE XnAP ID</w:t>
            </w:r>
          </w:p>
          <w:p w14:paraId="6B7335A4" w14:textId="77777777" w:rsidR="00C935A0" w:rsidRPr="00FD0425" w:rsidRDefault="00C935A0" w:rsidP="00C935A0">
            <w:pPr>
              <w:pStyle w:val="TAL"/>
              <w:rPr>
                <w:rFonts w:cs="Arial"/>
                <w:lang w:eastAsia="ja-JP"/>
              </w:rPr>
            </w:pPr>
            <w:r w:rsidRPr="00FD0425">
              <w:rPr>
                <w:lang w:eastAsia="ja-JP"/>
              </w:rPr>
              <w:t>9.2.3.16</w:t>
            </w:r>
          </w:p>
        </w:tc>
        <w:tc>
          <w:tcPr>
            <w:tcW w:w="1728" w:type="dxa"/>
          </w:tcPr>
          <w:p w14:paraId="3DDDD1C9" w14:textId="77777777" w:rsidR="00C935A0" w:rsidRPr="00FD0425" w:rsidRDefault="00C935A0" w:rsidP="00C935A0">
            <w:pPr>
              <w:pStyle w:val="TAL"/>
              <w:rPr>
                <w:rFonts w:cs="Arial"/>
                <w:lang w:eastAsia="ja-JP"/>
              </w:rPr>
            </w:pPr>
            <w:r w:rsidRPr="00FD0425">
              <w:rPr>
                <w:szCs w:val="18"/>
                <w:lang w:eastAsia="ja-JP"/>
              </w:rPr>
              <w:t>Allocated at the M-NG-RAN node</w:t>
            </w:r>
          </w:p>
        </w:tc>
        <w:tc>
          <w:tcPr>
            <w:tcW w:w="1080" w:type="dxa"/>
            <w:shd w:val="clear" w:color="auto" w:fill="auto"/>
          </w:tcPr>
          <w:p w14:paraId="01C5D395" w14:textId="77777777" w:rsidR="00C935A0" w:rsidRPr="00FD0425" w:rsidRDefault="00C935A0" w:rsidP="00C935A0">
            <w:pPr>
              <w:pStyle w:val="TAC"/>
              <w:rPr>
                <w:rFonts w:eastAsia="MS Mincho"/>
              </w:rPr>
            </w:pPr>
            <w:r w:rsidRPr="00FD0425">
              <w:t>YES</w:t>
            </w:r>
          </w:p>
        </w:tc>
        <w:tc>
          <w:tcPr>
            <w:tcW w:w="1080" w:type="dxa"/>
          </w:tcPr>
          <w:p w14:paraId="1D529A27" w14:textId="77777777" w:rsidR="00C935A0" w:rsidRPr="00FD0425" w:rsidRDefault="00C935A0" w:rsidP="00C935A0">
            <w:pPr>
              <w:pStyle w:val="TAC"/>
            </w:pPr>
            <w:r w:rsidRPr="00FD0425">
              <w:t>reject</w:t>
            </w:r>
          </w:p>
        </w:tc>
      </w:tr>
      <w:tr w:rsidR="00C935A0" w:rsidRPr="00FD0425" w14:paraId="0068AF1B" w14:textId="77777777" w:rsidTr="00C935A0">
        <w:tblPrEx>
          <w:tblCellMar>
            <w:top w:w="0" w:type="dxa"/>
            <w:bottom w:w="0" w:type="dxa"/>
          </w:tblCellMar>
        </w:tblPrEx>
        <w:tc>
          <w:tcPr>
            <w:tcW w:w="2160" w:type="dxa"/>
          </w:tcPr>
          <w:p w14:paraId="1A363E6D" w14:textId="77777777" w:rsidR="00C935A0" w:rsidRPr="00FD0425" w:rsidRDefault="00C935A0" w:rsidP="00C935A0">
            <w:pPr>
              <w:pStyle w:val="TAL"/>
              <w:rPr>
                <w:rFonts w:cs="Arial"/>
                <w:lang w:eastAsia="ja-JP"/>
              </w:rPr>
            </w:pPr>
            <w:r w:rsidRPr="00FD0425">
              <w:rPr>
                <w:lang w:eastAsia="ja-JP"/>
              </w:rPr>
              <w:t>S-NG-RAN node UE XnAP ID</w:t>
            </w:r>
          </w:p>
        </w:tc>
        <w:tc>
          <w:tcPr>
            <w:tcW w:w="1080" w:type="dxa"/>
          </w:tcPr>
          <w:p w14:paraId="2E05AD92" w14:textId="77777777" w:rsidR="00C935A0" w:rsidRPr="00FD0425" w:rsidRDefault="00C935A0" w:rsidP="00C935A0">
            <w:pPr>
              <w:pStyle w:val="TAL"/>
              <w:rPr>
                <w:rFonts w:cs="Arial"/>
                <w:lang w:eastAsia="ja-JP"/>
              </w:rPr>
            </w:pPr>
            <w:r w:rsidRPr="00FD0425">
              <w:rPr>
                <w:lang w:eastAsia="ja-JP"/>
              </w:rPr>
              <w:t>M</w:t>
            </w:r>
          </w:p>
        </w:tc>
        <w:tc>
          <w:tcPr>
            <w:tcW w:w="1080" w:type="dxa"/>
          </w:tcPr>
          <w:p w14:paraId="2AE088F1" w14:textId="77777777" w:rsidR="00C935A0" w:rsidRPr="00FD0425" w:rsidRDefault="00C935A0" w:rsidP="00C935A0">
            <w:pPr>
              <w:pStyle w:val="TAL"/>
              <w:rPr>
                <w:rFonts w:cs="Arial"/>
                <w:lang w:eastAsia="ja-JP"/>
              </w:rPr>
            </w:pPr>
          </w:p>
        </w:tc>
        <w:tc>
          <w:tcPr>
            <w:tcW w:w="1512" w:type="dxa"/>
          </w:tcPr>
          <w:p w14:paraId="02F2434C" w14:textId="77777777" w:rsidR="00C935A0" w:rsidRPr="00FD0425" w:rsidRDefault="00C935A0" w:rsidP="00C935A0">
            <w:pPr>
              <w:pStyle w:val="TAL"/>
              <w:rPr>
                <w:snapToGrid w:val="0"/>
                <w:lang w:eastAsia="ja-JP"/>
              </w:rPr>
            </w:pPr>
            <w:r w:rsidRPr="00FD0425">
              <w:rPr>
                <w:snapToGrid w:val="0"/>
                <w:lang w:eastAsia="ja-JP"/>
              </w:rPr>
              <w:t>NG-RAN node UE XnAP ID</w:t>
            </w:r>
          </w:p>
          <w:p w14:paraId="230C6180" w14:textId="77777777" w:rsidR="00C935A0" w:rsidRPr="00FD0425" w:rsidRDefault="00C935A0" w:rsidP="00C935A0">
            <w:pPr>
              <w:pStyle w:val="TAL"/>
              <w:rPr>
                <w:rFonts w:cs="Arial"/>
                <w:lang w:eastAsia="ja-JP"/>
              </w:rPr>
            </w:pPr>
            <w:r w:rsidRPr="00FD0425">
              <w:rPr>
                <w:lang w:eastAsia="ja-JP"/>
              </w:rPr>
              <w:t>9.2.3.16</w:t>
            </w:r>
          </w:p>
        </w:tc>
        <w:tc>
          <w:tcPr>
            <w:tcW w:w="1728" w:type="dxa"/>
          </w:tcPr>
          <w:p w14:paraId="2D052965" w14:textId="77777777" w:rsidR="00C935A0" w:rsidRPr="00FD0425" w:rsidRDefault="00C935A0" w:rsidP="00C935A0">
            <w:pPr>
              <w:pStyle w:val="TAL"/>
              <w:rPr>
                <w:rFonts w:cs="Arial"/>
                <w:lang w:eastAsia="ja-JP"/>
              </w:rPr>
            </w:pPr>
            <w:r w:rsidRPr="00FD0425">
              <w:rPr>
                <w:szCs w:val="18"/>
                <w:lang w:eastAsia="ja-JP"/>
              </w:rPr>
              <w:t>Allocated at the S-NG-RAN node</w:t>
            </w:r>
          </w:p>
        </w:tc>
        <w:tc>
          <w:tcPr>
            <w:tcW w:w="1080" w:type="dxa"/>
            <w:shd w:val="clear" w:color="auto" w:fill="auto"/>
          </w:tcPr>
          <w:p w14:paraId="3A11D385" w14:textId="77777777" w:rsidR="00C935A0" w:rsidRPr="00FD0425" w:rsidRDefault="00C935A0" w:rsidP="00C935A0">
            <w:pPr>
              <w:pStyle w:val="TAC"/>
            </w:pPr>
            <w:r w:rsidRPr="00FD0425">
              <w:t>YES</w:t>
            </w:r>
          </w:p>
        </w:tc>
        <w:tc>
          <w:tcPr>
            <w:tcW w:w="1080" w:type="dxa"/>
          </w:tcPr>
          <w:p w14:paraId="58EC6843" w14:textId="77777777" w:rsidR="00C935A0" w:rsidRPr="00FD0425" w:rsidRDefault="00C935A0" w:rsidP="00C935A0">
            <w:pPr>
              <w:pStyle w:val="TAC"/>
            </w:pPr>
            <w:r w:rsidRPr="00FD0425">
              <w:t>reject</w:t>
            </w:r>
          </w:p>
        </w:tc>
      </w:tr>
      <w:tr w:rsidR="00C935A0" w:rsidRPr="00FD0425" w14:paraId="71FD0D81" w14:textId="77777777" w:rsidTr="00C935A0">
        <w:tblPrEx>
          <w:tblCellMar>
            <w:top w:w="0" w:type="dxa"/>
            <w:bottom w:w="0" w:type="dxa"/>
          </w:tblCellMar>
        </w:tblPrEx>
        <w:tc>
          <w:tcPr>
            <w:tcW w:w="2160" w:type="dxa"/>
          </w:tcPr>
          <w:p w14:paraId="4B124D57" w14:textId="77777777" w:rsidR="00C935A0" w:rsidRPr="00FD0425" w:rsidRDefault="00C935A0" w:rsidP="00C935A0">
            <w:pPr>
              <w:pStyle w:val="TAL"/>
              <w:rPr>
                <w:rFonts w:cs="Arial"/>
                <w:b/>
                <w:lang w:eastAsia="ja-JP"/>
              </w:rPr>
            </w:pPr>
            <w:r w:rsidRPr="00FD0425">
              <w:rPr>
                <w:rFonts w:cs="Arial"/>
                <w:b/>
                <w:bCs/>
                <w:iCs/>
                <w:lang w:eastAsia="ja-JP"/>
              </w:rPr>
              <w:t>PDU Session Resource Notify List</w:t>
            </w:r>
          </w:p>
        </w:tc>
        <w:tc>
          <w:tcPr>
            <w:tcW w:w="1080" w:type="dxa"/>
          </w:tcPr>
          <w:p w14:paraId="182DD4BB" w14:textId="77777777" w:rsidR="00C935A0" w:rsidRPr="00FD0425" w:rsidRDefault="00C935A0" w:rsidP="00C935A0">
            <w:pPr>
              <w:pStyle w:val="TAL"/>
              <w:rPr>
                <w:rFonts w:cs="Arial"/>
                <w:lang w:eastAsia="ja-JP"/>
              </w:rPr>
            </w:pPr>
          </w:p>
        </w:tc>
        <w:tc>
          <w:tcPr>
            <w:tcW w:w="1080" w:type="dxa"/>
          </w:tcPr>
          <w:p w14:paraId="3146CECB" w14:textId="77777777" w:rsidR="00C935A0" w:rsidRPr="00FD0425" w:rsidRDefault="00C935A0" w:rsidP="00C935A0">
            <w:pPr>
              <w:pStyle w:val="TAL"/>
              <w:rPr>
                <w:rFonts w:cs="Arial"/>
                <w:i/>
                <w:lang w:eastAsia="ja-JP"/>
              </w:rPr>
            </w:pPr>
            <w:r w:rsidRPr="00FD0425">
              <w:rPr>
                <w:rFonts w:cs="Arial"/>
                <w:i/>
                <w:lang w:eastAsia="ja-JP"/>
              </w:rPr>
              <w:t>0..1</w:t>
            </w:r>
          </w:p>
        </w:tc>
        <w:tc>
          <w:tcPr>
            <w:tcW w:w="1512" w:type="dxa"/>
          </w:tcPr>
          <w:p w14:paraId="047818D1" w14:textId="77777777" w:rsidR="00C935A0" w:rsidRPr="00FD0425" w:rsidRDefault="00C935A0" w:rsidP="00C935A0">
            <w:pPr>
              <w:pStyle w:val="TAL"/>
              <w:rPr>
                <w:rFonts w:cs="Arial"/>
                <w:lang w:eastAsia="ja-JP"/>
              </w:rPr>
            </w:pPr>
          </w:p>
        </w:tc>
        <w:tc>
          <w:tcPr>
            <w:tcW w:w="1728" w:type="dxa"/>
          </w:tcPr>
          <w:p w14:paraId="0E5CBFF4" w14:textId="77777777" w:rsidR="00C935A0" w:rsidRPr="00FD0425" w:rsidRDefault="00C935A0" w:rsidP="00C935A0">
            <w:pPr>
              <w:pStyle w:val="TAL"/>
              <w:rPr>
                <w:rFonts w:cs="Arial"/>
                <w:lang w:eastAsia="ja-JP"/>
              </w:rPr>
            </w:pPr>
          </w:p>
        </w:tc>
        <w:tc>
          <w:tcPr>
            <w:tcW w:w="1080" w:type="dxa"/>
            <w:shd w:val="clear" w:color="auto" w:fill="auto"/>
          </w:tcPr>
          <w:p w14:paraId="173CA5B2" w14:textId="77777777" w:rsidR="00C935A0" w:rsidRPr="00FD0425" w:rsidRDefault="00C935A0" w:rsidP="00C935A0">
            <w:pPr>
              <w:pStyle w:val="TAC"/>
              <w:rPr>
                <w:lang w:eastAsia="ja-JP"/>
              </w:rPr>
            </w:pPr>
            <w:r w:rsidRPr="00FD0425">
              <w:rPr>
                <w:lang w:eastAsia="ja-JP"/>
              </w:rPr>
              <w:t>YES</w:t>
            </w:r>
          </w:p>
        </w:tc>
        <w:tc>
          <w:tcPr>
            <w:tcW w:w="1080" w:type="dxa"/>
          </w:tcPr>
          <w:p w14:paraId="0CAD5E08" w14:textId="77777777" w:rsidR="00C935A0" w:rsidRPr="00FD0425" w:rsidRDefault="00C935A0" w:rsidP="00C935A0">
            <w:pPr>
              <w:pStyle w:val="TAC"/>
              <w:rPr>
                <w:lang w:eastAsia="ja-JP"/>
              </w:rPr>
            </w:pPr>
            <w:r w:rsidRPr="00FD0425">
              <w:rPr>
                <w:lang w:eastAsia="ja-JP"/>
              </w:rPr>
              <w:t>reject</w:t>
            </w:r>
          </w:p>
        </w:tc>
      </w:tr>
      <w:tr w:rsidR="00C935A0" w:rsidRPr="00FD0425" w14:paraId="353A752E" w14:textId="77777777" w:rsidTr="00C935A0">
        <w:tblPrEx>
          <w:tblCellMar>
            <w:top w:w="0" w:type="dxa"/>
            <w:bottom w:w="0" w:type="dxa"/>
          </w:tblCellMar>
        </w:tblPrEx>
        <w:tc>
          <w:tcPr>
            <w:tcW w:w="2160" w:type="dxa"/>
          </w:tcPr>
          <w:p w14:paraId="13FBFB56" w14:textId="77777777" w:rsidR="00C935A0" w:rsidRPr="00FD0425" w:rsidRDefault="00C935A0" w:rsidP="00C935A0">
            <w:pPr>
              <w:pStyle w:val="TAL"/>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44E5D441" w14:textId="77777777" w:rsidR="00C935A0" w:rsidRPr="00FD0425" w:rsidDel="00F96BEF" w:rsidRDefault="00C935A0" w:rsidP="00C935A0">
            <w:pPr>
              <w:pStyle w:val="TAL"/>
              <w:rPr>
                <w:rFonts w:cs="Arial"/>
                <w:lang w:eastAsia="ja-JP"/>
              </w:rPr>
            </w:pPr>
          </w:p>
        </w:tc>
        <w:tc>
          <w:tcPr>
            <w:tcW w:w="1080" w:type="dxa"/>
          </w:tcPr>
          <w:p w14:paraId="400C9C6D" w14:textId="77777777" w:rsidR="00C935A0" w:rsidRPr="00FD0425" w:rsidRDefault="00C935A0" w:rsidP="00C935A0">
            <w:pPr>
              <w:pStyle w:val="TAL"/>
              <w:rPr>
                <w:rFonts w:cs="Arial"/>
                <w:i/>
                <w:lang w:eastAsia="ja-JP"/>
              </w:rPr>
            </w:pPr>
            <w:r w:rsidRPr="00FD0425">
              <w:rPr>
                <w:bCs/>
                <w:i/>
                <w:szCs w:val="18"/>
                <w:lang w:eastAsia="ja-JP"/>
              </w:rPr>
              <w:t>1..&lt;maxnoofPDUSessions&gt;</w:t>
            </w:r>
          </w:p>
        </w:tc>
        <w:tc>
          <w:tcPr>
            <w:tcW w:w="1512" w:type="dxa"/>
          </w:tcPr>
          <w:p w14:paraId="3ED9E122" w14:textId="77777777" w:rsidR="00C935A0" w:rsidRPr="00FD0425" w:rsidDel="00520129" w:rsidRDefault="00C935A0" w:rsidP="00C935A0">
            <w:pPr>
              <w:pStyle w:val="TAL"/>
              <w:rPr>
                <w:rFonts w:cs="Arial"/>
                <w:lang w:eastAsia="ja-JP"/>
              </w:rPr>
            </w:pPr>
          </w:p>
        </w:tc>
        <w:tc>
          <w:tcPr>
            <w:tcW w:w="1728" w:type="dxa"/>
          </w:tcPr>
          <w:p w14:paraId="479E9F88" w14:textId="77777777" w:rsidR="00C935A0" w:rsidRPr="00FD0425" w:rsidRDefault="00C935A0" w:rsidP="00C935A0">
            <w:pPr>
              <w:pStyle w:val="TAL"/>
              <w:rPr>
                <w:rFonts w:cs="Arial"/>
                <w:lang w:eastAsia="ja-JP"/>
              </w:rPr>
            </w:pPr>
          </w:p>
        </w:tc>
        <w:tc>
          <w:tcPr>
            <w:tcW w:w="1080" w:type="dxa"/>
            <w:shd w:val="clear" w:color="auto" w:fill="auto"/>
          </w:tcPr>
          <w:p w14:paraId="2B5AF781" w14:textId="77777777" w:rsidR="00C935A0" w:rsidRPr="00FD0425" w:rsidRDefault="00C935A0" w:rsidP="00C935A0">
            <w:pPr>
              <w:pStyle w:val="TAC"/>
              <w:rPr>
                <w:rFonts w:cs="Arial"/>
                <w:lang w:eastAsia="ja-JP"/>
              </w:rPr>
            </w:pPr>
            <w:r w:rsidRPr="00FD0425">
              <w:rPr>
                <w:lang w:eastAsia="ja-JP"/>
              </w:rPr>
              <w:t>–</w:t>
            </w:r>
          </w:p>
        </w:tc>
        <w:tc>
          <w:tcPr>
            <w:tcW w:w="1080" w:type="dxa"/>
          </w:tcPr>
          <w:p w14:paraId="5BD5D432" w14:textId="77777777" w:rsidR="00C935A0" w:rsidRPr="00FD0425" w:rsidRDefault="00C935A0" w:rsidP="00C935A0">
            <w:pPr>
              <w:pStyle w:val="TAC"/>
              <w:rPr>
                <w:lang w:eastAsia="ja-JP"/>
              </w:rPr>
            </w:pPr>
          </w:p>
        </w:tc>
      </w:tr>
      <w:tr w:rsidR="00C935A0" w:rsidRPr="00FD0425" w14:paraId="3AA61520" w14:textId="77777777" w:rsidTr="00C935A0">
        <w:tblPrEx>
          <w:tblCellMar>
            <w:top w:w="0" w:type="dxa"/>
            <w:bottom w:w="0" w:type="dxa"/>
          </w:tblCellMar>
        </w:tblPrEx>
        <w:tc>
          <w:tcPr>
            <w:tcW w:w="2160" w:type="dxa"/>
          </w:tcPr>
          <w:p w14:paraId="1EAE3896" w14:textId="77777777" w:rsidR="00C935A0" w:rsidRPr="00FD0425" w:rsidRDefault="00C935A0" w:rsidP="00C935A0">
            <w:pPr>
              <w:pStyle w:val="TAL"/>
              <w:ind w:left="227"/>
              <w:rPr>
                <w:rFonts w:cs="Arial"/>
                <w:bCs/>
                <w:iCs/>
                <w:lang w:eastAsia="ja-JP"/>
              </w:rPr>
            </w:pPr>
            <w:r w:rsidRPr="00FD0425">
              <w:rPr>
                <w:rFonts w:cs="Arial"/>
                <w:bCs/>
                <w:iCs/>
                <w:lang w:eastAsia="ja-JP"/>
              </w:rPr>
              <w:t>&gt;&gt;PDU Session ID</w:t>
            </w:r>
          </w:p>
        </w:tc>
        <w:tc>
          <w:tcPr>
            <w:tcW w:w="1080" w:type="dxa"/>
          </w:tcPr>
          <w:p w14:paraId="1CBD81ED" w14:textId="77777777" w:rsidR="00C935A0" w:rsidRPr="00FD0425" w:rsidDel="00F96BEF" w:rsidRDefault="00C935A0" w:rsidP="00C935A0">
            <w:pPr>
              <w:pStyle w:val="TAL"/>
              <w:rPr>
                <w:rFonts w:cs="Arial"/>
                <w:lang w:eastAsia="ja-JP"/>
              </w:rPr>
            </w:pPr>
            <w:r w:rsidRPr="00FD0425">
              <w:rPr>
                <w:rFonts w:cs="Arial"/>
                <w:lang w:eastAsia="ja-JP"/>
              </w:rPr>
              <w:t>M</w:t>
            </w:r>
          </w:p>
        </w:tc>
        <w:tc>
          <w:tcPr>
            <w:tcW w:w="1080" w:type="dxa"/>
          </w:tcPr>
          <w:p w14:paraId="2D2E13C0" w14:textId="77777777" w:rsidR="00C935A0" w:rsidRPr="00FD0425" w:rsidRDefault="00C935A0" w:rsidP="00C935A0">
            <w:pPr>
              <w:pStyle w:val="TAL"/>
              <w:rPr>
                <w:rFonts w:cs="Arial"/>
                <w:i/>
                <w:lang w:eastAsia="ja-JP"/>
              </w:rPr>
            </w:pPr>
          </w:p>
        </w:tc>
        <w:tc>
          <w:tcPr>
            <w:tcW w:w="1512" w:type="dxa"/>
          </w:tcPr>
          <w:p w14:paraId="5BB87E7F" w14:textId="77777777" w:rsidR="00C935A0" w:rsidRPr="00FD0425" w:rsidDel="00520129" w:rsidRDefault="00C935A0" w:rsidP="00C935A0">
            <w:pPr>
              <w:pStyle w:val="TAL"/>
              <w:rPr>
                <w:rFonts w:cs="Arial"/>
                <w:lang w:eastAsia="ja-JP"/>
              </w:rPr>
            </w:pPr>
            <w:r w:rsidRPr="00FD0425">
              <w:rPr>
                <w:rFonts w:cs="Arial"/>
                <w:lang w:eastAsia="ja-JP"/>
              </w:rPr>
              <w:t>9.2.3.18</w:t>
            </w:r>
          </w:p>
        </w:tc>
        <w:tc>
          <w:tcPr>
            <w:tcW w:w="1728" w:type="dxa"/>
          </w:tcPr>
          <w:p w14:paraId="4FD9AE7E" w14:textId="77777777" w:rsidR="00C935A0" w:rsidRPr="00FD0425" w:rsidRDefault="00C935A0" w:rsidP="00C935A0">
            <w:pPr>
              <w:pStyle w:val="TAL"/>
              <w:rPr>
                <w:rFonts w:cs="Arial"/>
                <w:lang w:eastAsia="ja-JP"/>
              </w:rPr>
            </w:pPr>
          </w:p>
        </w:tc>
        <w:tc>
          <w:tcPr>
            <w:tcW w:w="1080" w:type="dxa"/>
            <w:shd w:val="clear" w:color="auto" w:fill="auto"/>
          </w:tcPr>
          <w:p w14:paraId="6D08083D" w14:textId="77777777" w:rsidR="00C935A0" w:rsidRPr="00FD0425" w:rsidRDefault="00C935A0" w:rsidP="00C935A0">
            <w:pPr>
              <w:pStyle w:val="TAC"/>
              <w:rPr>
                <w:rFonts w:cs="Arial"/>
                <w:lang w:eastAsia="ja-JP"/>
              </w:rPr>
            </w:pPr>
            <w:r w:rsidRPr="00FD0425">
              <w:rPr>
                <w:lang w:eastAsia="ja-JP"/>
              </w:rPr>
              <w:t>–</w:t>
            </w:r>
          </w:p>
        </w:tc>
        <w:tc>
          <w:tcPr>
            <w:tcW w:w="1080" w:type="dxa"/>
          </w:tcPr>
          <w:p w14:paraId="6830FEA6" w14:textId="77777777" w:rsidR="00C935A0" w:rsidRPr="00FD0425" w:rsidRDefault="00C935A0" w:rsidP="00C935A0">
            <w:pPr>
              <w:pStyle w:val="TAC"/>
              <w:rPr>
                <w:lang w:eastAsia="ja-JP"/>
              </w:rPr>
            </w:pPr>
          </w:p>
        </w:tc>
      </w:tr>
      <w:tr w:rsidR="00C935A0" w:rsidRPr="00FD0425" w14:paraId="0E086B17" w14:textId="77777777" w:rsidTr="00C935A0">
        <w:tblPrEx>
          <w:tblCellMar>
            <w:top w:w="0" w:type="dxa"/>
            <w:bottom w:w="0" w:type="dxa"/>
          </w:tblCellMar>
        </w:tblPrEx>
        <w:tc>
          <w:tcPr>
            <w:tcW w:w="2160" w:type="dxa"/>
          </w:tcPr>
          <w:p w14:paraId="108538E8" w14:textId="77777777" w:rsidR="00C935A0" w:rsidRPr="00FD0425" w:rsidRDefault="00C935A0" w:rsidP="00C935A0">
            <w:pPr>
              <w:pStyle w:val="TAL"/>
              <w:ind w:left="227"/>
              <w:rPr>
                <w:rFonts w:cs="Arial"/>
                <w:bCs/>
                <w:iCs/>
                <w:lang w:eastAsia="ja-JP"/>
              </w:rPr>
            </w:pPr>
            <w:r w:rsidRPr="00FD0425">
              <w:rPr>
                <w:rFonts w:cs="Arial"/>
                <w:bCs/>
                <w:iCs/>
                <w:lang w:eastAsia="ja-JP"/>
              </w:rPr>
              <w:t>&gt;&gt;QoS Flow Notification Control Indication Info</w:t>
            </w:r>
          </w:p>
        </w:tc>
        <w:tc>
          <w:tcPr>
            <w:tcW w:w="1080" w:type="dxa"/>
          </w:tcPr>
          <w:p w14:paraId="61E4CC4F" w14:textId="77777777" w:rsidR="00C935A0" w:rsidRPr="00FD0425" w:rsidDel="00F96BEF" w:rsidRDefault="00C935A0" w:rsidP="00C935A0">
            <w:pPr>
              <w:pStyle w:val="TAL"/>
              <w:rPr>
                <w:rFonts w:cs="Arial"/>
                <w:lang w:eastAsia="ja-JP"/>
              </w:rPr>
            </w:pPr>
            <w:r w:rsidRPr="00FD0425">
              <w:rPr>
                <w:rFonts w:cs="Arial"/>
                <w:lang w:eastAsia="ja-JP"/>
              </w:rPr>
              <w:t>M</w:t>
            </w:r>
          </w:p>
        </w:tc>
        <w:tc>
          <w:tcPr>
            <w:tcW w:w="1080" w:type="dxa"/>
          </w:tcPr>
          <w:p w14:paraId="217EDD19" w14:textId="77777777" w:rsidR="00C935A0" w:rsidRPr="00FD0425" w:rsidRDefault="00C935A0" w:rsidP="00C935A0">
            <w:pPr>
              <w:pStyle w:val="TAL"/>
              <w:rPr>
                <w:rFonts w:cs="Arial"/>
                <w:i/>
                <w:lang w:eastAsia="ja-JP"/>
              </w:rPr>
            </w:pPr>
          </w:p>
        </w:tc>
        <w:tc>
          <w:tcPr>
            <w:tcW w:w="1512" w:type="dxa"/>
          </w:tcPr>
          <w:p w14:paraId="1AF4DF3A" w14:textId="77777777" w:rsidR="00C935A0" w:rsidRPr="00FD0425" w:rsidDel="00520129" w:rsidRDefault="00C935A0" w:rsidP="00C935A0">
            <w:pPr>
              <w:pStyle w:val="TAL"/>
              <w:rPr>
                <w:rFonts w:cs="Arial"/>
                <w:lang w:eastAsia="ja-JP"/>
              </w:rPr>
            </w:pPr>
            <w:r w:rsidRPr="00FD0425">
              <w:rPr>
                <w:rFonts w:cs="Arial"/>
                <w:lang w:eastAsia="ja-JP"/>
              </w:rPr>
              <w:t>9.2.3.57</w:t>
            </w:r>
          </w:p>
        </w:tc>
        <w:tc>
          <w:tcPr>
            <w:tcW w:w="1728" w:type="dxa"/>
          </w:tcPr>
          <w:p w14:paraId="3F247110" w14:textId="77777777" w:rsidR="00C935A0" w:rsidRPr="00FD0425" w:rsidRDefault="00C935A0" w:rsidP="00C935A0">
            <w:pPr>
              <w:pStyle w:val="TAL"/>
              <w:rPr>
                <w:rFonts w:cs="Arial"/>
                <w:lang w:eastAsia="ja-JP"/>
              </w:rPr>
            </w:pPr>
          </w:p>
        </w:tc>
        <w:tc>
          <w:tcPr>
            <w:tcW w:w="1080" w:type="dxa"/>
            <w:shd w:val="clear" w:color="auto" w:fill="auto"/>
          </w:tcPr>
          <w:p w14:paraId="7412471B" w14:textId="77777777" w:rsidR="00C935A0" w:rsidRPr="00FD0425" w:rsidRDefault="00C935A0" w:rsidP="00C935A0">
            <w:pPr>
              <w:pStyle w:val="TAC"/>
              <w:rPr>
                <w:rFonts w:cs="Arial"/>
                <w:lang w:eastAsia="ja-JP"/>
              </w:rPr>
            </w:pPr>
            <w:r w:rsidRPr="00FD0425">
              <w:rPr>
                <w:lang w:eastAsia="ja-JP"/>
              </w:rPr>
              <w:t>–</w:t>
            </w:r>
          </w:p>
        </w:tc>
        <w:tc>
          <w:tcPr>
            <w:tcW w:w="1080" w:type="dxa"/>
          </w:tcPr>
          <w:p w14:paraId="7C3EBDE8" w14:textId="77777777" w:rsidR="00C935A0" w:rsidRPr="00FD0425" w:rsidRDefault="00C935A0" w:rsidP="00C935A0">
            <w:pPr>
              <w:pStyle w:val="TAC"/>
              <w:rPr>
                <w:lang w:eastAsia="ja-JP"/>
              </w:rPr>
            </w:pPr>
          </w:p>
        </w:tc>
      </w:tr>
    </w:tbl>
    <w:p w14:paraId="740103EE"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35F9B912" w14:textId="77777777" w:rsidTr="00C935A0">
        <w:tblPrEx>
          <w:tblCellMar>
            <w:top w:w="0" w:type="dxa"/>
            <w:bottom w:w="0" w:type="dxa"/>
          </w:tblCellMar>
        </w:tblPrEx>
        <w:tc>
          <w:tcPr>
            <w:tcW w:w="3528" w:type="dxa"/>
          </w:tcPr>
          <w:p w14:paraId="6600B29A"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43D0A293"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ACB3DEE" w14:textId="77777777" w:rsidTr="00C935A0">
        <w:tblPrEx>
          <w:tblCellMar>
            <w:top w:w="0" w:type="dxa"/>
            <w:bottom w:w="0" w:type="dxa"/>
          </w:tblCellMar>
        </w:tblPrEx>
        <w:tc>
          <w:tcPr>
            <w:tcW w:w="3528" w:type="dxa"/>
          </w:tcPr>
          <w:p w14:paraId="483DAEF2" w14:textId="77777777" w:rsidR="00C935A0" w:rsidRPr="00FD0425" w:rsidRDefault="00C935A0" w:rsidP="00C935A0">
            <w:pPr>
              <w:pStyle w:val="TAL"/>
              <w:rPr>
                <w:rFonts w:cs="Arial"/>
                <w:lang w:eastAsia="ja-JP"/>
              </w:rPr>
            </w:pPr>
            <w:r w:rsidRPr="00FD0425">
              <w:rPr>
                <w:lang w:eastAsia="ja-JP"/>
              </w:rPr>
              <w:t>maxnoofPDUSessions</w:t>
            </w:r>
          </w:p>
        </w:tc>
        <w:tc>
          <w:tcPr>
            <w:tcW w:w="6192" w:type="dxa"/>
          </w:tcPr>
          <w:p w14:paraId="016D57BA" w14:textId="77777777" w:rsidR="00C935A0" w:rsidRPr="00FD0425" w:rsidRDefault="00C935A0" w:rsidP="00C935A0">
            <w:pPr>
              <w:pStyle w:val="TAL"/>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4213B89E" w14:textId="77777777" w:rsidR="00C935A0" w:rsidRPr="00FD0425" w:rsidRDefault="00C935A0" w:rsidP="00C935A0"/>
    <w:p w14:paraId="099E4C95" w14:textId="77777777" w:rsidR="00C935A0" w:rsidRPr="00FD0425" w:rsidRDefault="00C935A0" w:rsidP="00C935A0">
      <w:pPr>
        <w:pStyle w:val="Heading4"/>
      </w:pPr>
      <w:bookmarkStart w:id="2853" w:name="_Toc20955213"/>
      <w:bookmarkStart w:id="2854" w:name="_Toc29991408"/>
      <w:bookmarkStart w:id="2855" w:name="_Toc36555808"/>
      <w:bookmarkStart w:id="2856" w:name="_Toc44497518"/>
      <w:bookmarkStart w:id="2857" w:name="_Toc45107906"/>
      <w:bookmarkStart w:id="2858" w:name="_Toc45901526"/>
      <w:bookmarkStart w:id="2859" w:name="_Toc51850605"/>
      <w:bookmarkStart w:id="2860" w:name="_Toc56693608"/>
      <w:bookmarkStart w:id="2861" w:name="_Toc64447151"/>
      <w:bookmarkStart w:id="2862" w:name="_Toc66286645"/>
      <w:bookmarkStart w:id="2863" w:name="_Toc74151340"/>
      <w:bookmarkStart w:id="2864" w:name="_Toc81321948"/>
      <w:r w:rsidRPr="00FD0425">
        <w:t>9.1.2.22</w:t>
      </w:r>
      <w:r w:rsidRPr="00FD0425">
        <w:tab/>
        <w:t>ACTIVITY NOTIFICATION</w:t>
      </w:r>
      <w:bookmarkEnd w:id="2853"/>
      <w:bookmarkEnd w:id="2854"/>
      <w:bookmarkEnd w:id="2855"/>
      <w:bookmarkEnd w:id="2856"/>
      <w:bookmarkEnd w:id="2857"/>
      <w:bookmarkEnd w:id="2858"/>
      <w:bookmarkEnd w:id="2859"/>
      <w:bookmarkEnd w:id="2860"/>
      <w:bookmarkEnd w:id="2861"/>
      <w:bookmarkEnd w:id="2862"/>
      <w:bookmarkEnd w:id="2863"/>
      <w:bookmarkEnd w:id="2864"/>
    </w:p>
    <w:p w14:paraId="18ECB909" w14:textId="77777777" w:rsidR="00C935A0" w:rsidRPr="00FD0425" w:rsidRDefault="00C935A0" w:rsidP="00C935A0">
      <w:r w:rsidRPr="00FD0425">
        <w:t>This message is sent by a NG-RAN node to send notification to another NG-RAN node for one or several QoS flows or PDU sessions already established for a given UE.</w:t>
      </w:r>
    </w:p>
    <w:p w14:paraId="4C835DFE" w14:textId="77777777" w:rsidR="00C935A0" w:rsidRPr="00FD0425" w:rsidRDefault="00C935A0" w:rsidP="00C935A0">
      <w:pPr>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35A0" w:rsidRPr="00FD0425" w14:paraId="2FE686B2" w14:textId="77777777" w:rsidTr="00C935A0">
        <w:tc>
          <w:tcPr>
            <w:tcW w:w="2160" w:type="dxa"/>
          </w:tcPr>
          <w:p w14:paraId="66B9BD4D"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080" w:type="dxa"/>
          </w:tcPr>
          <w:p w14:paraId="7EA01F9D"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5FE9D8C6"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292DFED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728" w:type="dxa"/>
          </w:tcPr>
          <w:p w14:paraId="64957E6D"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Pr>
          <w:p w14:paraId="56200805" w14:textId="77777777" w:rsidR="00C935A0" w:rsidRPr="00FD0425" w:rsidRDefault="00C935A0" w:rsidP="00C935A0">
            <w:pPr>
              <w:pStyle w:val="TAH"/>
              <w:rPr>
                <w:rFonts w:cs="Arial"/>
                <w:lang w:eastAsia="ja-JP"/>
              </w:rPr>
            </w:pPr>
            <w:r w:rsidRPr="00FD0425">
              <w:rPr>
                <w:rFonts w:cs="Arial"/>
                <w:lang w:eastAsia="ja-JP"/>
              </w:rPr>
              <w:t>Criticality</w:t>
            </w:r>
          </w:p>
        </w:tc>
        <w:tc>
          <w:tcPr>
            <w:tcW w:w="1080" w:type="dxa"/>
          </w:tcPr>
          <w:p w14:paraId="25E07B4A"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4D42CF80" w14:textId="77777777" w:rsidTr="00C935A0">
        <w:tc>
          <w:tcPr>
            <w:tcW w:w="2160" w:type="dxa"/>
          </w:tcPr>
          <w:p w14:paraId="39CA3913" w14:textId="77777777" w:rsidR="00C935A0" w:rsidRPr="00FD0425" w:rsidRDefault="00C935A0" w:rsidP="00C935A0">
            <w:pPr>
              <w:pStyle w:val="TAL"/>
              <w:rPr>
                <w:rFonts w:cs="Arial"/>
                <w:lang w:eastAsia="ja-JP"/>
              </w:rPr>
            </w:pPr>
            <w:r w:rsidRPr="00FD0425">
              <w:rPr>
                <w:rFonts w:cs="Arial"/>
                <w:lang w:eastAsia="ja-JP"/>
              </w:rPr>
              <w:t>Message Type</w:t>
            </w:r>
          </w:p>
        </w:tc>
        <w:tc>
          <w:tcPr>
            <w:tcW w:w="1080" w:type="dxa"/>
          </w:tcPr>
          <w:p w14:paraId="1DFC62A6"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6613E7D" w14:textId="77777777" w:rsidR="00C935A0" w:rsidRPr="00FD0425" w:rsidRDefault="00C935A0" w:rsidP="00C935A0">
            <w:pPr>
              <w:pStyle w:val="TAL"/>
              <w:rPr>
                <w:rFonts w:cs="Arial"/>
                <w:lang w:eastAsia="ja-JP"/>
              </w:rPr>
            </w:pPr>
          </w:p>
        </w:tc>
        <w:tc>
          <w:tcPr>
            <w:tcW w:w="1512" w:type="dxa"/>
          </w:tcPr>
          <w:p w14:paraId="0BA7267E" w14:textId="77777777" w:rsidR="00C935A0" w:rsidRPr="00FD0425" w:rsidRDefault="00C935A0" w:rsidP="00C935A0">
            <w:pPr>
              <w:pStyle w:val="TAL"/>
              <w:tabs>
                <w:tab w:val="left" w:pos="945"/>
              </w:tabs>
              <w:rPr>
                <w:rFonts w:cs="Arial"/>
                <w:lang w:eastAsia="ja-JP"/>
              </w:rPr>
            </w:pPr>
            <w:r w:rsidRPr="00FD0425">
              <w:rPr>
                <w:rFonts w:cs="Arial"/>
                <w:lang w:eastAsia="ja-JP"/>
              </w:rPr>
              <w:t>9.2.3.1</w:t>
            </w:r>
          </w:p>
        </w:tc>
        <w:tc>
          <w:tcPr>
            <w:tcW w:w="1728" w:type="dxa"/>
          </w:tcPr>
          <w:p w14:paraId="267C649A" w14:textId="77777777" w:rsidR="00C935A0" w:rsidRPr="00FD0425" w:rsidRDefault="00C935A0" w:rsidP="00C935A0">
            <w:pPr>
              <w:pStyle w:val="TAL"/>
              <w:rPr>
                <w:rFonts w:cs="Arial"/>
                <w:lang w:eastAsia="ja-JP"/>
              </w:rPr>
            </w:pPr>
          </w:p>
        </w:tc>
        <w:tc>
          <w:tcPr>
            <w:tcW w:w="1080" w:type="dxa"/>
          </w:tcPr>
          <w:p w14:paraId="0D2C1D99" w14:textId="77777777" w:rsidR="00C935A0" w:rsidRPr="00FD0425" w:rsidRDefault="00C935A0" w:rsidP="00C935A0">
            <w:pPr>
              <w:pStyle w:val="TAC"/>
            </w:pPr>
            <w:r w:rsidRPr="00FD0425">
              <w:t>YES</w:t>
            </w:r>
          </w:p>
        </w:tc>
        <w:tc>
          <w:tcPr>
            <w:tcW w:w="1080" w:type="dxa"/>
          </w:tcPr>
          <w:p w14:paraId="70782C27" w14:textId="77777777" w:rsidR="00C935A0" w:rsidRPr="00FD0425" w:rsidRDefault="00C935A0" w:rsidP="00C935A0">
            <w:pPr>
              <w:pStyle w:val="TAC"/>
            </w:pPr>
            <w:r w:rsidRPr="00FD0425">
              <w:t>reject</w:t>
            </w:r>
          </w:p>
        </w:tc>
      </w:tr>
      <w:tr w:rsidR="00C935A0" w:rsidRPr="00FD0425" w14:paraId="24D27D29" w14:textId="77777777" w:rsidTr="00C935A0">
        <w:tc>
          <w:tcPr>
            <w:tcW w:w="2160" w:type="dxa"/>
          </w:tcPr>
          <w:p w14:paraId="171F3ABE" w14:textId="77777777" w:rsidR="00C935A0" w:rsidRPr="00FD0425" w:rsidRDefault="00C935A0" w:rsidP="00C935A0">
            <w:pPr>
              <w:pStyle w:val="TAL"/>
              <w:rPr>
                <w:rFonts w:eastAsia="MS Mincho" w:cs="Arial"/>
                <w:lang w:eastAsia="ja-JP"/>
              </w:rPr>
            </w:pPr>
            <w:r w:rsidRPr="00FD0425">
              <w:rPr>
                <w:rFonts w:eastAsia="Batang" w:cs="Arial"/>
                <w:bCs/>
                <w:lang w:eastAsia="ja-JP"/>
              </w:rPr>
              <w:t>M-NG-RAN node UE XnAP ID</w:t>
            </w:r>
          </w:p>
        </w:tc>
        <w:tc>
          <w:tcPr>
            <w:tcW w:w="1080" w:type="dxa"/>
          </w:tcPr>
          <w:p w14:paraId="241D4B50" w14:textId="77777777" w:rsidR="00C935A0" w:rsidRPr="00FD0425" w:rsidRDefault="00C935A0" w:rsidP="00C935A0">
            <w:pPr>
              <w:pStyle w:val="TAL"/>
              <w:rPr>
                <w:rFonts w:eastAsia="MS Mincho" w:cs="Arial"/>
                <w:lang w:eastAsia="ja-JP"/>
              </w:rPr>
            </w:pPr>
            <w:r w:rsidRPr="00FD0425">
              <w:rPr>
                <w:rFonts w:cs="Arial"/>
                <w:lang w:eastAsia="ja-JP"/>
              </w:rPr>
              <w:t>M</w:t>
            </w:r>
          </w:p>
        </w:tc>
        <w:tc>
          <w:tcPr>
            <w:tcW w:w="1080" w:type="dxa"/>
          </w:tcPr>
          <w:p w14:paraId="12DF100F" w14:textId="77777777" w:rsidR="00C935A0" w:rsidRPr="00FD0425" w:rsidRDefault="00C935A0" w:rsidP="00C935A0">
            <w:pPr>
              <w:pStyle w:val="TAL"/>
              <w:rPr>
                <w:rFonts w:cs="Arial"/>
                <w:lang w:eastAsia="ja-JP"/>
              </w:rPr>
            </w:pPr>
          </w:p>
        </w:tc>
        <w:tc>
          <w:tcPr>
            <w:tcW w:w="1512" w:type="dxa"/>
          </w:tcPr>
          <w:p w14:paraId="1277DAAE" w14:textId="77777777" w:rsidR="00C935A0" w:rsidRPr="00FD0425" w:rsidRDefault="00C935A0" w:rsidP="00C935A0">
            <w:pPr>
              <w:pStyle w:val="TAL"/>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B0D06C7" w14:textId="77777777" w:rsidR="00C935A0" w:rsidRPr="00FD0425" w:rsidRDefault="00C935A0" w:rsidP="00C935A0">
            <w:pPr>
              <w:pStyle w:val="TAL"/>
              <w:rPr>
                <w:rFonts w:cs="Arial"/>
                <w:lang w:eastAsia="ja-JP"/>
              </w:rPr>
            </w:pPr>
            <w:r w:rsidRPr="00FD0425">
              <w:rPr>
                <w:szCs w:val="18"/>
                <w:lang w:eastAsia="ja-JP"/>
              </w:rPr>
              <w:t>Allocated at the M-NG-RAN node</w:t>
            </w:r>
          </w:p>
        </w:tc>
        <w:tc>
          <w:tcPr>
            <w:tcW w:w="1080" w:type="dxa"/>
          </w:tcPr>
          <w:p w14:paraId="5DC9B14B" w14:textId="77777777" w:rsidR="00C935A0" w:rsidRPr="00FD0425" w:rsidRDefault="00C935A0" w:rsidP="00C935A0">
            <w:pPr>
              <w:pStyle w:val="TAC"/>
              <w:rPr>
                <w:rFonts w:eastAsia="MS Mincho"/>
              </w:rPr>
            </w:pPr>
            <w:r w:rsidRPr="00FD0425">
              <w:rPr>
                <w:rFonts w:eastAsia="MS Mincho"/>
              </w:rPr>
              <w:t>YES</w:t>
            </w:r>
          </w:p>
        </w:tc>
        <w:tc>
          <w:tcPr>
            <w:tcW w:w="1080" w:type="dxa"/>
          </w:tcPr>
          <w:p w14:paraId="1DA38282" w14:textId="77777777" w:rsidR="00C935A0" w:rsidRPr="00FD0425" w:rsidRDefault="00C935A0" w:rsidP="00C935A0">
            <w:pPr>
              <w:pStyle w:val="TAC"/>
            </w:pPr>
            <w:r w:rsidRPr="00FD0425">
              <w:t>ignore</w:t>
            </w:r>
          </w:p>
        </w:tc>
      </w:tr>
      <w:tr w:rsidR="00C935A0" w:rsidRPr="00FD0425" w14:paraId="6F27625A" w14:textId="77777777" w:rsidTr="00C935A0">
        <w:tc>
          <w:tcPr>
            <w:tcW w:w="2160" w:type="dxa"/>
          </w:tcPr>
          <w:p w14:paraId="3A184FC2" w14:textId="77777777" w:rsidR="00C935A0" w:rsidRPr="00FD0425" w:rsidRDefault="00C935A0" w:rsidP="00C935A0">
            <w:pPr>
              <w:pStyle w:val="TAL"/>
              <w:rPr>
                <w:rFonts w:cs="Arial"/>
                <w:lang w:eastAsia="ja-JP"/>
              </w:rPr>
            </w:pPr>
            <w:r w:rsidRPr="00FD0425">
              <w:rPr>
                <w:rFonts w:eastAsia="Batang" w:cs="Arial"/>
                <w:lang w:eastAsia="ja-JP"/>
              </w:rPr>
              <w:t>S-NG-RAN node UE XnAP ID</w:t>
            </w:r>
          </w:p>
        </w:tc>
        <w:tc>
          <w:tcPr>
            <w:tcW w:w="1080" w:type="dxa"/>
          </w:tcPr>
          <w:p w14:paraId="51B8925A"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30D36E79" w14:textId="77777777" w:rsidR="00C935A0" w:rsidRPr="00FD0425" w:rsidRDefault="00C935A0" w:rsidP="00C935A0">
            <w:pPr>
              <w:pStyle w:val="TAL"/>
              <w:rPr>
                <w:rFonts w:cs="Arial"/>
                <w:lang w:eastAsia="ja-JP"/>
              </w:rPr>
            </w:pPr>
          </w:p>
        </w:tc>
        <w:tc>
          <w:tcPr>
            <w:tcW w:w="1512" w:type="dxa"/>
          </w:tcPr>
          <w:p w14:paraId="3A41E163" w14:textId="77777777" w:rsidR="00C935A0" w:rsidRPr="00FD0425" w:rsidRDefault="00C935A0" w:rsidP="00C935A0">
            <w:pPr>
              <w:pStyle w:val="TAL"/>
              <w:rPr>
                <w:snapToGrid w:val="0"/>
                <w:lang w:eastAsia="ja-JP"/>
              </w:rPr>
            </w:pPr>
            <w:r w:rsidRPr="00FD0425">
              <w:rPr>
                <w:snapToGrid w:val="0"/>
                <w:lang w:eastAsia="ja-JP"/>
              </w:rPr>
              <w:t>NG-RAN node UE XnAP ID</w:t>
            </w:r>
          </w:p>
          <w:p w14:paraId="0C706D1B" w14:textId="77777777" w:rsidR="00C935A0" w:rsidRPr="00FD0425" w:rsidRDefault="00C935A0" w:rsidP="00C935A0">
            <w:pPr>
              <w:pStyle w:val="TAL"/>
              <w:rPr>
                <w:rFonts w:cs="Arial"/>
                <w:lang w:eastAsia="ja-JP"/>
              </w:rPr>
            </w:pPr>
            <w:r w:rsidRPr="00FD0425">
              <w:rPr>
                <w:lang w:eastAsia="ja-JP"/>
              </w:rPr>
              <w:t>9.2.3.16</w:t>
            </w:r>
          </w:p>
        </w:tc>
        <w:tc>
          <w:tcPr>
            <w:tcW w:w="1728" w:type="dxa"/>
          </w:tcPr>
          <w:p w14:paraId="50166BFD" w14:textId="77777777" w:rsidR="00C935A0" w:rsidRPr="00FD0425" w:rsidRDefault="00C935A0" w:rsidP="00C935A0">
            <w:pPr>
              <w:pStyle w:val="TAL"/>
              <w:rPr>
                <w:rFonts w:cs="Arial"/>
                <w:lang w:eastAsia="ja-JP"/>
              </w:rPr>
            </w:pPr>
            <w:r w:rsidRPr="00FD0425">
              <w:rPr>
                <w:szCs w:val="18"/>
                <w:lang w:eastAsia="ja-JP"/>
              </w:rPr>
              <w:t>Allocated at the S-NG-RAN node</w:t>
            </w:r>
          </w:p>
        </w:tc>
        <w:tc>
          <w:tcPr>
            <w:tcW w:w="1080" w:type="dxa"/>
          </w:tcPr>
          <w:p w14:paraId="0739B82F" w14:textId="77777777" w:rsidR="00C935A0" w:rsidRPr="00FD0425" w:rsidRDefault="00C935A0" w:rsidP="00C935A0">
            <w:pPr>
              <w:pStyle w:val="TAC"/>
            </w:pPr>
            <w:r w:rsidRPr="00FD0425">
              <w:t>YES</w:t>
            </w:r>
          </w:p>
        </w:tc>
        <w:tc>
          <w:tcPr>
            <w:tcW w:w="1080" w:type="dxa"/>
          </w:tcPr>
          <w:p w14:paraId="4C5B8C6F" w14:textId="77777777" w:rsidR="00C935A0" w:rsidRPr="00FD0425" w:rsidRDefault="00C935A0" w:rsidP="00C935A0">
            <w:pPr>
              <w:pStyle w:val="TAC"/>
            </w:pPr>
            <w:r w:rsidRPr="00FD0425">
              <w:t>ignore</w:t>
            </w:r>
          </w:p>
        </w:tc>
      </w:tr>
      <w:tr w:rsidR="00C935A0" w:rsidRPr="00FD0425" w14:paraId="36DF4BB0" w14:textId="77777777" w:rsidTr="00C935A0">
        <w:tc>
          <w:tcPr>
            <w:tcW w:w="2160" w:type="dxa"/>
          </w:tcPr>
          <w:p w14:paraId="54F50357" w14:textId="77777777" w:rsidR="00C935A0" w:rsidRPr="00FD0425" w:rsidRDefault="00C935A0" w:rsidP="00C935A0">
            <w:pPr>
              <w:pStyle w:val="TAL"/>
              <w:rPr>
                <w:rFonts w:eastAsia="Batang" w:cs="Arial"/>
                <w:lang w:eastAsia="ja-JP"/>
              </w:rPr>
            </w:pPr>
            <w:r w:rsidRPr="00FD0425">
              <w:rPr>
                <w:bCs/>
                <w:iCs/>
                <w:lang w:eastAsia="ja-JP"/>
              </w:rPr>
              <w:t>UE Context level user plane activity report</w:t>
            </w:r>
          </w:p>
        </w:tc>
        <w:tc>
          <w:tcPr>
            <w:tcW w:w="1080" w:type="dxa"/>
          </w:tcPr>
          <w:p w14:paraId="568E0921" w14:textId="77777777" w:rsidR="00C935A0" w:rsidRPr="00FD0425" w:rsidRDefault="00C935A0" w:rsidP="00C935A0">
            <w:pPr>
              <w:pStyle w:val="TAL"/>
              <w:rPr>
                <w:rFonts w:cs="Arial"/>
                <w:lang w:eastAsia="ja-JP"/>
              </w:rPr>
            </w:pPr>
            <w:r w:rsidRPr="00FD0425">
              <w:rPr>
                <w:lang w:eastAsia="ja-JP"/>
              </w:rPr>
              <w:t>O</w:t>
            </w:r>
          </w:p>
        </w:tc>
        <w:tc>
          <w:tcPr>
            <w:tcW w:w="1080" w:type="dxa"/>
          </w:tcPr>
          <w:p w14:paraId="22011FBD" w14:textId="77777777" w:rsidR="00C935A0" w:rsidRPr="00FD0425" w:rsidRDefault="00C935A0" w:rsidP="00C935A0">
            <w:pPr>
              <w:pStyle w:val="TAL"/>
              <w:rPr>
                <w:rFonts w:cs="Arial"/>
                <w:lang w:eastAsia="ja-JP"/>
              </w:rPr>
            </w:pPr>
          </w:p>
        </w:tc>
        <w:tc>
          <w:tcPr>
            <w:tcW w:w="1512" w:type="dxa"/>
          </w:tcPr>
          <w:p w14:paraId="202B6CF4" w14:textId="77777777" w:rsidR="00C935A0" w:rsidRPr="00FD0425" w:rsidRDefault="00C935A0" w:rsidP="00C935A0">
            <w:pPr>
              <w:pStyle w:val="TAL"/>
              <w:rPr>
                <w:lang w:eastAsia="ja-JP"/>
              </w:rPr>
            </w:pPr>
            <w:r w:rsidRPr="00FD0425">
              <w:rPr>
                <w:bCs/>
                <w:iCs/>
                <w:lang w:eastAsia="ja-JP"/>
              </w:rPr>
              <w:t>User plane traffic activity report</w:t>
            </w:r>
          </w:p>
          <w:p w14:paraId="3CFF9792" w14:textId="77777777" w:rsidR="00C935A0" w:rsidRPr="00FD0425" w:rsidRDefault="00C935A0" w:rsidP="00C935A0">
            <w:pPr>
              <w:pStyle w:val="TAL"/>
              <w:rPr>
                <w:rFonts w:cs="Arial"/>
                <w:lang w:eastAsia="ja-JP"/>
              </w:rPr>
            </w:pPr>
            <w:r w:rsidRPr="00FD0425">
              <w:rPr>
                <w:lang w:eastAsia="ja-JP"/>
              </w:rPr>
              <w:t>9.2.3.59</w:t>
            </w:r>
          </w:p>
        </w:tc>
        <w:tc>
          <w:tcPr>
            <w:tcW w:w="1728" w:type="dxa"/>
          </w:tcPr>
          <w:p w14:paraId="34668818" w14:textId="77777777" w:rsidR="00C935A0" w:rsidRPr="00FD0425" w:rsidRDefault="00C935A0" w:rsidP="00C935A0">
            <w:pPr>
              <w:pStyle w:val="TAL"/>
              <w:rPr>
                <w:szCs w:val="18"/>
                <w:lang w:eastAsia="ja-JP"/>
              </w:rPr>
            </w:pPr>
          </w:p>
        </w:tc>
        <w:tc>
          <w:tcPr>
            <w:tcW w:w="1080" w:type="dxa"/>
          </w:tcPr>
          <w:p w14:paraId="5C7FC234" w14:textId="77777777" w:rsidR="00C935A0" w:rsidRPr="00FD0425" w:rsidRDefault="00C935A0" w:rsidP="00C935A0">
            <w:pPr>
              <w:pStyle w:val="TAC"/>
            </w:pPr>
            <w:r w:rsidRPr="00FD0425">
              <w:t>YES</w:t>
            </w:r>
          </w:p>
        </w:tc>
        <w:tc>
          <w:tcPr>
            <w:tcW w:w="1080" w:type="dxa"/>
          </w:tcPr>
          <w:p w14:paraId="2C4A3BA7" w14:textId="77777777" w:rsidR="00C935A0" w:rsidRPr="00FD0425" w:rsidRDefault="00C935A0" w:rsidP="00C935A0">
            <w:pPr>
              <w:pStyle w:val="TAC"/>
            </w:pPr>
            <w:r w:rsidRPr="00FD0425">
              <w:t>ignore</w:t>
            </w:r>
          </w:p>
        </w:tc>
      </w:tr>
      <w:tr w:rsidR="00C935A0" w:rsidRPr="00FD0425" w14:paraId="6341AD7E" w14:textId="77777777" w:rsidTr="00C935A0">
        <w:tc>
          <w:tcPr>
            <w:tcW w:w="2160" w:type="dxa"/>
          </w:tcPr>
          <w:p w14:paraId="2F67667F" w14:textId="77777777" w:rsidR="00C935A0" w:rsidRPr="00FD0425" w:rsidRDefault="00C935A0" w:rsidP="00C935A0">
            <w:pPr>
              <w:pStyle w:val="TAL"/>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2CD3DB86" w14:textId="77777777" w:rsidR="00C935A0" w:rsidRPr="00FD0425" w:rsidDel="00F96BEF" w:rsidRDefault="00C935A0" w:rsidP="00C935A0">
            <w:pPr>
              <w:pStyle w:val="TAL"/>
              <w:rPr>
                <w:rFonts w:cs="Arial"/>
                <w:lang w:eastAsia="ja-JP"/>
              </w:rPr>
            </w:pPr>
          </w:p>
        </w:tc>
        <w:tc>
          <w:tcPr>
            <w:tcW w:w="1080" w:type="dxa"/>
          </w:tcPr>
          <w:p w14:paraId="56995ECC" w14:textId="77777777" w:rsidR="00C935A0" w:rsidRPr="00FD0425" w:rsidRDefault="00C935A0" w:rsidP="00C935A0">
            <w:pPr>
              <w:pStyle w:val="TAL"/>
              <w:rPr>
                <w:rFonts w:cs="Arial"/>
                <w:i/>
                <w:lang w:eastAsia="ja-JP"/>
              </w:rPr>
            </w:pPr>
            <w:r w:rsidRPr="00FD0425">
              <w:rPr>
                <w:bCs/>
                <w:i/>
                <w:szCs w:val="18"/>
                <w:lang w:eastAsia="ja-JP"/>
              </w:rPr>
              <w:t>0..1</w:t>
            </w:r>
          </w:p>
        </w:tc>
        <w:tc>
          <w:tcPr>
            <w:tcW w:w="1512" w:type="dxa"/>
          </w:tcPr>
          <w:p w14:paraId="54D69E03" w14:textId="77777777" w:rsidR="00C935A0" w:rsidRPr="00FD0425" w:rsidDel="00520129" w:rsidRDefault="00C935A0" w:rsidP="00C935A0">
            <w:pPr>
              <w:pStyle w:val="TAL"/>
              <w:rPr>
                <w:rFonts w:cs="Arial"/>
                <w:lang w:eastAsia="ja-JP"/>
              </w:rPr>
            </w:pPr>
          </w:p>
        </w:tc>
        <w:tc>
          <w:tcPr>
            <w:tcW w:w="1728" w:type="dxa"/>
          </w:tcPr>
          <w:p w14:paraId="4878B421" w14:textId="77777777" w:rsidR="00C935A0" w:rsidRPr="00FD0425" w:rsidRDefault="00C935A0" w:rsidP="00C935A0">
            <w:pPr>
              <w:pStyle w:val="TAL"/>
              <w:rPr>
                <w:rFonts w:cs="Arial"/>
                <w:lang w:eastAsia="ja-JP"/>
              </w:rPr>
            </w:pPr>
          </w:p>
        </w:tc>
        <w:tc>
          <w:tcPr>
            <w:tcW w:w="1080" w:type="dxa"/>
          </w:tcPr>
          <w:p w14:paraId="59A32410" w14:textId="77777777" w:rsidR="00C935A0" w:rsidRPr="00FD0425" w:rsidRDefault="00C935A0" w:rsidP="00C935A0">
            <w:pPr>
              <w:pStyle w:val="TAC"/>
              <w:rPr>
                <w:lang w:eastAsia="ja-JP"/>
              </w:rPr>
            </w:pPr>
            <w:r w:rsidRPr="00FD0425">
              <w:rPr>
                <w:lang w:eastAsia="ja-JP"/>
              </w:rPr>
              <w:t>YES</w:t>
            </w:r>
          </w:p>
        </w:tc>
        <w:tc>
          <w:tcPr>
            <w:tcW w:w="1080" w:type="dxa"/>
          </w:tcPr>
          <w:p w14:paraId="62AB5DFD" w14:textId="77777777" w:rsidR="00C935A0" w:rsidRPr="00FD0425" w:rsidRDefault="00C935A0" w:rsidP="00C935A0">
            <w:pPr>
              <w:pStyle w:val="TAC"/>
              <w:rPr>
                <w:lang w:eastAsia="ja-JP"/>
              </w:rPr>
            </w:pPr>
            <w:r w:rsidRPr="00FD0425">
              <w:rPr>
                <w:lang w:eastAsia="ja-JP"/>
              </w:rPr>
              <w:t>ignore</w:t>
            </w:r>
          </w:p>
        </w:tc>
      </w:tr>
      <w:tr w:rsidR="00C935A0" w:rsidRPr="00FD0425" w14:paraId="6E5A8ED3" w14:textId="77777777" w:rsidTr="00C935A0">
        <w:tc>
          <w:tcPr>
            <w:tcW w:w="2160" w:type="dxa"/>
          </w:tcPr>
          <w:p w14:paraId="69A99AE7" w14:textId="77777777" w:rsidR="00C935A0" w:rsidRPr="00FD0425" w:rsidRDefault="00C935A0" w:rsidP="00C935A0">
            <w:pPr>
              <w:pStyle w:val="TAL"/>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2AA891D8" w14:textId="77777777" w:rsidR="00C935A0" w:rsidRPr="00FD0425" w:rsidDel="00F96BEF" w:rsidRDefault="00C935A0" w:rsidP="00C935A0">
            <w:pPr>
              <w:pStyle w:val="TAL"/>
              <w:rPr>
                <w:rFonts w:cs="Arial"/>
                <w:lang w:eastAsia="ja-JP"/>
              </w:rPr>
            </w:pPr>
          </w:p>
        </w:tc>
        <w:tc>
          <w:tcPr>
            <w:tcW w:w="1080" w:type="dxa"/>
          </w:tcPr>
          <w:p w14:paraId="1FEFE3F6" w14:textId="77777777" w:rsidR="00C935A0" w:rsidRPr="00FD0425" w:rsidRDefault="00C935A0" w:rsidP="00C935A0">
            <w:pPr>
              <w:pStyle w:val="TAL"/>
              <w:rPr>
                <w:rFonts w:cs="Arial"/>
                <w:i/>
                <w:lang w:eastAsia="ja-JP"/>
              </w:rPr>
            </w:pPr>
            <w:r w:rsidRPr="00FD0425">
              <w:rPr>
                <w:bCs/>
                <w:i/>
                <w:szCs w:val="18"/>
                <w:lang w:eastAsia="ja-JP"/>
              </w:rPr>
              <w:t>1..&lt;maxnoofPDUSessions&gt;</w:t>
            </w:r>
          </w:p>
        </w:tc>
        <w:tc>
          <w:tcPr>
            <w:tcW w:w="1512" w:type="dxa"/>
          </w:tcPr>
          <w:p w14:paraId="51091BB3" w14:textId="77777777" w:rsidR="00C935A0" w:rsidRPr="00FD0425" w:rsidDel="00520129" w:rsidRDefault="00C935A0" w:rsidP="00C935A0">
            <w:pPr>
              <w:pStyle w:val="TAL"/>
              <w:rPr>
                <w:rFonts w:cs="Arial"/>
                <w:lang w:eastAsia="ja-JP"/>
              </w:rPr>
            </w:pPr>
          </w:p>
        </w:tc>
        <w:tc>
          <w:tcPr>
            <w:tcW w:w="1728" w:type="dxa"/>
          </w:tcPr>
          <w:p w14:paraId="657878DE" w14:textId="77777777" w:rsidR="00C935A0" w:rsidRPr="00FD0425" w:rsidRDefault="00C935A0" w:rsidP="00C935A0">
            <w:pPr>
              <w:pStyle w:val="TAL"/>
              <w:rPr>
                <w:rFonts w:cs="Arial"/>
                <w:lang w:eastAsia="ja-JP"/>
              </w:rPr>
            </w:pPr>
          </w:p>
        </w:tc>
        <w:tc>
          <w:tcPr>
            <w:tcW w:w="1080" w:type="dxa"/>
          </w:tcPr>
          <w:p w14:paraId="59C1CA7E" w14:textId="77777777" w:rsidR="00C935A0" w:rsidRPr="00FD0425" w:rsidRDefault="00C935A0" w:rsidP="00C935A0">
            <w:pPr>
              <w:pStyle w:val="TAC"/>
              <w:rPr>
                <w:rFonts w:cs="Arial"/>
                <w:lang w:eastAsia="ja-JP"/>
              </w:rPr>
            </w:pPr>
            <w:r w:rsidRPr="00FD0425">
              <w:rPr>
                <w:lang w:eastAsia="ja-JP"/>
              </w:rPr>
              <w:t>–</w:t>
            </w:r>
          </w:p>
        </w:tc>
        <w:tc>
          <w:tcPr>
            <w:tcW w:w="1080" w:type="dxa"/>
          </w:tcPr>
          <w:p w14:paraId="7A82288C" w14:textId="77777777" w:rsidR="00C935A0" w:rsidRPr="00FD0425" w:rsidRDefault="00C935A0" w:rsidP="00C935A0">
            <w:pPr>
              <w:pStyle w:val="TAC"/>
              <w:rPr>
                <w:lang w:eastAsia="ja-JP"/>
              </w:rPr>
            </w:pPr>
          </w:p>
        </w:tc>
      </w:tr>
      <w:tr w:rsidR="00C935A0" w:rsidRPr="00FD0425" w14:paraId="473159B1" w14:textId="77777777" w:rsidTr="00C935A0">
        <w:tc>
          <w:tcPr>
            <w:tcW w:w="2160" w:type="dxa"/>
          </w:tcPr>
          <w:p w14:paraId="23261A2F" w14:textId="77777777" w:rsidR="00C935A0" w:rsidRPr="00FD0425" w:rsidRDefault="00C935A0" w:rsidP="00C935A0">
            <w:pPr>
              <w:pStyle w:val="TAL"/>
              <w:ind w:left="227"/>
              <w:rPr>
                <w:rFonts w:cs="Arial"/>
                <w:bCs/>
                <w:iCs/>
                <w:lang w:eastAsia="ja-JP"/>
              </w:rPr>
            </w:pPr>
            <w:r w:rsidRPr="00FD0425">
              <w:rPr>
                <w:rFonts w:cs="Arial"/>
                <w:bCs/>
                <w:iCs/>
                <w:lang w:eastAsia="ja-JP"/>
              </w:rPr>
              <w:t>&gt;&gt;PDU Session ID</w:t>
            </w:r>
          </w:p>
        </w:tc>
        <w:tc>
          <w:tcPr>
            <w:tcW w:w="1080" w:type="dxa"/>
          </w:tcPr>
          <w:p w14:paraId="07C73559" w14:textId="77777777" w:rsidR="00C935A0" w:rsidRPr="00FD0425" w:rsidDel="00F96BEF" w:rsidRDefault="00C935A0" w:rsidP="00C935A0">
            <w:pPr>
              <w:pStyle w:val="TAL"/>
              <w:rPr>
                <w:rFonts w:cs="Arial"/>
                <w:lang w:eastAsia="ja-JP"/>
              </w:rPr>
            </w:pPr>
            <w:r w:rsidRPr="00FD0425">
              <w:rPr>
                <w:rFonts w:cs="Arial"/>
                <w:lang w:eastAsia="ja-JP"/>
              </w:rPr>
              <w:t>M</w:t>
            </w:r>
          </w:p>
        </w:tc>
        <w:tc>
          <w:tcPr>
            <w:tcW w:w="1080" w:type="dxa"/>
          </w:tcPr>
          <w:p w14:paraId="00565A9F" w14:textId="77777777" w:rsidR="00C935A0" w:rsidRPr="00FD0425" w:rsidRDefault="00C935A0" w:rsidP="00C935A0">
            <w:pPr>
              <w:pStyle w:val="TAL"/>
              <w:rPr>
                <w:rFonts w:cs="Arial"/>
                <w:i/>
                <w:lang w:eastAsia="ja-JP"/>
              </w:rPr>
            </w:pPr>
          </w:p>
        </w:tc>
        <w:tc>
          <w:tcPr>
            <w:tcW w:w="1512" w:type="dxa"/>
          </w:tcPr>
          <w:p w14:paraId="0BDF3D96" w14:textId="77777777" w:rsidR="00C935A0" w:rsidRPr="00FD0425" w:rsidDel="00520129" w:rsidRDefault="00C935A0" w:rsidP="00C935A0">
            <w:pPr>
              <w:pStyle w:val="TAL"/>
              <w:rPr>
                <w:rFonts w:cs="Arial"/>
                <w:lang w:eastAsia="ja-JP"/>
              </w:rPr>
            </w:pPr>
            <w:r w:rsidRPr="00FD0425">
              <w:rPr>
                <w:rFonts w:cs="Arial"/>
                <w:lang w:eastAsia="ja-JP"/>
              </w:rPr>
              <w:t>9.2.3.18</w:t>
            </w:r>
          </w:p>
        </w:tc>
        <w:tc>
          <w:tcPr>
            <w:tcW w:w="1728" w:type="dxa"/>
          </w:tcPr>
          <w:p w14:paraId="0E4A6356" w14:textId="77777777" w:rsidR="00C935A0" w:rsidRPr="00FD0425" w:rsidRDefault="00C935A0" w:rsidP="00C935A0">
            <w:pPr>
              <w:pStyle w:val="TAL"/>
              <w:rPr>
                <w:rFonts w:cs="Arial"/>
                <w:lang w:eastAsia="ja-JP"/>
              </w:rPr>
            </w:pPr>
          </w:p>
        </w:tc>
        <w:tc>
          <w:tcPr>
            <w:tcW w:w="1080" w:type="dxa"/>
          </w:tcPr>
          <w:p w14:paraId="56D192CD" w14:textId="77777777" w:rsidR="00C935A0" w:rsidRPr="00FD0425" w:rsidRDefault="00C935A0" w:rsidP="00C935A0">
            <w:pPr>
              <w:pStyle w:val="TAC"/>
              <w:rPr>
                <w:rFonts w:cs="Arial"/>
                <w:lang w:eastAsia="ja-JP"/>
              </w:rPr>
            </w:pPr>
            <w:r w:rsidRPr="00FD0425">
              <w:rPr>
                <w:lang w:eastAsia="ja-JP"/>
              </w:rPr>
              <w:t>–</w:t>
            </w:r>
          </w:p>
        </w:tc>
        <w:tc>
          <w:tcPr>
            <w:tcW w:w="1080" w:type="dxa"/>
          </w:tcPr>
          <w:p w14:paraId="40F9B8BF" w14:textId="77777777" w:rsidR="00C935A0" w:rsidRPr="00FD0425" w:rsidRDefault="00C935A0" w:rsidP="00C935A0">
            <w:pPr>
              <w:pStyle w:val="TAC"/>
              <w:rPr>
                <w:lang w:eastAsia="ja-JP"/>
              </w:rPr>
            </w:pPr>
          </w:p>
        </w:tc>
      </w:tr>
      <w:tr w:rsidR="00C935A0" w:rsidRPr="00FD0425" w14:paraId="60738FA9" w14:textId="77777777" w:rsidTr="00C935A0">
        <w:tc>
          <w:tcPr>
            <w:tcW w:w="2160" w:type="dxa"/>
          </w:tcPr>
          <w:p w14:paraId="4B4AC121" w14:textId="77777777" w:rsidR="00C935A0" w:rsidRPr="00FD0425" w:rsidRDefault="00C935A0" w:rsidP="00C935A0">
            <w:pPr>
              <w:pStyle w:val="TAL"/>
              <w:ind w:left="227"/>
              <w:rPr>
                <w:rFonts w:cs="Arial"/>
                <w:bCs/>
                <w:iCs/>
                <w:lang w:eastAsia="ja-JP"/>
              </w:rPr>
            </w:pPr>
            <w:r w:rsidRPr="00FD0425">
              <w:rPr>
                <w:bCs/>
                <w:iCs/>
                <w:lang w:eastAsia="ja-JP"/>
              </w:rPr>
              <w:t>&gt;&gt;PDU Session level user plane activity report</w:t>
            </w:r>
          </w:p>
        </w:tc>
        <w:tc>
          <w:tcPr>
            <w:tcW w:w="1080" w:type="dxa"/>
          </w:tcPr>
          <w:p w14:paraId="0DDFE310" w14:textId="77777777" w:rsidR="00C935A0" w:rsidRPr="00FD0425" w:rsidRDefault="00C935A0" w:rsidP="00C935A0">
            <w:pPr>
              <w:pStyle w:val="TAL"/>
              <w:rPr>
                <w:rFonts w:cs="Arial"/>
                <w:lang w:eastAsia="ja-JP"/>
              </w:rPr>
            </w:pPr>
            <w:r w:rsidRPr="00FD0425">
              <w:rPr>
                <w:lang w:eastAsia="ja-JP"/>
              </w:rPr>
              <w:t>O</w:t>
            </w:r>
          </w:p>
        </w:tc>
        <w:tc>
          <w:tcPr>
            <w:tcW w:w="1080" w:type="dxa"/>
          </w:tcPr>
          <w:p w14:paraId="611688A5" w14:textId="77777777" w:rsidR="00C935A0" w:rsidRPr="00FD0425" w:rsidRDefault="00C935A0" w:rsidP="00C935A0">
            <w:pPr>
              <w:pStyle w:val="TAL"/>
              <w:rPr>
                <w:rFonts w:cs="Arial"/>
                <w:i/>
                <w:lang w:eastAsia="ja-JP"/>
              </w:rPr>
            </w:pPr>
          </w:p>
        </w:tc>
        <w:tc>
          <w:tcPr>
            <w:tcW w:w="1512" w:type="dxa"/>
          </w:tcPr>
          <w:p w14:paraId="388505BF" w14:textId="77777777" w:rsidR="00C935A0" w:rsidRPr="00FD0425" w:rsidRDefault="00C935A0" w:rsidP="00C935A0">
            <w:pPr>
              <w:pStyle w:val="TAL"/>
              <w:rPr>
                <w:lang w:eastAsia="ja-JP"/>
              </w:rPr>
            </w:pPr>
            <w:r w:rsidRPr="00FD0425">
              <w:rPr>
                <w:bCs/>
                <w:iCs/>
                <w:lang w:eastAsia="ja-JP"/>
              </w:rPr>
              <w:t>User plane traffic activity report</w:t>
            </w:r>
          </w:p>
          <w:p w14:paraId="623A4820" w14:textId="77777777" w:rsidR="00C935A0" w:rsidRPr="00FD0425" w:rsidRDefault="00C935A0" w:rsidP="00C935A0">
            <w:pPr>
              <w:pStyle w:val="TAL"/>
              <w:rPr>
                <w:rFonts w:cs="Arial"/>
                <w:lang w:eastAsia="ja-JP"/>
              </w:rPr>
            </w:pPr>
            <w:r w:rsidRPr="00FD0425">
              <w:rPr>
                <w:lang w:eastAsia="ja-JP"/>
              </w:rPr>
              <w:t>9.2.3.59</w:t>
            </w:r>
          </w:p>
        </w:tc>
        <w:tc>
          <w:tcPr>
            <w:tcW w:w="1728" w:type="dxa"/>
          </w:tcPr>
          <w:p w14:paraId="70EDE85C" w14:textId="77777777" w:rsidR="00C935A0" w:rsidRPr="00FD0425" w:rsidRDefault="00C935A0" w:rsidP="00C935A0">
            <w:pPr>
              <w:pStyle w:val="TAL"/>
              <w:rPr>
                <w:rFonts w:cs="Arial"/>
                <w:lang w:eastAsia="ja-JP"/>
              </w:rPr>
            </w:pPr>
          </w:p>
        </w:tc>
        <w:tc>
          <w:tcPr>
            <w:tcW w:w="1080" w:type="dxa"/>
          </w:tcPr>
          <w:p w14:paraId="71F81179" w14:textId="77777777" w:rsidR="00C935A0" w:rsidRPr="00FD0425" w:rsidRDefault="00C935A0" w:rsidP="00C935A0">
            <w:pPr>
              <w:pStyle w:val="TAC"/>
              <w:rPr>
                <w:rFonts w:cs="Arial"/>
                <w:lang w:eastAsia="ja-JP"/>
              </w:rPr>
            </w:pPr>
            <w:r w:rsidRPr="00FD0425">
              <w:rPr>
                <w:lang w:eastAsia="ja-JP"/>
              </w:rPr>
              <w:t>–</w:t>
            </w:r>
          </w:p>
        </w:tc>
        <w:tc>
          <w:tcPr>
            <w:tcW w:w="1080" w:type="dxa"/>
          </w:tcPr>
          <w:p w14:paraId="54C33921" w14:textId="77777777" w:rsidR="00C935A0" w:rsidRPr="00FD0425" w:rsidRDefault="00C935A0" w:rsidP="00C935A0">
            <w:pPr>
              <w:pStyle w:val="TAC"/>
              <w:rPr>
                <w:lang w:eastAsia="ja-JP"/>
              </w:rPr>
            </w:pPr>
          </w:p>
        </w:tc>
      </w:tr>
      <w:tr w:rsidR="00C935A0" w:rsidRPr="00FD0425" w14:paraId="58EF65DF" w14:textId="77777777" w:rsidTr="00C935A0">
        <w:tc>
          <w:tcPr>
            <w:tcW w:w="2160" w:type="dxa"/>
          </w:tcPr>
          <w:p w14:paraId="4C5B3D15" w14:textId="77777777" w:rsidR="00C935A0" w:rsidRPr="00FD0425" w:rsidRDefault="00C935A0" w:rsidP="00C935A0">
            <w:pPr>
              <w:pStyle w:val="TAL"/>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63431DAD" w14:textId="77777777" w:rsidR="00C935A0" w:rsidRPr="00FD0425" w:rsidDel="00F96BEF" w:rsidRDefault="00C935A0" w:rsidP="00C935A0">
            <w:pPr>
              <w:pStyle w:val="TAL"/>
              <w:rPr>
                <w:rFonts w:cs="Arial"/>
                <w:lang w:eastAsia="ja-JP"/>
              </w:rPr>
            </w:pPr>
          </w:p>
        </w:tc>
        <w:tc>
          <w:tcPr>
            <w:tcW w:w="1080" w:type="dxa"/>
          </w:tcPr>
          <w:p w14:paraId="20D667E4" w14:textId="77777777" w:rsidR="00C935A0" w:rsidRPr="00FD0425" w:rsidRDefault="00C935A0" w:rsidP="00C935A0">
            <w:pPr>
              <w:pStyle w:val="TAL"/>
              <w:rPr>
                <w:rFonts w:cs="Arial"/>
                <w:i/>
                <w:lang w:eastAsia="ja-JP"/>
              </w:rPr>
            </w:pPr>
            <w:r w:rsidRPr="00FD0425">
              <w:rPr>
                <w:bCs/>
                <w:i/>
                <w:szCs w:val="18"/>
                <w:lang w:eastAsia="ja-JP"/>
              </w:rPr>
              <w:t>0..1</w:t>
            </w:r>
          </w:p>
        </w:tc>
        <w:tc>
          <w:tcPr>
            <w:tcW w:w="1512" w:type="dxa"/>
          </w:tcPr>
          <w:p w14:paraId="5C5C5AD6" w14:textId="77777777" w:rsidR="00C935A0" w:rsidRPr="00FD0425" w:rsidDel="00520129" w:rsidRDefault="00C935A0" w:rsidP="00C935A0">
            <w:pPr>
              <w:pStyle w:val="TAL"/>
              <w:rPr>
                <w:rFonts w:cs="Arial"/>
                <w:lang w:eastAsia="ja-JP"/>
              </w:rPr>
            </w:pPr>
          </w:p>
        </w:tc>
        <w:tc>
          <w:tcPr>
            <w:tcW w:w="1728" w:type="dxa"/>
          </w:tcPr>
          <w:p w14:paraId="5E15A8BE" w14:textId="77777777" w:rsidR="00C935A0" w:rsidRPr="00FD0425" w:rsidRDefault="00C935A0" w:rsidP="00C935A0">
            <w:pPr>
              <w:pStyle w:val="TAL"/>
              <w:rPr>
                <w:rFonts w:cs="Arial"/>
                <w:lang w:eastAsia="ja-JP"/>
              </w:rPr>
            </w:pPr>
          </w:p>
        </w:tc>
        <w:tc>
          <w:tcPr>
            <w:tcW w:w="1080" w:type="dxa"/>
          </w:tcPr>
          <w:p w14:paraId="7FF77B87" w14:textId="77777777" w:rsidR="00C935A0" w:rsidRPr="00FD0425" w:rsidRDefault="00C935A0" w:rsidP="00C935A0">
            <w:pPr>
              <w:pStyle w:val="TAC"/>
              <w:rPr>
                <w:rFonts w:cs="Arial"/>
                <w:lang w:eastAsia="ja-JP"/>
              </w:rPr>
            </w:pPr>
            <w:r w:rsidRPr="00FD0425">
              <w:rPr>
                <w:lang w:eastAsia="ja-JP"/>
              </w:rPr>
              <w:t>–</w:t>
            </w:r>
          </w:p>
        </w:tc>
        <w:tc>
          <w:tcPr>
            <w:tcW w:w="1080" w:type="dxa"/>
          </w:tcPr>
          <w:p w14:paraId="544AE992" w14:textId="77777777" w:rsidR="00C935A0" w:rsidRPr="00FD0425" w:rsidRDefault="00C935A0" w:rsidP="00C935A0">
            <w:pPr>
              <w:pStyle w:val="TAC"/>
              <w:rPr>
                <w:lang w:eastAsia="ja-JP"/>
              </w:rPr>
            </w:pPr>
          </w:p>
        </w:tc>
      </w:tr>
      <w:tr w:rsidR="00C935A0" w:rsidRPr="00FD0425" w14:paraId="4F22FBBC" w14:textId="77777777" w:rsidTr="00C935A0">
        <w:tc>
          <w:tcPr>
            <w:tcW w:w="2160" w:type="dxa"/>
          </w:tcPr>
          <w:p w14:paraId="73240210" w14:textId="77777777" w:rsidR="00C935A0" w:rsidRPr="00FD0425" w:rsidRDefault="00C935A0" w:rsidP="00C935A0">
            <w:pPr>
              <w:pStyle w:val="TAL"/>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477008C9" w14:textId="77777777" w:rsidR="00C935A0" w:rsidRPr="00FD0425" w:rsidDel="00F96BEF" w:rsidRDefault="00C935A0" w:rsidP="00C935A0">
            <w:pPr>
              <w:pStyle w:val="TAL"/>
              <w:rPr>
                <w:rFonts w:cs="Arial"/>
                <w:lang w:eastAsia="ja-JP"/>
              </w:rPr>
            </w:pPr>
          </w:p>
        </w:tc>
        <w:tc>
          <w:tcPr>
            <w:tcW w:w="1080" w:type="dxa"/>
          </w:tcPr>
          <w:p w14:paraId="300DF34B" w14:textId="77777777" w:rsidR="00C935A0" w:rsidRPr="00FD0425" w:rsidRDefault="00C935A0" w:rsidP="00C935A0">
            <w:pPr>
              <w:pStyle w:val="TAL"/>
              <w:rPr>
                <w:rFonts w:cs="Arial"/>
                <w:i/>
                <w:lang w:eastAsia="ja-JP"/>
              </w:rPr>
            </w:pPr>
            <w:r w:rsidRPr="00FD0425">
              <w:rPr>
                <w:bCs/>
                <w:i/>
                <w:szCs w:val="18"/>
                <w:lang w:eastAsia="ja-JP"/>
              </w:rPr>
              <w:t>1..&lt;maxnoofQoSflows&gt;</w:t>
            </w:r>
          </w:p>
        </w:tc>
        <w:tc>
          <w:tcPr>
            <w:tcW w:w="1512" w:type="dxa"/>
          </w:tcPr>
          <w:p w14:paraId="223B49C8" w14:textId="77777777" w:rsidR="00C935A0" w:rsidRPr="00FD0425" w:rsidDel="00520129" w:rsidRDefault="00C935A0" w:rsidP="00C935A0">
            <w:pPr>
              <w:pStyle w:val="TAL"/>
              <w:rPr>
                <w:rFonts w:cs="Arial"/>
                <w:lang w:eastAsia="ja-JP"/>
              </w:rPr>
            </w:pPr>
          </w:p>
        </w:tc>
        <w:tc>
          <w:tcPr>
            <w:tcW w:w="1728" w:type="dxa"/>
          </w:tcPr>
          <w:p w14:paraId="578A46B6" w14:textId="77777777" w:rsidR="00C935A0" w:rsidRPr="00FD0425" w:rsidRDefault="00C935A0" w:rsidP="00C935A0">
            <w:pPr>
              <w:pStyle w:val="TAL"/>
              <w:rPr>
                <w:rFonts w:cs="Arial"/>
                <w:lang w:eastAsia="ja-JP"/>
              </w:rPr>
            </w:pPr>
          </w:p>
        </w:tc>
        <w:tc>
          <w:tcPr>
            <w:tcW w:w="1080" w:type="dxa"/>
          </w:tcPr>
          <w:p w14:paraId="6EC791C6" w14:textId="77777777" w:rsidR="00C935A0" w:rsidRPr="00FD0425" w:rsidRDefault="00C935A0" w:rsidP="00C935A0">
            <w:pPr>
              <w:pStyle w:val="TAC"/>
              <w:rPr>
                <w:rFonts w:cs="Arial"/>
                <w:lang w:eastAsia="ja-JP"/>
              </w:rPr>
            </w:pPr>
            <w:r w:rsidRPr="00FD0425">
              <w:rPr>
                <w:lang w:eastAsia="ja-JP"/>
              </w:rPr>
              <w:t>–</w:t>
            </w:r>
          </w:p>
        </w:tc>
        <w:tc>
          <w:tcPr>
            <w:tcW w:w="1080" w:type="dxa"/>
          </w:tcPr>
          <w:p w14:paraId="79305B14" w14:textId="77777777" w:rsidR="00C935A0" w:rsidRPr="00FD0425" w:rsidRDefault="00C935A0" w:rsidP="00C935A0">
            <w:pPr>
              <w:pStyle w:val="TAC"/>
              <w:rPr>
                <w:lang w:eastAsia="ja-JP"/>
              </w:rPr>
            </w:pPr>
          </w:p>
        </w:tc>
      </w:tr>
      <w:tr w:rsidR="00C935A0" w:rsidRPr="00FD0425" w14:paraId="575B615C" w14:textId="77777777" w:rsidTr="00C935A0">
        <w:tc>
          <w:tcPr>
            <w:tcW w:w="2160" w:type="dxa"/>
          </w:tcPr>
          <w:p w14:paraId="0C2043AD" w14:textId="77777777" w:rsidR="00C935A0" w:rsidRPr="00FD0425" w:rsidRDefault="00C935A0" w:rsidP="00C935A0">
            <w:pPr>
              <w:pStyle w:val="TAL"/>
              <w:ind w:left="454"/>
              <w:rPr>
                <w:rFonts w:cs="Arial"/>
                <w:bCs/>
                <w:iCs/>
                <w:lang w:eastAsia="ja-JP"/>
              </w:rPr>
            </w:pPr>
            <w:r w:rsidRPr="00FD0425">
              <w:rPr>
                <w:rFonts w:cs="Arial"/>
                <w:bCs/>
                <w:iCs/>
                <w:lang w:eastAsia="ja-JP"/>
              </w:rPr>
              <w:t>&gt;&gt;&gt;&gt;QoS Flow Identifier</w:t>
            </w:r>
          </w:p>
        </w:tc>
        <w:tc>
          <w:tcPr>
            <w:tcW w:w="1080" w:type="dxa"/>
          </w:tcPr>
          <w:p w14:paraId="4CD0F84C" w14:textId="77777777" w:rsidR="00C935A0" w:rsidRPr="00FD0425" w:rsidRDefault="00C935A0" w:rsidP="00C935A0">
            <w:pPr>
              <w:pStyle w:val="TAL"/>
              <w:rPr>
                <w:rFonts w:cs="Arial"/>
                <w:lang w:eastAsia="ja-JP"/>
              </w:rPr>
            </w:pPr>
            <w:r w:rsidRPr="00FD0425">
              <w:rPr>
                <w:lang w:eastAsia="ja-JP"/>
              </w:rPr>
              <w:t>M</w:t>
            </w:r>
          </w:p>
        </w:tc>
        <w:tc>
          <w:tcPr>
            <w:tcW w:w="1080" w:type="dxa"/>
          </w:tcPr>
          <w:p w14:paraId="07D25B26" w14:textId="77777777" w:rsidR="00C935A0" w:rsidRPr="00FD0425" w:rsidRDefault="00C935A0" w:rsidP="00C935A0">
            <w:pPr>
              <w:pStyle w:val="TAL"/>
              <w:rPr>
                <w:rFonts w:cs="Arial"/>
                <w:i/>
                <w:lang w:eastAsia="ja-JP"/>
              </w:rPr>
            </w:pPr>
          </w:p>
        </w:tc>
        <w:tc>
          <w:tcPr>
            <w:tcW w:w="1512" w:type="dxa"/>
          </w:tcPr>
          <w:p w14:paraId="2BFF649F" w14:textId="77777777" w:rsidR="00C935A0" w:rsidRPr="00FD0425" w:rsidRDefault="00C935A0" w:rsidP="00C935A0">
            <w:pPr>
              <w:pStyle w:val="TAL"/>
              <w:rPr>
                <w:rFonts w:cs="Arial"/>
                <w:lang w:eastAsia="ja-JP"/>
              </w:rPr>
            </w:pPr>
            <w:r w:rsidRPr="00FD0425">
              <w:rPr>
                <w:lang w:eastAsia="ja-JP"/>
              </w:rPr>
              <w:t>9.2.3.10</w:t>
            </w:r>
          </w:p>
        </w:tc>
        <w:tc>
          <w:tcPr>
            <w:tcW w:w="1728" w:type="dxa"/>
          </w:tcPr>
          <w:p w14:paraId="7FC3FADB" w14:textId="77777777" w:rsidR="00C935A0" w:rsidRPr="00FD0425" w:rsidRDefault="00C935A0" w:rsidP="00C935A0">
            <w:pPr>
              <w:pStyle w:val="TAL"/>
              <w:rPr>
                <w:rFonts w:cs="Arial"/>
                <w:lang w:eastAsia="ja-JP"/>
              </w:rPr>
            </w:pPr>
          </w:p>
        </w:tc>
        <w:tc>
          <w:tcPr>
            <w:tcW w:w="1080" w:type="dxa"/>
          </w:tcPr>
          <w:p w14:paraId="1C7B8E42" w14:textId="77777777" w:rsidR="00C935A0" w:rsidRPr="00FD0425" w:rsidRDefault="00C935A0" w:rsidP="00C935A0">
            <w:pPr>
              <w:pStyle w:val="TAC"/>
              <w:rPr>
                <w:rFonts w:cs="Arial"/>
                <w:lang w:eastAsia="ja-JP"/>
              </w:rPr>
            </w:pPr>
            <w:r w:rsidRPr="00FD0425">
              <w:rPr>
                <w:lang w:eastAsia="ja-JP"/>
              </w:rPr>
              <w:t>–</w:t>
            </w:r>
          </w:p>
        </w:tc>
        <w:tc>
          <w:tcPr>
            <w:tcW w:w="1080" w:type="dxa"/>
          </w:tcPr>
          <w:p w14:paraId="4B0D46A1" w14:textId="77777777" w:rsidR="00C935A0" w:rsidRPr="00FD0425" w:rsidRDefault="00C935A0" w:rsidP="00C935A0">
            <w:pPr>
              <w:pStyle w:val="TAC"/>
              <w:rPr>
                <w:lang w:eastAsia="ja-JP"/>
              </w:rPr>
            </w:pPr>
          </w:p>
        </w:tc>
      </w:tr>
      <w:tr w:rsidR="00C935A0" w:rsidRPr="00FD0425" w14:paraId="1602C60F" w14:textId="77777777" w:rsidTr="00C935A0">
        <w:tc>
          <w:tcPr>
            <w:tcW w:w="2160" w:type="dxa"/>
          </w:tcPr>
          <w:p w14:paraId="67B2DC36" w14:textId="77777777" w:rsidR="00C935A0" w:rsidRPr="00FD0425" w:rsidRDefault="00C935A0" w:rsidP="00C935A0">
            <w:pPr>
              <w:pStyle w:val="TAL"/>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53B702FF" w14:textId="77777777" w:rsidR="00C935A0" w:rsidRPr="00FD0425" w:rsidRDefault="00C935A0" w:rsidP="00C935A0">
            <w:pPr>
              <w:pStyle w:val="TAL"/>
              <w:rPr>
                <w:rFonts w:cs="Arial"/>
                <w:lang w:eastAsia="ja-JP"/>
              </w:rPr>
            </w:pPr>
            <w:r w:rsidRPr="00FD0425">
              <w:rPr>
                <w:lang w:eastAsia="ja-JP"/>
              </w:rPr>
              <w:t>M</w:t>
            </w:r>
          </w:p>
        </w:tc>
        <w:tc>
          <w:tcPr>
            <w:tcW w:w="1080" w:type="dxa"/>
          </w:tcPr>
          <w:p w14:paraId="2EFAC263" w14:textId="77777777" w:rsidR="00C935A0" w:rsidRPr="00FD0425" w:rsidRDefault="00C935A0" w:rsidP="00C935A0">
            <w:pPr>
              <w:pStyle w:val="TAL"/>
              <w:rPr>
                <w:rFonts w:cs="Arial"/>
                <w:i/>
                <w:lang w:eastAsia="ja-JP"/>
              </w:rPr>
            </w:pPr>
          </w:p>
        </w:tc>
        <w:tc>
          <w:tcPr>
            <w:tcW w:w="1512" w:type="dxa"/>
          </w:tcPr>
          <w:p w14:paraId="650009F5" w14:textId="77777777" w:rsidR="00C935A0" w:rsidRPr="00FD0425" w:rsidRDefault="00C935A0" w:rsidP="00C935A0">
            <w:pPr>
              <w:pStyle w:val="TAL"/>
              <w:rPr>
                <w:rFonts w:cs="Arial"/>
                <w:lang w:eastAsia="ja-JP"/>
              </w:rPr>
            </w:pPr>
            <w:r w:rsidRPr="00FD0425">
              <w:rPr>
                <w:lang w:eastAsia="ja-JP"/>
              </w:rPr>
              <w:t>9.2.3.59</w:t>
            </w:r>
          </w:p>
        </w:tc>
        <w:tc>
          <w:tcPr>
            <w:tcW w:w="1728" w:type="dxa"/>
          </w:tcPr>
          <w:p w14:paraId="4D8AEC79" w14:textId="77777777" w:rsidR="00C935A0" w:rsidRPr="00FD0425" w:rsidRDefault="00C935A0" w:rsidP="00C935A0">
            <w:pPr>
              <w:pStyle w:val="TAL"/>
              <w:rPr>
                <w:rFonts w:cs="Arial"/>
                <w:lang w:eastAsia="ja-JP"/>
              </w:rPr>
            </w:pPr>
          </w:p>
        </w:tc>
        <w:tc>
          <w:tcPr>
            <w:tcW w:w="1080" w:type="dxa"/>
          </w:tcPr>
          <w:p w14:paraId="659EAA15" w14:textId="77777777" w:rsidR="00C935A0" w:rsidRPr="00FD0425" w:rsidRDefault="00C935A0" w:rsidP="00C935A0">
            <w:pPr>
              <w:pStyle w:val="TAC"/>
              <w:rPr>
                <w:rFonts w:cs="Arial"/>
                <w:lang w:eastAsia="ja-JP"/>
              </w:rPr>
            </w:pPr>
            <w:r w:rsidRPr="00FD0425">
              <w:rPr>
                <w:lang w:eastAsia="ja-JP"/>
              </w:rPr>
              <w:t>–</w:t>
            </w:r>
          </w:p>
        </w:tc>
        <w:tc>
          <w:tcPr>
            <w:tcW w:w="1080" w:type="dxa"/>
          </w:tcPr>
          <w:p w14:paraId="12EFD673" w14:textId="77777777" w:rsidR="00C935A0" w:rsidRPr="00FD0425" w:rsidRDefault="00C935A0" w:rsidP="00C935A0">
            <w:pPr>
              <w:pStyle w:val="TAC"/>
              <w:rPr>
                <w:lang w:eastAsia="ja-JP"/>
              </w:rPr>
            </w:pPr>
          </w:p>
        </w:tc>
      </w:tr>
      <w:tr w:rsidR="00C935A0" w:rsidRPr="00FD0425" w14:paraId="293751DE" w14:textId="77777777" w:rsidTr="00C935A0">
        <w:tc>
          <w:tcPr>
            <w:tcW w:w="2160" w:type="dxa"/>
          </w:tcPr>
          <w:p w14:paraId="0374DD7B" w14:textId="77777777" w:rsidR="00C935A0" w:rsidRPr="00FD0425" w:rsidRDefault="00C935A0" w:rsidP="00C935A0">
            <w:pPr>
              <w:pStyle w:val="TAL"/>
              <w:rPr>
                <w:lang w:eastAsia="ja-JP"/>
              </w:rPr>
            </w:pPr>
            <w:r w:rsidRPr="00FD0425">
              <w:rPr>
                <w:lang w:eastAsia="ja-JP"/>
              </w:rPr>
              <w:t>RAN Paging Failure</w:t>
            </w:r>
          </w:p>
        </w:tc>
        <w:tc>
          <w:tcPr>
            <w:tcW w:w="1080" w:type="dxa"/>
          </w:tcPr>
          <w:p w14:paraId="35617BB8" w14:textId="77777777" w:rsidR="00C935A0" w:rsidRPr="00FD0425" w:rsidRDefault="00C935A0" w:rsidP="00C935A0">
            <w:pPr>
              <w:pStyle w:val="TAL"/>
              <w:rPr>
                <w:lang w:eastAsia="ja-JP"/>
              </w:rPr>
            </w:pPr>
            <w:r w:rsidRPr="00FD0425">
              <w:rPr>
                <w:rFonts w:cs="Arial"/>
                <w:lang w:eastAsia="ja-JP"/>
              </w:rPr>
              <w:t>O</w:t>
            </w:r>
          </w:p>
        </w:tc>
        <w:tc>
          <w:tcPr>
            <w:tcW w:w="1080" w:type="dxa"/>
          </w:tcPr>
          <w:p w14:paraId="77D418FB" w14:textId="77777777" w:rsidR="00C935A0" w:rsidRPr="00FD0425" w:rsidRDefault="00C935A0" w:rsidP="00C935A0">
            <w:pPr>
              <w:pStyle w:val="TAL"/>
              <w:rPr>
                <w:rFonts w:cs="Arial"/>
                <w:i/>
                <w:lang w:eastAsia="ja-JP"/>
              </w:rPr>
            </w:pPr>
          </w:p>
        </w:tc>
        <w:tc>
          <w:tcPr>
            <w:tcW w:w="1512" w:type="dxa"/>
          </w:tcPr>
          <w:p w14:paraId="1ECF5EE7" w14:textId="77777777" w:rsidR="00C935A0" w:rsidRPr="00FD0425" w:rsidRDefault="00C935A0" w:rsidP="00C935A0">
            <w:pPr>
              <w:pStyle w:val="TAL"/>
              <w:rPr>
                <w:lang w:eastAsia="ja-JP"/>
              </w:rPr>
            </w:pPr>
            <w:r w:rsidRPr="00FD0425">
              <w:rPr>
                <w:rFonts w:cs="Arial"/>
                <w:lang w:eastAsia="ja-JP"/>
              </w:rPr>
              <w:t>ENUMERATED (true, …)</w:t>
            </w:r>
          </w:p>
        </w:tc>
        <w:tc>
          <w:tcPr>
            <w:tcW w:w="1728" w:type="dxa"/>
          </w:tcPr>
          <w:p w14:paraId="1478985D" w14:textId="77777777" w:rsidR="00C935A0" w:rsidRPr="00FD0425" w:rsidRDefault="00C935A0" w:rsidP="00C935A0">
            <w:pPr>
              <w:pStyle w:val="TAL"/>
              <w:rPr>
                <w:rFonts w:cs="Arial"/>
                <w:lang w:eastAsia="ja-JP"/>
              </w:rPr>
            </w:pPr>
          </w:p>
        </w:tc>
        <w:tc>
          <w:tcPr>
            <w:tcW w:w="1080" w:type="dxa"/>
          </w:tcPr>
          <w:p w14:paraId="7179F675" w14:textId="77777777" w:rsidR="00C935A0" w:rsidRPr="00FD0425" w:rsidRDefault="00C935A0" w:rsidP="00C935A0">
            <w:pPr>
              <w:pStyle w:val="TAC"/>
              <w:rPr>
                <w:lang w:eastAsia="ja-JP"/>
              </w:rPr>
            </w:pPr>
            <w:r w:rsidRPr="00FD0425">
              <w:rPr>
                <w:rFonts w:cs="Arial"/>
                <w:lang w:eastAsia="ja-JP"/>
              </w:rPr>
              <w:t>YES</w:t>
            </w:r>
          </w:p>
        </w:tc>
        <w:tc>
          <w:tcPr>
            <w:tcW w:w="1080" w:type="dxa"/>
          </w:tcPr>
          <w:p w14:paraId="6EF0DC10" w14:textId="77777777" w:rsidR="00C935A0" w:rsidRPr="00FD0425" w:rsidRDefault="00C935A0" w:rsidP="00C935A0">
            <w:pPr>
              <w:pStyle w:val="TAC"/>
              <w:rPr>
                <w:lang w:eastAsia="ja-JP"/>
              </w:rPr>
            </w:pPr>
            <w:r w:rsidRPr="00FD0425">
              <w:rPr>
                <w:lang w:eastAsia="ja-JP"/>
              </w:rPr>
              <w:t>ignore</w:t>
            </w:r>
          </w:p>
        </w:tc>
      </w:tr>
    </w:tbl>
    <w:p w14:paraId="4A4C7575"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21088181" w14:textId="77777777" w:rsidTr="00C935A0">
        <w:tc>
          <w:tcPr>
            <w:tcW w:w="3528" w:type="dxa"/>
          </w:tcPr>
          <w:p w14:paraId="7242F21A"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0D4EBF2B"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C0ADA3E" w14:textId="77777777" w:rsidTr="00C935A0">
        <w:tc>
          <w:tcPr>
            <w:tcW w:w="3528" w:type="dxa"/>
          </w:tcPr>
          <w:p w14:paraId="5E5D0422" w14:textId="77777777" w:rsidR="00C935A0" w:rsidRPr="00FD0425" w:rsidRDefault="00C935A0" w:rsidP="00C935A0">
            <w:pPr>
              <w:pStyle w:val="TAL"/>
              <w:rPr>
                <w:rFonts w:cs="Arial"/>
                <w:lang w:eastAsia="ja-JP"/>
              </w:rPr>
            </w:pPr>
            <w:r w:rsidRPr="00FD0425">
              <w:rPr>
                <w:lang w:eastAsia="ja-JP"/>
              </w:rPr>
              <w:t>maxnoofPDUSessions</w:t>
            </w:r>
          </w:p>
        </w:tc>
        <w:tc>
          <w:tcPr>
            <w:tcW w:w="6192" w:type="dxa"/>
          </w:tcPr>
          <w:p w14:paraId="31747720" w14:textId="77777777" w:rsidR="00C935A0" w:rsidRPr="00FD0425" w:rsidRDefault="00C935A0" w:rsidP="00C935A0">
            <w:pPr>
              <w:pStyle w:val="TAL"/>
              <w:rPr>
                <w:rFonts w:cs="Arial"/>
                <w:lang w:eastAsia="ja-JP"/>
              </w:rPr>
            </w:pPr>
            <w:r w:rsidRPr="00FD0425">
              <w:rPr>
                <w:lang w:eastAsia="ja-JP"/>
              </w:rPr>
              <w:t>Maximum no. of PDU sessions. Value is 256</w:t>
            </w:r>
          </w:p>
        </w:tc>
      </w:tr>
      <w:tr w:rsidR="00C935A0" w:rsidRPr="00FD0425" w14:paraId="26179519" w14:textId="77777777" w:rsidTr="00C935A0">
        <w:tc>
          <w:tcPr>
            <w:tcW w:w="3528" w:type="dxa"/>
          </w:tcPr>
          <w:p w14:paraId="276371A3" w14:textId="77777777" w:rsidR="00C935A0" w:rsidRPr="00FD0425" w:rsidRDefault="00C935A0" w:rsidP="00C935A0">
            <w:pPr>
              <w:pStyle w:val="TAL"/>
              <w:rPr>
                <w:lang w:eastAsia="ja-JP"/>
              </w:rPr>
            </w:pPr>
            <w:r w:rsidRPr="00FD0425">
              <w:rPr>
                <w:lang w:eastAsia="ja-JP"/>
              </w:rPr>
              <w:t>maxnoof</w:t>
            </w:r>
            <w:r w:rsidRPr="00FD0425">
              <w:rPr>
                <w:lang w:eastAsia="zh-CN"/>
              </w:rPr>
              <w:t>QoSFlows</w:t>
            </w:r>
          </w:p>
        </w:tc>
        <w:tc>
          <w:tcPr>
            <w:tcW w:w="6192" w:type="dxa"/>
          </w:tcPr>
          <w:p w14:paraId="2D0B5062" w14:textId="77777777" w:rsidR="00C935A0" w:rsidRPr="00FD0425" w:rsidRDefault="00C935A0" w:rsidP="00C935A0">
            <w:pPr>
              <w:pStyle w:val="TAL"/>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71BF9D39" w14:textId="77777777" w:rsidR="00C935A0" w:rsidRPr="00FD0425" w:rsidRDefault="00C935A0" w:rsidP="00C935A0"/>
    <w:p w14:paraId="5EFF75F0" w14:textId="77777777" w:rsidR="00C935A0" w:rsidRPr="00FD0425" w:rsidRDefault="00C935A0" w:rsidP="00C935A0">
      <w:pPr>
        <w:pStyle w:val="Heading4"/>
      </w:pPr>
      <w:bookmarkStart w:id="2865" w:name="_Toc20955214"/>
      <w:bookmarkStart w:id="2866" w:name="_Toc29991409"/>
      <w:bookmarkStart w:id="2867" w:name="_Toc36555809"/>
      <w:bookmarkStart w:id="2868" w:name="_Toc44497519"/>
      <w:bookmarkStart w:id="2869" w:name="_Toc45107907"/>
      <w:bookmarkStart w:id="2870" w:name="_Toc45901527"/>
      <w:bookmarkStart w:id="2871" w:name="_Toc51850606"/>
      <w:bookmarkStart w:id="2872" w:name="_Toc56693609"/>
      <w:bookmarkStart w:id="2873" w:name="_Toc64447152"/>
      <w:bookmarkStart w:id="2874" w:name="_Toc66286646"/>
      <w:bookmarkStart w:id="2875" w:name="_Toc74151341"/>
      <w:bookmarkStart w:id="2876" w:name="_Toc81321949"/>
      <w:r w:rsidRPr="00FD0425">
        <w:t>9.1.2.23</w:t>
      </w:r>
      <w:r w:rsidRPr="00FD0425">
        <w:tab/>
        <w:t>E-UTRA – NR CELL RESOURCE COORDINATION REQUEST</w:t>
      </w:r>
      <w:bookmarkEnd w:id="2865"/>
      <w:bookmarkEnd w:id="2866"/>
      <w:bookmarkEnd w:id="2867"/>
      <w:bookmarkEnd w:id="2868"/>
      <w:bookmarkEnd w:id="2869"/>
      <w:bookmarkEnd w:id="2870"/>
      <w:bookmarkEnd w:id="2871"/>
      <w:bookmarkEnd w:id="2872"/>
      <w:bookmarkEnd w:id="2873"/>
      <w:bookmarkEnd w:id="2874"/>
      <w:bookmarkEnd w:id="2875"/>
      <w:bookmarkEnd w:id="2876"/>
    </w:p>
    <w:p w14:paraId="095C5720" w14:textId="77777777" w:rsidR="00C935A0" w:rsidRPr="00FD0425" w:rsidRDefault="00C935A0" w:rsidP="00C935A0">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36871F6C" w14:textId="77777777" w:rsidR="00C935A0" w:rsidRPr="00FD0425" w:rsidRDefault="00C935A0" w:rsidP="00C935A0">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C935A0" w:rsidRPr="00FD0425" w14:paraId="387991AA"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8CD3FEF" w14:textId="77777777" w:rsidR="00C935A0" w:rsidRPr="00FD0425" w:rsidRDefault="00C935A0" w:rsidP="00C935A0">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751A9B86" w14:textId="77777777" w:rsidR="00C935A0" w:rsidRPr="00FD0425" w:rsidRDefault="00C935A0" w:rsidP="00C935A0">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18CD4C82" w14:textId="77777777" w:rsidR="00C935A0" w:rsidRPr="00FD0425" w:rsidRDefault="00C935A0" w:rsidP="00C935A0">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6FCCF33" w14:textId="77777777" w:rsidR="00C935A0" w:rsidRPr="00FD0425" w:rsidRDefault="00C935A0" w:rsidP="00C935A0">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7BA5A54D" w14:textId="77777777" w:rsidR="00C935A0" w:rsidRPr="00FD0425" w:rsidRDefault="00C935A0" w:rsidP="00C935A0">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C369A5" w14:textId="77777777" w:rsidR="00C935A0" w:rsidRPr="00FD0425" w:rsidRDefault="00C935A0" w:rsidP="00C935A0">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FB89D5C" w14:textId="77777777" w:rsidR="00C935A0" w:rsidRPr="00FD0425" w:rsidRDefault="00C935A0" w:rsidP="00C935A0">
            <w:pPr>
              <w:pStyle w:val="TAH"/>
              <w:rPr>
                <w:rFonts w:cs="Arial"/>
                <w:szCs w:val="18"/>
                <w:lang w:eastAsia="ja-JP"/>
              </w:rPr>
            </w:pPr>
            <w:r w:rsidRPr="00FD0425">
              <w:rPr>
                <w:rFonts w:cs="Arial"/>
                <w:szCs w:val="18"/>
                <w:lang w:eastAsia="ja-JP"/>
              </w:rPr>
              <w:t>Assigned Criticality</w:t>
            </w:r>
          </w:p>
        </w:tc>
      </w:tr>
      <w:tr w:rsidR="00C935A0" w:rsidRPr="00FD0425" w14:paraId="5A01CFB3"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AD5E5ED" w14:textId="77777777" w:rsidR="00C935A0" w:rsidRPr="00FD0425" w:rsidRDefault="00C935A0" w:rsidP="00C935A0">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6AE26D4B" w14:textId="77777777" w:rsidR="00C935A0" w:rsidRPr="00FD0425" w:rsidRDefault="00C935A0" w:rsidP="00C935A0">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B87B8EE"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0CE3E7A" w14:textId="77777777" w:rsidR="00C935A0" w:rsidRPr="00FD0425" w:rsidRDefault="00C935A0" w:rsidP="00C935A0">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333FBB1E"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FA3DD9" w14:textId="77777777" w:rsidR="00C935A0" w:rsidRPr="00FD0425" w:rsidRDefault="00C935A0" w:rsidP="00C935A0">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1238067" w14:textId="77777777" w:rsidR="00C935A0" w:rsidRPr="00FD0425" w:rsidRDefault="00C935A0" w:rsidP="00C935A0">
            <w:pPr>
              <w:pStyle w:val="TAC"/>
              <w:rPr>
                <w:rFonts w:cs="Arial"/>
                <w:szCs w:val="18"/>
                <w:lang w:eastAsia="ja-JP"/>
              </w:rPr>
            </w:pPr>
            <w:r w:rsidRPr="00FD0425">
              <w:rPr>
                <w:rFonts w:cs="Arial"/>
                <w:szCs w:val="18"/>
                <w:lang w:eastAsia="ja-JP"/>
              </w:rPr>
              <w:t>reject</w:t>
            </w:r>
          </w:p>
        </w:tc>
      </w:tr>
      <w:tr w:rsidR="00C935A0" w:rsidRPr="00FD0425" w14:paraId="3021398C"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1289EF88" w14:textId="77777777" w:rsidR="00C935A0" w:rsidRPr="00FD0425" w:rsidRDefault="00C935A0" w:rsidP="00C935A0">
            <w:pPr>
              <w:pStyle w:val="TAL"/>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hideMark/>
          </w:tcPr>
          <w:p w14:paraId="50B6DE4A"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27AAB55"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70B8551"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006390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C7DCF9" w14:textId="77777777" w:rsidR="00C935A0" w:rsidRPr="00FD0425" w:rsidRDefault="00C935A0" w:rsidP="00C935A0">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752535" w14:textId="77777777" w:rsidR="00C935A0" w:rsidRPr="00FD0425" w:rsidRDefault="00C935A0" w:rsidP="00C935A0">
            <w:pPr>
              <w:pStyle w:val="TAC"/>
              <w:rPr>
                <w:rFonts w:cs="Arial"/>
                <w:szCs w:val="18"/>
                <w:lang w:eastAsia="ja-JP"/>
              </w:rPr>
            </w:pPr>
            <w:r w:rsidRPr="00FD0425">
              <w:rPr>
                <w:rFonts w:cs="Arial"/>
                <w:szCs w:val="18"/>
                <w:lang w:eastAsia="ja-JP"/>
              </w:rPr>
              <w:t>reject</w:t>
            </w:r>
          </w:p>
        </w:tc>
      </w:tr>
      <w:tr w:rsidR="00C935A0" w:rsidRPr="00FD0425" w14:paraId="50F39A98"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05A97ACB" w14:textId="77777777" w:rsidR="00C935A0" w:rsidRPr="00FD0425" w:rsidRDefault="00C935A0" w:rsidP="00C935A0">
            <w:pPr>
              <w:pStyle w:val="TAL"/>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51D8636F"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756B812C"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476BBF"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6FD547B"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9EC135" w14:textId="77777777" w:rsidR="00C935A0" w:rsidRPr="00FD0425" w:rsidRDefault="00C935A0" w:rsidP="00C935A0">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866F5E1" w14:textId="77777777" w:rsidR="00C935A0" w:rsidRPr="00FD0425" w:rsidRDefault="00C935A0" w:rsidP="00C935A0">
            <w:pPr>
              <w:pStyle w:val="TAC"/>
              <w:rPr>
                <w:rFonts w:cs="Arial"/>
                <w:szCs w:val="18"/>
                <w:lang w:eastAsia="ja-JP"/>
              </w:rPr>
            </w:pPr>
          </w:p>
        </w:tc>
      </w:tr>
      <w:tr w:rsidR="00C935A0" w:rsidRPr="00FD0425" w14:paraId="039BA503"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C7E9B9A" w14:textId="77777777" w:rsidR="00C935A0" w:rsidRPr="00FD0425" w:rsidRDefault="00C935A0" w:rsidP="00C935A0">
            <w:pPr>
              <w:pStyle w:val="TAL"/>
              <w:ind w:left="227"/>
              <w:rPr>
                <w:rFonts w:cs="Arial"/>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10242962"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6543E30"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8E28A01" w14:textId="77777777" w:rsidR="00C935A0" w:rsidRPr="00FD0425" w:rsidRDefault="00C935A0" w:rsidP="00C935A0">
            <w:pPr>
              <w:pStyle w:val="TAL"/>
              <w:rPr>
                <w:lang w:eastAsia="ja-JP"/>
              </w:rPr>
            </w:pPr>
            <w:r w:rsidRPr="00FD0425">
              <w:rPr>
                <w:lang w:eastAsia="ja-JP"/>
              </w:rPr>
              <w:t>9.2.2.30</w:t>
            </w:r>
          </w:p>
          <w:p w14:paraId="25D54F03"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0344E94E" w14:textId="77777777" w:rsidR="00C935A0" w:rsidRPr="00FD0425" w:rsidRDefault="00C935A0" w:rsidP="00C935A0">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5B70631"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97549C3" w14:textId="77777777" w:rsidR="00C935A0" w:rsidRPr="00FD0425" w:rsidRDefault="00C935A0" w:rsidP="00C935A0">
            <w:pPr>
              <w:pStyle w:val="TAC"/>
              <w:rPr>
                <w:rFonts w:cs="Arial"/>
                <w:szCs w:val="18"/>
                <w:lang w:eastAsia="ja-JP"/>
              </w:rPr>
            </w:pPr>
          </w:p>
        </w:tc>
      </w:tr>
      <w:tr w:rsidR="00C935A0" w:rsidRPr="00FD0425" w14:paraId="2D109380"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05160CDB" w14:textId="77777777" w:rsidR="00C935A0" w:rsidRPr="00FD0425" w:rsidRDefault="00C935A0" w:rsidP="00C935A0">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39F7D9D8"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46CF45B"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2E72C71" w14:textId="77777777" w:rsidR="00C935A0" w:rsidRPr="00FD0425" w:rsidRDefault="00C935A0" w:rsidP="00C935A0">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49A09563" w14:textId="77777777" w:rsidR="00C935A0" w:rsidRPr="00FD0425" w:rsidRDefault="00C935A0" w:rsidP="00C935A0">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08FC27E"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6253936" w14:textId="77777777" w:rsidR="00C935A0" w:rsidRPr="00FD0425" w:rsidRDefault="00C935A0" w:rsidP="00C935A0">
            <w:pPr>
              <w:pStyle w:val="TAC"/>
              <w:rPr>
                <w:rFonts w:cs="Arial"/>
                <w:szCs w:val="18"/>
                <w:lang w:eastAsia="ja-JP"/>
              </w:rPr>
            </w:pPr>
          </w:p>
        </w:tc>
      </w:tr>
      <w:tr w:rsidR="00C935A0" w:rsidRPr="00FD0425" w14:paraId="02162849"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FF768E5" w14:textId="77777777" w:rsidR="00C935A0" w:rsidRPr="00FD0425" w:rsidRDefault="00C935A0" w:rsidP="00C935A0">
            <w:pPr>
              <w:pStyle w:val="TAL"/>
              <w:ind w:left="227"/>
              <w:rPr>
                <w:rFonts w:cs="Arial"/>
                <w:szCs w:val="18"/>
              </w:rPr>
            </w:pPr>
            <w:r w:rsidRPr="00FD0425">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017FF967"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258FA096" w14:textId="77777777" w:rsidR="00C935A0" w:rsidRPr="00FD0425" w:rsidRDefault="00C935A0" w:rsidP="00C935A0">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12106ED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1B79E77F" w14:textId="77777777" w:rsidR="00C935A0" w:rsidRPr="00FD0425" w:rsidRDefault="00C935A0" w:rsidP="00C935A0">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EB2AEBE" w14:textId="77777777" w:rsidR="00C935A0" w:rsidRPr="00FD0425" w:rsidRDefault="00C935A0" w:rsidP="00C935A0">
            <w:pPr>
              <w:pStyle w:val="TAC"/>
              <w:rPr>
                <w:rFonts w:cs="Arial"/>
                <w:szCs w:val="18"/>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7E688AE" w14:textId="77777777" w:rsidR="00C935A0" w:rsidRPr="00FD0425" w:rsidRDefault="00C935A0" w:rsidP="00C935A0">
            <w:pPr>
              <w:pStyle w:val="TAC"/>
              <w:rPr>
                <w:rFonts w:cs="Arial"/>
                <w:szCs w:val="18"/>
                <w:lang w:eastAsia="zh-CN"/>
              </w:rPr>
            </w:pPr>
          </w:p>
        </w:tc>
      </w:tr>
      <w:tr w:rsidR="00C935A0" w:rsidRPr="00FD0425" w14:paraId="2CDDB1FE"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71422AB" w14:textId="77777777" w:rsidR="00C935A0" w:rsidRPr="00FD0425" w:rsidRDefault="00C935A0" w:rsidP="00C935A0">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A82C769"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628F2B5"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BF3C699" w14:textId="77777777" w:rsidR="00C935A0" w:rsidRPr="00FD0425" w:rsidRDefault="00C935A0" w:rsidP="00C935A0">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1216A1F1"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4F6389"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5AA2F19" w14:textId="77777777" w:rsidR="00C935A0" w:rsidRPr="00FD0425" w:rsidRDefault="00C935A0" w:rsidP="00C935A0">
            <w:pPr>
              <w:pStyle w:val="TAC"/>
              <w:rPr>
                <w:rFonts w:cs="Arial"/>
                <w:szCs w:val="18"/>
                <w:lang w:eastAsia="ja-JP"/>
              </w:rPr>
            </w:pPr>
          </w:p>
        </w:tc>
      </w:tr>
      <w:tr w:rsidR="00C935A0" w:rsidRPr="00FD0425" w14:paraId="439490D7"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500223EE" w14:textId="77777777" w:rsidR="00C935A0" w:rsidRPr="00FD0425" w:rsidRDefault="00C935A0" w:rsidP="00C935A0">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7D294650"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337B57A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DDDC35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F9B79C8"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BC8B1" w14:textId="77777777" w:rsidR="00C935A0" w:rsidRPr="00FD0425" w:rsidRDefault="00C935A0" w:rsidP="00C935A0">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56F22BD" w14:textId="77777777" w:rsidR="00C935A0" w:rsidRPr="00FD0425" w:rsidRDefault="00C935A0" w:rsidP="00C935A0">
            <w:pPr>
              <w:pStyle w:val="TAC"/>
              <w:rPr>
                <w:rFonts w:cs="Arial"/>
                <w:szCs w:val="18"/>
                <w:lang w:eastAsia="ja-JP"/>
              </w:rPr>
            </w:pPr>
          </w:p>
        </w:tc>
      </w:tr>
      <w:tr w:rsidR="00C935A0" w:rsidRPr="00FD0425" w14:paraId="6F92E805"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5855C67" w14:textId="77777777" w:rsidR="00C935A0" w:rsidRPr="00FD0425" w:rsidRDefault="00C935A0" w:rsidP="00C935A0">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58369C28"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21181F9"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4B40653" w14:textId="77777777" w:rsidR="00C935A0" w:rsidRPr="00FD0425" w:rsidRDefault="00C935A0" w:rsidP="00C935A0">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796361F6" w14:textId="77777777" w:rsidR="00C935A0" w:rsidRPr="00FD0425" w:rsidRDefault="00C935A0" w:rsidP="00C935A0">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4B202F7"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C28AD72" w14:textId="77777777" w:rsidR="00C935A0" w:rsidRPr="00FD0425" w:rsidRDefault="00C935A0" w:rsidP="00C935A0">
            <w:pPr>
              <w:pStyle w:val="TAC"/>
              <w:rPr>
                <w:rFonts w:cs="Arial"/>
                <w:szCs w:val="18"/>
                <w:lang w:eastAsia="ja-JP"/>
              </w:rPr>
            </w:pPr>
          </w:p>
        </w:tc>
      </w:tr>
      <w:tr w:rsidR="00C935A0" w:rsidRPr="00FD0425" w14:paraId="469B2154"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1DC0086" w14:textId="77777777" w:rsidR="00C935A0" w:rsidRPr="00FD0425" w:rsidRDefault="00C935A0" w:rsidP="00C935A0">
            <w:pPr>
              <w:pStyle w:val="TAL"/>
              <w:ind w:left="227"/>
              <w:rPr>
                <w:rFonts w:cs="Arial"/>
                <w:szCs w:val="18"/>
              </w:rPr>
            </w:pPr>
            <w:r w:rsidRPr="00FD0425">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200D067F"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2EBF0CAE" w14:textId="77777777" w:rsidR="00C935A0" w:rsidRPr="00FD0425" w:rsidRDefault="00C935A0" w:rsidP="00C935A0">
            <w:pPr>
              <w:pStyle w:val="TAL"/>
              <w:rPr>
                <w:i/>
              </w:rPr>
            </w:pPr>
            <w:r w:rsidRPr="00FD0425">
              <w:rPr>
                <w:i/>
                <w:lang w:eastAsia="ja-JP"/>
              </w:rPr>
              <w:t>0</w:t>
            </w:r>
            <w:r w:rsidRPr="00FD0425">
              <w:rPr>
                <w:i/>
              </w:rPr>
              <w:t xml:space="preserve"> ..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7256412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20F76F9" w14:textId="77777777" w:rsidR="00C935A0" w:rsidRPr="00FD0425" w:rsidRDefault="00C935A0" w:rsidP="00C935A0">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565412A3" w14:textId="77777777" w:rsidR="00C935A0" w:rsidRPr="00FD0425" w:rsidRDefault="00C935A0" w:rsidP="00C935A0">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25BCB82" w14:textId="77777777" w:rsidR="00C935A0" w:rsidRPr="00FD0425" w:rsidRDefault="00C935A0" w:rsidP="00C935A0">
            <w:pPr>
              <w:pStyle w:val="TAC"/>
              <w:rPr>
                <w:rFonts w:cs="Arial"/>
                <w:szCs w:val="18"/>
                <w:lang w:eastAsia="ja-JP"/>
              </w:rPr>
            </w:pPr>
          </w:p>
        </w:tc>
      </w:tr>
      <w:tr w:rsidR="00C935A0" w:rsidRPr="00FD0425" w14:paraId="0FA49D56"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485A6AF5" w14:textId="77777777" w:rsidR="00C935A0" w:rsidRPr="00FD0425" w:rsidRDefault="00C935A0" w:rsidP="00C935A0">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FC611DE"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CA85BD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D76FE3" w14:textId="77777777" w:rsidR="00C935A0" w:rsidRPr="00FD0425" w:rsidRDefault="00C935A0" w:rsidP="00C935A0">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20EC472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3A93F" w14:textId="77777777" w:rsidR="00C935A0" w:rsidRPr="00FD0425" w:rsidRDefault="00C935A0" w:rsidP="00C935A0">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730A131" w14:textId="77777777" w:rsidR="00C935A0" w:rsidRPr="00FD0425" w:rsidRDefault="00C935A0" w:rsidP="00C935A0">
            <w:pPr>
              <w:pStyle w:val="TAC"/>
              <w:rPr>
                <w:rFonts w:cs="Arial"/>
                <w:szCs w:val="18"/>
                <w:lang w:eastAsia="ja-JP"/>
              </w:rPr>
            </w:pPr>
          </w:p>
        </w:tc>
      </w:tr>
      <w:tr w:rsidR="00C935A0" w:rsidRPr="00FD0425" w14:paraId="4F279E44"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9349920" w14:textId="77777777" w:rsidR="00C935A0" w:rsidRPr="00FD0425" w:rsidRDefault="00C935A0" w:rsidP="00C935A0">
            <w:pPr>
              <w:pStyle w:val="TAL"/>
              <w:ind w:left="227"/>
              <w:rPr>
                <w:rFonts w:cs="Arial"/>
                <w:bCs/>
                <w:szCs w:val="18"/>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31E332E6"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42465F6"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368885A" w14:textId="77777777" w:rsidR="00C935A0" w:rsidRPr="00FD0425" w:rsidRDefault="00C935A0" w:rsidP="00C935A0">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4C43B372" w14:textId="77777777" w:rsidR="00C935A0" w:rsidRPr="00FD0425" w:rsidRDefault="00C935A0" w:rsidP="00C935A0">
            <w:pPr>
              <w:pStyle w:val="TAL"/>
              <w:rPr>
                <w:lang w:eastAsia="ja-JP"/>
              </w:rPr>
            </w:pPr>
            <w:r w:rsidRPr="00FD0425">
              <w:rPr>
                <w:rFonts w:eastAsia="Calibri Light"/>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C47F295" w14:textId="77777777" w:rsidR="00C935A0" w:rsidRPr="00FD0425" w:rsidRDefault="00C935A0" w:rsidP="00C935A0">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F32139F" w14:textId="77777777" w:rsidR="00C935A0" w:rsidRPr="00FD0425" w:rsidRDefault="00C935A0" w:rsidP="00C935A0">
            <w:pPr>
              <w:pStyle w:val="TAC"/>
              <w:rPr>
                <w:rFonts w:cs="Arial"/>
                <w:lang w:eastAsia="zh-CN"/>
              </w:rPr>
            </w:pPr>
          </w:p>
        </w:tc>
      </w:tr>
      <w:tr w:rsidR="00C935A0" w:rsidRPr="00FD0425" w14:paraId="31AAF533"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DEF78EF" w14:textId="77777777" w:rsidR="00C935A0" w:rsidRPr="00FD0425" w:rsidRDefault="00C935A0" w:rsidP="00C935A0">
            <w:pPr>
              <w:pStyle w:val="TAL"/>
              <w:ind w:left="227"/>
              <w:rPr>
                <w:rFonts w:cs="Arial"/>
                <w:b/>
                <w:bCs/>
                <w:szCs w:val="18"/>
                <w:lang w:eastAsia="zh-CN"/>
              </w:rPr>
            </w:pPr>
            <w:r w:rsidRPr="00FD0425">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26FF47AF"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2A6DDCC4" w14:textId="77777777" w:rsidR="00C935A0" w:rsidRPr="00FD0425" w:rsidRDefault="00C935A0" w:rsidP="00C935A0">
            <w:pPr>
              <w:pStyle w:val="TAL"/>
              <w:rPr>
                <w:i/>
              </w:rPr>
            </w:pPr>
            <w:r w:rsidRPr="00FD0425">
              <w:rPr>
                <w:i/>
              </w:rPr>
              <w:t>1..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53BB1D06"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4C555681" w14:textId="77777777" w:rsidR="00C935A0" w:rsidRPr="00FD0425" w:rsidRDefault="00C935A0" w:rsidP="00C935A0">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0E47F37"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8F1071E" w14:textId="77777777" w:rsidR="00C935A0" w:rsidRPr="00FD0425" w:rsidRDefault="00C935A0" w:rsidP="00C935A0">
            <w:pPr>
              <w:pStyle w:val="TAC"/>
              <w:rPr>
                <w:rFonts w:cs="Arial"/>
                <w:szCs w:val="18"/>
                <w:lang w:eastAsia="ja-JP"/>
              </w:rPr>
            </w:pPr>
          </w:p>
        </w:tc>
      </w:tr>
      <w:tr w:rsidR="00C935A0" w:rsidRPr="00FD0425" w14:paraId="5D1D58E1"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068D68AB" w14:textId="77777777" w:rsidR="00C935A0" w:rsidRPr="00FD0425" w:rsidRDefault="00C935A0" w:rsidP="00C935A0">
            <w:pPr>
              <w:pStyle w:val="TAL"/>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hideMark/>
          </w:tcPr>
          <w:p w14:paraId="79F51201"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9C09ECF"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D993B25" w14:textId="77777777" w:rsidR="00C935A0" w:rsidRPr="00FD0425" w:rsidRDefault="00C935A0" w:rsidP="00C935A0">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7A7EF35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4B8A4E"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3405C9D9" w14:textId="77777777" w:rsidR="00C935A0" w:rsidRPr="00FD0425" w:rsidRDefault="00C935A0" w:rsidP="00C935A0">
            <w:pPr>
              <w:pStyle w:val="TAC"/>
              <w:rPr>
                <w:rFonts w:cs="Arial"/>
                <w:szCs w:val="18"/>
                <w:lang w:eastAsia="ja-JP"/>
              </w:rPr>
            </w:pPr>
          </w:p>
        </w:tc>
      </w:tr>
      <w:tr w:rsidR="00C935A0" w:rsidRPr="00FD0425" w14:paraId="1376A0EA" w14:textId="77777777" w:rsidTr="00C935A0">
        <w:tc>
          <w:tcPr>
            <w:tcW w:w="2578" w:type="dxa"/>
            <w:tcBorders>
              <w:top w:val="single" w:sz="4" w:space="0" w:color="auto"/>
              <w:left w:val="single" w:sz="4" w:space="0" w:color="auto"/>
              <w:bottom w:val="single" w:sz="4" w:space="0" w:color="auto"/>
              <w:right w:val="single" w:sz="4" w:space="0" w:color="auto"/>
            </w:tcBorders>
          </w:tcPr>
          <w:p w14:paraId="49E7A1C7" w14:textId="77777777" w:rsidR="00C935A0" w:rsidRPr="00FD0425" w:rsidRDefault="00C935A0" w:rsidP="00C935A0">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56363AAA" w14:textId="77777777" w:rsidR="00C935A0" w:rsidRPr="00FD0425" w:rsidRDefault="00C935A0" w:rsidP="00C935A0">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7570C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73BCFC" w14:textId="77777777" w:rsidR="00C935A0" w:rsidRPr="00FD0425" w:rsidRDefault="00C935A0" w:rsidP="00C935A0">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5825E8C9"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04DAC" w14:textId="77777777" w:rsidR="00C935A0" w:rsidRPr="00FD0425" w:rsidRDefault="00C935A0" w:rsidP="00C935A0">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90937B" w14:textId="77777777" w:rsidR="00C935A0" w:rsidRPr="00FD0425" w:rsidRDefault="00C935A0" w:rsidP="00C935A0">
            <w:pPr>
              <w:pStyle w:val="TAC"/>
              <w:rPr>
                <w:rFonts w:cs="Arial"/>
                <w:szCs w:val="18"/>
                <w:lang w:eastAsia="ja-JP"/>
              </w:rPr>
            </w:pPr>
            <w:r w:rsidRPr="00FD0425">
              <w:rPr>
                <w:lang w:eastAsia="ja-JP"/>
              </w:rPr>
              <w:t>reject</w:t>
            </w:r>
          </w:p>
        </w:tc>
      </w:tr>
    </w:tbl>
    <w:p w14:paraId="4907F292"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7C147824" w14:textId="77777777" w:rsidTr="00C935A0">
        <w:tc>
          <w:tcPr>
            <w:tcW w:w="3686" w:type="dxa"/>
          </w:tcPr>
          <w:p w14:paraId="50F1A268" w14:textId="77777777" w:rsidR="00C935A0" w:rsidRPr="00FD0425" w:rsidRDefault="00C935A0" w:rsidP="00C935A0">
            <w:pPr>
              <w:pStyle w:val="TAH"/>
              <w:rPr>
                <w:lang w:eastAsia="ja-JP"/>
              </w:rPr>
            </w:pPr>
            <w:bookmarkStart w:id="2877" w:name="_Hlk517476403"/>
            <w:r w:rsidRPr="00FD0425">
              <w:rPr>
                <w:lang w:eastAsia="ja-JP"/>
              </w:rPr>
              <w:t>Range bound</w:t>
            </w:r>
          </w:p>
        </w:tc>
        <w:tc>
          <w:tcPr>
            <w:tcW w:w="5670" w:type="dxa"/>
          </w:tcPr>
          <w:p w14:paraId="60F041AD" w14:textId="77777777" w:rsidR="00C935A0" w:rsidRPr="00FD0425" w:rsidRDefault="00C935A0" w:rsidP="00C935A0">
            <w:pPr>
              <w:pStyle w:val="TAH"/>
              <w:rPr>
                <w:lang w:eastAsia="ja-JP"/>
              </w:rPr>
            </w:pPr>
            <w:r w:rsidRPr="00FD0425">
              <w:rPr>
                <w:lang w:eastAsia="ja-JP"/>
              </w:rPr>
              <w:t>Explanation</w:t>
            </w:r>
          </w:p>
        </w:tc>
      </w:tr>
      <w:tr w:rsidR="00C935A0" w:rsidRPr="00FD0425" w14:paraId="1EE91544" w14:textId="77777777" w:rsidTr="00C935A0">
        <w:tc>
          <w:tcPr>
            <w:tcW w:w="3686" w:type="dxa"/>
          </w:tcPr>
          <w:p w14:paraId="3851E54E" w14:textId="77777777" w:rsidR="00C935A0" w:rsidRPr="00FD0425" w:rsidRDefault="00C935A0" w:rsidP="00C935A0">
            <w:pPr>
              <w:pStyle w:val="TAL"/>
              <w:rPr>
                <w:lang w:eastAsia="ja-JP"/>
              </w:rPr>
            </w:pPr>
            <w:r w:rsidRPr="00FD0425">
              <w:rPr>
                <w:lang w:eastAsia="ja-JP"/>
              </w:rPr>
              <w:t>maxnoNRcellsSpectrumSharingwithE-UTRA</w:t>
            </w:r>
          </w:p>
        </w:tc>
        <w:tc>
          <w:tcPr>
            <w:tcW w:w="5670" w:type="dxa"/>
          </w:tcPr>
          <w:p w14:paraId="38D6AE4A" w14:textId="77777777" w:rsidR="00C935A0" w:rsidRPr="00FD0425" w:rsidRDefault="00C935A0" w:rsidP="00C935A0">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C935A0" w:rsidRPr="00FD0425" w14:paraId="2D0185F8" w14:textId="77777777" w:rsidTr="00C935A0">
        <w:tc>
          <w:tcPr>
            <w:tcW w:w="3686" w:type="dxa"/>
          </w:tcPr>
          <w:p w14:paraId="6EE19702" w14:textId="77777777" w:rsidR="00C935A0" w:rsidRPr="00FD0425" w:rsidRDefault="00C935A0" w:rsidP="00C935A0">
            <w:pPr>
              <w:pStyle w:val="TAL"/>
              <w:rPr>
                <w:lang w:eastAsia="ja-JP"/>
              </w:rPr>
            </w:pPr>
            <w:r w:rsidRPr="00FD0425">
              <w:t>maxnoofCellsinNG-RANnode</w:t>
            </w:r>
          </w:p>
        </w:tc>
        <w:tc>
          <w:tcPr>
            <w:tcW w:w="5670" w:type="dxa"/>
          </w:tcPr>
          <w:p w14:paraId="5F6B289A" w14:textId="77777777" w:rsidR="00C935A0" w:rsidRPr="00FD0425" w:rsidRDefault="00C935A0" w:rsidP="00C935A0">
            <w:pPr>
              <w:pStyle w:val="TAL"/>
              <w:rPr>
                <w:lang w:eastAsia="ja-JP"/>
              </w:rPr>
            </w:pPr>
            <w:r w:rsidRPr="00FD0425">
              <w:rPr>
                <w:rFonts w:cs="Arial"/>
                <w:lang w:eastAsia="ja-JP"/>
              </w:rPr>
              <w:t>Maximum no. cells that can be served by a NG-RAN node. Value is 16384.</w:t>
            </w:r>
          </w:p>
        </w:tc>
      </w:tr>
      <w:bookmarkEnd w:id="2877"/>
    </w:tbl>
    <w:p w14:paraId="2E7D55C2" w14:textId="77777777" w:rsidR="00C935A0" w:rsidRPr="00FD0425" w:rsidRDefault="00C935A0" w:rsidP="00C935A0"/>
    <w:p w14:paraId="194FC513" w14:textId="77777777" w:rsidR="00C935A0" w:rsidRPr="00FD0425" w:rsidRDefault="00C935A0" w:rsidP="00C935A0">
      <w:pPr>
        <w:pStyle w:val="Heading4"/>
      </w:pPr>
      <w:bookmarkStart w:id="2878" w:name="_Toc20955215"/>
      <w:bookmarkStart w:id="2879" w:name="_Toc29991410"/>
      <w:bookmarkStart w:id="2880" w:name="_Toc36555810"/>
      <w:bookmarkStart w:id="2881" w:name="_Toc44497520"/>
      <w:bookmarkStart w:id="2882" w:name="_Toc45107908"/>
      <w:bookmarkStart w:id="2883" w:name="_Toc45901528"/>
      <w:bookmarkStart w:id="2884" w:name="_Toc51850607"/>
      <w:bookmarkStart w:id="2885" w:name="_Toc56693610"/>
      <w:bookmarkStart w:id="2886" w:name="_Toc64447153"/>
      <w:bookmarkStart w:id="2887" w:name="_Toc66286647"/>
      <w:bookmarkStart w:id="2888" w:name="_Toc74151342"/>
      <w:bookmarkStart w:id="2889" w:name="_Toc81321950"/>
      <w:r w:rsidRPr="00FD0425">
        <w:t>9.1.2.24</w:t>
      </w:r>
      <w:r w:rsidRPr="00FD0425">
        <w:tab/>
        <w:t>E-UTRA – NR CELL RESOURCE COORDINATION RESPONSE</w:t>
      </w:r>
      <w:bookmarkEnd w:id="2878"/>
      <w:bookmarkEnd w:id="2879"/>
      <w:bookmarkEnd w:id="2880"/>
      <w:bookmarkEnd w:id="2881"/>
      <w:bookmarkEnd w:id="2882"/>
      <w:bookmarkEnd w:id="2883"/>
      <w:bookmarkEnd w:id="2884"/>
      <w:bookmarkEnd w:id="2885"/>
      <w:bookmarkEnd w:id="2886"/>
      <w:bookmarkEnd w:id="2887"/>
      <w:bookmarkEnd w:id="2888"/>
      <w:bookmarkEnd w:id="2889"/>
    </w:p>
    <w:p w14:paraId="24483C53" w14:textId="77777777" w:rsidR="00C935A0" w:rsidRPr="00FD0425" w:rsidRDefault="00C935A0" w:rsidP="00C935A0">
      <w:r w:rsidRPr="00FD0425">
        <w:t>This message is sent by a neighbouring ng-eNB to a peer gNB or by a neighbouring gNB to a peer ng-eNB, both nodes able to interact, as a response to the E-UTRA – NR CELL RESOURCE COORDINATION REQUEST.</w:t>
      </w:r>
    </w:p>
    <w:p w14:paraId="023F0E81" w14:textId="77777777" w:rsidR="00C935A0" w:rsidRPr="00FD0425" w:rsidRDefault="00C935A0" w:rsidP="00C935A0">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C935A0" w:rsidRPr="00FD0425" w14:paraId="4E8D3908"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481C0FE1" w14:textId="77777777" w:rsidR="00C935A0" w:rsidRPr="00FD0425" w:rsidRDefault="00C935A0" w:rsidP="00C935A0">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7799FA3D" w14:textId="77777777" w:rsidR="00C935A0" w:rsidRPr="00FD0425" w:rsidRDefault="00C935A0" w:rsidP="00C935A0">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6921DC49" w14:textId="77777777" w:rsidR="00C935A0" w:rsidRPr="00FD0425" w:rsidRDefault="00C935A0" w:rsidP="00C935A0">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30CCC89" w14:textId="77777777" w:rsidR="00C935A0" w:rsidRPr="00FD0425" w:rsidRDefault="00C935A0" w:rsidP="00C935A0">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2D0F92D1" w14:textId="77777777" w:rsidR="00C935A0" w:rsidRPr="00FD0425" w:rsidRDefault="00C935A0" w:rsidP="00C935A0">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98016BF" w14:textId="77777777" w:rsidR="00C935A0" w:rsidRPr="00FD0425" w:rsidRDefault="00C935A0" w:rsidP="00C935A0">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51F5676A" w14:textId="77777777" w:rsidR="00C935A0" w:rsidRPr="00FD0425" w:rsidRDefault="00C935A0" w:rsidP="00C935A0">
            <w:pPr>
              <w:pStyle w:val="TAH"/>
              <w:rPr>
                <w:rFonts w:cs="Arial"/>
                <w:szCs w:val="18"/>
                <w:lang w:eastAsia="ja-JP"/>
              </w:rPr>
            </w:pPr>
            <w:r w:rsidRPr="00FD0425">
              <w:rPr>
                <w:rFonts w:cs="Arial"/>
                <w:szCs w:val="18"/>
                <w:lang w:eastAsia="ja-JP"/>
              </w:rPr>
              <w:t>Assigned Criticality</w:t>
            </w:r>
          </w:p>
        </w:tc>
      </w:tr>
      <w:tr w:rsidR="00C935A0" w:rsidRPr="00FD0425" w14:paraId="589873AF"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1AD1B47C" w14:textId="77777777" w:rsidR="00C935A0" w:rsidRPr="00FD0425" w:rsidRDefault="00C935A0" w:rsidP="00C935A0">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7A05C4F2" w14:textId="77777777" w:rsidR="00C935A0" w:rsidRPr="00FD0425" w:rsidRDefault="00C935A0" w:rsidP="00C935A0">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A617831"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84CC872" w14:textId="77777777" w:rsidR="00C935A0" w:rsidRPr="00FD0425" w:rsidRDefault="00C935A0" w:rsidP="00C935A0">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54B26C51"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F25463" w14:textId="77777777" w:rsidR="00C935A0" w:rsidRPr="00FD0425" w:rsidRDefault="00C935A0" w:rsidP="00C935A0">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A9C488E" w14:textId="77777777" w:rsidR="00C935A0" w:rsidRPr="00FD0425" w:rsidRDefault="00C935A0" w:rsidP="00C935A0">
            <w:pPr>
              <w:pStyle w:val="TAC"/>
              <w:rPr>
                <w:rFonts w:cs="Arial"/>
                <w:szCs w:val="18"/>
                <w:lang w:eastAsia="ja-JP"/>
              </w:rPr>
            </w:pPr>
            <w:r w:rsidRPr="00FD0425">
              <w:rPr>
                <w:rFonts w:cs="Arial"/>
                <w:szCs w:val="18"/>
                <w:lang w:eastAsia="ja-JP"/>
              </w:rPr>
              <w:t>reject</w:t>
            </w:r>
          </w:p>
        </w:tc>
      </w:tr>
      <w:tr w:rsidR="00C935A0" w:rsidRPr="00FD0425" w14:paraId="5476CC93"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B9AE367" w14:textId="77777777" w:rsidR="00C935A0" w:rsidRPr="00FD0425" w:rsidRDefault="00C935A0" w:rsidP="00C935A0">
            <w:pPr>
              <w:pStyle w:val="TAL"/>
              <w:rPr>
                <w:b/>
                <w:lang w:eastAsia="zh-CN"/>
              </w:rPr>
            </w:pPr>
            <w:r w:rsidRPr="00FD0425">
              <w:t>CHOICE</w:t>
            </w:r>
            <w:r w:rsidRPr="00FD0425">
              <w:rPr>
                <w:b/>
                <w:lang w:eastAsia="zh-CN"/>
              </w:rPr>
              <w:t xml:space="preserve"> </w:t>
            </w:r>
            <w:r w:rsidRPr="00FD0425">
              <w:rPr>
                <w:i/>
                <w:lang w:eastAsia="zh-CN"/>
              </w:rPr>
              <w:t>Responding NodeType</w:t>
            </w:r>
          </w:p>
        </w:tc>
        <w:tc>
          <w:tcPr>
            <w:tcW w:w="1104" w:type="dxa"/>
            <w:tcBorders>
              <w:top w:val="single" w:sz="4" w:space="0" w:color="auto"/>
              <w:left w:val="single" w:sz="4" w:space="0" w:color="auto"/>
              <w:bottom w:val="single" w:sz="4" w:space="0" w:color="auto"/>
              <w:right w:val="single" w:sz="4" w:space="0" w:color="auto"/>
            </w:tcBorders>
            <w:hideMark/>
          </w:tcPr>
          <w:p w14:paraId="3012D6A9"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DC1EF21"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3FFA7BE" w14:textId="77777777" w:rsidR="00C935A0" w:rsidRPr="00FD0425" w:rsidRDefault="00C935A0" w:rsidP="00C935A0">
            <w:pPr>
              <w:pStyle w:val="TAL"/>
            </w:pPr>
          </w:p>
        </w:tc>
        <w:tc>
          <w:tcPr>
            <w:tcW w:w="1800" w:type="dxa"/>
            <w:tcBorders>
              <w:top w:val="single" w:sz="4" w:space="0" w:color="auto"/>
              <w:left w:val="single" w:sz="4" w:space="0" w:color="auto"/>
              <w:bottom w:val="single" w:sz="4" w:space="0" w:color="auto"/>
              <w:right w:val="single" w:sz="4" w:space="0" w:color="auto"/>
            </w:tcBorders>
          </w:tcPr>
          <w:p w14:paraId="31D30D4D"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1FE65" w14:textId="77777777" w:rsidR="00C935A0" w:rsidRPr="00FD0425" w:rsidRDefault="00C935A0" w:rsidP="00C935A0">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F791DBE" w14:textId="77777777" w:rsidR="00C935A0" w:rsidRPr="00FD0425" w:rsidRDefault="00C935A0" w:rsidP="00C935A0">
            <w:pPr>
              <w:pStyle w:val="TAC"/>
              <w:rPr>
                <w:rFonts w:cs="Arial"/>
                <w:szCs w:val="18"/>
                <w:lang w:eastAsia="ja-JP"/>
              </w:rPr>
            </w:pPr>
            <w:r w:rsidRPr="00FD0425">
              <w:rPr>
                <w:rFonts w:cs="Arial"/>
                <w:szCs w:val="18"/>
                <w:lang w:eastAsia="ja-JP"/>
              </w:rPr>
              <w:t>reject</w:t>
            </w:r>
          </w:p>
        </w:tc>
      </w:tr>
      <w:tr w:rsidR="00C935A0" w:rsidRPr="00FD0425" w14:paraId="6781A68F"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C931956" w14:textId="77777777" w:rsidR="00C935A0" w:rsidRPr="00FD0425" w:rsidRDefault="00C935A0" w:rsidP="00C935A0">
            <w:pPr>
              <w:pStyle w:val="TAL"/>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623FF4B2"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4A9B45A0"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1CAF9B8" w14:textId="77777777" w:rsidR="00C935A0" w:rsidRPr="00FD0425" w:rsidRDefault="00C935A0" w:rsidP="00C935A0">
            <w:pPr>
              <w:pStyle w:val="TAL"/>
            </w:pPr>
          </w:p>
        </w:tc>
        <w:tc>
          <w:tcPr>
            <w:tcW w:w="1800" w:type="dxa"/>
            <w:tcBorders>
              <w:top w:val="single" w:sz="4" w:space="0" w:color="auto"/>
              <w:left w:val="single" w:sz="4" w:space="0" w:color="auto"/>
              <w:bottom w:val="single" w:sz="4" w:space="0" w:color="auto"/>
              <w:right w:val="single" w:sz="4" w:space="0" w:color="auto"/>
            </w:tcBorders>
          </w:tcPr>
          <w:p w14:paraId="22DAE595"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A64185" w14:textId="77777777" w:rsidR="00C935A0" w:rsidRPr="00FD0425" w:rsidRDefault="00C935A0" w:rsidP="00C935A0">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F2C7496" w14:textId="77777777" w:rsidR="00C935A0" w:rsidRPr="00FD0425" w:rsidRDefault="00C935A0" w:rsidP="00C935A0">
            <w:pPr>
              <w:pStyle w:val="TAC"/>
              <w:rPr>
                <w:rFonts w:cs="Arial"/>
                <w:szCs w:val="18"/>
                <w:lang w:eastAsia="ja-JP"/>
              </w:rPr>
            </w:pPr>
          </w:p>
        </w:tc>
      </w:tr>
      <w:tr w:rsidR="00C935A0" w:rsidRPr="00FD0425" w14:paraId="2D3E88F5"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3DFB6C1" w14:textId="77777777" w:rsidR="00C935A0" w:rsidRPr="00FD0425" w:rsidRDefault="00C935A0" w:rsidP="00C935A0">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872FF26"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EB34A85" w14:textId="77777777" w:rsidR="00C935A0" w:rsidRPr="00FD0425" w:rsidRDefault="00C935A0" w:rsidP="00C935A0">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5F3E9181" w14:textId="77777777" w:rsidR="00C935A0" w:rsidRPr="00FD0425" w:rsidRDefault="00C935A0" w:rsidP="00C935A0">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7E60DCBF" w14:textId="77777777" w:rsidR="00C935A0" w:rsidRPr="00FD0425" w:rsidRDefault="00C935A0" w:rsidP="00C935A0">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5019840"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93ABBAD" w14:textId="77777777" w:rsidR="00C935A0" w:rsidRPr="00FD0425" w:rsidRDefault="00C935A0" w:rsidP="00C935A0">
            <w:pPr>
              <w:pStyle w:val="TAC"/>
              <w:rPr>
                <w:rFonts w:cs="Arial"/>
                <w:szCs w:val="18"/>
                <w:lang w:eastAsia="ja-JP"/>
              </w:rPr>
            </w:pPr>
          </w:p>
        </w:tc>
      </w:tr>
      <w:tr w:rsidR="00C935A0" w:rsidRPr="00FD0425" w14:paraId="7BF47A2C"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5318DFD1" w14:textId="77777777" w:rsidR="00C935A0" w:rsidRPr="00FD0425" w:rsidRDefault="00C935A0" w:rsidP="00C935A0">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7C4F3355"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5713EFD" w14:textId="77777777" w:rsidR="00C935A0" w:rsidRPr="00FD0425" w:rsidRDefault="00C935A0" w:rsidP="00C935A0">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648A342B" w14:textId="77777777" w:rsidR="00C935A0" w:rsidRPr="00FD0425" w:rsidRDefault="00C935A0" w:rsidP="00C935A0">
            <w:pPr>
              <w:pStyle w:val="TAL"/>
            </w:pPr>
            <w:r w:rsidRPr="00FD0425">
              <w:t>INTEGER (1..</w:t>
            </w:r>
            <w:r w:rsidRPr="00FD0425">
              <w:rPr>
                <w:i/>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50041AB" w14:textId="77777777" w:rsidR="00C935A0" w:rsidRPr="00FD0425" w:rsidRDefault="00C935A0" w:rsidP="00C935A0">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5E4141E"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9E471F4" w14:textId="77777777" w:rsidR="00C935A0" w:rsidRPr="00FD0425" w:rsidRDefault="00C935A0" w:rsidP="00C935A0">
            <w:pPr>
              <w:pStyle w:val="TAC"/>
              <w:rPr>
                <w:rFonts w:cs="Arial"/>
                <w:szCs w:val="18"/>
                <w:lang w:eastAsia="ja-JP"/>
              </w:rPr>
            </w:pPr>
          </w:p>
        </w:tc>
      </w:tr>
      <w:tr w:rsidR="00C935A0" w:rsidRPr="00FD0425" w14:paraId="4895651F"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CFFF6B3" w14:textId="77777777" w:rsidR="00C935A0" w:rsidRPr="00FD0425" w:rsidRDefault="00C935A0" w:rsidP="00C935A0">
            <w:pPr>
              <w:pStyle w:val="TAL"/>
              <w:ind w:left="227"/>
              <w:rPr>
                <w:rFonts w:cs="Arial"/>
                <w:b/>
                <w:bCs/>
                <w:szCs w:val="18"/>
                <w:lang w:eastAsia="zh-CN"/>
              </w:rPr>
            </w:pPr>
            <w:r w:rsidRPr="00FD0425">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32A80FAA"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46DB01E" w14:textId="77777777" w:rsidR="00C935A0" w:rsidRPr="00FD0425" w:rsidRDefault="00C935A0" w:rsidP="00C935A0">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2F0A540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3A4758F4" w14:textId="77777777" w:rsidR="00C935A0" w:rsidRPr="00FD0425" w:rsidRDefault="00C935A0" w:rsidP="00C935A0">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5E2C6780"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88B71B0" w14:textId="77777777" w:rsidR="00C935A0" w:rsidRPr="00FD0425" w:rsidRDefault="00C935A0" w:rsidP="00C935A0">
            <w:pPr>
              <w:pStyle w:val="TAC"/>
              <w:rPr>
                <w:rFonts w:cs="Arial"/>
                <w:szCs w:val="18"/>
                <w:lang w:eastAsia="ja-JP"/>
              </w:rPr>
            </w:pPr>
          </w:p>
        </w:tc>
      </w:tr>
      <w:tr w:rsidR="00C935A0" w:rsidRPr="00FD0425" w14:paraId="46CABBB2"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6553D97" w14:textId="77777777" w:rsidR="00C935A0" w:rsidRPr="00FD0425" w:rsidRDefault="00C935A0" w:rsidP="00C935A0">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2F288FD7"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222F79C"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81E09B" w14:textId="77777777" w:rsidR="00C935A0" w:rsidRPr="00FD0425" w:rsidRDefault="00C935A0" w:rsidP="00C935A0">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5B927858"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1FA03D"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152F696" w14:textId="77777777" w:rsidR="00C935A0" w:rsidRPr="00FD0425" w:rsidRDefault="00C935A0" w:rsidP="00C935A0">
            <w:pPr>
              <w:pStyle w:val="TAC"/>
              <w:rPr>
                <w:rFonts w:cs="Arial"/>
                <w:szCs w:val="18"/>
                <w:lang w:eastAsia="ja-JP"/>
              </w:rPr>
            </w:pPr>
          </w:p>
        </w:tc>
      </w:tr>
      <w:tr w:rsidR="00C935A0" w:rsidRPr="00FD0425" w14:paraId="29E5D89D"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A8F8862" w14:textId="77777777" w:rsidR="00C935A0" w:rsidRPr="00FD0425" w:rsidRDefault="00C935A0" w:rsidP="00C935A0">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1F7006F3"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7C7489C"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394238"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6AE2500"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E55DB" w14:textId="77777777" w:rsidR="00C935A0" w:rsidRPr="00FD0425" w:rsidRDefault="00C935A0" w:rsidP="00C935A0">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C078C5" w14:textId="77777777" w:rsidR="00C935A0" w:rsidRPr="00FD0425" w:rsidRDefault="00C935A0" w:rsidP="00C935A0">
            <w:pPr>
              <w:pStyle w:val="TAC"/>
              <w:rPr>
                <w:rFonts w:cs="Arial"/>
                <w:szCs w:val="18"/>
                <w:lang w:eastAsia="ja-JP"/>
              </w:rPr>
            </w:pPr>
          </w:p>
        </w:tc>
      </w:tr>
      <w:tr w:rsidR="00C935A0" w:rsidRPr="00FD0425" w14:paraId="5F3AB3CF"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1B3B79A" w14:textId="77777777" w:rsidR="00C935A0" w:rsidRPr="00FD0425" w:rsidRDefault="00C935A0" w:rsidP="00C935A0">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16979478"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0278D7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86A1DB1" w14:textId="77777777" w:rsidR="00C935A0" w:rsidRPr="00FD0425" w:rsidRDefault="00C935A0" w:rsidP="00C935A0">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3A01C985" w14:textId="77777777" w:rsidR="00C935A0" w:rsidRPr="00FD0425" w:rsidRDefault="00C935A0" w:rsidP="00C935A0">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19CD253"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83DA048" w14:textId="77777777" w:rsidR="00C935A0" w:rsidRPr="00FD0425" w:rsidRDefault="00C935A0" w:rsidP="00C935A0">
            <w:pPr>
              <w:pStyle w:val="TAC"/>
              <w:rPr>
                <w:rFonts w:cs="Arial"/>
                <w:szCs w:val="18"/>
                <w:lang w:eastAsia="ja-JP"/>
              </w:rPr>
            </w:pPr>
          </w:p>
        </w:tc>
      </w:tr>
      <w:tr w:rsidR="00C935A0" w:rsidRPr="00FD0425" w14:paraId="5DA44B77"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A10FB3E" w14:textId="77777777" w:rsidR="00C935A0" w:rsidRPr="00FD0425" w:rsidRDefault="00C935A0" w:rsidP="00C935A0">
            <w:pPr>
              <w:pStyle w:val="TAL"/>
              <w:ind w:left="227"/>
              <w:rPr>
                <w:rFonts w:cs="Arial"/>
                <w:bCs/>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28835AB5"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23B9BC8"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3D4332D" w14:textId="77777777" w:rsidR="00C935A0" w:rsidRPr="00FD0425" w:rsidRDefault="00C935A0" w:rsidP="00C935A0">
            <w:pPr>
              <w:pStyle w:val="TAL"/>
              <w:rPr>
                <w:rFonts w:cs="Arial"/>
                <w:b/>
                <w:lang w:eastAsia="ja-JP"/>
              </w:rPr>
            </w:pPr>
            <w:r w:rsidRPr="00FD0425">
              <w:t>INTEGER (1..</w:t>
            </w:r>
            <w:r w:rsidRPr="00FD0425">
              <w:rPr>
                <w:rFonts w:cs="Arial"/>
                <w:b/>
                <w:bCs/>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0EBC384A" w14:textId="77777777" w:rsidR="00C935A0" w:rsidRPr="00FD0425" w:rsidRDefault="00C935A0" w:rsidP="00C935A0">
            <w:pPr>
              <w:pStyle w:val="TAL"/>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C83AC8" w14:textId="77777777" w:rsidR="00C935A0" w:rsidRPr="00FD0425" w:rsidRDefault="00C935A0" w:rsidP="00C935A0">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D840AEF" w14:textId="77777777" w:rsidR="00C935A0" w:rsidRPr="00FD0425" w:rsidRDefault="00C935A0" w:rsidP="00C935A0">
            <w:pPr>
              <w:pStyle w:val="TAC"/>
              <w:rPr>
                <w:rFonts w:cs="Arial"/>
                <w:lang w:eastAsia="zh-CN"/>
              </w:rPr>
            </w:pPr>
          </w:p>
        </w:tc>
      </w:tr>
      <w:tr w:rsidR="00C935A0" w:rsidRPr="00FD0425" w14:paraId="23DAB501"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02EFE981" w14:textId="77777777" w:rsidR="00C935A0" w:rsidRPr="00FD0425" w:rsidRDefault="00C935A0" w:rsidP="00C935A0">
            <w:pPr>
              <w:pStyle w:val="TAL"/>
              <w:ind w:left="227"/>
              <w:rPr>
                <w:rFonts w:cs="Arial"/>
                <w:szCs w:val="18"/>
              </w:rPr>
            </w:pPr>
            <w:r w:rsidRPr="00FD0425">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48DDA219" w14:textId="77777777" w:rsidR="00C935A0" w:rsidRPr="00FD0425" w:rsidRDefault="00C935A0" w:rsidP="00C935A0">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9A087AD" w14:textId="77777777" w:rsidR="00C935A0" w:rsidRPr="00FD0425" w:rsidRDefault="00C935A0" w:rsidP="00C935A0">
            <w:pPr>
              <w:pStyle w:val="TAL"/>
              <w:rPr>
                <w:i/>
              </w:rPr>
            </w:pPr>
            <w:r w:rsidRPr="00FD0425">
              <w:rPr>
                <w:i/>
                <w:lang w:eastAsia="ja-JP"/>
              </w:rPr>
              <w:t>1</w:t>
            </w:r>
            <w:r w:rsidRPr="00FD0425">
              <w:rPr>
                <w:i/>
              </w:rPr>
              <w:t>..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1E81EC97"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95E1054" w14:textId="77777777" w:rsidR="00C935A0" w:rsidRPr="00FD0425" w:rsidRDefault="00C935A0" w:rsidP="00C935A0">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8A55E8D"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B2920C2" w14:textId="77777777" w:rsidR="00C935A0" w:rsidRPr="00FD0425" w:rsidRDefault="00C935A0" w:rsidP="00C935A0">
            <w:pPr>
              <w:pStyle w:val="TAC"/>
              <w:rPr>
                <w:rFonts w:cs="Arial"/>
                <w:szCs w:val="18"/>
                <w:lang w:eastAsia="ja-JP"/>
              </w:rPr>
            </w:pPr>
          </w:p>
        </w:tc>
      </w:tr>
      <w:tr w:rsidR="00C935A0" w:rsidRPr="00FD0425" w14:paraId="2FB94FAF"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185EAB07" w14:textId="77777777" w:rsidR="00C935A0" w:rsidRPr="00FD0425" w:rsidRDefault="00C935A0" w:rsidP="00C935A0">
            <w:pPr>
              <w:pStyle w:val="TAL"/>
              <w:ind w:left="340"/>
              <w:rPr>
                <w:rFonts w:cs="Arial"/>
                <w:bCs/>
                <w:szCs w:val="18"/>
                <w:lang w:eastAsia="zh-CN"/>
              </w:rPr>
            </w:pPr>
            <w:r w:rsidRPr="00FD0425">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hideMark/>
          </w:tcPr>
          <w:p w14:paraId="02D3DFD9" w14:textId="77777777" w:rsidR="00C935A0" w:rsidRPr="00FD0425" w:rsidRDefault="00C935A0" w:rsidP="00C935A0">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53F331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496E59A" w14:textId="77777777" w:rsidR="00C935A0" w:rsidRPr="00FD0425" w:rsidRDefault="00C935A0" w:rsidP="00C935A0">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1BF307E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841E23" w14:textId="77777777" w:rsidR="00C935A0" w:rsidRPr="00FD0425" w:rsidRDefault="00C935A0" w:rsidP="00C935A0">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884F50A" w14:textId="77777777" w:rsidR="00C935A0" w:rsidRPr="00FD0425" w:rsidRDefault="00C935A0" w:rsidP="00C935A0">
            <w:pPr>
              <w:pStyle w:val="TAC"/>
              <w:rPr>
                <w:rFonts w:cs="Arial"/>
                <w:szCs w:val="18"/>
                <w:lang w:eastAsia="ja-JP"/>
              </w:rPr>
            </w:pPr>
          </w:p>
        </w:tc>
      </w:tr>
      <w:tr w:rsidR="00C935A0" w:rsidRPr="00FD0425" w14:paraId="0F15EA1E" w14:textId="77777777" w:rsidTr="00C935A0">
        <w:tc>
          <w:tcPr>
            <w:tcW w:w="2578" w:type="dxa"/>
            <w:tcBorders>
              <w:top w:val="single" w:sz="4" w:space="0" w:color="auto"/>
              <w:left w:val="single" w:sz="4" w:space="0" w:color="auto"/>
              <w:bottom w:val="single" w:sz="4" w:space="0" w:color="auto"/>
              <w:right w:val="single" w:sz="4" w:space="0" w:color="auto"/>
            </w:tcBorders>
          </w:tcPr>
          <w:p w14:paraId="7332B840" w14:textId="77777777" w:rsidR="00C935A0" w:rsidRPr="00FD0425" w:rsidRDefault="00C935A0" w:rsidP="00C935A0">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7BD35A9E" w14:textId="77777777" w:rsidR="00C935A0" w:rsidRPr="00FD0425" w:rsidRDefault="00C935A0" w:rsidP="00C935A0">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6AD6"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337954B" w14:textId="77777777" w:rsidR="00C935A0" w:rsidRPr="00FD0425" w:rsidRDefault="00C935A0" w:rsidP="00C935A0">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16673A56"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35B1CA" w14:textId="77777777" w:rsidR="00C935A0" w:rsidRPr="00FD0425" w:rsidRDefault="00C935A0" w:rsidP="00C935A0">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3F23CDE" w14:textId="77777777" w:rsidR="00C935A0" w:rsidRPr="00FD0425" w:rsidRDefault="00C935A0" w:rsidP="00C935A0">
            <w:pPr>
              <w:pStyle w:val="TAC"/>
              <w:rPr>
                <w:rFonts w:cs="Arial"/>
                <w:szCs w:val="18"/>
                <w:lang w:eastAsia="ja-JP"/>
              </w:rPr>
            </w:pPr>
            <w:r w:rsidRPr="00FD0425">
              <w:rPr>
                <w:lang w:eastAsia="ja-JP"/>
              </w:rPr>
              <w:t>reject</w:t>
            </w:r>
          </w:p>
        </w:tc>
      </w:tr>
    </w:tbl>
    <w:p w14:paraId="56C32FBA"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678CD4E7" w14:textId="77777777" w:rsidTr="00C935A0">
        <w:tc>
          <w:tcPr>
            <w:tcW w:w="3686" w:type="dxa"/>
          </w:tcPr>
          <w:p w14:paraId="190AE091" w14:textId="77777777" w:rsidR="00C935A0" w:rsidRPr="00FD0425" w:rsidRDefault="00C935A0" w:rsidP="00C935A0">
            <w:pPr>
              <w:pStyle w:val="TAH"/>
              <w:rPr>
                <w:lang w:eastAsia="ja-JP"/>
              </w:rPr>
            </w:pPr>
            <w:r w:rsidRPr="00FD0425">
              <w:rPr>
                <w:lang w:eastAsia="ja-JP"/>
              </w:rPr>
              <w:t>Range bound</w:t>
            </w:r>
          </w:p>
        </w:tc>
        <w:tc>
          <w:tcPr>
            <w:tcW w:w="5670" w:type="dxa"/>
          </w:tcPr>
          <w:p w14:paraId="5155E707" w14:textId="77777777" w:rsidR="00C935A0" w:rsidRPr="00FD0425" w:rsidRDefault="00C935A0" w:rsidP="00C935A0">
            <w:pPr>
              <w:pStyle w:val="TAH"/>
              <w:rPr>
                <w:lang w:eastAsia="ja-JP"/>
              </w:rPr>
            </w:pPr>
            <w:r w:rsidRPr="00FD0425">
              <w:rPr>
                <w:lang w:eastAsia="ja-JP"/>
              </w:rPr>
              <w:t>Explanation</w:t>
            </w:r>
          </w:p>
        </w:tc>
      </w:tr>
      <w:tr w:rsidR="00C935A0" w:rsidRPr="00FD0425" w14:paraId="264A9C0C" w14:textId="77777777" w:rsidTr="00C935A0">
        <w:tc>
          <w:tcPr>
            <w:tcW w:w="3686" w:type="dxa"/>
          </w:tcPr>
          <w:p w14:paraId="20D08833" w14:textId="77777777" w:rsidR="00C935A0" w:rsidRPr="00FD0425" w:rsidRDefault="00C935A0" w:rsidP="00C935A0">
            <w:pPr>
              <w:pStyle w:val="TAL"/>
              <w:rPr>
                <w:lang w:eastAsia="ja-JP"/>
              </w:rPr>
            </w:pPr>
            <w:r w:rsidRPr="00FD0425">
              <w:rPr>
                <w:lang w:eastAsia="ja-JP"/>
              </w:rPr>
              <w:t>maxnoNRcellsSpectrumSharingwithE-UTRA</w:t>
            </w:r>
          </w:p>
        </w:tc>
        <w:tc>
          <w:tcPr>
            <w:tcW w:w="5670" w:type="dxa"/>
          </w:tcPr>
          <w:p w14:paraId="7B05BDAD" w14:textId="77777777" w:rsidR="00C935A0" w:rsidRPr="00FD0425" w:rsidRDefault="00C935A0" w:rsidP="00C935A0">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C935A0" w:rsidRPr="00FD0425" w14:paraId="19B2CBF8" w14:textId="77777777" w:rsidTr="00C935A0">
        <w:tc>
          <w:tcPr>
            <w:tcW w:w="3686" w:type="dxa"/>
          </w:tcPr>
          <w:p w14:paraId="17513820" w14:textId="77777777" w:rsidR="00C935A0" w:rsidRPr="00FD0425" w:rsidRDefault="00C935A0" w:rsidP="00C935A0">
            <w:pPr>
              <w:pStyle w:val="TAL"/>
              <w:rPr>
                <w:lang w:eastAsia="ja-JP"/>
              </w:rPr>
            </w:pPr>
            <w:r w:rsidRPr="00FD0425">
              <w:rPr>
                <w:bCs/>
                <w:lang w:eastAsia="ja-JP"/>
              </w:rPr>
              <w:t>maxnoofCellsinNG-RANnode</w:t>
            </w:r>
          </w:p>
        </w:tc>
        <w:tc>
          <w:tcPr>
            <w:tcW w:w="5670" w:type="dxa"/>
          </w:tcPr>
          <w:p w14:paraId="21E2ED35" w14:textId="77777777" w:rsidR="00C935A0" w:rsidRPr="00FD0425" w:rsidRDefault="00C935A0" w:rsidP="00C935A0">
            <w:pPr>
              <w:pStyle w:val="TAL"/>
              <w:rPr>
                <w:lang w:eastAsia="ja-JP"/>
              </w:rPr>
            </w:pPr>
            <w:r w:rsidRPr="00FD0425">
              <w:rPr>
                <w:rFonts w:cs="Arial"/>
                <w:lang w:eastAsia="ja-JP"/>
              </w:rPr>
              <w:t>Maximum no. cells that can be served by a NG-RAN node. Value is 16384.</w:t>
            </w:r>
          </w:p>
        </w:tc>
      </w:tr>
    </w:tbl>
    <w:p w14:paraId="7B47A808" w14:textId="77777777" w:rsidR="00C935A0" w:rsidRPr="00FD0425" w:rsidRDefault="00C935A0" w:rsidP="00C935A0"/>
    <w:p w14:paraId="07062AEE" w14:textId="77777777" w:rsidR="00C935A0" w:rsidRPr="00FD0425" w:rsidRDefault="00C935A0" w:rsidP="00C935A0">
      <w:pPr>
        <w:pStyle w:val="Heading4"/>
      </w:pPr>
      <w:bookmarkStart w:id="2890" w:name="_Toc20955216"/>
      <w:bookmarkStart w:id="2891" w:name="_Toc29991411"/>
      <w:bookmarkStart w:id="2892" w:name="_Toc36555811"/>
      <w:bookmarkStart w:id="2893" w:name="_Toc44497521"/>
      <w:bookmarkStart w:id="2894" w:name="_Toc45107909"/>
      <w:bookmarkStart w:id="2895" w:name="_Toc45901529"/>
      <w:bookmarkStart w:id="2896" w:name="_Toc51850608"/>
      <w:bookmarkStart w:id="2897" w:name="_Toc56693611"/>
      <w:bookmarkStart w:id="2898" w:name="_Toc64447154"/>
      <w:bookmarkStart w:id="2899" w:name="_Toc66286648"/>
      <w:bookmarkStart w:id="2900" w:name="_Toc74151343"/>
      <w:bookmarkStart w:id="2901" w:name="_Toc81321951"/>
      <w:r w:rsidRPr="00FD0425">
        <w:t>9.1.2.25</w:t>
      </w:r>
      <w:r w:rsidRPr="00FD0425">
        <w:tab/>
        <w:t>SECONDARY RAT DATA USAGE REPORT</w:t>
      </w:r>
      <w:bookmarkEnd w:id="2890"/>
      <w:bookmarkEnd w:id="2891"/>
      <w:bookmarkEnd w:id="2892"/>
      <w:bookmarkEnd w:id="2893"/>
      <w:bookmarkEnd w:id="2894"/>
      <w:bookmarkEnd w:id="2895"/>
      <w:bookmarkEnd w:id="2896"/>
      <w:bookmarkEnd w:id="2897"/>
      <w:bookmarkEnd w:id="2898"/>
      <w:bookmarkEnd w:id="2899"/>
      <w:bookmarkEnd w:id="2900"/>
      <w:bookmarkEnd w:id="2901"/>
    </w:p>
    <w:p w14:paraId="12A98EDB" w14:textId="77777777" w:rsidR="00C935A0" w:rsidRPr="00FD0425" w:rsidRDefault="00C935A0" w:rsidP="00C935A0">
      <w:pPr>
        <w:rPr>
          <w:rFonts w:eastAsia="Batang"/>
        </w:rPr>
      </w:pPr>
      <w:r w:rsidRPr="00FD0425">
        <w:t>This message is sent by the S-NG-RAN node to report data volumes for secondary RAT.</w:t>
      </w:r>
    </w:p>
    <w:p w14:paraId="0DDA2959" w14:textId="77777777" w:rsidR="00C935A0" w:rsidRPr="00FD0425" w:rsidRDefault="00C935A0" w:rsidP="00C935A0">
      <w:pPr>
        <w:rPr>
          <w:rFonts w:eastAsia="Batang"/>
        </w:rPr>
      </w:pPr>
      <w:r w:rsidRPr="00FD0425">
        <w:t xml:space="preserve">Direction: S-NG-RAN node </w:t>
      </w:r>
      <w:r w:rsidRPr="00FD0425">
        <w:sym w:font="Symbol" w:char="F0AE"/>
      </w:r>
      <w:r w:rsidRPr="00FD0425">
        <w:t xml:space="preserve"> M-NG-RAN node</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C935A0" w:rsidRPr="00FD0425" w14:paraId="5575D078" w14:textId="77777777" w:rsidTr="00C935A0">
        <w:tblPrEx>
          <w:tblCellMar>
            <w:top w:w="0" w:type="dxa"/>
            <w:bottom w:w="0" w:type="dxa"/>
          </w:tblCellMar>
        </w:tblPrEx>
        <w:tc>
          <w:tcPr>
            <w:tcW w:w="2394" w:type="dxa"/>
          </w:tcPr>
          <w:p w14:paraId="0571013E" w14:textId="77777777" w:rsidR="00C935A0" w:rsidRPr="00FD0425" w:rsidRDefault="00C935A0" w:rsidP="00C935A0">
            <w:pPr>
              <w:pStyle w:val="TAH"/>
            </w:pPr>
            <w:r w:rsidRPr="00FD0425">
              <w:lastRenderedPageBreak/>
              <w:t>IE/Group Name</w:t>
            </w:r>
          </w:p>
        </w:tc>
        <w:tc>
          <w:tcPr>
            <w:tcW w:w="1274" w:type="dxa"/>
          </w:tcPr>
          <w:p w14:paraId="5B496D0E" w14:textId="77777777" w:rsidR="00C935A0" w:rsidRPr="00FD0425" w:rsidRDefault="00C935A0" w:rsidP="00C935A0">
            <w:pPr>
              <w:pStyle w:val="TAH"/>
            </w:pPr>
            <w:r w:rsidRPr="00FD0425">
              <w:t>Presence</w:t>
            </w:r>
          </w:p>
        </w:tc>
        <w:tc>
          <w:tcPr>
            <w:tcW w:w="1708" w:type="dxa"/>
          </w:tcPr>
          <w:p w14:paraId="2AE9A182" w14:textId="77777777" w:rsidR="00C935A0" w:rsidRPr="00FD0425" w:rsidRDefault="00C935A0" w:rsidP="00C935A0">
            <w:pPr>
              <w:pStyle w:val="TAH"/>
            </w:pPr>
            <w:r w:rsidRPr="00FD0425">
              <w:t>Range</w:t>
            </w:r>
          </w:p>
        </w:tc>
        <w:tc>
          <w:tcPr>
            <w:tcW w:w="1259" w:type="dxa"/>
          </w:tcPr>
          <w:p w14:paraId="5FE5AF86" w14:textId="77777777" w:rsidR="00C935A0" w:rsidRPr="00FD0425" w:rsidRDefault="00C935A0" w:rsidP="00C935A0">
            <w:pPr>
              <w:pStyle w:val="TAH"/>
            </w:pPr>
            <w:r w:rsidRPr="00FD0425">
              <w:t>IE type and reference</w:t>
            </w:r>
          </w:p>
        </w:tc>
        <w:tc>
          <w:tcPr>
            <w:tcW w:w="1288" w:type="dxa"/>
          </w:tcPr>
          <w:p w14:paraId="098B8378" w14:textId="77777777" w:rsidR="00C935A0" w:rsidRPr="00FD0425" w:rsidRDefault="00C935A0" w:rsidP="00C935A0">
            <w:pPr>
              <w:pStyle w:val="TAH"/>
            </w:pPr>
            <w:r w:rsidRPr="00FD0425">
              <w:t>Semantics description</w:t>
            </w:r>
          </w:p>
        </w:tc>
        <w:tc>
          <w:tcPr>
            <w:tcW w:w="1288" w:type="dxa"/>
          </w:tcPr>
          <w:p w14:paraId="483F59A0" w14:textId="77777777" w:rsidR="00C935A0" w:rsidRPr="00FD0425" w:rsidRDefault="00C935A0" w:rsidP="00C935A0">
            <w:pPr>
              <w:pStyle w:val="TAH"/>
            </w:pPr>
            <w:r w:rsidRPr="00FD0425">
              <w:t>Criticality</w:t>
            </w:r>
          </w:p>
        </w:tc>
        <w:tc>
          <w:tcPr>
            <w:tcW w:w="1274" w:type="dxa"/>
          </w:tcPr>
          <w:p w14:paraId="415E3075" w14:textId="77777777" w:rsidR="00C935A0" w:rsidRPr="00FD0425" w:rsidRDefault="00C935A0" w:rsidP="00C935A0">
            <w:pPr>
              <w:pStyle w:val="TAH"/>
            </w:pPr>
            <w:r w:rsidRPr="00FD0425">
              <w:t>Assigned Criticality</w:t>
            </w:r>
          </w:p>
        </w:tc>
      </w:tr>
      <w:tr w:rsidR="00C935A0" w:rsidRPr="00FD0425" w14:paraId="7E23DCD2" w14:textId="77777777" w:rsidTr="00C935A0">
        <w:tblPrEx>
          <w:tblCellMar>
            <w:top w:w="0" w:type="dxa"/>
            <w:bottom w:w="0" w:type="dxa"/>
          </w:tblCellMar>
        </w:tblPrEx>
        <w:tc>
          <w:tcPr>
            <w:tcW w:w="2394" w:type="dxa"/>
          </w:tcPr>
          <w:p w14:paraId="23CB6EE0" w14:textId="77777777" w:rsidR="00C935A0" w:rsidRPr="00FD0425" w:rsidRDefault="00C935A0" w:rsidP="00C935A0">
            <w:pPr>
              <w:pStyle w:val="TAL"/>
            </w:pPr>
            <w:r w:rsidRPr="00FD0425">
              <w:t>Message Type</w:t>
            </w:r>
          </w:p>
        </w:tc>
        <w:tc>
          <w:tcPr>
            <w:tcW w:w="1274" w:type="dxa"/>
          </w:tcPr>
          <w:p w14:paraId="4E6954B3" w14:textId="77777777" w:rsidR="00C935A0" w:rsidRPr="00FD0425" w:rsidRDefault="00C935A0" w:rsidP="00C935A0">
            <w:pPr>
              <w:pStyle w:val="TAL"/>
            </w:pPr>
            <w:r w:rsidRPr="00FD0425">
              <w:t>M</w:t>
            </w:r>
          </w:p>
        </w:tc>
        <w:tc>
          <w:tcPr>
            <w:tcW w:w="1708" w:type="dxa"/>
          </w:tcPr>
          <w:p w14:paraId="39E34240" w14:textId="77777777" w:rsidR="00C935A0" w:rsidRPr="00FD0425" w:rsidRDefault="00C935A0" w:rsidP="00C935A0">
            <w:pPr>
              <w:pStyle w:val="TAL"/>
            </w:pPr>
          </w:p>
        </w:tc>
        <w:tc>
          <w:tcPr>
            <w:tcW w:w="1259" w:type="dxa"/>
          </w:tcPr>
          <w:p w14:paraId="5E716851" w14:textId="77777777" w:rsidR="00C935A0" w:rsidRPr="00FD0425" w:rsidRDefault="00C935A0" w:rsidP="00C935A0">
            <w:pPr>
              <w:pStyle w:val="TAL"/>
            </w:pPr>
            <w:r w:rsidRPr="00FD0425">
              <w:t>9.2.3.1</w:t>
            </w:r>
          </w:p>
        </w:tc>
        <w:tc>
          <w:tcPr>
            <w:tcW w:w="1288" w:type="dxa"/>
          </w:tcPr>
          <w:p w14:paraId="3FBBC7D0" w14:textId="77777777" w:rsidR="00C935A0" w:rsidRPr="00FD0425" w:rsidRDefault="00C935A0" w:rsidP="00C935A0">
            <w:pPr>
              <w:pStyle w:val="TAL"/>
            </w:pPr>
          </w:p>
        </w:tc>
        <w:tc>
          <w:tcPr>
            <w:tcW w:w="1288" w:type="dxa"/>
          </w:tcPr>
          <w:p w14:paraId="21ED4EFB" w14:textId="77777777" w:rsidR="00C935A0" w:rsidRPr="00FD0425" w:rsidRDefault="00C935A0" w:rsidP="00C935A0">
            <w:pPr>
              <w:pStyle w:val="TAC"/>
            </w:pPr>
            <w:r w:rsidRPr="00FD0425">
              <w:t>YES</w:t>
            </w:r>
          </w:p>
        </w:tc>
        <w:tc>
          <w:tcPr>
            <w:tcW w:w="1274" w:type="dxa"/>
          </w:tcPr>
          <w:p w14:paraId="27FBB38C" w14:textId="77777777" w:rsidR="00C935A0" w:rsidRPr="00FD0425" w:rsidRDefault="00C935A0" w:rsidP="00C935A0">
            <w:pPr>
              <w:pStyle w:val="TAC"/>
            </w:pPr>
            <w:r w:rsidRPr="00FD0425">
              <w:t>reject</w:t>
            </w:r>
          </w:p>
        </w:tc>
      </w:tr>
      <w:tr w:rsidR="00C935A0" w:rsidRPr="00FD0425" w14:paraId="14542B01" w14:textId="77777777" w:rsidTr="00C935A0">
        <w:tblPrEx>
          <w:tblCellMar>
            <w:top w:w="0" w:type="dxa"/>
            <w:bottom w:w="0" w:type="dxa"/>
          </w:tblCellMar>
        </w:tblPrEx>
        <w:tc>
          <w:tcPr>
            <w:tcW w:w="2394" w:type="dxa"/>
          </w:tcPr>
          <w:p w14:paraId="40DB51C2" w14:textId="77777777" w:rsidR="00C935A0" w:rsidRPr="00FD0425" w:rsidRDefault="00C935A0" w:rsidP="00C935A0">
            <w:pPr>
              <w:pStyle w:val="TAL"/>
              <w:rPr>
                <w:lang w:eastAsia="ja-JP"/>
              </w:rPr>
            </w:pPr>
            <w:r w:rsidRPr="00FD0425">
              <w:rPr>
                <w:lang w:eastAsia="ja-JP"/>
              </w:rPr>
              <w:t>M-NG-RAN node UE XnAP ID</w:t>
            </w:r>
          </w:p>
        </w:tc>
        <w:tc>
          <w:tcPr>
            <w:tcW w:w="1274" w:type="dxa"/>
          </w:tcPr>
          <w:p w14:paraId="38DC67DA" w14:textId="77777777" w:rsidR="00C935A0" w:rsidRPr="00FD0425" w:rsidRDefault="00C935A0" w:rsidP="00C935A0">
            <w:pPr>
              <w:pStyle w:val="TAL"/>
              <w:rPr>
                <w:lang w:eastAsia="ja-JP"/>
              </w:rPr>
            </w:pPr>
            <w:r w:rsidRPr="00FD0425">
              <w:rPr>
                <w:lang w:eastAsia="ja-JP"/>
              </w:rPr>
              <w:t>M</w:t>
            </w:r>
          </w:p>
        </w:tc>
        <w:tc>
          <w:tcPr>
            <w:tcW w:w="1708" w:type="dxa"/>
          </w:tcPr>
          <w:p w14:paraId="7A88F101" w14:textId="77777777" w:rsidR="00C935A0" w:rsidRPr="00FD0425" w:rsidRDefault="00C935A0" w:rsidP="00C935A0">
            <w:pPr>
              <w:pStyle w:val="TAL"/>
              <w:rPr>
                <w:lang w:eastAsia="ja-JP"/>
              </w:rPr>
            </w:pPr>
          </w:p>
        </w:tc>
        <w:tc>
          <w:tcPr>
            <w:tcW w:w="1259" w:type="dxa"/>
          </w:tcPr>
          <w:p w14:paraId="7292B942" w14:textId="77777777" w:rsidR="00C935A0" w:rsidRPr="00FD0425" w:rsidRDefault="00C935A0" w:rsidP="00C935A0">
            <w:pPr>
              <w:pStyle w:val="TAL"/>
              <w:rPr>
                <w:snapToGrid w:val="0"/>
                <w:lang w:eastAsia="ja-JP"/>
              </w:rPr>
            </w:pPr>
            <w:r w:rsidRPr="00FD0425">
              <w:rPr>
                <w:snapToGrid w:val="0"/>
                <w:lang w:eastAsia="ja-JP"/>
              </w:rPr>
              <w:t>NG-RAN node UE XnAP ID</w:t>
            </w:r>
          </w:p>
          <w:p w14:paraId="01DA0999" w14:textId="77777777" w:rsidR="00C935A0" w:rsidRPr="00FD0425" w:rsidRDefault="00C935A0" w:rsidP="00C935A0">
            <w:pPr>
              <w:pStyle w:val="TAL"/>
              <w:rPr>
                <w:lang w:eastAsia="ja-JP"/>
              </w:rPr>
            </w:pPr>
            <w:r w:rsidRPr="00FD0425">
              <w:rPr>
                <w:lang w:eastAsia="ja-JP"/>
              </w:rPr>
              <w:t>9.2.3.16</w:t>
            </w:r>
          </w:p>
        </w:tc>
        <w:tc>
          <w:tcPr>
            <w:tcW w:w="1288" w:type="dxa"/>
          </w:tcPr>
          <w:p w14:paraId="24AEE65C" w14:textId="77777777" w:rsidR="00C935A0" w:rsidRPr="00FD0425" w:rsidRDefault="00C935A0" w:rsidP="00C935A0">
            <w:pPr>
              <w:pStyle w:val="TAL"/>
              <w:rPr>
                <w:lang w:eastAsia="ja-JP"/>
              </w:rPr>
            </w:pPr>
            <w:r w:rsidRPr="00FD0425">
              <w:rPr>
                <w:szCs w:val="18"/>
                <w:lang w:eastAsia="ja-JP"/>
              </w:rPr>
              <w:t>Allocated at the M-NG-RAN node</w:t>
            </w:r>
          </w:p>
        </w:tc>
        <w:tc>
          <w:tcPr>
            <w:tcW w:w="1288" w:type="dxa"/>
          </w:tcPr>
          <w:p w14:paraId="64C81E9B" w14:textId="77777777" w:rsidR="00C935A0" w:rsidRPr="00FD0425" w:rsidRDefault="00C935A0" w:rsidP="00C935A0">
            <w:pPr>
              <w:pStyle w:val="TAC"/>
              <w:rPr>
                <w:lang w:eastAsia="ja-JP"/>
              </w:rPr>
            </w:pPr>
            <w:r w:rsidRPr="00FD0425">
              <w:rPr>
                <w:lang w:eastAsia="ja-JP"/>
              </w:rPr>
              <w:t>YES</w:t>
            </w:r>
          </w:p>
        </w:tc>
        <w:tc>
          <w:tcPr>
            <w:tcW w:w="1274" w:type="dxa"/>
          </w:tcPr>
          <w:p w14:paraId="6C4B0037" w14:textId="77777777" w:rsidR="00C935A0" w:rsidRPr="00FD0425" w:rsidRDefault="00C935A0" w:rsidP="00C935A0">
            <w:pPr>
              <w:pStyle w:val="TAC"/>
              <w:rPr>
                <w:lang w:eastAsia="ja-JP"/>
              </w:rPr>
            </w:pPr>
            <w:r w:rsidRPr="00FD0425">
              <w:rPr>
                <w:lang w:eastAsia="ja-JP"/>
              </w:rPr>
              <w:t>reject</w:t>
            </w:r>
          </w:p>
        </w:tc>
      </w:tr>
      <w:tr w:rsidR="00C935A0" w:rsidRPr="00FD0425" w14:paraId="192B8608" w14:textId="77777777" w:rsidTr="00C935A0">
        <w:tblPrEx>
          <w:tblCellMar>
            <w:top w:w="0" w:type="dxa"/>
            <w:bottom w:w="0" w:type="dxa"/>
          </w:tblCellMar>
        </w:tblPrEx>
        <w:tc>
          <w:tcPr>
            <w:tcW w:w="2394" w:type="dxa"/>
          </w:tcPr>
          <w:p w14:paraId="7C0283ED" w14:textId="77777777" w:rsidR="00C935A0" w:rsidRPr="00FD0425" w:rsidRDefault="00C935A0" w:rsidP="00C935A0">
            <w:pPr>
              <w:pStyle w:val="TAL"/>
              <w:rPr>
                <w:lang w:eastAsia="ja-JP"/>
              </w:rPr>
            </w:pPr>
            <w:r w:rsidRPr="00FD0425">
              <w:rPr>
                <w:lang w:eastAsia="ja-JP"/>
              </w:rPr>
              <w:t>S-NG-RAN node UE XnAP ID</w:t>
            </w:r>
          </w:p>
        </w:tc>
        <w:tc>
          <w:tcPr>
            <w:tcW w:w="1274" w:type="dxa"/>
          </w:tcPr>
          <w:p w14:paraId="078C0EA4" w14:textId="77777777" w:rsidR="00C935A0" w:rsidRPr="00FD0425" w:rsidRDefault="00C935A0" w:rsidP="00C935A0">
            <w:pPr>
              <w:pStyle w:val="TAL"/>
              <w:rPr>
                <w:lang w:eastAsia="ja-JP"/>
              </w:rPr>
            </w:pPr>
            <w:r w:rsidRPr="00FD0425">
              <w:rPr>
                <w:lang w:eastAsia="ja-JP"/>
              </w:rPr>
              <w:t>M</w:t>
            </w:r>
          </w:p>
        </w:tc>
        <w:tc>
          <w:tcPr>
            <w:tcW w:w="1708" w:type="dxa"/>
          </w:tcPr>
          <w:p w14:paraId="231A60A7" w14:textId="77777777" w:rsidR="00C935A0" w:rsidRPr="00FD0425" w:rsidRDefault="00C935A0" w:rsidP="00C935A0">
            <w:pPr>
              <w:pStyle w:val="TAL"/>
              <w:rPr>
                <w:lang w:eastAsia="ja-JP"/>
              </w:rPr>
            </w:pPr>
          </w:p>
        </w:tc>
        <w:tc>
          <w:tcPr>
            <w:tcW w:w="1259" w:type="dxa"/>
          </w:tcPr>
          <w:p w14:paraId="45FAAD8D" w14:textId="77777777" w:rsidR="00C935A0" w:rsidRPr="00FD0425" w:rsidRDefault="00C935A0" w:rsidP="00C935A0">
            <w:pPr>
              <w:pStyle w:val="TAL"/>
              <w:rPr>
                <w:snapToGrid w:val="0"/>
                <w:lang w:eastAsia="ja-JP"/>
              </w:rPr>
            </w:pPr>
            <w:r w:rsidRPr="00FD0425">
              <w:rPr>
                <w:snapToGrid w:val="0"/>
                <w:lang w:eastAsia="ja-JP"/>
              </w:rPr>
              <w:t>NG-RAN node UE XnAP ID</w:t>
            </w:r>
          </w:p>
          <w:p w14:paraId="3CE0CD9E" w14:textId="77777777" w:rsidR="00C935A0" w:rsidRPr="00FD0425" w:rsidRDefault="00C935A0" w:rsidP="00C935A0">
            <w:pPr>
              <w:pStyle w:val="TAL"/>
              <w:rPr>
                <w:lang w:eastAsia="ja-JP"/>
              </w:rPr>
            </w:pPr>
            <w:r w:rsidRPr="00FD0425">
              <w:rPr>
                <w:lang w:eastAsia="ja-JP"/>
              </w:rPr>
              <w:t>9.2.3.16</w:t>
            </w:r>
          </w:p>
        </w:tc>
        <w:tc>
          <w:tcPr>
            <w:tcW w:w="1288" w:type="dxa"/>
          </w:tcPr>
          <w:p w14:paraId="173D069C" w14:textId="77777777" w:rsidR="00C935A0" w:rsidRPr="00FD0425" w:rsidRDefault="00C935A0" w:rsidP="00C935A0">
            <w:pPr>
              <w:pStyle w:val="TAL"/>
              <w:rPr>
                <w:lang w:eastAsia="ja-JP"/>
              </w:rPr>
            </w:pPr>
            <w:r w:rsidRPr="00FD0425">
              <w:rPr>
                <w:szCs w:val="18"/>
                <w:lang w:eastAsia="ja-JP"/>
              </w:rPr>
              <w:t>Allocated at the S-NG-RAN node</w:t>
            </w:r>
          </w:p>
        </w:tc>
        <w:tc>
          <w:tcPr>
            <w:tcW w:w="1288" w:type="dxa"/>
          </w:tcPr>
          <w:p w14:paraId="1B334AD8" w14:textId="77777777" w:rsidR="00C935A0" w:rsidRPr="00FD0425" w:rsidRDefault="00C935A0" w:rsidP="00C935A0">
            <w:pPr>
              <w:pStyle w:val="TAC"/>
              <w:rPr>
                <w:lang w:eastAsia="ja-JP"/>
              </w:rPr>
            </w:pPr>
            <w:r w:rsidRPr="00FD0425">
              <w:rPr>
                <w:lang w:eastAsia="ja-JP"/>
              </w:rPr>
              <w:t>YES</w:t>
            </w:r>
          </w:p>
        </w:tc>
        <w:tc>
          <w:tcPr>
            <w:tcW w:w="1274" w:type="dxa"/>
          </w:tcPr>
          <w:p w14:paraId="19CAEE7A" w14:textId="77777777" w:rsidR="00C935A0" w:rsidRPr="00FD0425" w:rsidRDefault="00C935A0" w:rsidP="00C935A0">
            <w:pPr>
              <w:pStyle w:val="TAC"/>
              <w:rPr>
                <w:lang w:eastAsia="ja-JP"/>
              </w:rPr>
            </w:pPr>
            <w:r w:rsidRPr="00FD0425">
              <w:rPr>
                <w:lang w:eastAsia="ja-JP"/>
              </w:rPr>
              <w:t>reject</w:t>
            </w:r>
          </w:p>
        </w:tc>
      </w:tr>
      <w:tr w:rsidR="00C935A0" w:rsidRPr="00FD0425" w14:paraId="6047D348" w14:textId="77777777" w:rsidTr="00C935A0">
        <w:tblPrEx>
          <w:tblCellMar>
            <w:top w:w="0" w:type="dxa"/>
            <w:bottom w:w="0" w:type="dxa"/>
          </w:tblCellMar>
        </w:tblPrEx>
        <w:tc>
          <w:tcPr>
            <w:tcW w:w="2394" w:type="dxa"/>
          </w:tcPr>
          <w:p w14:paraId="35C18DDD" w14:textId="77777777" w:rsidR="00C935A0" w:rsidRPr="00FD0425" w:rsidRDefault="00C935A0" w:rsidP="00C935A0">
            <w:pPr>
              <w:pStyle w:val="TAL"/>
              <w:rPr>
                <w:b/>
              </w:rPr>
            </w:pPr>
            <w:r w:rsidRPr="00FD0425">
              <w:rPr>
                <w:b/>
              </w:rPr>
              <w:t>PDU Session Resource Secondary RAT Usage List</w:t>
            </w:r>
          </w:p>
        </w:tc>
        <w:tc>
          <w:tcPr>
            <w:tcW w:w="1274" w:type="dxa"/>
          </w:tcPr>
          <w:p w14:paraId="5D6C3086" w14:textId="77777777" w:rsidR="00C935A0" w:rsidRPr="00FD0425" w:rsidRDefault="00C935A0" w:rsidP="00C935A0">
            <w:pPr>
              <w:pStyle w:val="TAL"/>
              <w:rPr>
                <w:lang w:eastAsia="zh-CN"/>
              </w:rPr>
            </w:pPr>
          </w:p>
        </w:tc>
        <w:tc>
          <w:tcPr>
            <w:tcW w:w="1708" w:type="dxa"/>
          </w:tcPr>
          <w:p w14:paraId="1A8E6B56" w14:textId="77777777" w:rsidR="00C935A0" w:rsidRPr="00FD0425" w:rsidRDefault="00C935A0" w:rsidP="00C935A0">
            <w:pPr>
              <w:pStyle w:val="TAL"/>
            </w:pPr>
            <w:r w:rsidRPr="00FD0425">
              <w:t>1</w:t>
            </w:r>
          </w:p>
        </w:tc>
        <w:tc>
          <w:tcPr>
            <w:tcW w:w="1259" w:type="dxa"/>
          </w:tcPr>
          <w:p w14:paraId="64B86FDF" w14:textId="77777777" w:rsidR="00C935A0" w:rsidRPr="00FD0425" w:rsidRDefault="00C935A0" w:rsidP="00C935A0">
            <w:pPr>
              <w:pStyle w:val="TAL"/>
            </w:pPr>
          </w:p>
        </w:tc>
        <w:tc>
          <w:tcPr>
            <w:tcW w:w="1288" w:type="dxa"/>
          </w:tcPr>
          <w:p w14:paraId="12A8AF9B" w14:textId="77777777" w:rsidR="00C935A0" w:rsidRPr="00FD0425" w:rsidRDefault="00C935A0" w:rsidP="00C935A0">
            <w:pPr>
              <w:pStyle w:val="TAL"/>
            </w:pPr>
          </w:p>
        </w:tc>
        <w:tc>
          <w:tcPr>
            <w:tcW w:w="1288" w:type="dxa"/>
          </w:tcPr>
          <w:p w14:paraId="6C658EDE" w14:textId="77777777" w:rsidR="00C935A0" w:rsidRPr="00FD0425" w:rsidRDefault="00C935A0" w:rsidP="00C935A0">
            <w:pPr>
              <w:pStyle w:val="TAC"/>
            </w:pPr>
            <w:r w:rsidRPr="00FD0425">
              <w:rPr>
                <w:rFonts w:eastAsia="MS Mincho"/>
              </w:rPr>
              <w:t>YES</w:t>
            </w:r>
          </w:p>
        </w:tc>
        <w:tc>
          <w:tcPr>
            <w:tcW w:w="1274" w:type="dxa"/>
          </w:tcPr>
          <w:p w14:paraId="0F26D862" w14:textId="77777777" w:rsidR="00C935A0" w:rsidRPr="00FD0425" w:rsidRDefault="00C935A0" w:rsidP="00C935A0">
            <w:pPr>
              <w:pStyle w:val="TAC"/>
            </w:pPr>
            <w:r w:rsidRPr="00FD0425">
              <w:t>reject</w:t>
            </w:r>
          </w:p>
        </w:tc>
      </w:tr>
      <w:tr w:rsidR="00C935A0" w:rsidRPr="00FD0425" w14:paraId="4C4B1107" w14:textId="77777777" w:rsidTr="00C935A0">
        <w:tblPrEx>
          <w:tblCellMar>
            <w:top w:w="0" w:type="dxa"/>
            <w:bottom w:w="0" w:type="dxa"/>
          </w:tblCellMar>
        </w:tblPrEx>
        <w:tc>
          <w:tcPr>
            <w:tcW w:w="2394" w:type="dxa"/>
          </w:tcPr>
          <w:p w14:paraId="3E816D63" w14:textId="77777777" w:rsidR="00C935A0" w:rsidRPr="00FD0425" w:rsidRDefault="00C935A0" w:rsidP="00C935A0">
            <w:pPr>
              <w:pStyle w:val="TAL"/>
              <w:ind w:left="113"/>
            </w:pPr>
            <w:r w:rsidRPr="00FD0425">
              <w:t>&gt; PDU Session Resource Secondary RAT Usage Item</w:t>
            </w:r>
          </w:p>
        </w:tc>
        <w:tc>
          <w:tcPr>
            <w:tcW w:w="1274" w:type="dxa"/>
          </w:tcPr>
          <w:p w14:paraId="064E4EF4" w14:textId="77777777" w:rsidR="00C935A0" w:rsidRPr="00FD0425" w:rsidRDefault="00C935A0" w:rsidP="00C935A0">
            <w:pPr>
              <w:pStyle w:val="TAL"/>
            </w:pPr>
          </w:p>
        </w:tc>
        <w:tc>
          <w:tcPr>
            <w:tcW w:w="1708" w:type="dxa"/>
          </w:tcPr>
          <w:p w14:paraId="05378DE8" w14:textId="77777777" w:rsidR="00C935A0" w:rsidRPr="00FD0425" w:rsidRDefault="00C935A0" w:rsidP="00C935A0">
            <w:pPr>
              <w:pStyle w:val="TAL"/>
            </w:pPr>
            <w:r w:rsidRPr="00FD0425">
              <w:t>1..&lt;maxnoofPDUSessions&gt;</w:t>
            </w:r>
          </w:p>
        </w:tc>
        <w:tc>
          <w:tcPr>
            <w:tcW w:w="1259" w:type="dxa"/>
          </w:tcPr>
          <w:p w14:paraId="3F4BB7A7" w14:textId="77777777" w:rsidR="00C935A0" w:rsidRPr="00FD0425" w:rsidRDefault="00C935A0" w:rsidP="00C935A0">
            <w:pPr>
              <w:pStyle w:val="TAL"/>
            </w:pPr>
          </w:p>
        </w:tc>
        <w:tc>
          <w:tcPr>
            <w:tcW w:w="1288" w:type="dxa"/>
          </w:tcPr>
          <w:p w14:paraId="56D14840" w14:textId="77777777" w:rsidR="00C935A0" w:rsidRPr="00FD0425" w:rsidRDefault="00C935A0" w:rsidP="00C935A0">
            <w:pPr>
              <w:pStyle w:val="TAL"/>
            </w:pPr>
          </w:p>
        </w:tc>
        <w:tc>
          <w:tcPr>
            <w:tcW w:w="1288" w:type="dxa"/>
          </w:tcPr>
          <w:p w14:paraId="35CD9D23" w14:textId="77777777" w:rsidR="00C935A0" w:rsidRPr="00FD0425" w:rsidRDefault="00C935A0" w:rsidP="00C935A0">
            <w:pPr>
              <w:pStyle w:val="TAC"/>
              <w:rPr>
                <w:rFonts w:eastAsia="MS Mincho"/>
              </w:rPr>
            </w:pPr>
          </w:p>
        </w:tc>
        <w:tc>
          <w:tcPr>
            <w:tcW w:w="1274" w:type="dxa"/>
          </w:tcPr>
          <w:p w14:paraId="2C12120C" w14:textId="77777777" w:rsidR="00C935A0" w:rsidRPr="00FD0425" w:rsidRDefault="00C935A0" w:rsidP="00C935A0">
            <w:pPr>
              <w:pStyle w:val="TAC"/>
            </w:pPr>
          </w:p>
        </w:tc>
      </w:tr>
      <w:tr w:rsidR="00C935A0" w:rsidRPr="00FD0425" w14:paraId="6EAF21C1" w14:textId="77777777" w:rsidTr="00C935A0">
        <w:tblPrEx>
          <w:tblCellMar>
            <w:top w:w="0" w:type="dxa"/>
            <w:bottom w:w="0" w:type="dxa"/>
          </w:tblCellMar>
        </w:tblPrEx>
        <w:tc>
          <w:tcPr>
            <w:tcW w:w="2394" w:type="dxa"/>
          </w:tcPr>
          <w:p w14:paraId="76D91BFF" w14:textId="77777777" w:rsidR="00C935A0" w:rsidRPr="00FD0425" w:rsidRDefault="00C935A0" w:rsidP="00C935A0">
            <w:pPr>
              <w:pStyle w:val="TAL"/>
              <w:ind w:left="284"/>
            </w:pPr>
            <w:r w:rsidRPr="00FD0425">
              <w:t>&gt;&gt;PDU Session ID</w:t>
            </w:r>
          </w:p>
        </w:tc>
        <w:tc>
          <w:tcPr>
            <w:tcW w:w="1274" w:type="dxa"/>
          </w:tcPr>
          <w:p w14:paraId="0213F968" w14:textId="77777777" w:rsidR="00C935A0" w:rsidRPr="00FD0425" w:rsidRDefault="00C935A0" w:rsidP="00C935A0">
            <w:pPr>
              <w:pStyle w:val="TAL"/>
            </w:pPr>
            <w:r w:rsidRPr="00FD0425">
              <w:t>M</w:t>
            </w:r>
          </w:p>
        </w:tc>
        <w:tc>
          <w:tcPr>
            <w:tcW w:w="1708" w:type="dxa"/>
          </w:tcPr>
          <w:p w14:paraId="5353B052" w14:textId="77777777" w:rsidR="00C935A0" w:rsidRPr="00FD0425" w:rsidRDefault="00C935A0" w:rsidP="00C935A0">
            <w:pPr>
              <w:pStyle w:val="TAL"/>
            </w:pPr>
          </w:p>
        </w:tc>
        <w:tc>
          <w:tcPr>
            <w:tcW w:w="1259" w:type="dxa"/>
          </w:tcPr>
          <w:p w14:paraId="4CA013B4" w14:textId="77777777" w:rsidR="00C935A0" w:rsidRPr="00FD0425" w:rsidRDefault="00C935A0" w:rsidP="00C935A0">
            <w:pPr>
              <w:pStyle w:val="TAL"/>
            </w:pPr>
            <w:r w:rsidRPr="00FD0425">
              <w:t>9.2.3.18</w:t>
            </w:r>
          </w:p>
        </w:tc>
        <w:tc>
          <w:tcPr>
            <w:tcW w:w="1288" w:type="dxa"/>
          </w:tcPr>
          <w:p w14:paraId="3420D009" w14:textId="77777777" w:rsidR="00C935A0" w:rsidRPr="00FD0425" w:rsidRDefault="00C935A0" w:rsidP="00C935A0">
            <w:pPr>
              <w:pStyle w:val="TAL"/>
            </w:pPr>
          </w:p>
        </w:tc>
        <w:tc>
          <w:tcPr>
            <w:tcW w:w="1288" w:type="dxa"/>
          </w:tcPr>
          <w:p w14:paraId="69D9B578" w14:textId="77777777" w:rsidR="00C935A0" w:rsidRPr="00FD0425" w:rsidRDefault="00C935A0" w:rsidP="00C935A0">
            <w:pPr>
              <w:pStyle w:val="TAC"/>
              <w:rPr>
                <w:rFonts w:eastAsia="MS Mincho"/>
              </w:rPr>
            </w:pPr>
            <w:r w:rsidRPr="00FD0425">
              <w:rPr>
                <w:rFonts w:eastAsia="MS Mincho"/>
              </w:rPr>
              <w:t>-</w:t>
            </w:r>
          </w:p>
        </w:tc>
        <w:tc>
          <w:tcPr>
            <w:tcW w:w="1274" w:type="dxa"/>
          </w:tcPr>
          <w:p w14:paraId="6013B261" w14:textId="77777777" w:rsidR="00C935A0" w:rsidRPr="00FD0425" w:rsidRDefault="00C935A0" w:rsidP="00C935A0">
            <w:pPr>
              <w:pStyle w:val="TAC"/>
            </w:pPr>
            <w:r w:rsidRPr="00FD0425">
              <w:t>-</w:t>
            </w:r>
          </w:p>
        </w:tc>
      </w:tr>
      <w:tr w:rsidR="00C935A0" w:rsidRPr="00FD0425" w14:paraId="6F72FE61" w14:textId="77777777" w:rsidTr="00C935A0">
        <w:tblPrEx>
          <w:tblCellMar>
            <w:top w:w="0" w:type="dxa"/>
            <w:bottom w:w="0" w:type="dxa"/>
          </w:tblCellMar>
        </w:tblPrEx>
        <w:tc>
          <w:tcPr>
            <w:tcW w:w="2394" w:type="dxa"/>
          </w:tcPr>
          <w:p w14:paraId="4FAEE63E" w14:textId="77777777" w:rsidR="00C935A0" w:rsidRPr="00FD0425" w:rsidRDefault="00C935A0" w:rsidP="00C935A0">
            <w:pPr>
              <w:pStyle w:val="TAL"/>
              <w:ind w:left="284"/>
            </w:pPr>
            <w:r w:rsidRPr="00FD0425">
              <w:t>&gt;&gt;Secondary RAT Usage Information</w:t>
            </w:r>
          </w:p>
        </w:tc>
        <w:tc>
          <w:tcPr>
            <w:tcW w:w="1274" w:type="dxa"/>
          </w:tcPr>
          <w:p w14:paraId="03C3BF8E" w14:textId="77777777" w:rsidR="00C935A0" w:rsidRPr="00FD0425" w:rsidRDefault="00C935A0" w:rsidP="00C935A0">
            <w:pPr>
              <w:pStyle w:val="TAL"/>
            </w:pPr>
            <w:r w:rsidRPr="00FD0425">
              <w:t>M</w:t>
            </w:r>
          </w:p>
        </w:tc>
        <w:tc>
          <w:tcPr>
            <w:tcW w:w="1708" w:type="dxa"/>
          </w:tcPr>
          <w:p w14:paraId="079854B3" w14:textId="77777777" w:rsidR="00C935A0" w:rsidRPr="00FD0425" w:rsidRDefault="00C935A0" w:rsidP="00C935A0">
            <w:pPr>
              <w:pStyle w:val="TAL"/>
            </w:pPr>
          </w:p>
        </w:tc>
        <w:tc>
          <w:tcPr>
            <w:tcW w:w="1259" w:type="dxa"/>
          </w:tcPr>
          <w:p w14:paraId="79F60DA6" w14:textId="77777777" w:rsidR="00C935A0" w:rsidRPr="00FD0425" w:rsidRDefault="00C935A0" w:rsidP="00C935A0">
            <w:pPr>
              <w:pStyle w:val="TAL"/>
            </w:pPr>
            <w:r w:rsidRPr="00FD0425">
              <w:t>9.2.3.87</w:t>
            </w:r>
          </w:p>
        </w:tc>
        <w:tc>
          <w:tcPr>
            <w:tcW w:w="1288" w:type="dxa"/>
          </w:tcPr>
          <w:p w14:paraId="6F76831A" w14:textId="77777777" w:rsidR="00C935A0" w:rsidRPr="00FD0425" w:rsidRDefault="00C935A0" w:rsidP="00C935A0">
            <w:pPr>
              <w:pStyle w:val="TAL"/>
            </w:pPr>
          </w:p>
        </w:tc>
        <w:tc>
          <w:tcPr>
            <w:tcW w:w="1288" w:type="dxa"/>
          </w:tcPr>
          <w:p w14:paraId="30906891" w14:textId="77777777" w:rsidR="00C935A0" w:rsidRPr="00FD0425" w:rsidRDefault="00C935A0" w:rsidP="00C935A0">
            <w:pPr>
              <w:pStyle w:val="TAC"/>
              <w:rPr>
                <w:rFonts w:eastAsia="MS Mincho"/>
              </w:rPr>
            </w:pPr>
            <w:r w:rsidRPr="00FD0425">
              <w:rPr>
                <w:rFonts w:eastAsia="MS Mincho"/>
              </w:rPr>
              <w:t>-</w:t>
            </w:r>
          </w:p>
        </w:tc>
        <w:tc>
          <w:tcPr>
            <w:tcW w:w="1274" w:type="dxa"/>
          </w:tcPr>
          <w:p w14:paraId="2F0860B6" w14:textId="77777777" w:rsidR="00C935A0" w:rsidRPr="00FD0425" w:rsidRDefault="00C935A0" w:rsidP="00C935A0">
            <w:pPr>
              <w:pStyle w:val="TAC"/>
            </w:pPr>
            <w:r w:rsidRPr="00FD0425">
              <w:t>-</w:t>
            </w:r>
          </w:p>
        </w:tc>
      </w:tr>
    </w:tbl>
    <w:p w14:paraId="2995CE65" w14:textId="77777777" w:rsidR="00C935A0" w:rsidRPr="00FD0425" w:rsidRDefault="00C935A0" w:rsidP="00C935A0"/>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C935A0" w:rsidRPr="00FD0425" w14:paraId="366797DC" w14:textId="77777777" w:rsidTr="00C935A0">
        <w:tblPrEx>
          <w:tblCellMar>
            <w:top w:w="0" w:type="dxa"/>
            <w:bottom w:w="0" w:type="dxa"/>
          </w:tblCellMar>
        </w:tblPrEx>
        <w:tc>
          <w:tcPr>
            <w:tcW w:w="3686" w:type="dxa"/>
          </w:tcPr>
          <w:p w14:paraId="731BB59B" w14:textId="77777777" w:rsidR="00C935A0" w:rsidRPr="00FD0425" w:rsidRDefault="00C935A0" w:rsidP="00C935A0">
            <w:pPr>
              <w:pStyle w:val="TAH"/>
            </w:pPr>
            <w:r w:rsidRPr="00FD0425">
              <w:t>Range bound</w:t>
            </w:r>
          </w:p>
        </w:tc>
        <w:tc>
          <w:tcPr>
            <w:tcW w:w="6345" w:type="dxa"/>
          </w:tcPr>
          <w:p w14:paraId="0912EF00" w14:textId="77777777" w:rsidR="00C935A0" w:rsidRPr="00FD0425" w:rsidRDefault="00C935A0" w:rsidP="00C935A0">
            <w:pPr>
              <w:pStyle w:val="TAH"/>
            </w:pPr>
            <w:r w:rsidRPr="00FD0425">
              <w:t>Explanation</w:t>
            </w:r>
          </w:p>
        </w:tc>
      </w:tr>
      <w:tr w:rsidR="00C935A0" w:rsidRPr="00FD0425" w14:paraId="52F8DB06" w14:textId="77777777" w:rsidTr="00C935A0">
        <w:tblPrEx>
          <w:tblCellMar>
            <w:top w:w="0" w:type="dxa"/>
            <w:bottom w:w="0" w:type="dxa"/>
          </w:tblCellMar>
        </w:tblPrEx>
        <w:tc>
          <w:tcPr>
            <w:tcW w:w="3686" w:type="dxa"/>
          </w:tcPr>
          <w:p w14:paraId="3F39A9FD" w14:textId="77777777" w:rsidR="00C935A0" w:rsidRPr="00FD0425" w:rsidRDefault="00C935A0" w:rsidP="00C935A0">
            <w:pPr>
              <w:pStyle w:val="TAL"/>
              <w:rPr>
                <w:lang w:eastAsia="ja-JP"/>
              </w:rPr>
            </w:pPr>
            <w:r w:rsidRPr="00FD0425">
              <w:t>maxnoofPDUsessions</w:t>
            </w:r>
          </w:p>
        </w:tc>
        <w:tc>
          <w:tcPr>
            <w:tcW w:w="6345" w:type="dxa"/>
          </w:tcPr>
          <w:p w14:paraId="223B2B4D" w14:textId="77777777" w:rsidR="00C935A0" w:rsidRPr="00FD0425" w:rsidRDefault="00C935A0" w:rsidP="00C935A0">
            <w:pPr>
              <w:pStyle w:val="TAL"/>
              <w:rPr>
                <w:lang w:eastAsia="ja-JP"/>
              </w:rPr>
            </w:pPr>
            <w:r w:rsidRPr="00FD0425">
              <w:rPr>
                <w:lang w:eastAsia="ja-JP"/>
              </w:rPr>
              <w:t>Maximum no. of PDU sessions. Value is 256.</w:t>
            </w:r>
          </w:p>
        </w:tc>
      </w:tr>
    </w:tbl>
    <w:p w14:paraId="2FF75BE8" w14:textId="77777777" w:rsidR="00C935A0" w:rsidRPr="00FD0425" w:rsidRDefault="00C935A0" w:rsidP="00C935A0"/>
    <w:p w14:paraId="3F8DAE3F" w14:textId="77777777" w:rsidR="00C935A0" w:rsidRPr="00FD0425" w:rsidRDefault="00C935A0" w:rsidP="00C935A0">
      <w:pPr>
        <w:pStyle w:val="Heading4"/>
      </w:pPr>
      <w:bookmarkStart w:id="2902" w:name="_Toc534720518"/>
      <w:bookmarkStart w:id="2903" w:name="_Toc29991412"/>
      <w:bookmarkStart w:id="2904" w:name="_Toc36555812"/>
      <w:bookmarkStart w:id="2905" w:name="_Toc44497522"/>
      <w:bookmarkStart w:id="2906" w:name="_Toc45107910"/>
      <w:bookmarkStart w:id="2907" w:name="_Toc45901530"/>
      <w:bookmarkStart w:id="2908" w:name="_Toc51850609"/>
      <w:bookmarkStart w:id="2909" w:name="_Toc56693612"/>
      <w:bookmarkStart w:id="2910" w:name="_Toc64447155"/>
      <w:bookmarkStart w:id="2911" w:name="_Toc66286649"/>
      <w:bookmarkStart w:id="2912" w:name="_Toc74151344"/>
      <w:bookmarkStart w:id="2913" w:name="_Toc81321952"/>
      <w:r w:rsidRPr="00FD0425">
        <w:t>9.1.2.26</w:t>
      </w:r>
      <w:r w:rsidRPr="00FD0425">
        <w:tab/>
        <w:t>T</w:t>
      </w:r>
      <w:bookmarkEnd w:id="2902"/>
      <w:r w:rsidRPr="00FD0425">
        <w:t>RACE START</w:t>
      </w:r>
      <w:bookmarkEnd w:id="2903"/>
      <w:bookmarkEnd w:id="2904"/>
      <w:bookmarkEnd w:id="2905"/>
      <w:bookmarkEnd w:id="2906"/>
      <w:bookmarkEnd w:id="2907"/>
      <w:bookmarkEnd w:id="2908"/>
      <w:bookmarkEnd w:id="2909"/>
      <w:bookmarkEnd w:id="2910"/>
      <w:bookmarkEnd w:id="2911"/>
      <w:bookmarkEnd w:id="2912"/>
      <w:bookmarkEnd w:id="2913"/>
    </w:p>
    <w:p w14:paraId="39626DFF" w14:textId="77777777" w:rsidR="00C935A0" w:rsidRPr="00FD0425" w:rsidRDefault="00C935A0" w:rsidP="00C935A0">
      <w:r w:rsidRPr="00FD0425">
        <w:t>This message is sent by the M-NG-RAN node to initiate a trace session for a UE.</w:t>
      </w:r>
    </w:p>
    <w:p w14:paraId="10229194" w14:textId="77777777" w:rsidR="00C935A0" w:rsidRPr="00FD0425" w:rsidRDefault="00C935A0" w:rsidP="00C935A0">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35A0" w:rsidRPr="00FD0425" w14:paraId="233E2D29" w14:textId="77777777" w:rsidTr="00C935A0">
        <w:tc>
          <w:tcPr>
            <w:tcW w:w="2160" w:type="dxa"/>
          </w:tcPr>
          <w:p w14:paraId="19378840"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272BC8C"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06B7EA4E"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58A46297"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728" w:type="dxa"/>
          </w:tcPr>
          <w:p w14:paraId="35672ACA"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Pr>
          <w:p w14:paraId="51E1602C" w14:textId="77777777" w:rsidR="00C935A0" w:rsidRPr="00FD0425" w:rsidRDefault="00C935A0" w:rsidP="00C935A0">
            <w:pPr>
              <w:pStyle w:val="TAH"/>
              <w:rPr>
                <w:rFonts w:cs="Arial"/>
                <w:lang w:eastAsia="ja-JP"/>
              </w:rPr>
            </w:pPr>
            <w:r w:rsidRPr="00FD0425">
              <w:rPr>
                <w:rFonts w:cs="Arial"/>
                <w:lang w:eastAsia="ja-JP"/>
              </w:rPr>
              <w:t>Criticality</w:t>
            </w:r>
          </w:p>
        </w:tc>
        <w:tc>
          <w:tcPr>
            <w:tcW w:w="1080" w:type="dxa"/>
          </w:tcPr>
          <w:p w14:paraId="4E335B30"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11F33C10" w14:textId="77777777" w:rsidTr="00C935A0">
        <w:tc>
          <w:tcPr>
            <w:tcW w:w="2160" w:type="dxa"/>
          </w:tcPr>
          <w:p w14:paraId="235746E0" w14:textId="77777777" w:rsidR="00C935A0" w:rsidRPr="00FD0425" w:rsidRDefault="00C935A0" w:rsidP="00C935A0">
            <w:pPr>
              <w:pStyle w:val="TAL"/>
              <w:rPr>
                <w:rFonts w:cs="Arial"/>
                <w:lang w:eastAsia="ja-JP"/>
              </w:rPr>
            </w:pPr>
            <w:r w:rsidRPr="00FD0425">
              <w:rPr>
                <w:rFonts w:cs="Arial"/>
                <w:lang w:eastAsia="ja-JP"/>
              </w:rPr>
              <w:t>Message Type</w:t>
            </w:r>
          </w:p>
        </w:tc>
        <w:tc>
          <w:tcPr>
            <w:tcW w:w="1080" w:type="dxa"/>
          </w:tcPr>
          <w:p w14:paraId="6646D611"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468F2A15" w14:textId="77777777" w:rsidR="00C935A0" w:rsidRPr="00FD0425" w:rsidRDefault="00C935A0" w:rsidP="00C935A0">
            <w:pPr>
              <w:pStyle w:val="TAL"/>
              <w:rPr>
                <w:rFonts w:cs="Arial"/>
                <w:lang w:eastAsia="ja-JP"/>
              </w:rPr>
            </w:pPr>
          </w:p>
        </w:tc>
        <w:tc>
          <w:tcPr>
            <w:tcW w:w="1512" w:type="dxa"/>
          </w:tcPr>
          <w:p w14:paraId="7D4E54A5" w14:textId="77777777" w:rsidR="00C935A0" w:rsidRPr="00FD0425" w:rsidRDefault="00C935A0" w:rsidP="00C935A0">
            <w:pPr>
              <w:pStyle w:val="TAL"/>
              <w:rPr>
                <w:rFonts w:cs="Arial"/>
                <w:lang w:eastAsia="ja-JP"/>
              </w:rPr>
            </w:pPr>
            <w:r w:rsidRPr="00FD0425">
              <w:rPr>
                <w:lang w:eastAsia="ja-JP"/>
              </w:rPr>
              <w:t>9.2.3.1</w:t>
            </w:r>
          </w:p>
        </w:tc>
        <w:tc>
          <w:tcPr>
            <w:tcW w:w="1728" w:type="dxa"/>
          </w:tcPr>
          <w:p w14:paraId="41124929" w14:textId="77777777" w:rsidR="00C935A0" w:rsidRPr="00FD0425" w:rsidRDefault="00C935A0" w:rsidP="00C935A0">
            <w:pPr>
              <w:pStyle w:val="TAL"/>
              <w:rPr>
                <w:rFonts w:cs="Arial"/>
                <w:lang w:eastAsia="ja-JP"/>
              </w:rPr>
            </w:pPr>
          </w:p>
        </w:tc>
        <w:tc>
          <w:tcPr>
            <w:tcW w:w="1080" w:type="dxa"/>
          </w:tcPr>
          <w:p w14:paraId="758D7040" w14:textId="77777777" w:rsidR="00C935A0" w:rsidRPr="00FD0425" w:rsidRDefault="00C935A0" w:rsidP="00C935A0">
            <w:pPr>
              <w:pStyle w:val="TAC"/>
              <w:rPr>
                <w:lang w:eastAsia="ja-JP"/>
              </w:rPr>
            </w:pPr>
            <w:r w:rsidRPr="00FD0425">
              <w:rPr>
                <w:lang w:eastAsia="ja-JP"/>
              </w:rPr>
              <w:t>YES</w:t>
            </w:r>
          </w:p>
        </w:tc>
        <w:tc>
          <w:tcPr>
            <w:tcW w:w="1080" w:type="dxa"/>
          </w:tcPr>
          <w:p w14:paraId="4E183698" w14:textId="77777777" w:rsidR="00C935A0" w:rsidRPr="00FD0425" w:rsidRDefault="00C935A0" w:rsidP="00C935A0">
            <w:pPr>
              <w:pStyle w:val="TAC"/>
              <w:rPr>
                <w:lang w:eastAsia="ja-JP"/>
              </w:rPr>
            </w:pPr>
            <w:r w:rsidRPr="00FD0425">
              <w:rPr>
                <w:lang w:eastAsia="ja-JP"/>
              </w:rPr>
              <w:t>ignore</w:t>
            </w:r>
          </w:p>
        </w:tc>
      </w:tr>
      <w:tr w:rsidR="00C935A0" w:rsidRPr="00FD0425" w14:paraId="407CE099" w14:textId="77777777" w:rsidTr="00C935A0">
        <w:tc>
          <w:tcPr>
            <w:tcW w:w="2160" w:type="dxa"/>
          </w:tcPr>
          <w:p w14:paraId="3B53F94B" w14:textId="77777777" w:rsidR="00C935A0" w:rsidRPr="00FD0425" w:rsidRDefault="00C935A0" w:rsidP="00C935A0">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1F8F9707" w14:textId="77777777" w:rsidR="00C935A0" w:rsidRPr="00FD0425" w:rsidRDefault="00C935A0" w:rsidP="00C935A0">
            <w:pPr>
              <w:pStyle w:val="TAL"/>
              <w:rPr>
                <w:rFonts w:eastAsia="MS Mincho" w:cs="Arial"/>
                <w:lang w:eastAsia="ja-JP"/>
              </w:rPr>
            </w:pPr>
            <w:r w:rsidRPr="00FD0425">
              <w:rPr>
                <w:rFonts w:cs="Arial"/>
                <w:lang w:eastAsia="ja-JP"/>
              </w:rPr>
              <w:t>M</w:t>
            </w:r>
          </w:p>
        </w:tc>
        <w:tc>
          <w:tcPr>
            <w:tcW w:w="1080" w:type="dxa"/>
          </w:tcPr>
          <w:p w14:paraId="62A1A6C8" w14:textId="77777777" w:rsidR="00C935A0" w:rsidRPr="00FD0425" w:rsidRDefault="00C935A0" w:rsidP="00C935A0">
            <w:pPr>
              <w:pStyle w:val="TAL"/>
              <w:rPr>
                <w:rFonts w:cs="Arial"/>
                <w:lang w:eastAsia="ja-JP"/>
              </w:rPr>
            </w:pPr>
          </w:p>
        </w:tc>
        <w:tc>
          <w:tcPr>
            <w:tcW w:w="1512" w:type="dxa"/>
          </w:tcPr>
          <w:p w14:paraId="6E882C2E" w14:textId="77777777" w:rsidR="00C935A0" w:rsidRPr="00FD0425" w:rsidRDefault="00C935A0" w:rsidP="00C935A0">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13E5A1" w14:textId="77777777" w:rsidR="00C935A0" w:rsidRPr="00FD0425" w:rsidRDefault="00C935A0" w:rsidP="00C935A0">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0B5D5AAF" w14:textId="77777777" w:rsidR="00C935A0" w:rsidRPr="00FD0425" w:rsidRDefault="00C935A0" w:rsidP="00C935A0">
            <w:pPr>
              <w:pStyle w:val="TAC"/>
              <w:rPr>
                <w:rFonts w:eastAsia="MS Mincho"/>
                <w:lang w:eastAsia="ja-JP"/>
              </w:rPr>
            </w:pPr>
            <w:r w:rsidRPr="00FD0425">
              <w:rPr>
                <w:rFonts w:eastAsia="MS Mincho"/>
                <w:lang w:eastAsia="ja-JP"/>
              </w:rPr>
              <w:t>YES</w:t>
            </w:r>
          </w:p>
        </w:tc>
        <w:tc>
          <w:tcPr>
            <w:tcW w:w="1080" w:type="dxa"/>
          </w:tcPr>
          <w:p w14:paraId="176CB588" w14:textId="77777777" w:rsidR="00C935A0" w:rsidRPr="00FD0425" w:rsidRDefault="00C935A0" w:rsidP="00C935A0">
            <w:pPr>
              <w:pStyle w:val="TAC"/>
              <w:rPr>
                <w:lang w:eastAsia="ja-JP"/>
              </w:rPr>
            </w:pPr>
            <w:r w:rsidRPr="00FD0425">
              <w:rPr>
                <w:lang w:eastAsia="ja-JP"/>
              </w:rPr>
              <w:t>reject</w:t>
            </w:r>
          </w:p>
        </w:tc>
      </w:tr>
      <w:tr w:rsidR="00C935A0" w:rsidRPr="00FD0425" w14:paraId="267A54A6" w14:textId="77777777" w:rsidTr="00C935A0">
        <w:tc>
          <w:tcPr>
            <w:tcW w:w="2160" w:type="dxa"/>
          </w:tcPr>
          <w:p w14:paraId="11C11E48" w14:textId="77777777" w:rsidR="00C935A0" w:rsidRPr="00FD0425" w:rsidRDefault="00C935A0" w:rsidP="00C935A0">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38B37BAF" w14:textId="77777777" w:rsidR="00C935A0" w:rsidRPr="00FD0425" w:rsidRDefault="00C935A0" w:rsidP="00C935A0">
            <w:pPr>
              <w:pStyle w:val="TAL"/>
              <w:rPr>
                <w:rFonts w:eastAsia="MS Mincho" w:cs="Arial"/>
                <w:lang w:eastAsia="ja-JP"/>
              </w:rPr>
            </w:pPr>
            <w:r w:rsidRPr="00FD0425">
              <w:rPr>
                <w:rFonts w:cs="Arial"/>
                <w:lang w:eastAsia="ja-JP"/>
              </w:rPr>
              <w:t>M</w:t>
            </w:r>
          </w:p>
        </w:tc>
        <w:tc>
          <w:tcPr>
            <w:tcW w:w="1080" w:type="dxa"/>
          </w:tcPr>
          <w:p w14:paraId="589CC602" w14:textId="77777777" w:rsidR="00C935A0" w:rsidRPr="00FD0425" w:rsidRDefault="00C935A0" w:rsidP="00C935A0">
            <w:pPr>
              <w:pStyle w:val="TAL"/>
              <w:rPr>
                <w:rFonts w:cs="Arial"/>
                <w:lang w:eastAsia="ja-JP"/>
              </w:rPr>
            </w:pPr>
          </w:p>
        </w:tc>
        <w:tc>
          <w:tcPr>
            <w:tcW w:w="1512" w:type="dxa"/>
          </w:tcPr>
          <w:p w14:paraId="116527FA" w14:textId="77777777" w:rsidR="00C935A0" w:rsidRPr="00FD0425" w:rsidRDefault="00C935A0" w:rsidP="00C935A0">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0BB4ED9" w14:textId="77777777" w:rsidR="00C935A0" w:rsidRPr="00FD0425" w:rsidRDefault="00C935A0" w:rsidP="00C935A0">
            <w:pPr>
              <w:pStyle w:val="TAL"/>
              <w:rPr>
                <w:rFonts w:cs="Arial"/>
                <w:lang w:eastAsia="ja-JP"/>
              </w:rPr>
            </w:pPr>
            <w:r w:rsidRPr="00FD0425">
              <w:rPr>
                <w:lang w:eastAsia="ja-JP"/>
              </w:rPr>
              <w:t>Allocated at the S</w:t>
            </w:r>
            <w:r w:rsidRPr="00FD0425">
              <w:rPr>
                <w:lang w:eastAsia="zh-CN"/>
              </w:rPr>
              <w:t>-NG-RAN node.</w:t>
            </w:r>
          </w:p>
        </w:tc>
        <w:tc>
          <w:tcPr>
            <w:tcW w:w="1080" w:type="dxa"/>
          </w:tcPr>
          <w:p w14:paraId="5CCCE167" w14:textId="77777777" w:rsidR="00C935A0" w:rsidRPr="00FD0425" w:rsidRDefault="00C935A0" w:rsidP="00C935A0">
            <w:pPr>
              <w:pStyle w:val="TAC"/>
              <w:rPr>
                <w:rFonts w:eastAsia="MS Mincho"/>
                <w:lang w:eastAsia="ja-JP"/>
              </w:rPr>
            </w:pPr>
            <w:r w:rsidRPr="00FD0425">
              <w:rPr>
                <w:lang w:eastAsia="ja-JP"/>
              </w:rPr>
              <w:t>YES</w:t>
            </w:r>
          </w:p>
        </w:tc>
        <w:tc>
          <w:tcPr>
            <w:tcW w:w="1080" w:type="dxa"/>
          </w:tcPr>
          <w:p w14:paraId="3AF00EF3" w14:textId="77777777" w:rsidR="00C935A0" w:rsidRPr="00FD0425" w:rsidRDefault="00C935A0" w:rsidP="00C935A0">
            <w:pPr>
              <w:pStyle w:val="TAC"/>
              <w:rPr>
                <w:lang w:eastAsia="ja-JP"/>
              </w:rPr>
            </w:pPr>
            <w:r w:rsidRPr="00FD0425">
              <w:rPr>
                <w:lang w:eastAsia="ja-JP"/>
              </w:rPr>
              <w:t>reject</w:t>
            </w:r>
          </w:p>
        </w:tc>
      </w:tr>
      <w:tr w:rsidR="00C935A0" w:rsidRPr="00FD0425" w14:paraId="678FDA87" w14:textId="77777777" w:rsidTr="00C935A0">
        <w:tc>
          <w:tcPr>
            <w:tcW w:w="2160" w:type="dxa"/>
          </w:tcPr>
          <w:p w14:paraId="3E0E2C03" w14:textId="77777777" w:rsidR="00C935A0" w:rsidRPr="00FD0425" w:rsidRDefault="00C935A0" w:rsidP="00C935A0">
            <w:pPr>
              <w:pStyle w:val="TAL"/>
              <w:rPr>
                <w:rFonts w:eastAsia="MS Mincho" w:cs="Arial"/>
                <w:lang w:eastAsia="ja-JP"/>
              </w:rPr>
            </w:pPr>
            <w:r w:rsidRPr="00FD0425">
              <w:rPr>
                <w:rFonts w:eastAsia="MS Mincho" w:cs="Arial"/>
                <w:lang w:eastAsia="ja-JP"/>
              </w:rPr>
              <w:t>Trace Activation</w:t>
            </w:r>
          </w:p>
        </w:tc>
        <w:tc>
          <w:tcPr>
            <w:tcW w:w="1080" w:type="dxa"/>
          </w:tcPr>
          <w:p w14:paraId="40BB4269" w14:textId="77777777" w:rsidR="00C935A0" w:rsidRPr="00FD0425" w:rsidRDefault="00C935A0" w:rsidP="00C935A0">
            <w:pPr>
              <w:pStyle w:val="TAL"/>
              <w:rPr>
                <w:rFonts w:eastAsia="MS Mincho" w:cs="Arial"/>
                <w:lang w:eastAsia="ja-JP"/>
              </w:rPr>
            </w:pPr>
            <w:r w:rsidRPr="00FD0425">
              <w:rPr>
                <w:rFonts w:eastAsia="MS Mincho" w:cs="Arial"/>
                <w:lang w:eastAsia="ja-JP"/>
              </w:rPr>
              <w:t>M</w:t>
            </w:r>
          </w:p>
        </w:tc>
        <w:tc>
          <w:tcPr>
            <w:tcW w:w="1080" w:type="dxa"/>
          </w:tcPr>
          <w:p w14:paraId="6AEF8F62" w14:textId="77777777" w:rsidR="00C935A0" w:rsidRPr="00FD0425" w:rsidRDefault="00C935A0" w:rsidP="00C935A0">
            <w:pPr>
              <w:pStyle w:val="TAL"/>
              <w:rPr>
                <w:rFonts w:cs="Arial"/>
                <w:lang w:eastAsia="ja-JP"/>
              </w:rPr>
            </w:pPr>
          </w:p>
        </w:tc>
        <w:tc>
          <w:tcPr>
            <w:tcW w:w="1512" w:type="dxa"/>
          </w:tcPr>
          <w:p w14:paraId="035C8942" w14:textId="77777777" w:rsidR="00C935A0" w:rsidRPr="00FD0425" w:rsidRDefault="00C935A0" w:rsidP="00C935A0">
            <w:pPr>
              <w:pStyle w:val="TAL"/>
              <w:rPr>
                <w:rFonts w:cs="Arial"/>
                <w:lang w:eastAsia="ja-JP"/>
              </w:rPr>
            </w:pPr>
            <w:r w:rsidRPr="00FD0425">
              <w:rPr>
                <w:rFonts w:cs="Arial"/>
                <w:lang w:eastAsia="ja-JP"/>
              </w:rPr>
              <w:t>9.2.3.55</w:t>
            </w:r>
          </w:p>
        </w:tc>
        <w:tc>
          <w:tcPr>
            <w:tcW w:w="1728" w:type="dxa"/>
          </w:tcPr>
          <w:p w14:paraId="100A56C3" w14:textId="77777777" w:rsidR="00C935A0" w:rsidRPr="00FD0425" w:rsidRDefault="00C935A0" w:rsidP="00C935A0">
            <w:pPr>
              <w:pStyle w:val="TAL"/>
              <w:rPr>
                <w:rFonts w:cs="Arial"/>
                <w:lang w:eastAsia="ja-JP"/>
              </w:rPr>
            </w:pPr>
          </w:p>
        </w:tc>
        <w:tc>
          <w:tcPr>
            <w:tcW w:w="1080" w:type="dxa"/>
          </w:tcPr>
          <w:p w14:paraId="77AF29A3" w14:textId="77777777" w:rsidR="00C935A0" w:rsidRPr="00FD0425" w:rsidRDefault="00C935A0" w:rsidP="00C935A0">
            <w:pPr>
              <w:pStyle w:val="TAC"/>
              <w:rPr>
                <w:rFonts w:eastAsia="MS Mincho"/>
                <w:lang w:eastAsia="ja-JP"/>
              </w:rPr>
            </w:pPr>
            <w:r w:rsidRPr="00FD0425">
              <w:rPr>
                <w:rFonts w:eastAsia="MS Mincho"/>
                <w:lang w:eastAsia="ja-JP"/>
              </w:rPr>
              <w:t>YES</w:t>
            </w:r>
          </w:p>
        </w:tc>
        <w:tc>
          <w:tcPr>
            <w:tcW w:w="1080" w:type="dxa"/>
          </w:tcPr>
          <w:p w14:paraId="15DD5844" w14:textId="77777777" w:rsidR="00C935A0" w:rsidRPr="00FD0425" w:rsidRDefault="00C935A0" w:rsidP="00C935A0">
            <w:pPr>
              <w:pStyle w:val="TAC"/>
              <w:rPr>
                <w:lang w:eastAsia="ja-JP"/>
              </w:rPr>
            </w:pPr>
            <w:r w:rsidRPr="00FD0425">
              <w:rPr>
                <w:lang w:eastAsia="ja-JP"/>
              </w:rPr>
              <w:t>ignore</w:t>
            </w:r>
          </w:p>
        </w:tc>
      </w:tr>
    </w:tbl>
    <w:p w14:paraId="14BF653B" w14:textId="77777777" w:rsidR="00C935A0" w:rsidRPr="00FD0425" w:rsidRDefault="00C935A0" w:rsidP="00C935A0">
      <w:pPr>
        <w:rPr>
          <w:rFonts w:eastAsia="Batang"/>
        </w:rPr>
      </w:pPr>
    </w:p>
    <w:p w14:paraId="0D9B4966" w14:textId="77777777" w:rsidR="00C935A0" w:rsidRPr="00FD0425" w:rsidRDefault="00C935A0" w:rsidP="00C935A0">
      <w:pPr>
        <w:pStyle w:val="Heading4"/>
      </w:pPr>
      <w:bookmarkStart w:id="2914" w:name="_Toc534720521"/>
      <w:bookmarkStart w:id="2915" w:name="_Toc29991413"/>
      <w:bookmarkStart w:id="2916" w:name="_Toc36555813"/>
      <w:bookmarkStart w:id="2917" w:name="_Toc44497523"/>
      <w:bookmarkStart w:id="2918" w:name="_Toc45107911"/>
      <w:bookmarkStart w:id="2919" w:name="_Toc45901531"/>
      <w:bookmarkStart w:id="2920" w:name="_Toc51850610"/>
      <w:bookmarkStart w:id="2921" w:name="_Toc56693613"/>
      <w:bookmarkStart w:id="2922" w:name="_Toc64447156"/>
      <w:bookmarkStart w:id="2923" w:name="_Toc66286650"/>
      <w:bookmarkStart w:id="2924" w:name="_Toc74151345"/>
      <w:bookmarkStart w:id="2925" w:name="_Toc81321953"/>
      <w:r w:rsidRPr="00FD0425">
        <w:t>9.1.2.27</w:t>
      </w:r>
      <w:r w:rsidRPr="00FD0425">
        <w:tab/>
        <w:t>DEACTIVATE TRACE</w:t>
      </w:r>
      <w:bookmarkEnd w:id="2914"/>
      <w:bookmarkEnd w:id="2915"/>
      <w:bookmarkEnd w:id="2916"/>
      <w:bookmarkEnd w:id="2917"/>
      <w:bookmarkEnd w:id="2918"/>
      <w:bookmarkEnd w:id="2919"/>
      <w:bookmarkEnd w:id="2920"/>
      <w:bookmarkEnd w:id="2921"/>
      <w:bookmarkEnd w:id="2922"/>
      <w:bookmarkEnd w:id="2923"/>
      <w:bookmarkEnd w:id="2924"/>
      <w:bookmarkEnd w:id="2925"/>
    </w:p>
    <w:p w14:paraId="195B940A" w14:textId="77777777" w:rsidR="00C935A0" w:rsidRPr="00FD0425" w:rsidRDefault="00C935A0" w:rsidP="00C935A0">
      <w:r w:rsidRPr="00FD0425">
        <w:t>This message is sent by the M-NG-RAN node to deactivate a trace session.</w:t>
      </w:r>
    </w:p>
    <w:p w14:paraId="694B1022" w14:textId="77777777" w:rsidR="00C935A0" w:rsidRPr="00FD0425" w:rsidRDefault="00C935A0" w:rsidP="00C935A0">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35A0" w:rsidRPr="00FD0425" w14:paraId="334C4A4F" w14:textId="77777777" w:rsidTr="00C935A0">
        <w:tc>
          <w:tcPr>
            <w:tcW w:w="2160" w:type="dxa"/>
          </w:tcPr>
          <w:p w14:paraId="7FB6D3A5"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23E26557"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3F5692F2"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77502DAB"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728" w:type="dxa"/>
          </w:tcPr>
          <w:p w14:paraId="59F4FE91"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Pr>
          <w:p w14:paraId="26D6EDD9" w14:textId="77777777" w:rsidR="00C935A0" w:rsidRPr="00FD0425" w:rsidRDefault="00C935A0" w:rsidP="00C935A0">
            <w:pPr>
              <w:pStyle w:val="TAH"/>
              <w:rPr>
                <w:rFonts w:cs="Arial"/>
                <w:lang w:eastAsia="ja-JP"/>
              </w:rPr>
            </w:pPr>
            <w:r w:rsidRPr="00FD0425">
              <w:rPr>
                <w:rFonts w:cs="Arial"/>
                <w:lang w:eastAsia="ja-JP"/>
              </w:rPr>
              <w:t>Criticality</w:t>
            </w:r>
          </w:p>
        </w:tc>
        <w:tc>
          <w:tcPr>
            <w:tcW w:w="1080" w:type="dxa"/>
          </w:tcPr>
          <w:p w14:paraId="1E6F6A43"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584DEA90" w14:textId="77777777" w:rsidTr="00C935A0">
        <w:tc>
          <w:tcPr>
            <w:tcW w:w="2160" w:type="dxa"/>
          </w:tcPr>
          <w:p w14:paraId="10CB747F" w14:textId="77777777" w:rsidR="00C935A0" w:rsidRPr="00FD0425" w:rsidRDefault="00C935A0" w:rsidP="00C935A0">
            <w:pPr>
              <w:pStyle w:val="TAL"/>
              <w:rPr>
                <w:rFonts w:cs="Arial"/>
                <w:lang w:eastAsia="ja-JP"/>
              </w:rPr>
            </w:pPr>
            <w:r w:rsidRPr="00FD0425">
              <w:rPr>
                <w:rFonts w:cs="Arial"/>
                <w:lang w:eastAsia="ja-JP"/>
              </w:rPr>
              <w:t>Message Type</w:t>
            </w:r>
          </w:p>
        </w:tc>
        <w:tc>
          <w:tcPr>
            <w:tcW w:w="1080" w:type="dxa"/>
          </w:tcPr>
          <w:p w14:paraId="6840DDAA"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B849F12" w14:textId="77777777" w:rsidR="00C935A0" w:rsidRPr="00FD0425" w:rsidRDefault="00C935A0" w:rsidP="00C935A0">
            <w:pPr>
              <w:pStyle w:val="TAL"/>
              <w:rPr>
                <w:rFonts w:cs="Arial"/>
                <w:lang w:eastAsia="ja-JP"/>
              </w:rPr>
            </w:pPr>
          </w:p>
        </w:tc>
        <w:tc>
          <w:tcPr>
            <w:tcW w:w="1512" w:type="dxa"/>
          </w:tcPr>
          <w:p w14:paraId="49D746FC" w14:textId="4C284E33" w:rsidR="00C935A0" w:rsidRPr="00FD0425" w:rsidRDefault="00431768" w:rsidP="00C935A0">
            <w:pPr>
              <w:pStyle w:val="TAL"/>
              <w:rPr>
                <w:rFonts w:cs="Arial"/>
                <w:lang w:eastAsia="ja-JP"/>
              </w:rPr>
            </w:pPr>
            <w:ins w:id="2926" w:author="Ericsson User" w:date="2021-10-15T21:27:00Z">
              <w:r>
                <w:rPr>
                  <w:lang w:eastAsia="ja-JP"/>
                </w:rPr>
                <w:t>9.2.3.1</w:t>
              </w:r>
            </w:ins>
            <w:del w:id="2927" w:author="Ericsson User" w:date="2021-10-15T21:27:00Z">
              <w:r w:rsidR="00C935A0" w:rsidRPr="00FD0425" w:rsidDel="00431768">
                <w:rPr>
                  <w:lang w:eastAsia="ja-JP"/>
                </w:rPr>
                <w:delText>9.3.1.1</w:delText>
              </w:r>
            </w:del>
          </w:p>
        </w:tc>
        <w:tc>
          <w:tcPr>
            <w:tcW w:w="1728" w:type="dxa"/>
          </w:tcPr>
          <w:p w14:paraId="62CB1C65" w14:textId="77777777" w:rsidR="00C935A0" w:rsidRPr="00FD0425" w:rsidRDefault="00C935A0" w:rsidP="00C935A0">
            <w:pPr>
              <w:pStyle w:val="TAL"/>
              <w:rPr>
                <w:rFonts w:cs="Arial"/>
                <w:lang w:eastAsia="ja-JP"/>
              </w:rPr>
            </w:pPr>
          </w:p>
        </w:tc>
        <w:tc>
          <w:tcPr>
            <w:tcW w:w="1080" w:type="dxa"/>
          </w:tcPr>
          <w:p w14:paraId="250D2948" w14:textId="77777777" w:rsidR="00C935A0" w:rsidRPr="00FD0425" w:rsidRDefault="00C935A0" w:rsidP="00C935A0">
            <w:pPr>
              <w:pStyle w:val="TAC"/>
              <w:rPr>
                <w:lang w:eastAsia="ja-JP"/>
              </w:rPr>
            </w:pPr>
            <w:r w:rsidRPr="00FD0425">
              <w:rPr>
                <w:lang w:eastAsia="ja-JP"/>
              </w:rPr>
              <w:t>YES</w:t>
            </w:r>
          </w:p>
        </w:tc>
        <w:tc>
          <w:tcPr>
            <w:tcW w:w="1080" w:type="dxa"/>
          </w:tcPr>
          <w:p w14:paraId="04F579CA" w14:textId="77777777" w:rsidR="00C935A0" w:rsidRPr="00FD0425" w:rsidRDefault="00C935A0" w:rsidP="00C935A0">
            <w:pPr>
              <w:pStyle w:val="TAC"/>
              <w:rPr>
                <w:lang w:eastAsia="ja-JP"/>
              </w:rPr>
            </w:pPr>
            <w:r w:rsidRPr="00FD0425">
              <w:rPr>
                <w:lang w:eastAsia="ja-JP"/>
              </w:rPr>
              <w:t>ignore</w:t>
            </w:r>
          </w:p>
        </w:tc>
      </w:tr>
      <w:tr w:rsidR="00C935A0" w:rsidRPr="00FD0425" w14:paraId="51C7AAED" w14:textId="77777777" w:rsidTr="00C935A0">
        <w:tc>
          <w:tcPr>
            <w:tcW w:w="2160" w:type="dxa"/>
          </w:tcPr>
          <w:p w14:paraId="402C6849" w14:textId="77777777" w:rsidR="00C935A0" w:rsidRPr="00FD0425" w:rsidRDefault="00C935A0" w:rsidP="00C935A0">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2A9876C" w14:textId="77777777" w:rsidR="00C935A0" w:rsidRPr="00FD0425" w:rsidRDefault="00C935A0" w:rsidP="00C935A0">
            <w:pPr>
              <w:pStyle w:val="TAL"/>
              <w:rPr>
                <w:rFonts w:eastAsia="MS Mincho" w:cs="Arial"/>
                <w:lang w:eastAsia="ja-JP"/>
              </w:rPr>
            </w:pPr>
            <w:r w:rsidRPr="00FD0425">
              <w:rPr>
                <w:rFonts w:cs="Arial"/>
                <w:lang w:eastAsia="ja-JP"/>
              </w:rPr>
              <w:t>M</w:t>
            </w:r>
          </w:p>
        </w:tc>
        <w:tc>
          <w:tcPr>
            <w:tcW w:w="1080" w:type="dxa"/>
          </w:tcPr>
          <w:p w14:paraId="3CBCF7FA" w14:textId="77777777" w:rsidR="00C935A0" w:rsidRPr="00FD0425" w:rsidRDefault="00C935A0" w:rsidP="00C935A0">
            <w:pPr>
              <w:pStyle w:val="TAL"/>
              <w:rPr>
                <w:rFonts w:cs="Arial"/>
                <w:lang w:eastAsia="ja-JP"/>
              </w:rPr>
            </w:pPr>
          </w:p>
        </w:tc>
        <w:tc>
          <w:tcPr>
            <w:tcW w:w="1512" w:type="dxa"/>
          </w:tcPr>
          <w:p w14:paraId="3881FF13" w14:textId="77777777" w:rsidR="00C935A0" w:rsidRPr="00FD0425" w:rsidRDefault="00C935A0" w:rsidP="00C935A0">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E2350CB" w14:textId="77777777" w:rsidR="00C935A0" w:rsidRPr="00FD0425" w:rsidRDefault="00C935A0" w:rsidP="00C935A0">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5BDF743B" w14:textId="77777777" w:rsidR="00C935A0" w:rsidRPr="00FD0425" w:rsidRDefault="00C935A0" w:rsidP="00C935A0">
            <w:pPr>
              <w:pStyle w:val="TAC"/>
              <w:rPr>
                <w:rFonts w:eastAsia="MS Mincho"/>
                <w:lang w:eastAsia="ja-JP"/>
              </w:rPr>
            </w:pPr>
            <w:r w:rsidRPr="00FD0425">
              <w:rPr>
                <w:rFonts w:eastAsia="MS Mincho"/>
                <w:lang w:eastAsia="ja-JP"/>
              </w:rPr>
              <w:t>YES</w:t>
            </w:r>
          </w:p>
        </w:tc>
        <w:tc>
          <w:tcPr>
            <w:tcW w:w="1080" w:type="dxa"/>
          </w:tcPr>
          <w:p w14:paraId="267AD846" w14:textId="77777777" w:rsidR="00C935A0" w:rsidRPr="00FD0425" w:rsidRDefault="00C935A0" w:rsidP="00C935A0">
            <w:pPr>
              <w:pStyle w:val="TAC"/>
              <w:rPr>
                <w:lang w:eastAsia="ja-JP"/>
              </w:rPr>
            </w:pPr>
            <w:r w:rsidRPr="00FD0425">
              <w:rPr>
                <w:lang w:eastAsia="ja-JP"/>
              </w:rPr>
              <w:t>reject</w:t>
            </w:r>
          </w:p>
        </w:tc>
      </w:tr>
      <w:tr w:rsidR="00C935A0" w:rsidRPr="00FD0425" w14:paraId="3593FAF3" w14:textId="77777777" w:rsidTr="00C935A0">
        <w:tc>
          <w:tcPr>
            <w:tcW w:w="2160" w:type="dxa"/>
          </w:tcPr>
          <w:p w14:paraId="73F53A75" w14:textId="77777777" w:rsidR="00C935A0" w:rsidRPr="00FD0425" w:rsidRDefault="00C935A0" w:rsidP="00C935A0">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21D09E15" w14:textId="77777777" w:rsidR="00C935A0" w:rsidRPr="00FD0425" w:rsidRDefault="00C935A0" w:rsidP="00C935A0">
            <w:pPr>
              <w:pStyle w:val="TAL"/>
              <w:rPr>
                <w:rFonts w:eastAsia="MS Mincho" w:cs="Arial"/>
                <w:lang w:eastAsia="ja-JP"/>
              </w:rPr>
            </w:pPr>
            <w:r w:rsidRPr="00FD0425">
              <w:rPr>
                <w:rFonts w:cs="Arial"/>
                <w:lang w:eastAsia="ja-JP"/>
              </w:rPr>
              <w:t>M</w:t>
            </w:r>
          </w:p>
        </w:tc>
        <w:tc>
          <w:tcPr>
            <w:tcW w:w="1080" w:type="dxa"/>
          </w:tcPr>
          <w:p w14:paraId="5B4D3D9B" w14:textId="77777777" w:rsidR="00C935A0" w:rsidRPr="00FD0425" w:rsidRDefault="00C935A0" w:rsidP="00C935A0">
            <w:pPr>
              <w:pStyle w:val="TAL"/>
              <w:rPr>
                <w:rFonts w:cs="Arial"/>
                <w:lang w:eastAsia="ja-JP"/>
              </w:rPr>
            </w:pPr>
          </w:p>
        </w:tc>
        <w:tc>
          <w:tcPr>
            <w:tcW w:w="1512" w:type="dxa"/>
          </w:tcPr>
          <w:p w14:paraId="3D414311" w14:textId="77777777" w:rsidR="00C935A0" w:rsidRPr="00FD0425" w:rsidRDefault="00C935A0" w:rsidP="00C935A0">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BB6C243" w14:textId="77777777" w:rsidR="00C935A0" w:rsidRPr="00FD0425" w:rsidRDefault="00C935A0" w:rsidP="00C935A0">
            <w:pPr>
              <w:pStyle w:val="TAL"/>
              <w:rPr>
                <w:rFonts w:cs="Arial"/>
                <w:lang w:eastAsia="ja-JP"/>
              </w:rPr>
            </w:pPr>
            <w:r w:rsidRPr="00FD0425">
              <w:rPr>
                <w:lang w:eastAsia="ja-JP"/>
              </w:rPr>
              <w:t>Allocated at the S</w:t>
            </w:r>
            <w:r w:rsidRPr="00FD0425">
              <w:rPr>
                <w:lang w:eastAsia="zh-CN"/>
              </w:rPr>
              <w:t>-NG-RAN node.</w:t>
            </w:r>
          </w:p>
        </w:tc>
        <w:tc>
          <w:tcPr>
            <w:tcW w:w="1080" w:type="dxa"/>
          </w:tcPr>
          <w:p w14:paraId="7D474B12" w14:textId="77777777" w:rsidR="00C935A0" w:rsidRPr="00FD0425" w:rsidRDefault="00C935A0" w:rsidP="00C935A0">
            <w:pPr>
              <w:pStyle w:val="TAC"/>
              <w:rPr>
                <w:rFonts w:eastAsia="MS Mincho"/>
                <w:lang w:eastAsia="ja-JP"/>
              </w:rPr>
            </w:pPr>
            <w:r w:rsidRPr="00FD0425">
              <w:rPr>
                <w:lang w:eastAsia="ja-JP"/>
              </w:rPr>
              <w:t>YES</w:t>
            </w:r>
          </w:p>
        </w:tc>
        <w:tc>
          <w:tcPr>
            <w:tcW w:w="1080" w:type="dxa"/>
          </w:tcPr>
          <w:p w14:paraId="3317DD5D" w14:textId="77777777" w:rsidR="00C935A0" w:rsidRPr="00FD0425" w:rsidRDefault="00C935A0" w:rsidP="00C935A0">
            <w:pPr>
              <w:pStyle w:val="TAC"/>
              <w:rPr>
                <w:lang w:eastAsia="ja-JP"/>
              </w:rPr>
            </w:pPr>
            <w:r w:rsidRPr="00FD0425">
              <w:rPr>
                <w:lang w:eastAsia="ja-JP"/>
              </w:rPr>
              <w:t>reject</w:t>
            </w:r>
          </w:p>
        </w:tc>
      </w:tr>
      <w:tr w:rsidR="00C935A0" w:rsidRPr="00FD0425" w14:paraId="56D5D2EF" w14:textId="77777777" w:rsidTr="00C935A0">
        <w:tc>
          <w:tcPr>
            <w:tcW w:w="2160" w:type="dxa"/>
          </w:tcPr>
          <w:p w14:paraId="090EFEAB" w14:textId="77777777" w:rsidR="00C935A0" w:rsidRPr="00FD0425" w:rsidRDefault="00C935A0" w:rsidP="00C935A0">
            <w:pPr>
              <w:pStyle w:val="TAL"/>
              <w:rPr>
                <w:rFonts w:eastAsia="Batang" w:cs="Arial"/>
                <w:bCs/>
                <w:lang w:eastAsia="ja-JP"/>
              </w:rPr>
            </w:pPr>
            <w:r w:rsidRPr="00FD0425">
              <w:rPr>
                <w:rFonts w:cs="Arial"/>
                <w:lang w:eastAsia="ja-JP"/>
              </w:rPr>
              <w:t>NG-RAN Trace ID</w:t>
            </w:r>
          </w:p>
        </w:tc>
        <w:tc>
          <w:tcPr>
            <w:tcW w:w="1080" w:type="dxa"/>
          </w:tcPr>
          <w:p w14:paraId="1F4C970D"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584B98A6" w14:textId="77777777" w:rsidR="00C935A0" w:rsidRPr="00FD0425" w:rsidRDefault="00C935A0" w:rsidP="00C935A0">
            <w:pPr>
              <w:pStyle w:val="TAL"/>
              <w:rPr>
                <w:rFonts w:cs="Arial"/>
                <w:lang w:eastAsia="ja-JP"/>
              </w:rPr>
            </w:pPr>
          </w:p>
        </w:tc>
        <w:tc>
          <w:tcPr>
            <w:tcW w:w="1512" w:type="dxa"/>
          </w:tcPr>
          <w:p w14:paraId="672C0AB8" w14:textId="77777777" w:rsidR="00C935A0" w:rsidRPr="00FD0425" w:rsidRDefault="00C935A0" w:rsidP="00C935A0">
            <w:pPr>
              <w:pStyle w:val="TAL"/>
              <w:rPr>
                <w:lang w:eastAsia="ja-JP"/>
              </w:rPr>
            </w:pPr>
            <w:r w:rsidRPr="00FD0425">
              <w:rPr>
                <w:lang w:eastAsia="ja-JP"/>
              </w:rPr>
              <w:t>OCTET STRING (SIZE(8))</w:t>
            </w:r>
          </w:p>
        </w:tc>
        <w:tc>
          <w:tcPr>
            <w:tcW w:w="1728" w:type="dxa"/>
          </w:tcPr>
          <w:p w14:paraId="1FA41CB2" w14:textId="77777777" w:rsidR="00C935A0" w:rsidRPr="00FD0425" w:rsidRDefault="00C935A0" w:rsidP="00C935A0">
            <w:pPr>
              <w:pStyle w:val="TAL"/>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5EDA90F" w14:textId="77777777" w:rsidR="00C935A0" w:rsidRPr="00FD0425" w:rsidRDefault="00C935A0" w:rsidP="00C935A0">
            <w:pPr>
              <w:pStyle w:val="TAC"/>
              <w:rPr>
                <w:lang w:eastAsia="ja-JP"/>
              </w:rPr>
            </w:pPr>
            <w:r w:rsidRPr="00FD0425">
              <w:rPr>
                <w:lang w:eastAsia="ja-JP"/>
              </w:rPr>
              <w:t>YES</w:t>
            </w:r>
          </w:p>
        </w:tc>
        <w:tc>
          <w:tcPr>
            <w:tcW w:w="1080" w:type="dxa"/>
          </w:tcPr>
          <w:p w14:paraId="397BA0D5" w14:textId="77777777" w:rsidR="00C935A0" w:rsidRPr="00FD0425" w:rsidRDefault="00C935A0" w:rsidP="00C935A0">
            <w:pPr>
              <w:pStyle w:val="TAC"/>
              <w:rPr>
                <w:lang w:eastAsia="ja-JP"/>
              </w:rPr>
            </w:pPr>
            <w:r w:rsidRPr="00FD0425">
              <w:rPr>
                <w:lang w:eastAsia="ja-JP"/>
              </w:rPr>
              <w:t>ignore</w:t>
            </w:r>
          </w:p>
        </w:tc>
      </w:tr>
    </w:tbl>
    <w:p w14:paraId="640A0692" w14:textId="77777777" w:rsidR="00C935A0" w:rsidRPr="00FD0425" w:rsidRDefault="00C935A0" w:rsidP="00C935A0"/>
    <w:p w14:paraId="6FAAF085" w14:textId="77777777" w:rsidR="00C935A0" w:rsidRPr="00FD0425" w:rsidRDefault="00C935A0" w:rsidP="00C935A0">
      <w:pPr>
        <w:pStyle w:val="Heading3"/>
      </w:pPr>
      <w:bookmarkStart w:id="2928" w:name="_Toc20955217"/>
      <w:bookmarkStart w:id="2929" w:name="_Toc29991414"/>
      <w:bookmarkStart w:id="2930" w:name="_Toc36555814"/>
      <w:bookmarkStart w:id="2931" w:name="_Toc44497524"/>
      <w:bookmarkStart w:id="2932" w:name="_Toc45107912"/>
      <w:bookmarkStart w:id="2933" w:name="_Toc45901532"/>
      <w:bookmarkStart w:id="2934" w:name="_Toc51850611"/>
      <w:bookmarkStart w:id="2935" w:name="_Toc56693614"/>
      <w:bookmarkStart w:id="2936" w:name="_Toc64447157"/>
      <w:bookmarkStart w:id="2937" w:name="_Toc66286651"/>
      <w:bookmarkStart w:id="2938" w:name="_Toc74151346"/>
      <w:bookmarkStart w:id="2939" w:name="_Toc81321954"/>
      <w:r w:rsidRPr="00FD0425">
        <w:lastRenderedPageBreak/>
        <w:t>9.1.3</w:t>
      </w:r>
      <w:r w:rsidRPr="00FD0425">
        <w:tab/>
        <w:t>Messages for Global Procedures</w:t>
      </w:r>
      <w:bookmarkEnd w:id="2928"/>
      <w:bookmarkEnd w:id="2929"/>
      <w:bookmarkEnd w:id="2930"/>
      <w:bookmarkEnd w:id="2931"/>
      <w:bookmarkEnd w:id="2932"/>
      <w:bookmarkEnd w:id="2933"/>
      <w:bookmarkEnd w:id="2934"/>
      <w:bookmarkEnd w:id="2935"/>
      <w:bookmarkEnd w:id="2936"/>
      <w:bookmarkEnd w:id="2937"/>
      <w:bookmarkEnd w:id="2938"/>
      <w:bookmarkEnd w:id="2939"/>
    </w:p>
    <w:p w14:paraId="0BDA0439" w14:textId="77777777" w:rsidR="00C935A0" w:rsidRPr="00FD0425" w:rsidRDefault="00C935A0" w:rsidP="00C935A0">
      <w:pPr>
        <w:pStyle w:val="Heading4"/>
      </w:pPr>
      <w:bookmarkStart w:id="2940" w:name="_Toc20955218"/>
      <w:bookmarkStart w:id="2941" w:name="_Toc29991415"/>
      <w:bookmarkStart w:id="2942" w:name="_Toc36555815"/>
      <w:bookmarkStart w:id="2943" w:name="_Toc44497525"/>
      <w:bookmarkStart w:id="2944" w:name="_Toc45107913"/>
      <w:bookmarkStart w:id="2945" w:name="_Toc45901533"/>
      <w:bookmarkStart w:id="2946" w:name="_Toc51850612"/>
      <w:bookmarkStart w:id="2947" w:name="_Toc56693615"/>
      <w:bookmarkStart w:id="2948" w:name="_Toc64447158"/>
      <w:bookmarkStart w:id="2949" w:name="_Toc66286652"/>
      <w:bookmarkStart w:id="2950" w:name="_Toc74151347"/>
      <w:bookmarkStart w:id="2951" w:name="_Toc81321955"/>
      <w:r w:rsidRPr="00FD0425">
        <w:t>9.1.3.1</w:t>
      </w:r>
      <w:r w:rsidRPr="00FD0425">
        <w:tab/>
        <w:t>XN SETUP REQUEST</w:t>
      </w:r>
      <w:bookmarkEnd w:id="2940"/>
      <w:bookmarkEnd w:id="2941"/>
      <w:bookmarkEnd w:id="2942"/>
      <w:bookmarkEnd w:id="2943"/>
      <w:bookmarkEnd w:id="2944"/>
      <w:bookmarkEnd w:id="2945"/>
      <w:bookmarkEnd w:id="2946"/>
      <w:bookmarkEnd w:id="2947"/>
      <w:bookmarkEnd w:id="2948"/>
      <w:bookmarkEnd w:id="2949"/>
      <w:bookmarkEnd w:id="2950"/>
      <w:bookmarkEnd w:id="2951"/>
    </w:p>
    <w:p w14:paraId="45E0B362" w14:textId="77777777" w:rsidR="00C935A0" w:rsidRPr="00FD0425" w:rsidRDefault="00C935A0" w:rsidP="00C935A0">
      <w:r w:rsidRPr="00FD0425">
        <w:t>This message is sent by a NG-RAN node to a neighbouring NG-RAN node to transfer application data for an Xn-C interface instance.</w:t>
      </w:r>
    </w:p>
    <w:p w14:paraId="584E84AD" w14:textId="77777777" w:rsidR="00C935A0" w:rsidRPr="00FD0425" w:rsidRDefault="00C935A0" w:rsidP="00C935A0">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C935A0" w:rsidRPr="00FD0425" w14:paraId="36A3053C" w14:textId="77777777" w:rsidTr="00C935A0">
        <w:tblPrEx>
          <w:tblCellMar>
            <w:top w:w="0" w:type="dxa"/>
            <w:bottom w:w="0" w:type="dxa"/>
          </w:tblCellMar>
        </w:tblPrEx>
        <w:tc>
          <w:tcPr>
            <w:tcW w:w="2578" w:type="dxa"/>
          </w:tcPr>
          <w:p w14:paraId="5744C507"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044771C4" w14:textId="77777777" w:rsidR="00C935A0" w:rsidRPr="00FD0425" w:rsidRDefault="00C935A0" w:rsidP="00C935A0">
            <w:pPr>
              <w:pStyle w:val="TAH"/>
              <w:rPr>
                <w:lang w:eastAsia="ja-JP"/>
              </w:rPr>
            </w:pPr>
            <w:r w:rsidRPr="00FD0425">
              <w:rPr>
                <w:lang w:eastAsia="ja-JP"/>
              </w:rPr>
              <w:t>Presence</w:t>
            </w:r>
          </w:p>
        </w:tc>
        <w:tc>
          <w:tcPr>
            <w:tcW w:w="1694" w:type="dxa"/>
          </w:tcPr>
          <w:p w14:paraId="43E425F9" w14:textId="77777777" w:rsidR="00C935A0" w:rsidRPr="00FD0425" w:rsidRDefault="00C935A0" w:rsidP="00C935A0">
            <w:pPr>
              <w:pStyle w:val="TAH"/>
              <w:rPr>
                <w:lang w:eastAsia="ja-JP"/>
              </w:rPr>
            </w:pPr>
            <w:r w:rsidRPr="00FD0425">
              <w:rPr>
                <w:lang w:eastAsia="ja-JP"/>
              </w:rPr>
              <w:t>Range</w:t>
            </w:r>
          </w:p>
        </w:tc>
        <w:tc>
          <w:tcPr>
            <w:tcW w:w="1273" w:type="dxa"/>
          </w:tcPr>
          <w:p w14:paraId="22919D06" w14:textId="77777777" w:rsidR="00C935A0" w:rsidRPr="00FD0425" w:rsidRDefault="00C935A0" w:rsidP="00C935A0">
            <w:pPr>
              <w:pStyle w:val="TAH"/>
              <w:rPr>
                <w:lang w:eastAsia="ja-JP"/>
              </w:rPr>
            </w:pPr>
            <w:r w:rsidRPr="00FD0425">
              <w:rPr>
                <w:lang w:eastAsia="ja-JP"/>
              </w:rPr>
              <w:t>IE type and reference</w:t>
            </w:r>
          </w:p>
        </w:tc>
        <w:tc>
          <w:tcPr>
            <w:tcW w:w="1457" w:type="dxa"/>
          </w:tcPr>
          <w:p w14:paraId="4741A14E" w14:textId="77777777" w:rsidR="00C935A0" w:rsidRPr="00FD0425" w:rsidRDefault="00C935A0" w:rsidP="00C935A0">
            <w:pPr>
              <w:pStyle w:val="TAH"/>
              <w:rPr>
                <w:lang w:eastAsia="ja-JP"/>
              </w:rPr>
            </w:pPr>
            <w:r w:rsidRPr="00FD0425">
              <w:rPr>
                <w:lang w:eastAsia="ja-JP"/>
              </w:rPr>
              <w:t>Semantics description</w:t>
            </w:r>
          </w:p>
        </w:tc>
        <w:tc>
          <w:tcPr>
            <w:tcW w:w="1105" w:type="dxa"/>
          </w:tcPr>
          <w:p w14:paraId="3BD61B08" w14:textId="77777777" w:rsidR="00C935A0" w:rsidRPr="00FD0425" w:rsidRDefault="00C935A0" w:rsidP="00C935A0">
            <w:pPr>
              <w:pStyle w:val="TAH"/>
              <w:rPr>
                <w:b w:val="0"/>
                <w:lang w:eastAsia="ja-JP"/>
              </w:rPr>
            </w:pPr>
            <w:r w:rsidRPr="00FD0425">
              <w:rPr>
                <w:lang w:eastAsia="ja-JP"/>
              </w:rPr>
              <w:t>Criticality</w:t>
            </w:r>
          </w:p>
        </w:tc>
        <w:tc>
          <w:tcPr>
            <w:tcW w:w="1274" w:type="dxa"/>
          </w:tcPr>
          <w:p w14:paraId="1FD7D8C0"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121B15ED" w14:textId="77777777" w:rsidTr="00C935A0">
        <w:tblPrEx>
          <w:tblCellMar>
            <w:top w:w="0" w:type="dxa"/>
            <w:bottom w:w="0" w:type="dxa"/>
          </w:tblCellMar>
        </w:tblPrEx>
        <w:tc>
          <w:tcPr>
            <w:tcW w:w="2578" w:type="dxa"/>
          </w:tcPr>
          <w:p w14:paraId="270C8D37" w14:textId="77777777" w:rsidR="00C935A0" w:rsidRPr="00FD0425" w:rsidRDefault="00C935A0" w:rsidP="00C935A0">
            <w:pPr>
              <w:pStyle w:val="TAL"/>
              <w:rPr>
                <w:lang w:eastAsia="ja-JP"/>
              </w:rPr>
            </w:pPr>
            <w:r w:rsidRPr="00FD0425">
              <w:rPr>
                <w:bCs/>
                <w:lang w:eastAsia="ja-JP"/>
              </w:rPr>
              <w:t>Message Type</w:t>
            </w:r>
          </w:p>
        </w:tc>
        <w:tc>
          <w:tcPr>
            <w:tcW w:w="1104" w:type="dxa"/>
          </w:tcPr>
          <w:p w14:paraId="27923639" w14:textId="77777777" w:rsidR="00C935A0" w:rsidRPr="00FD0425" w:rsidRDefault="00C935A0" w:rsidP="00C935A0">
            <w:pPr>
              <w:pStyle w:val="TAL"/>
              <w:rPr>
                <w:lang w:eastAsia="ja-JP"/>
              </w:rPr>
            </w:pPr>
            <w:r w:rsidRPr="00FD0425">
              <w:rPr>
                <w:bCs/>
                <w:lang w:eastAsia="ja-JP"/>
              </w:rPr>
              <w:t>M</w:t>
            </w:r>
          </w:p>
        </w:tc>
        <w:tc>
          <w:tcPr>
            <w:tcW w:w="1694" w:type="dxa"/>
          </w:tcPr>
          <w:p w14:paraId="2F36E7DF" w14:textId="77777777" w:rsidR="00C935A0" w:rsidRPr="00FD0425" w:rsidRDefault="00C935A0" w:rsidP="00C935A0">
            <w:pPr>
              <w:pStyle w:val="TAL"/>
              <w:rPr>
                <w:szCs w:val="18"/>
                <w:lang w:eastAsia="ja-JP"/>
              </w:rPr>
            </w:pPr>
          </w:p>
        </w:tc>
        <w:tc>
          <w:tcPr>
            <w:tcW w:w="1273" w:type="dxa"/>
          </w:tcPr>
          <w:p w14:paraId="686A3492" w14:textId="77777777" w:rsidR="00C935A0" w:rsidRPr="00FD0425" w:rsidRDefault="00C935A0" w:rsidP="00C935A0">
            <w:pPr>
              <w:pStyle w:val="TAL"/>
              <w:rPr>
                <w:lang w:eastAsia="ja-JP"/>
              </w:rPr>
            </w:pPr>
            <w:r w:rsidRPr="00FD0425">
              <w:rPr>
                <w:lang w:eastAsia="ja-JP"/>
              </w:rPr>
              <w:t>9.2.3.1</w:t>
            </w:r>
          </w:p>
        </w:tc>
        <w:tc>
          <w:tcPr>
            <w:tcW w:w="1457" w:type="dxa"/>
          </w:tcPr>
          <w:p w14:paraId="4D6FA7B8" w14:textId="77777777" w:rsidR="00C935A0" w:rsidRPr="00FD0425" w:rsidRDefault="00C935A0" w:rsidP="00C935A0">
            <w:pPr>
              <w:pStyle w:val="TAL"/>
              <w:rPr>
                <w:szCs w:val="18"/>
                <w:lang w:eastAsia="ja-JP"/>
              </w:rPr>
            </w:pPr>
          </w:p>
        </w:tc>
        <w:tc>
          <w:tcPr>
            <w:tcW w:w="1105" w:type="dxa"/>
          </w:tcPr>
          <w:p w14:paraId="4F822026" w14:textId="77777777" w:rsidR="00C935A0" w:rsidRPr="00FD0425" w:rsidRDefault="00C935A0" w:rsidP="00C935A0">
            <w:pPr>
              <w:pStyle w:val="TAC"/>
              <w:rPr>
                <w:lang w:eastAsia="ja-JP"/>
              </w:rPr>
            </w:pPr>
            <w:r w:rsidRPr="00FD0425">
              <w:rPr>
                <w:lang w:eastAsia="ja-JP"/>
              </w:rPr>
              <w:t>YES</w:t>
            </w:r>
          </w:p>
        </w:tc>
        <w:tc>
          <w:tcPr>
            <w:tcW w:w="1274" w:type="dxa"/>
          </w:tcPr>
          <w:p w14:paraId="4E1837A2" w14:textId="77777777" w:rsidR="00C935A0" w:rsidRPr="00FD0425" w:rsidRDefault="00C935A0" w:rsidP="00C935A0">
            <w:pPr>
              <w:pStyle w:val="TAC"/>
              <w:rPr>
                <w:lang w:eastAsia="ja-JP"/>
              </w:rPr>
            </w:pPr>
            <w:r w:rsidRPr="00FD0425">
              <w:rPr>
                <w:lang w:eastAsia="ja-JP"/>
              </w:rPr>
              <w:t>reject</w:t>
            </w:r>
          </w:p>
        </w:tc>
      </w:tr>
      <w:tr w:rsidR="00C935A0" w:rsidRPr="00FD0425" w14:paraId="72A508B6" w14:textId="77777777" w:rsidTr="00C935A0">
        <w:tblPrEx>
          <w:tblCellMar>
            <w:top w:w="0" w:type="dxa"/>
            <w:bottom w:w="0" w:type="dxa"/>
          </w:tblCellMar>
        </w:tblPrEx>
        <w:tc>
          <w:tcPr>
            <w:tcW w:w="2578" w:type="dxa"/>
          </w:tcPr>
          <w:p w14:paraId="3424D0EF" w14:textId="77777777" w:rsidR="00C935A0" w:rsidRPr="00FD0425" w:rsidRDefault="00C935A0" w:rsidP="00C935A0">
            <w:pPr>
              <w:pStyle w:val="TAL"/>
              <w:rPr>
                <w:lang w:eastAsia="ja-JP"/>
              </w:rPr>
            </w:pPr>
            <w:r w:rsidRPr="00FD0425">
              <w:rPr>
                <w:bCs/>
                <w:lang w:eastAsia="ja-JP"/>
              </w:rPr>
              <w:t>Global NG-RAN Node ID</w:t>
            </w:r>
          </w:p>
        </w:tc>
        <w:tc>
          <w:tcPr>
            <w:tcW w:w="1104" w:type="dxa"/>
          </w:tcPr>
          <w:p w14:paraId="03701E45" w14:textId="77777777" w:rsidR="00C935A0" w:rsidRPr="00FD0425" w:rsidRDefault="00C935A0" w:rsidP="00C935A0">
            <w:pPr>
              <w:pStyle w:val="TAL"/>
              <w:rPr>
                <w:lang w:eastAsia="ja-JP"/>
              </w:rPr>
            </w:pPr>
            <w:r w:rsidRPr="00FD0425">
              <w:rPr>
                <w:bCs/>
                <w:lang w:eastAsia="ja-JP"/>
              </w:rPr>
              <w:t>M</w:t>
            </w:r>
          </w:p>
        </w:tc>
        <w:tc>
          <w:tcPr>
            <w:tcW w:w="1694" w:type="dxa"/>
          </w:tcPr>
          <w:p w14:paraId="7F45EE71" w14:textId="77777777" w:rsidR="00C935A0" w:rsidRPr="00FD0425" w:rsidRDefault="00C935A0" w:rsidP="00C935A0">
            <w:pPr>
              <w:pStyle w:val="TAL"/>
              <w:rPr>
                <w:szCs w:val="18"/>
                <w:lang w:eastAsia="ja-JP"/>
              </w:rPr>
            </w:pPr>
          </w:p>
        </w:tc>
        <w:tc>
          <w:tcPr>
            <w:tcW w:w="1273" w:type="dxa"/>
          </w:tcPr>
          <w:p w14:paraId="38D959CA" w14:textId="77777777" w:rsidR="00C935A0" w:rsidRPr="00FD0425" w:rsidRDefault="00C935A0" w:rsidP="00C935A0">
            <w:pPr>
              <w:pStyle w:val="TAL"/>
              <w:rPr>
                <w:lang w:eastAsia="ja-JP"/>
              </w:rPr>
            </w:pPr>
            <w:r w:rsidRPr="00FD0425">
              <w:rPr>
                <w:bCs/>
                <w:lang w:eastAsia="ja-JP"/>
              </w:rPr>
              <w:t>9.2.2.3</w:t>
            </w:r>
          </w:p>
        </w:tc>
        <w:tc>
          <w:tcPr>
            <w:tcW w:w="1457" w:type="dxa"/>
          </w:tcPr>
          <w:p w14:paraId="0556743A" w14:textId="77777777" w:rsidR="00C935A0" w:rsidRPr="00FD0425" w:rsidRDefault="00C935A0" w:rsidP="00C935A0">
            <w:pPr>
              <w:pStyle w:val="TAL"/>
              <w:rPr>
                <w:szCs w:val="18"/>
                <w:lang w:eastAsia="ja-JP"/>
              </w:rPr>
            </w:pPr>
          </w:p>
        </w:tc>
        <w:tc>
          <w:tcPr>
            <w:tcW w:w="1105" w:type="dxa"/>
          </w:tcPr>
          <w:p w14:paraId="60B58061" w14:textId="77777777" w:rsidR="00C935A0" w:rsidRPr="00FD0425" w:rsidRDefault="00C935A0" w:rsidP="00C935A0">
            <w:pPr>
              <w:pStyle w:val="TAC"/>
              <w:rPr>
                <w:lang w:eastAsia="ja-JP"/>
              </w:rPr>
            </w:pPr>
            <w:r w:rsidRPr="00FD0425">
              <w:rPr>
                <w:lang w:eastAsia="ja-JP"/>
              </w:rPr>
              <w:t>YES</w:t>
            </w:r>
          </w:p>
        </w:tc>
        <w:tc>
          <w:tcPr>
            <w:tcW w:w="1274" w:type="dxa"/>
          </w:tcPr>
          <w:p w14:paraId="2E0AE2A1" w14:textId="77777777" w:rsidR="00C935A0" w:rsidRPr="00FD0425" w:rsidRDefault="00C935A0" w:rsidP="00C935A0">
            <w:pPr>
              <w:pStyle w:val="TAC"/>
              <w:rPr>
                <w:lang w:eastAsia="ja-JP"/>
              </w:rPr>
            </w:pPr>
            <w:r w:rsidRPr="00FD0425">
              <w:rPr>
                <w:lang w:eastAsia="ja-JP"/>
              </w:rPr>
              <w:t>reject</w:t>
            </w:r>
          </w:p>
        </w:tc>
      </w:tr>
      <w:tr w:rsidR="00C935A0" w:rsidRPr="00FD0425" w14:paraId="490D0AE5" w14:textId="77777777" w:rsidTr="00C935A0">
        <w:tblPrEx>
          <w:tblCellMar>
            <w:top w:w="0" w:type="dxa"/>
            <w:bottom w:w="0" w:type="dxa"/>
          </w:tblCellMar>
        </w:tblPrEx>
        <w:tc>
          <w:tcPr>
            <w:tcW w:w="2578" w:type="dxa"/>
          </w:tcPr>
          <w:p w14:paraId="404C203C" w14:textId="77777777" w:rsidR="00C935A0" w:rsidRPr="00FD0425" w:rsidRDefault="00C935A0" w:rsidP="00C935A0">
            <w:pPr>
              <w:pStyle w:val="TAL"/>
              <w:rPr>
                <w:lang w:eastAsia="ja-JP"/>
              </w:rPr>
            </w:pPr>
            <w:r w:rsidRPr="00FD0425">
              <w:t>TAI Support List</w:t>
            </w:r>
          </w:p>
        </w:tc>
        <w:tc>
          <w:tcPr>
            <w:tcW w:w="1104" w:type="dxa"/>
          </w:tcPr>
          <w:p w14:paraId="437D69D9" w14:textId="77777777" w:rsidR="00C935A0" w:rsidRPr="00FD0425" w:rsidRDefault="00C935A0" w:rsidP="00C935A0">
            <w:pPr>
              <w:pStyle w:val="TAL"/>
              <w:rPr>
                <w:bCs/>
                <w:lang w:eastAsia="ja-JP"/>
              </w:rPr>
            </w:pPr>
            <w:r w:rsidRPr="00FD0425">
              <w:rPr>
                <w:bCs/>
              </w:rPr>
              <w:t>M</w:t>
            </w:r>
          </w:p>
        </w:tc>
        <w:tc>
          <w:tcPr>
            <w:tcW w:w="1694" w:type="dxa"/>
          </w:tcPr>
          <w:p w14:paraId="3D5291AF" w14:textId="77777777" w:rsidR="00C935A0" w:rsidRPr="00FD0425" w:rsidRDefault="00C935A0" w:rsidP="00C935A0">
            <w:pPr>
              <w:pStyle w:val="TAL"/>
              <w:rPr>
                <w:bCs/>
                <w:i/>
                <w:lang w:eastAsia="ja-JP"/>
              </w:rPr>
            </w:pPr>
          </w:p>
        </w:tc>
        <w:tc>
          <w:tcPr>
            <w:tcW w:w="1273" w:type="dxa"/>
          </w:tcPr>
          <w:p w14:paraId="23ABB6F9" w14:textId="77777777" w:rsidR="00C935A0" w:rsidRPr="00FD0425" w:rsidRDefault="00C935A0" w:rsidP="00C935A0">
            <w:pPr>
              <w:pStyle w:val="TAL"/>
              <w:rPr>
                <w:bCs/>
                <w:lang w:eastAsia="ja-JP"/>
              </w:rPr>
            </w:pPr>
            <w:r w:rsidRPr="00FD0425">
              <w:rPr>
                <w:bCs/>
              </w:rPr>
              <w:t>9.2.3.20</w:t>
            </w:r>
          </w:p>
        </w:tc>
        <w:tc>
          <w:tcPr>
            <w:tcW w:w="1457" w:type="dxa"/>
          </w:tcPr>
          <w:p w14:paraId="0D97447A" w14:textId="77777777" w:rsidR="00C935A0" w:rsidRPr="00FD0425" w:rsidRDefault="00C935A0" w:rsidP="00C935A0">
            <w:pPr>
              <w:pStyle w:val="TAL"/>
              <w:rPr>
                <w:rFonts w:eastAsia="SimSun"/>
                <w:bCs/>
                <w:lang w:eastAsia="zh-CN"/>
              </w:rPr>
            </w:pPr>
            <w:r w:rsidRPr="00FD0425">
              <w:rPr>
                <w:bCs/>
                <w:lang w:eastAsia="zh-CN"/>
              </w:rPr>
              <w:t>List of supported TAs and associated characteristics.</w:t>
            </w:r>
          </w:p>
        </w:tc>
        <w:tc>
          <w:tcPr>
            <w:tcW w:w="1105" w:type="dxa"/>
          </w:tcPr>
          <w:p w14:paraId="7F2AC3E0" w14:textId="77777777" w:rsidR="00C935A0" w:rsidRPr="00FD0425" w:rsidRDefault="00C935A0" w:rsidP="00C935A0">
            <w:pPr>
              <w:pStyle w:val="TAC"/>
              <w:rPr>
                <w:lang w:eastAsia="ja-JP"/>
              </w:rPr>
            </w:pPr>
            <w:r w:rsidRPr="00FD0425">
              <w:rPr>
                <w:lang w:eastAsia="ja-JP"/>
              </w:rPr>
              <w:t>YES</w:t>
            </w:r>
          </w:p>
        </w:tc>
        <w:tc>
          <w:tcPr>
            <w:tcW w:w="1274" w:type="dxa"/>
          </w:tcPr>
          <w:p w14:paraId="26A95420" w14:textId="77777777" w:rsidR="00C935A0" w:rsidRPr="00FD0425" w:rsidRDefault="00C935A0" w:rsidP="00C935A0">
            <w:pPr>
              <w:pStyle w:val="TAC"/>
              <w:rPr>
                <w:lang w:eastAsia="ja-JP"/>
              </w:rPr>
            </w:pPr>
            <w:r w:rsidRPr="00FD0425">
              <w:rPr>
                <w:lang w:eastAsia="ja-JP"/>
              </w:rPr>
              <w:t>reject</w:t>
            </w:r>
          </w:p>
        </w:tc>
      </w:tr>
      <w:tr w:rsidR="00C935A0" w:rsidRPr="00FD0425" w14:paraId="799F02BF" w14:textId="77777777" w:rsidTr="00C935A0">
        <w:tblPrEx>
          <w:tblCellMar>
            <w:top w:w="0" w:type="dxa"/>
            <w:bottom w:w="0" w:type="dxa"/>
          </w:tblCellMar>
        </w:tblPrEx>
        <w:tc>
          <w:tcPr>
            <w:tcW w:w="2578" w:type="dxa"/>
          </w:tcPr>
          <w:p w14:paraId="1467C0AC" w14:textId="77777777" w:rsidR="00C935A0" w:rsidRPr="00FD0425" w:rsidRDefault="00C935A0" w:rsidP="00C935A0">
            <w:pPr>
              <w:pStyle w:val="TAL"/>
              <w:rPr>
                <w:lang w:eastAsia="ja-JP"/>
              </w:rPr>
            </w:pPr>
            <w:r w:rsidRPr="00FD0425">
              <w:rPr>
                <w:lang w:eastAsia="ja-JP"/>
              </w:rPr>
              <w:t>AMF Region Information</w:t>
            </w:r>
          </w:p>
        </w:tc>
        <w:tc>
          <w:tcPr>
            <w:tcW w:w="1104" w:type="dxa"/>
          </w:tcPr>
          <w:p w14:paraId="6B5732EA" w14:textId="77777777" w:rsidR="00C935A0" w:rsidRPr="00FD0425" w:rsidRDefault="00C935A0" w:rsidP="00C935A0">
            <w:pPr>
              <w:pStyle w:val="TAL"/>
              <w:rPr>
                <w:bCs/>
                <w:lang w:eastAsia="ja-JP"/>
              </w:rPr>
            </w:pPr>
            <w:r w:rsidRPr="00FD0425">
              <w:rPr>
                <w:bCs/>
                <w:lang w:eastAsia="ja-JP"/>
              </w:rPr>
              <w:t>M</w:t>
            </w:r>
          </w:p>
        </w:tc>
        <w:tc>
          <w:tcPr>
            <w:tcW w:w="1694" w:type="dxa"/>
          </w:tcPr>
          <w:p w14:paraId="0B493033" w14:textId="77777777" w:rsidR="00C935A0" w:rsidRPr="00FD0425" w:rsidRDefault="00C935A0" w:rsidP="00C935A0">
            <w:pPr>
              <w:pStyle w:val="TAL"/>
              <w:rPr>
                <w:bCs/>
                <w:i/>
                <w:lang w:eastAsia="ja-JP"/>
              </w:rPr>
            </w:pPr>
          </w:p>
        </w:tc>
        <w:tc>
          <w:tcPr>
            <w:tcW w:w="1273" w:type="dxa"/>
          </w:tcPr>
          <w:p w14:paraId="11CACB4E" w14:textId="77777777" w:rsidR="00C935A0" w:rsidRPr="00FD0425" w:rsidRDefault="00C935A0" w:rsidP="00C935A0">
            <w:pPr>
              <w:pStyle w:val="TAL"/>
              <w:rPr>
                <w:bCs/>
                <w:lang w:eastAsia="ja-JP"/>
              </w:rPr>
            </w:pPr>
            <w:r w:rsidRPr="00FD0425">
              <w:rPr>
                <w:bCs/>
                <w:lang w:eastAsia="ja-JP"/>
              </w:rPr>
              <w:t>9.2.3.83</w:t>
            </w:r>
          </w:p>
        </w:tc>
        <w:tc>
          <w:tcPr>
            <w:tcW w:w="1457" w:type="dxa"/>
          </w:tcPr>
          <w:p w14:paraId="2BE61A59" w14:textId="77777777" w:rsidR="00C935A0" w:rsidRPr="00FD0425" w:rsidRDefault="00C935A0" w:rsidP="00C935A0">
            <w:pPr>
              <w:pStyle w:val="TAL"/>
              <w:rPr>
                <w:rFonts w:eastAsia="SimSun"/>
                <w:bCs/>
                <w:lang w:eastAsia="zh-CN"/>
              </w:rPr>
            </w:pPr>
            <w:r w:rsidRPr="00FD0425">
              <w:rPr>
                <w:rFonts w:eastAsia="SimSun"/>
                <w:bCs/>
                <w:lang w:eastAsia="zh-CN"/>
              </w:rPr>
              <w:t>Contains a list of all the AMF Regions to which the NG-RAN node belongs.</w:t>
            </w:r>
          </w:p>
        </w:tc>
        <w:tc>
          <w:tcPr>
            <w:tcW w:w="1105" w:type="dxa"/>
          </w:tcPr>
          <w:p w14:paraId="358D85D9" w14:textId="77777777" w:rsidR="00C935A0" w:rsidRPr="00FD0425" w:rsidRDefault="00C935A0" w:rsidP="00C935A0">
            <w:pPr>
              <w:pStyle w:val="TAC"/>
              <w:rPr>
                <w:lang w:eastAsia="ja-JP"/>
              </w:rPr>
            </w:pPr>
            <w:r w:rsidRPr="00FD0425">
              <w:rPr>
                <w:lang w:eastAsia="ja-JP"/>
              </w:rPr>
              <w:t>YES</w:t>
            </w:r>
          </w:p>
        </w:tc>
        <w:tc>
          <w:tcPr>
            <w:tcW w:w="1274" w:type="dxa"/>
          </w:tcPr>
          <w:p w14:paraId="1154B48B" w14:textId="77777777" w:rsidR="00C935A0" w:rsidRPr="00FD0425" w:rsidRDefault="00C935A0" w:rsidP="00C935A0">
            <w:pPr>
              <w:pStyle w:val="TAC"/>
              <w:rPr>
                <w:lang w:eastAsia="ja-JP"/>
              </w:rPr>
            </w:pPr>
            <w:r w:rsidRPr="00FD0425">
              <w:rPr>
                <w:lang w:eastAsia="ja-JP"/>
              </w:rPr>
              <w:t>reject</w:t>
            </w:r>
          </w:p>
        </w:tc>
      </w:tr>
      <w:tr w:rsidR="00C935A0" w:rsidRPr="00FD0425" w14:paraId="08B560F8" w14:textId="77777777" w:rsidTr="00C935A0">
        <w:tblPrEx>
          <w:tblCellMar>
            <w:top w:w="0" w:type="dxa"/>
            <w:bottom w:w="0" w:type="dxa"/>
          </w:tblCellMar>
        </w:tblPrEx>
        <w:tc>
          <w:tcPr>
            <w:tcW w:w="2578" w:type="dxa"/>
          </w:tcPr>
          <w:p w14:paraId="643959D0" w14:textId="77777777" w:rsidR="00C935A0" w:rsidRPr="00FD0425" w:rsidRDefault="00C935A0" w:rsidP="00C935A0">
            <w:pPr>
              <w:pStyle w:val="TAL"/>
              <w:rPr>
                <w:b/>
                <w:bCs/>
                <w:lang w:eastAsia="ja-JP"/>
              </w:rPr>
            </w:pPr>
            <w:r w:rsidRPr="00FD0425">
              <w:rPr>
                <w:b/>
                <w:lang w:eastAsia="ja-JP"/>
              </w:rPr>
              <w:t>List of Served Cells NR</w:t>
            </w:r>
          </w:p>
        </w:tc>
        <w:tc>
          <w:tcPr>
            <w:tcW w:w="1104" w:type="dxa"/>
          </w:tcPr>
          <w:p w14:paraId="0737674B" w14:textId="77777777" w:rsidR="00C935A0" w:rsidRPr="00FD0425" w:rsidRDefault="00C935A0" w:rsidP="00C935A0">
            <w:pPr>
              <w:pStyle w:val="TAL"/>
              <w:rPr>
                <w:bCs/>
                <w:lang w:eastAsia="ja-JP"/>
              </w:rPr>
            </w:pPr>
          </w:p>
        </w:tc>
        <w:tc>
          <w:tcPr>
            <w:tcW w:w="1694" w:type="dxa"/>
          </w:tcPr>
          <w:p w14:paraId="73825CD8" w14:textId="77777777" w:rsidR="00C935A0" w:rsidRPr="00FD0425" w:rsidRDefault="00C935A0" w:rsidP="00C935A0">
            <w:pPr>
              <w:pStyle w:val="TAL"/>
              <w:rPr>
                <w:szCs w:val="18"/>
                <w:lang w:eastAsia="ja-JP"/>
              </w:rPr>
            </w:pPr>
            <w:r w:rsidRPr="00FD0425">
              <w:rPr>
                <w:bCs/>
                <w:i/>
                <w:lang w:eastAsia="ja-JP"/>
              </w:rPr>
              <w:t>0 .. &lt;maxnoofCellsinNG-RAN node&gt;</w:t>
            </w:r>
          </w:p>
        </w:tc>
        <w:tc>
          <w:tcPr>
            <w:tcW w:w="1273" w:type="dxa"/>
          </w:tcPr>
          <w:p w14:paraId="6B30B7F0" w14:textId="77777777" w:rsidR="00C935A0" w:rsidRPr="00FD0425" w:rsidRDefault="00C935A0" w:rsidP="00C935A0">
            <w:pPr>
              <w:pStyle w:val="TAL"/>
              <w:rPr>
                <w:bCs/>
                <w:lang w:eastAsia="ja-JP"/>
              </w:rPr>
            </w:pPr>
          </w:p>
        </w:tc>
        <w:tc>
          <w:tcPr>
            <w:tcW w:w="1457" w:type="dxa"/>
          </w:tcPr>
          <w:p w14:paraId="470D5A90" w14:textId="77777777" w:rsidR="00C935A0" w:rsidRPr="00FD0425" w:rsidRDefault="00C935A0" w:rsidP="00C935A0">
            <w:pPr>
              <w:pStyle w:val="TAL"/>
            </w:pPr>
            <w:r w:rsidRPr="00FD0425">
              <w:rPr>
                <w:rFonts w:eastAsia="SimSun"/>
              </w:rPr>
              <w:t>Contains a list of cells served by the gNB. If a partial list of cells is signalled, it contains at least one cell per carrier configured at the gNB</w:t>
            </w:r>
          </w:p>
        </w:tc>
        <w:tc>
          <w:tcPr>
            <w:tcW w:w="1105" w:type="dxa"/>
          </w:tcPr>
          <w:p w14:paraId="66582133" w14:textId="77777777" w:rsidR="00C935A0" w:rsidRPr="00FD0425" w:rsidRDefault="00C935A0" w:rsidP="00C935A0">
            <w:pPr>
              <w:pStyle w:val="TAC"/>
              <w:rPr>
                <w:lang w:eastAsia="ja-JP"/>
              </w:rPr>
            </w:pPr>
            <w:r w:rsidRPr="00FD0425">
              <w:rPr>
                <w:lang w:eastAsia="ja-JP"/>
              </w:rPr>
              <w:t>YES</w:t>
            </w:r>
          </w:p>
        </w:tc>
        <w:tc>
          <w:tcPr>
            <w:tcW w:w="1274" w:type="dxa"/>
          </w:tcPr>
          <w:p w14:paraId="5DFE8807" w14:textId="77777777" w:rsidR="00C935A0" w:rsidRPr="00FD0425" w:rsidRDefault="00C935A0" w:rsidP="00C935A0">
            <w:pPr>
              <w:pStyle w:val="TAC"/>
              <w:rPr>
                <w:lang w:eastAsia="ja-JP"/>
              </w:rPr>
            </w:pPr>
            <w:r w:rsidRPr="00FD0425">
              <w:rPr>
                <w:lang w:eastAsia="ja-JP"/>
              </w:rPr>
              <w:t>reject</w:t>
            </w:r>
          </w:p>
        </w:tc>
      </w:tr>
      <w:tr w:rsidR="00C935A0" w:rsidRPr="00FD0425" w14:paraId="1A445DEC" w14:textId="77777777" w:rsidTr="00C935A0">
        <w:tblPrEx>
          <w:tblCellMar>
            <w:top w:w="0" w:type="dxa"/>
            <w:bottom w:w="0" w:type="dxa"/>
          </w:tblCellMar>
        </w:tblPrEx>
        <w:tc>
          <w:tcPr>
            <w:tcW w:w="2578" w:type="dxa"/>
          </w:tcPr>
          <w:p w14:paraId="3155B734" w14:textId="77777777" w:rsidR="00C935A0" w:rsidRPr="00FD0425" w:rsidRDefault="00C935A0" w:rsidP="00C935A0">
            <w:pPr>
              <w:pStyle w:val="TAL"/>
              <w:ind w:left="113"/>
              <w:rPr>
                <w:lang w:eastAsia="ja-JP"/>
              </w:rPr>
            </w:pPr>
            <w:r w:rsidRPr="00FD0425">
              <w:rPr>
                <w:bCs/>
                <w:lang w:eastAsia="ja-JP"/>
              </w:rPr>
              <w:t>&gt;Served Cell Information NR</w:t>
            </w:r>
          </w:p>
        </w:tc>
        <w:tc>
          <w:tcPr>
            <w:tcW w:w="1104" w:type="dxa"/>
          </w:tcPr>
          <w:p w14:paraId="406206B4" w14:textId="77777777" w:rsidR="00C935A0" w:rsidRPr="00FD0425" w:rsidRDefault="00C935A0" w:rsidP="00C935A0">
            <w:pPr>
              <w:pStyle w:val="TAL"/>
              <w:rPr>
                <w:bCs/>
                <w:lang w:eastAsia="ja-JP"/>
              </w:rPr>
            </w:pPr>
            <w:r w:rsidRPr="00FD0425">
              <w:rPr>
                <w:bCs/>
                <w:lang w:eastAsia="ja-JP"/>
              </w:rPr>
              <w:t>M</w:t>
            </w:r>
          </w:p>
        </w:tc>
        <w:tc>
          <w:tcPr>
            <w:tcW w:w="1694" w:type="dxa"/>
          </w:tcPr>
          <w:p w14:paraId="0BA805CE" w14:textId="77777777" w:rsidR="00C935A0" w:rsidRPr="00FD0425" w:rsidRDefault="00C935A0" w:rsidP="00C935A0">
            <w:pPr>
              <w:pStyle w:val="TAL"/>
              <w:rPr>
                <w:bCs/>
                <w:i/>
                <w:lang w:eastAsia="ja-JP"/>
              </w:rPr>
            </w:pPr>
          </w:p>
        </w:tc>
        <w:tc>
          <w:tcPr>
            <w:tcW w:w="1273" w:type="dxa"/>
          </w:tcPr>
          <w:p w14:paraId="47F35E37" w14:textId="77777777" w:rsidR="00C935A0" w:rsidRPr="00FD0425" w:rsidRDefault="00C935A0" w:rsidP="00C935A0">
            <w:pPr>
              <w:pStyle w:val="TAL"/>
              <w:rPr>
                <w:bCs/>
                <w:lang w:eastAsia="ja-JP"/>
              </w:rPr>
            </w:pPr>
            <w:r w:rsidRPr="00FD0425">
              <w:rPr>
                <w:bCs/>
                <w:lang w:eastAsia="ja-JP"/>
              </w:rPr>
              <w:t>9.2.2.11</w:t>
            </w:r>
          </w:p>
        </w:tc>
        <w:tc>
          <w:tcPr>
            <w:tcW w:w="1457" w:type="dxa"/>
          </w:tcPr>
          <w:p w14:paraId="5E724E87" w14:textId="77777777" w:rsidR="00C935A0" w:rsidRPr="00FD0425" w:rsidRDefault="00C935A0" w:rsidP="00C935A0">
            <w:pPr>
              <w:pStyle w:val="TAL"/>
              <w:rPr>
                <w:rFonts w:eastAsia="SimSun"/>
                <w:bCs/>
                <w:lang w:eastAsia="zh-CN"/>
              </w:rPr>
            </w:pPr>
          </w:p>
        </w:tc>
        <w:tc>
          <w:tcPr>
            <w:tcW w:w="1105" w:type="dxa"/>
          </w:tcPr>
          <w:p w14:paraId="623B761F" w14:textId="77777777" w:rsidR="00C935A0" w:rsidRPr="00FD0425" w:rsidRDefault="00C935A0" w:rsidP="00C935A0">
            <w:pPr>
              <w:pStyle w:val="TAC"/>
              <w:rPr>
                <w:lang w:eastAsia="ja-JP"/>
              </w:rPr>
            </w:pPr>
            <w:r w:rsidRPr="00FD0425">
              <w:rPr>
                <w:lang w:eastAsia="ja-JP"/>
              </w:rPr>
              <w:t>–</w:t>
            </w:r>
          </w:p>
        </w:tc>
        <w:tc>
          <w:tcPr>
            <w:tcW w:w="1274" w:type="dxa"/>
          </w:tcPr>
          <w:p w14:paraId="1E2F5E60" w14:textId="77777777" w:rsidR="00C935A0" w:rsidRPr="00FD0425" w:rsidRDefault="00C935A0" w:rsidP="00C935A0">
            <w:pPr>
              <w:pStyle w:val="TAC"/>
              <w:rPr>
                <w:lang w:eastAsia="ja-JP"/>
              </w:rPr>
            </w:pPr>
          </w:p>
        </w:tc>
      </w:tr>
      <w:tr w:rsidR="00C935A0" w:rsidRPr="00FD0425" w14:paraId="09BCCE75" w14:textId="77777777" w:rsidTr="00C935A0">
        <w:tblPrEx>
          <w:tblCellMar>
            <w:top w:w="0" w:type="dxa"/>
            <w:bottom w:w="0" w:type="dxa"/>
          </w:tblCellMar>
        </w:tblPrEx>
        <w:tc>
          <w:tcPr>
            <w:tcW w:w="2578" w:type="dxa"/>
          </w:tcPr>
          <w:p w14:paraId="4BD3E06E" w14:textId="77777777" w:rsidR="00C935A0" w:rsidRPr="00FD0425" w:rsidRDefault="00C935A0" w:rsidP="00C935A0">
            <w:pPr>
              <w:pStyle w:val="TAL"/>
              <w:ind w:left="113"/>
              <w:rPr>
                <w:b/>
                <w:bCs/>
                <w:lang w:eastAsia="ja-JP"/>
              </w:rPr>
            </w:pPr>
            <w:r w:rsidRPr="00FD0425">
              <w:rPr>
                <w:lang w:eastAsia="ja-JP"/>
              </w:rPr>
              <w:t>&gt;Neighbour Information NR</w:t>
            </w:r>
          </w:p>
        </w:tc>
        <w:tc>
          <w:tcPr>
            <w:tcW w:w="1104" w:type="dxa"/>
          </w:tcPr>
          <w:p w14:paraId="1A55B08F" w14:textId="77777777" w:rsidR="00C935A0" w:rsidRPr="00FD0425" w:rsidRDefault="00C935A0" w:rsidP="00C935A0">
            <w:pPr>
              <w:pStyle w:val="TAL"/>
              <w:rPr>
                <w:bCs/>
                <w:lang w:eastAsia="ja-JP"/>
              </w:rPr>
            </w:pPr>
            <w:r w:rsidRPr="00FD0425">
              <w:rPr>
                <w:bCs/>
                <w:lang w:eastAsia="ja-JP"/>
              </w:rPr>
              <w:t>O</w:t>
            </w:r>
          </w:p>
        </w:tc>
        <w:tc>
          <w:tcPr>
            <w:tcW w:w="1694" w:type="dxa"/>
          </w:tcPr>
          <w:p w14:paraId="64631432" w14:textId="77777777" w:rsidR="00C935A0" w:rsidRPr="00FD0425" w:rsidRDefault="00C935A0" w:rsidP="00C935A0">
            <w:pPr>
              <w:pStyle w:val="TAL"/>
              <w:rPr>
                <w:bCs/>
                <w:i/>
                <w:lang w:eastAsia="ja-JP"/>
              </w:rPr>
            </w:pPr>
          </w:p>
        </w:tc>
        <w:tc>
          <w:tcPr>
            <w:tcW w:w="1273" w:type="dxa"/>
          </w:tcPr>
          <w:p w14:paraId="480AAF7C" w14:textId="77777777" w:rsidR="00C935A0" w:rsidRPr="00FD0425" w:rsidRDefault="00C935A0" w:rsidP="00C935A0">
            <w:pPr>
              <w:pStyle w:val="TAL"/>
              <w:rPr>
                <w:bCs/>
                <w:lang w:eastAsia="ja-JP"/>
              </w:rPr>
            </w:pPr>
            <w:r w:rsidRPr="00FD0425">
              <w:rPr>
                <w:rFonts w:eastAsia="MS Mincho" w:cs="Arial"/>
                <w:bCs/>
                <w:lang w:eastAsia="ja-JP"/>
              </w:rPr>
              <w:t>9.2.2.13</w:t>
            </w:r>
          </w:p>
        </w:tc>
        <w:tc>
          <w:tcPr>
            <w:tcW w:w="1457" w:type="dxa"/>
          </w:tcPr>
          <w:p w14:paraId="5CFB0269" w14:textId="77777777" w:rsidR="00C935A0" w:rsidRPr="00FD0425" w:rsidRDefault="00C935A0" w:rsidP="00C935A0">
            <w:pPr>
              <w:pStyle w:val="TAL"/>
              <w:rPr>
                <w:rFonts w:eastAsia="SimSun"/>
                <w:bCs/>
                <w:lang w:eastAsia="zh-CN"/>
              </w:rPr>
            </w:pPr>
          </w:p>
        </w:tc>
        <w:tc>
          <w:tcPr>
            <w:tcW w:w="1105" w:type="dxa"/>
          </w:tcPr>
          <w:p w14:paraId="2498523C" w14:textId="77777777" w:rsidR="00C935A0" w:rsidRPr="00FD0425" w:rsidRDefault="00C935A0" w:rsidP="00C935A0">
            <w:pPr>
              <w:pStyle w:val="TAC"/>
              <w:rPr>
                <w:lang w:eastAsia="ja-JP"/>
              </w:rPr>
            </w:pPr>
            <w:r w:rsidRPr="00FD0425">
              <w:rPr>
                <w:lang w:eastAsia="ja-JP"/>
              </w:rPr>
              <w:t>–</w:t>
            </w:r>
          </w:p>
        </w:tc>
        <w:tc>
          <w:tcPr>
            <w:tcW w:w="1274" w:type="dxa"/>
          </w:tcPr>
          <w:p w14:paraId="02978458" w14:textId="77777777" w:rsidR="00C935A0" w:rsidRPr="00FD0425" w:rsidRDefault="00C935A0" w:rsidP="00C935A0">
            <w:pPr>
              <w:pStyle w:val="TAC"/>
              <w:rPr>
                <w:lang w:eastAsia="ja-JP"/>
              </w:rPr>
            </w:pPr>
          </w:p>
        </w:tc>
      </w:tr>
      <w:tr w:rsidR="00C935A0" w:rsidRPr="00FD0425" w14:paraId="53723D56" w14:textId="77777777" w:rsidTr="00C935A0">
        <w:tblPrEx>
          <w:tblCellMar>
            <w:top w:w="0" w:type="dxa"/>
            <w:bottom w:w="0" w:type="dxa"/>
          </w:tblCellMar>
        </w:tblPrEx>
        <w:tc>
          <w:tcPr>
            <w:tcW w:w="2578" w:type="dxa"/>
          </w:tcPr>
          <w:p w14:paraId="2B49119C" w14:textId="77777777" w:rsidR="00C935A0" w:rsidRPr="00FD0425" w:rsidRDefault="00C935A0" w:rsidP="00C935A0">
            <w:pPr>
              <w:pStyle w:val="TAL"/>
              <w:ind w:left="113"/>
              <w:rPr>
                <w:lang w:eastAsia="ja-JP"/>
              </w:rPr>
            </w:pPr>
            <w:r w:rsidRPr="00FD0425">
              <w:rPr>
                <w:lang w:eastAsia="ja-JP"/>
              </w:rPr>
              <w:t>&gt;Neighbour Information E-UTRA</w:t>
            </w:r>
          </w:p>
        </w:tc>
        <w:tc>
          <w:tcPr>
            <w:tcW w:w="1104" w:type="dxa"/>
          </w:tcPr>
          <w:p w14:paraId="2D35537F" w14:textId="77777777" w:rsidR="00C935A0" w:rsidRPr="00FD0425" w:rsidRDefault="00C935A0" w:rsidP="00C935A0">
            <w:pPr>
              <w:pStyle w:val="TAL"/>
              <w:rPr>
                <w:bCs/>
                <w:lang w:eastAsia="ja-JP"/>
              </w:rPr>
            </w:pPr>
            <w:r w:rsidRPr="00FD0425">
              <w:rPr>
                <w:bCs/>
                <w:lang w:eastAsia="ja-JP"/>
              </w:rPr>
              <w:t>O</w:t>
            </w:r>
          </w:p>
        </w:tc>
        <w:tc>
          <w:tcPr>
            <w:tcW w:w="1694" w:type="dxa"/>
          </w:tcPr>
          <w:p w14:paraId="71D104D1" w14:textId="77777777" w:rsidR="00C935A0" w:rsidRPr="00FD0425" w:rsidRDefault="00C935A0" w:rsidP="00C935A0">
            <w:pPr>
              <w:pStyle w:val="TAL"/>
              <w:rPr>
                <w:bCs/>
                <w:i/>
                <w:lang w:eastAsia="ja-JP"/>
              </w:rPr>
            </w:pPr>
          </w:p>
        </w:tc>
        <w:tc>
          <w:tcPr>
            <w:tcW w:w="1273" w:type="dxa"/>
          </w:tcPr>
          <w:p w14:paraId="7AB2A7AB" w14:textId="77777777" w:rsidR="00C935A0" w:rsidRPr="00FD0425" w:rsidRDefault="00C935A0" w:rsidP="00C935A0">
            <w:pPr>
              <w:pStyle w:val="TAL"/>
              <w:rPr>
                <w:bCs/>
                <w:lang w:eastAsia="ja-JP"/>
              </w:rPr>
            </w:pPr>
            <w:r w:rsidRPr="00FD0425">
              <w:rPr>
                <w:rFonts w:eastAsia="MS Mincho" w:cs="Arial"/>
                <w:bCs/>
                <w:lang w:eastAsia="ja-JP"/>
              </w:rPr>
              <w:t>9.2.2.14</w:t>
            </w:r>
          </w:p>
        </w:tc>
        <w:tc>
          <w:tcPr>
            <w:tcW w:w="1457" w:type="dxa"/>
          </w:tcPr>
          <w:p w14:paraId="32D73658" w14:textId="77777777" w:rsidR="00C935A0" w:rsidRPr="00FD0425" w:rsidRDefault="00C935A0" w:rsidP="00C935A0">
            <w:pPr>
              <w:pStyle w:val="TAL"/>
              <w:rPr>
                <w:rFonts w:eastAsia="SimSun"/>
                <w:bCs/>
                <w:lang w:eastAsia="zh-CN"/>
              </w:rPr>
            </w:pPr>
          </w:p>
        </w:tc>
        <w:tc>
          <w:tcPr>
            <w:tcW w:w="1105" w:type="dxa"/>
          </w:tcPr>
          <w:p w14:paraId="054CA51D" w14:textId="77777777" w:rsidR="00C935A0" w:rsidRPr="00FD0425" w:rsidRDefault="00C935A0" w:rsidP="00C935A0">
            <w:pPr>
              <w:pStyle w:val="TAC"/>
              <w:rPr>
                <w:lang w:eastAsia="ja-JP"/>
              </w:rPr>
            </w:pPr>
            <w:r w:rsidRPr="00FD0425">
              <w:rPr>
                <w:lang w:eastAsia="ja-JP"/>
              </w:rPr>
              <w:t>–</w:t>
            </w:r>
          </w:p>
        </w:tc>
        <w:tc>
          <w:tcPr>
            <w:tcW w:w="1274" w:type="dxa"/>
          </w:tcPr>
          <w:p w14:paraId="68670686" w14:textId="77777777" w:rsidR="00C935A0" w:rsidRPr="00FD0425" w:rsidRDefault="00C935A0" w:rsidP="00C935A0">
            <w:pPr>
              <w:pStyle w:val="TAC"/>
              <w:rPr>
                <w:lang w:eastAsia="ja-JP"/>
              </w:rPr>
            </w:pPr>
          </w:p>
        </w:tc>
      </w:tr>
      <w:tr w:rsidR="00C935A0" w:rsidRPr="00FD0425" w14:paraId="685967CB" w14:textId="77777777" w:rsidTr="00C935A0">
        <w:tblPrEx>
          <w:tblCellMar>
            <w:top w:w="0" w:type="dxa"/>
            <w:bottom w:w="0" w:type="dxa"/>
          </w:tblCellMar>
        </w:tblPrEx>
        <w:tc>
          <w:tcPr>
            <w:tcW w:w="2578" w:type="dxa"/>
          </w:tcPr>
          <w:p w14:paraId="60A7F358" w14:textId="77777777" w:rsidR="00C935A0" w:rsidRPr="00FD0425" w:rsidRDefault="00C935A0" w:rsidP="00C935A0">
            <w:pPr>
              <w:pStyle w:val="TAL"/>
              <w:rPr>
                <w:b/>
                <w:lang w:eastAsia="ja-JP"/>
              </w:rPr>
            </w:pPr>
            <w:r w:rsidRPr="00FD0425">
              <w:rPr>
                <w:b/>
                <w:lang w:eastAsia="ja-JP"/>
              </w:rPr>
              <w:t>List of Served Cells E-UTRA</w:t>
            </w:r>
          </w:p>
        </w:tc>
        <w:tc>
          <w:tcPr>
            <w:tcW w:w="1104" w:type="dxa"/>
          </w:tcPr>
          <w:p w14:paraId="262F4E69" w14:textId="77777777" w:rsidR="00C935A0" w:rsidRPr="00FD0425" w:rsidRDefault="00C935A0" w:rsidP="00C935A0">
            <w:pPr>
              <w:pStyle w:val="TAL"/>
              <w:rPr>
                <w:bCs/>
                <w:lang w:eastAsia="ja-JP"/>
              </w:rPr>
            </w:pPr>
          </w:p>
        </w:tc>
        <w:tc>
          <w:tcPr>
            <w:tcW w:w="1694" w:type="dxa"/>
          </w:tcPr>
          <w:p w14:paraId="7FDFEB02" w14:textId="77777777" w:rsidR="00C935A0" w:rsidRPr="00FD0425" w:rsidRDefault="00C935A0" w:rsidP="00C935A0">
            <w:pPr>
              <w:pStyle w:val="TAL"/>
              <w:rPr>
                <w:bCs/>
                <w:i/>
                <w:lang w:eastAsia="ja-JP"/>
              </w:rPr>
            </w:pPr>
            <w:r w:rsidRPr="00FD0425">
              <w:rPr>
                <w:bCs/>
                <w:i/>
                <w:lang w:eastAsia="ja-JP"/>
              </w:rPr>
              <w:t>0 .. &lt;maxnoofCellsinNG-RAN node&gt;</w:t>
            </w:r>
          </w:p>
        </w:tc>
        <w:tc>
          <w:tcPr>
            <w:tcW w:w="1273" w:type="dxa"/>
          </w:tcPr>
          <w:p w14:paraId="4C4795E6" w14:textId="77777777" w:rsidR="00C935A0" w:rsidRPr="00FD0425" w:rsidRDefault="00C935A0" w:rsidP="00C935A0">
            <w:pPr>
              <w:pStyle w:val="TAL"/>
              <w:rPr>
                <w:bCs/>
                <w:lang w:eastAsia="ja-JP"/>
              </w:rPr>
            </w:pPr>
          </w:p>
        </w:tc>
        <w:tc>
          <w:tcPr>
            <w:tcW w:w="1457" w:type="dxa"/>
          </w:tcPr>
          <w:p w14:paraId="714E813A" w14:textId="77777777" w:rsidR="00C935A0" w:rsidRPr="00FD0425" w:rsidRDefault="00C935A0" w:rsidP="00C935A0">
            <w:pPr>
              <w:pStyle w:val="TAL"/>
              <w:rPr>
                <w:rFonts w:eastAsia="SimSun"/>
              </w:rPr>
            </w:pPr>
            <w:r w:rsidRPr="00FD0425">
              <w:rPr>
                <w:rFonts w:eastAsia="SimSun"/>
              </w:rPr>
              <w:t>Contains a list of cells served by the ng-eNB. If a partial list of cells is signalled, it contains at least one cell per carrier configured at the ng-eNB</w:t>
            </w:r>
          </w:p>
        </w:tc>
        <w:tc>
          <w:tcPr>
            <w:tcW w:w="1105" w:type="dxa"/>
          </w:tcPr>
          <w:p w14:paraId="6BC084C1" w14:textId="77777777" w:rsidR="00C935A0" w:rsidRPr="00FD0425" w:rsidRDefault="00C935A0" w:rsidP="00C935A0">
            <w:pPr>
              <w:pStyle w:val="TAC"/>
              <w:rPr>
                <w:lang w:eastAsia="ja-JP"/>
              </w:rPr>
            </w:pPr>
            <w:r w:rsidRPr="00FD0425">
              <w:rPr>
                <w:lang w:eastAsia="ja-JP"/>
              </w:rPr>
              <w:t>YES</w:t>
            </w:r>
          </w:p>
        </w:tc>
        <w:tc>
          <w:tcPr>
            <w:tcW w:w="1274" w:type="dxa"/>
          </w:tcPr>
          <w:p w14:paraId="53B1D586" w14:textId="77777777" w:rsidR="00C935A0" w:rsidRPr="00FD0425" w:rsidRDefault="00C935A0" w:rsidP="00C935A0">
            <w:pPr>
              <w:pStyle w:val="TAC"/>
              <w:rPr>
                <w:lang w:eastAsia="ja-JP"/>
              </w:rPr>
            </w:pPr>
            <w:r w:rsidRPr="00FD0425">
              <w:rPr>
                <w:lang w:eastAsia="ja-JP"/>
              </w:rPr>
              <w:t>reject</w:t>
            </w:r>
          </w:p>
        </w:tc>
      </w:tr>
      <w:tr w:rsidR="00C935A0" w:rsidRPr="00FD0425" w14:paraId="7F1DE11A" w14:textId="77777777" w:rsidTr="00C935A0">
        <w:tblPrEx>
          <w:tblCellMar>
            <w:top w:w="0" w:type="dxa"/>
            <w:bottom w:w="0" w:type="dxa"/>
          </w:tblCellMar>
        </w:tblPrEx>
        <w:tc>
          <w:tcPr>
            <w:tcW w:w="2578" w:type="dxa"/>
          </w:tcPr>
          <w:p w14:paraId="48EFC916" w14:textId="77777777" w:rsidR="00C935A0" w:rsidRPr="00FD0425" w:rsidRDefault="00C935A0" w:rsidP="00C935A0">
            <w:pPr>
              <w:pStyle w:val="TAL"/>
              <w:ind w:left="113"/>
              <w:rPr>
                <w:lang w:eastAsia="ja-JP"/>
              </w:rPr>
            </w:pPr>
            <w:r w:rsidRPr="00FD0425">
              <w:rPr>
                <w:bCs/>
                <w:lang w:eastAsia="ja-JP"/>
              </w:rPr>
              <w:t>&gt;Served Cell Information E-UTRA</w:t>
            </w:r>
          </w:p>
        </w:tc>
        <w:tc>
          <w:tcPr>
            <w:tcW w:w="1104" w:type="dxa"/>
          </w:tcPr>
          <w:p w14:paraId="320231E0" w14:textId="77777777" w:rsidR="00C935A0" w:rsidRPr="00FD0425" w:rsidRDefault="00C935A0" w:rsidP="00C935A0">
            <w:pPr>
              <w:pStyle w:val="TAL"/>
              <w:rPr>
                <w:bCs/>
                <w:lang w:eastAsia="ja-JP"/>
              </w:rPr>
            </w:pPr>
            <w:r w:rsidRPr="00FD0425">
              <w:rPr>
                <w:bCs/>
                <w:lang w:eastAsia="ja-JP"/>
              </w:rPr>
              <w:t>M</w:t>
            </w:r>
          </w:p>
        </w:tc>
        <w:tc>
          <w:tcPr>
            <w:tcW w:w="1694" w:type="dxa"/>
          </w:tcPr>
          <w:p w14:paraId="194032E6" w14:textId="77777777" w:rsidR="00C935A0" w:rsidRPr="00FD0425" w:rsidRDefault="00C935A0" w:rsidP="00C935A0">
            <w:pPr>
              <w:pStyle w:val="TAL"/>
              <w:rPr>
                <w:bCs/>
                <w:i/>
                <w:lang w:eastAsia="ja-JP"/>
              </w:rPr>
            </w:pPr>
          </w:p>
        </w:tc>
        <w:tc>
          <w:tcPr>
            <w:tcW w:w="1273" w:type="dxa"/>
          </w:tcPr>
          <w:p w14:paraId="4EED50D5" w14:textId="77777777" w:rsidR="00C935A0" w:rsidRPr="00FD0425" w:rsidRDefault="00C935A0" w:rsidP="00C935A0">
            <w:pPr>
              <w:pStyle w:val="TAL"/>
              <w:rPr>
                <w:bCs/>
                <w:lang w:eastAsia="ja-JP"/>
              </w:rPr>
            </w:pPr>
            <w:bookmarkStart w:id="2952" w:name="OLE_LINK207"/>
            <w:r w:rsidRPr="00FD0425">
              <w:rPr>
                <w:rFonts w:eastAsia="MS Mincho" w:cs="Arial"/>
                <w:bCs/>
                <w:lang w:eastAsia="ja-JP"/>
              </w:rPr>
              <w:t>9.2.2.12</w:t>
            </w:r>
            <w:bookmarkEnd w:id="2952"/>
          </w:p>
        </w:tc>
        <w:tc>
          <w:tcPr>
            <w:tcW w:w="1457" w:type="dxa"/>
          </w:tcPr>
          <w:p w14:paraId="0142ECD3" w14:textId="77777777" w:rsidR="00C935A0" w:rsidRPr="00FD0425" w:rsidRDefault="00C935A0" w:rsidP="00C935A0">
            <w:pPr>
              <w:pStyle w:val="TAL"/>
              <w:rPr>
                <w:rFonts w:eastAsia="SimSun"/>
                <w:bCs/>
                <w:lang w:eastAsia="zh-CN"/>
              </w:rPr>
            </w:pPr>
          </w:p>
        </w:tc>
        <w:tc>
          <w:tcPr>
            <w:tcW w:w="1105" w:type="dxa"/>
          </w:tcPr>
          <w:p w14:paraId="7F840E46" w14:textId="77777777" w:rsidR="00C935A0" w:rsidRPr="00FD0425" w:rsidRDefault="00C935A0" w:rsidP="00C935A0">
            <w:pPr>
              <w:pStyle w:val="TAC"/>
              <w:rPr>
                <w:lang w:eastAsia="ja-JP"/>
              </w:rPr>
            </w:pPr>
            <w:r w:rsidRPr="00FD0425">
              <w:rPr>
                <w:lang w:eastAsia="ja-JP"/>
              </w:rPr>
              <w:t>–</w:t>
            </w:r>
          </w:p>
        </w:tc>
        <w:tc>
          <w:tcPr>
            <w:tcW w:w="1274" w:type="dxa"/>
          </w:tcPr>
          <w:p w14:paraId="08249968" w14:textId="77777777" w:rsidR="00C935A0" w:rsidRPr="00FD0425" w:rsidRDefault="00C935A0" w:rsidP="00C935A0">
            <w:pPr>
              <w:pStyle w:val="TAC"/>
              <w:rPr>
                <w:lang w:eastAsia="ja-JP"/>
              </w:rPr>
            </w:pPr>
          </w:p>
        </w:tc>
      </w:tr>
      <w:tr w:rsidR="00C935A0" w:rsidRPr="00FD0425" w14:paraId="791CE499" w14:textId="77777777" w:rsidTr="00C935A0">
        <w:tblPrEx>
          <w:tblCellMar>
            <w:top w:w="0" w:type="dxa"/>
            <w:bottom w:w="0" w:type="dxa"/>
          </w:tblCellMar>
        </w:tblPrEx>
        <w:tc>
          <w:tcPr>
            <w:tcW w:w="2578" w:type="dxa"/>
          </w:tcPr>
          <w:p w14:paraId="385196BC" w14:textId="77777777" w:rsidR="00C935A0" w:rsidRPr="00FD0425" w:rsidRDefault="00C935A0" w:rsidP="00C935A0">
            <w:pPr>
              <w:pStyle w:val="TAL"/>
              <w:ind w:left="113"/>
              <w:rPr>
                <w:b/>
                <w:bCs/>
                <w:lang w:eastAsia="ja-JP"/>
              </w:rPr>
            </w:pPr>
            <w:r w:rsidRPr="00FD0425">
              <w:rPr>
                <w:lang w:eastAsia="ja-JP"/>
              </w:rPr>
              <w:t>&gt;Neighbour Information NR</w:t>
            </w:r>
          </w:p>
        </w:tc>
        <w:tc>
          <w:tcPr>
            <w:tcW w:w="1104" w:type="dxa"/>
          </w:tcPr>
          <w:p w14:paraId="2D10808A" w14:textId="77777777" w:rsidR="00C935A0" w:rsidRPr="00FD0425" w:rsidRDefault="00C935A0" w:rsidP="00C935A0">
            <w:pPr>
              <w:pStyle w:val="TAL"/>
              <w:rPr>
                <w:bCs/>
                <w:lang w:eastAsia="ja-JP"/>
              </w:rPr>
            </w:pPr>
            <w:r w:rsidRPr="00FD0425">
              <w:rPr>
                <w:bCs/>
                <w:lang w:eastAsia="ja-JP"/>
              </w:rPr>
              <w:t>O</w:t>
            </w:r>
          </w:p>
        </w:tc>
        <w:tc>
          <w:tcPr>
            <w:tcW w:w="1694" w:type="dxa"/>
          </w:tcPr>
          <w:p w14:paraId="6D200A98" w14:textId="77777777" w:rsidR="00C935A0" w:rsidRPr="00FD0425" w:rsidRDefault="00C935A0" w:rsidP="00C935A0">
            <w:pPr>
              <w:pStyle w:val="TAL"/>
              <w:rPr>
                <w:bCs/>
                <w:i/>
                <w:lang w:eastAsia="ja-JP"/>
              </w:rPr>
            </w:pPr>
          </w:p>
        </w:tc>
        <w:tc>
          <w:tcPr>
            <w:tcW w:w="1273" w:type="dxa"/>
          </w:tcPr>
          <w:p w14:paraId="0143489B" w14:textId="77777777" w:rsidR="00C935A0" w:rsidRPr="00FD0425" w:rsidRDefault="00C935A0" w:rsidP="00C935A0">
            <w:pPr>
              <w:pStyle w:val="TAL"/>
              <w:rPr>
                <w:bCs/>
                <w:lang w:eastAsia="ja-JP"/>
              </w:rPr>
            </w:pPr>
            <w:r w:rsidRPr="00FD0425">
              <w:rPr>
                <w:rFonts w:eastAsia="MS Mincho" w:cs="Arial"/>
                <w:bCs/>
                <w:lang w:eastAsia="ja-JP"/>
              </w:rPr>
              <w:t>9.2.2.13</w:t>
            </w:r>
          </w:p>
        </w:tc>
        <w:tc>
          <w:tcPr>
            <w:tcW w:w="1457" w:type="dxa"/>
          </w:tcPr>
          <w:p w14:paraId="0D451EA1" w14:textId="77777777" w:rsidR="00C935A0" w:rsidRPr="00FD0425" w:rsidRDefault="00C935A0" w:rsidP="00C935A0">
            <w:pPr>
              <w:pStyle w:val="TAL"/>
              <w:rPr>
                <w:rFonts w:eastAsia="SimSun"/>
                <w:bCs/>
                <w:lang w:eastAsia="zh-CN"/>
              </w:rPr>
            </w:pPr>
          </w:p>
        </w:tc>
        <w:tc>
          <w:tcPr>
            <w:tcW w:w="1105" w:type="dxa"/>
          </w:tcPr>
          <w:p w14:paraId="2FB4C26F" w14:textId="77777777" w:rsidR="00C935A0" w:rsidRPr="00FD0425" w:rsidRDefault="00C935A0" w:rsidP="00C935A0">
            <w:pPr>
              <w:pStyle w:val="TAC"/>
              <w:rPr>
                <w:lang w:eastAsia="ja-JP"/>
              </w:rPr>
            </w:pPr>
            <w:r w:rsidRPr="00FD0425">
              <w:rPr>
                <w:lang w:eastAsia="ja-JP"/>
              </w:rPr>
              <w:t>–</w:t>
            </w:r>
          </w:p>
        </w:tc>
        <w:tc>
          <w:tcPr>
            <w:tcW w:w="1274" w:type="dxa"/>
          </w:tcPr>
          <w:p w14:paraId="4493E74A" w14:textId="77777777" w:rsidR="00C935A0" w:rsidRPr="00FD0425" w:rsidRDefault="00C935A0" w:rsidP="00C935A0">
            <w:pPr>
              <w:pStyle w:val="TAC"/>
              <w:rPr>
                <w:lang w:eastAsia="ja-JP"/>
              </w:rPr>
            </w:pPr>
          </w:p>
        </w:tc>
      </w:tr>
      <w:tr w:rsidR="00C935A0" w:rsidRPr="00FD0425" w14:paraId="148814AA" w14:textId="77777777" w:rsidTr="00C935A0">
        <w:tblPrEx>
          <w:tblCellMar>
            <w:top w:w="0" w:type="dxa"/>
            <w:bottom w:w="0" w:type="dxa"/>
          </w:tblCellMar>
        </w:tblPrEx>
        <w:tc>
          <w:tcPr>
            <w:tcW w:w="2578" w:type="dxa"/>
          </w:tcPr>
          <w:p w14:paraId="647ABA84" w14:textId="77777777" w:rsidR="00C935A0" w:rsidRPr="00FD0425" w:rsidRDefault="00C935A0" w:rsidP="00C935A0">
            <w:pPr>
              <w:pStyle w:val="TAL"/>
              <w:ind w:left="113"/>
              <w:rPr>
                <w:lang w:eastAsia="ja-JP"/>
              </w:rPr>
            </w:pPr>
            <w:r w:rsidRPr="00FD0425">
              <w:rPr>
                <w:lang w:eastAsia="ja-JP"/>
              </w:rPr>
              <w:t>&gt;Neighbour Information E-UTRA</w:t>
            </w:r>
          </w:p>
        </w:tc>
        <w:tc>
          <w:tcPr>
            <w:tcW w:w="1104" w:type="dxa"/>
          </w:tcPr>
          <w:p w14:paraId="53523A63" w14:textId="77777777" w:rsidR="00C935A0" w:rsidRPr="00FD0425" w:rsidRDefault="00C935A0" w:rsidP="00C935A0">
            <w:pPr>
              <w:pStyle w:val="TAL"/>
              <w:rPr>
                <w:bCs/>
                <w:lang w:eastAsia="ja-JP"/>
              </w:rPr>
            </w:pPr>
            <w:r w:rsidRPr="00FD0425">
              <w:rPr>
                <w:bCs/>
                <w:lang w:eastAsia="ja-JP"/>
              </w:rPr>
              <w:t>O</w:t>
            </w:r>
          </w:p>
        </w:tc>
        <w:tc>
          <w:tcPr>
            <w:tcW w:w="1694" w:type="dxa"/>
          </w:tcPr>
          <w:p w14:paraId="1496B90A" w14:textId="77777777" w:rsidR="00C935A0" w:rsidRPr="00FD0425" w:rsidRDefault="00C935A0" w:rsidP="00C935A0">
            <w:pPr>
              <w:pStyle w:val="TAL"/>
              <w:rPr>
                <w:bCs/>
                <w:i/>
                <w:lang w:eastAsia="ja-JP"/>
              </w:rPr>
            </w:pPr>
          </w:p>
        </w:tc>
        <w:tc>
          <w:tcPr>
            <w:tcW w:w="1273" w:type="dxa"/>
          </w:tcPr>
          <w:p w14:paraId="75457CA3" w14:textId="77777777" w:rsidR="00C935A0" w:rsidRPr="00FD0425" w:rsidRDefault="00C935A0" w:rsidP="00C935A0">
            <w:pPr>
              <w:pStyle w:val="TAL"/>
              <w:rPr>
                <w:bCs/>
                <w:lang w:eastAsia="ja-JP"/>
              </w:rPr>
            </w:pPr>
            <w:r w:rsidRPr="00FD0425">
              <w:rPr>
                <w:rFonts w:eastAsia="MS Mincho" w:cs="Arial"/>
                <w:bCs/>
                <w:lang w:eastAsia="ja-JP"/>
              </w:rPr>
              <w:t>9.2.2.14</w:t>
            </w:r>
          </w:p>
        </w:tc>
        <w:tc>
          <w:tcPr>
            <w:tcW w:w="1457" w:type="dxa"/>
          </w:tcPr>
          <w:p w14:paraId="05CB686A" w14:textId="77777777" w:rsidR="00C935A0" w:rsidRPr="00FD0425" w:rsidRDefault="00C935A0" w:rsidP="00C935A0">
            <w:pPr>
              <w:pStyle w:val="TAL"/>
              <w:rPr>
                <w:rFonts w:eastAsia="SimSun"/>
                <w:bCs/>
                <w:lang w:eastAsia="zh-CN"/>
              </w:rPr>
            </w:pPr>
          </w:p>
        </w:tc>
        <w:tc>
          <w:tcPr>
            <w:tcW w:w="1105" w:type="dxa"/>
          </w:tcPr>
          <w:p w14:paraId="67714CE6" w14:textId="77777777" w:rsidR="00C935A0" w:rsidRPr="00FD0425" w:rsidRDefault="00C935A0" w:rsidP="00C935A0">
            <w:pPr>
              <w:pStyle w:val="TAC"/>
              <w:rPr>
                <w:lang w:eastAsia="ja-JP"/>
              </w:rPr>
            </w:pPr>
            <w:r w:rsidRPr="00FD0425">
              <w:rPr>
                <w:lang w:eastAsia="ja-JP"/>
              </w:rPr>
              <w:t>–</w:t>
            </w:r>
          </w:p>
        </w:tc>
        <w:tc>
          <w:tcPr>
            <w:tcW w:w="1274" w:type="dxa"/>
          </w:tcPr>
          <w:p w14:paraId="009FFBB6" w14:textId="77777777" w:rsidR="00C935A0" w:rsidRPr="00FD0425" w:rsidRDefault="00C935A0" w:rsidP="00C935A0">
            <w:pPr>
              <w:pStyle w:val="TAC"/>
              <w:rPr>
                <w:lang w:eastAsia="ja-JP"/>
              </w:rPr>
            </w:pPr>
          </w:p>
        </w:tc>
      </w:tr>
      <w:tr w:rsidR="00C935A0" w:rsidRPr="00FD0425" w14:paraId="5F621EF5" w14:textId="77777777" w:rsidTr="00C935A0">
        <w:tblPrEx>
          <w:tblCellMar>
            <w:top w:w="0" w:type="dxa"/>
            <w:bottom w:w="0" w:type="dxa"/>
          </w:tblCellMar>
        </w:tblPrEx>
        <w:tc>
          <w:tcPr>
            <w:tcW w:w="2578" w:type="dxa"/>
          </w:tcPr>
          <w:p w14:paraId="438D834B" w14:textId="77777777" w:rsidR="00C935A0" w:rsidRPr="00FD0425" w:rsidRDefault="00C935A0" w:rsidP="00C935A0">
            <w:pPr>
              <w:pStyle w:val="TAL"/>
              <w:rPr>
                <w:lang w:eastAsia="ja-JP"/>
              </w:rPr>
            </w:pPr>
            <w:r w:rsidRPr="00FD0425">
              <w:rPr>
                <w:lang w:eastAsia="ja-JP"/>
              </w:rPr>
              <w:t>Interface Instance Indication</w:t>
            </w:r>
          </w:p>
        </w:tc>
        <w:tc>
          <w:tcPr>
            <w:tcW w:w="1104" w:type="dxa"/>
          </w:tcPr>
          <w:p w14:paraId="26F2A8CE" w14:textId="77777777" w:rsidR="00C935A0" w:rsidRPr="00FD0425" w:rsidRDefault="00C935A0" w:rsidP="00C935A0">
            <w:pPr>
              <w:pStyle w:val="TAL"/>
              <w:rPr>
                <w:bCs/>
                <w:lang w:eastAsia="ja-JP"/>
              </w:rPr>
            </w:pPr>
            <w:r w:rsidRPr="00FD0425">
              <w:rPr>
                <w:bCs/>
                <w:lang w:eastAsia="ja-JP"/>
              </w:rPr>
              <w:t>O</w:t>
            </w:r>
          </w:p>
        </w:tc>
        <w:tc>
          <w:tcPr>
            <w:tcW w:w="1694" w:type="dxa"/>
          </w:tcPr>
          <w:p w14:paraId="4642ACD2" w14:textId="77777777" w:rsidR="00C935A0" w:rsidRPr="00FD0425" w:rsidRDefault="00C935A0" w:rsidP="00C935A0">
            <w:pPr>
              <w:pStyle w:val="TAL"/>
              <w:rPr>
                <w:bCs/>
                <w:i/>
                <w:lang w:eastAsia="ja-JP"/>
              </w:rPr>
            </w:pPr>
          </w:p>
        </w:tc>
        <w:tc>
          <w:tcPr>
            <w:tcW w:w="1273" w:type="dxa"/>
          </w:tcPr>
          <w:p w14:paraId="06ECC0CB" w14:textId="77777777" w:rsidR="00C935A0" w:rsidRPr="00FD0425" w:rsidRDefault="00C935A0" w:rsidP="00C935A0">
            <w:pPr>
              <w:pStyle w:val="TAL"/>
              <w:rPr>
                <w:rFonts w:eastAsia="MS Mincho" w:cs="Arial"/>
                <w:bCs/>
                <w:lang w:eastAsia="ja-JP"/>
              </w:rPr>
            </w:pPr>
            <w:r w:rsidRPr="00FD0425">
              <w:rPr>
                <w:bCs/>
                <w:lang w:eastAsia="ja-JP"/>
              </w:rPr>
              <w:t>9.2.2.39</w:t>
            </w:r>
          </w:p>
        </w:tc>
        <w:tc>
          <w:tcPr>
            <w:tcW w:w="1457" w:type="dxa"/>
          </w:tcPr>
          <w:p w14:paraId="43ACF0AE" w14:textId="77777777" w:rsidR="00C935A0" w:rsidRPr="00FD0425" w:rsidRDefault="00C935A0" w:rsidP="00C935A0">
            <w:pPr>
              <w:pStyle w:val="TAL"/>
              <w:rPr>
                <w:rFonts w:eastAsia="SimSun"/>
                <w:bCs/>
                <w:lang w:eastAsia="zh-CN"/>
              </w:rPr>
            </w:pPr>
          </w:p>
        </w:tc>
        <w:tc>
          <w:tcPr>
            <w:tcW w:w="1105" w:type="dxa"/>
          </w:tcPr>
          <w:p w14:paraId="5C9A213F" w14:textId="77777777" w:rsidR="00C935A0" w:rsidRPr="00FD0425" w:rsidRDefault="00C935A0" w:rsidP="00C935A0">
            <w:pPr>
              <w:pStyle w:val="TAC"/>
              <w:rPr>
                <w:lang w:eastAsia="ja-JP"/>
              </w:rPr>
            </w:pPr>
            <w:r w:rsidRPr="00FD0425">
              <w:rPr>
                <w:lang w:eastAsia="ja-JP"/>
              </w:rPr>
              <w:t>YES</w:t>
            </w:r>
          </w:p>
        </w:tc>
        <w:tc>
          <w:tcPr>
            <w:tcW w:w="1274" w:type="dxa"/>
          </w:tcPr>
          <w:p w14:paraId="1FFA4628" w14:textId="77777777" w:rsidR="00C935A0" w:rsidRPr="00FD0425" w:rsidRDefault="00C935A0" w:rsidP="00C935A0">
            <w:pPr>
              <w:pStyle w:val="TAC"/>
              <w:rPr>
                <w:lang w:eastAsia="ja-JP"/>
              </w:rPr>
            </w:pPr>
            <w:r w:rsidRPr="00FD0425" w:rsidDel="006E4110">
              <w:rPr>
                <w:lang w:eastAsia="ja-JP"/>
              </w:rPr>
              <w:t>reject</w:t>
            </w:r>
          </w:p>
        </w:tc>
      </w:tr>
      <w:tr w:rsidR="00C935A0" w:rsidRPr="00FD0425" w14:paraId="3F600483" w14:textId="77777777" w:rsidTr="00C935A0">
        <w:tblPrEx>
          <w:tblCellMar>
            <w:top w:w="0" w:type="dxa"/>
            <w:bottom w:w="0" w:type="dxa"/>
          </w:tblCellMar>
        </w:tblPrEx>
        <w:tc>
          <w:tcPr>
            <w:tcW w:w="2578" w:type="dxa"/>
          </w:tcPr>
          <w:p w14:paraId="524A8035" w14:textId="77777777" w:rsidR="00C935A0" w:rsidRPr="00FD0425" w:rsidRDefault="00C935A0" w:rsidP="00C935A0">
            <w:pPr>
              <w:pStyle w:val="TAL"/>
              <w:rPr>
                <w:lang w:eastAsia="ja-JP"/>
              </w:rPr>
            </w:pPr>
            <w:r w:rsidRPr="00FD0425">
              <w:rPr>
                <w:rFonts w:cs="Arial"/>
                <w:szCs w:val="18"/>
                <w:lang w:eastAsia="zh-CN"/>
              </w:rPr>
              <w:t>TNL Configuration Info</w:t>
            </w:r>
          </w:p>
        </w:tc>
        <w:tc>
          <w:tcPr>
            <w:tcW w:w="1104" w:type="dxa"/>
          </w:tcPr>
          <w:p w14:paraId="0F255DFA" w14:textId="77777777" w:rsidR="00C935A0" w:rsidRPr="00FD0425" w:rsidRDefault="00C935A0" w:rsidP="00C935A0">
            <w:pPr>
              <w:pStyle w:val="TAL"/>
              <w:rPr>
                <w:bCs/>
                <w:lang w:eastAsia="ja-JP"/>
              </w:rPr>
            </w:pPr>
            <w:r w:rsidRPr="00FD0425">
              <w:rPr>
                <w:rFonts w:cs="Arial"/>
                <w:szCs w:val="18"/>
                <w:lang w:eastAsia="zh-CN"/>
              </w:rPr>
              <w:t>O</w:t>
            </w:r>
          </w:p>
        </w:tc>
        <w:tc>
          <w:tcPr>
            <w:tcW w:w="1694" w:type="dxa"/>
          </w:tcPr>
          <w:p w14:paraId="279308CD" w14:textId="77777777" w:rsidR="00C935A0" w:rsidRPr="00FD0425" w:rsidRDefault="00C935A0" w:rsidP="00C935A0">
            <w:pPr>
              <w:pStyle w:val="TAL"/>
              <w:rPr>
                <w:bCs/>
                <w:i/>
                <w:lang w:eastAsia="ja-JP"/>
              </w:rPr>
            </w:pPr>
          </w:p>
        </w:tc>
        <w:tc>
          <w:tcPr>
            <w:tcW w:w="1273" w:type="dxa"/>
          </w:tcPr>
          <w:p w14:paraId="4EC5772A" w14:textId="77777777" w:rsidR="00C935A0" w:rsidRPr="00FD0425" w:rsidRDefault="00C935A0" w:rsidP="00C935A0">
            <w:pPr>
              <w:pStyle w:val="TAL"/>
              <w:rPr>
                <w:bCs/>
                <w:lang w:eastAsia="ja-JP"/>
              </w:rPr>
            </w:pPr>
            <w:r w:rsidRPr="00FD0425">
              <w:rPr>
                <w:rFonts w:cs="Arial"/>
                <w:szCs w:val="18"/>
                <w:lang w:eastAsia="ja-JP"/>
              </w:rPr>
              <w:t>9.2.3.96</w:t>
            </w:r>
          </w:p>
        </w:tc>
        <w:tc>
          <w:tcPr>
            <w:tcW w:w="1457" w:type="dxa"/>
          </w:tcPr>
          <w:p w14:paraId="0879662B" w14:textId="77777777" w:rsidR="00C935A0" w:rsidRPr="00FD0425" w:rsidRDefault="00C935A0" w:rsidP="00C935A0">
            <w:pPr>
              <w:pStyle w:val="TAL"/>
              <w:rPr>
                <w:rFonts w:eastAsia="SimSun"/>
                <w:bCs/>
                <w:lang w:eastAsia="zh-CN"/>
              </w:rPr>
            </w:pPr>
          </w:p>
        </w:tc>
        <w:tc>
          <w:tcPr>
            <w:tcW w:w="1105" w:type="dxa"/>
          </w:tcPr>
          <w:p w14:paraId="34514648" w14:textId="77777777" w:rsidR="00C935A0" w:rsidRPr="00FD0425" w:rsidRDefault="00C935A0" w:rsidP="00C935A0">
            <w:pPr>
              <w:pStyle w:val="TAC"/>
              <w:rPr>
                <w:lang w:eastAsia="ja-JP"/>
              </w:rPr>
            </w:pPr>
            <w:r w:rsidRPr="00FD0425">
              <w:rPr>
                <w:rFonts w:cs="Arial"/>
                <w:szCs w:val="18"/>
                <w:lang w:eastAsia="ja-JP"/>
              </w:rPr>
              <w:t>YES</w:t>
            </w:r>
          </w:p>
        </w:tc>
        <w:tc>
          <w:tcPr>
            <w:tcW w:w="1274" w:type="dxa"/>
          </w:tcPr>
          <w:p w14:paraId="2D01F6A6" w14:textId="77777777" w:rsidR="00C935A0" w:rsidRPr="00FD0425" w:rsidDel="006E4110" w:rsidRDefault="00C935A0" w:rsidP="00C935A0">
            <w:pPr>
              <w:pStyle w:val="TAC"/>
              <w:rPr>
                <w:lang w:eastAsia="ja-JP"/>
              </w:rPr>
            </w:pPr>
            <w:r w:rsidRPr="00FD0425">
              <w:rPr>
                <w:rFonts w:cs="Arial"/>
                <w:szCs w:val="18"/>
                <w:lang w:eastAsia="ja-JP"/>
              </w:rPr>
              <w:t>ignore</w:t>
            </w:r>
          </w:p>
        </w:tc>
      </w:tr>
      <w:tr w:rsidR="00C935A0" w:rsidRPr="00FD0425" w14:paraId="5DC991ED" w14:textId="77777777" w:rsidTr="00C935A0">
        <w:tblPrEx>
          <w:tblCellMar>
            <w:top w:w="0" w:type="dxa"/>
            <w:bottom w:w="0" w:type="dxa"/>
          </w:tblCellMar>
        </w:tblPrEx>
        <w:tc>
          <w:tcPr>
            <w:tcW w:w="2578" w:type="dxa"/>
          </w:tcPr>
          <w:p w14:paraId="6199F6FF" w14:textId="77777777" w:rsidR="00C935A0" w:rsidRPr="00FD0425" w:rsidRDefault="00C935A0" w:rsidP="00C935A0">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6AA57392" w14:textId="77777777" w:rsidR="00C935A0" w:rsidRPr="00FD0425" w:rsidRDefault="00C935A0" w:rsidP="00C935A0">
            <w:pPr>
              <w:pStyle w:val="TAL"/>
              <w:rPr>
                <w:rFonts w:cs="Arial"/>
                <w:szCs w:val="18"/>
                <w:lang w:eastAsia="zh-CN"/>
              </w:rPr>
            </w:pPr>
            <w:r w:rsidRPr="00FD0425">
              <w:rPr>
                <w:lang w:eastAsia="ja-JP"/>
              </w:rPr>
              <w:t>O</w:t>
            </w:r>
          </w:p>
        </w:tc>
        <w:tc>
          <w:tcPr>
            <w:tcW w:w="1694" w:type="dxa"/>
          </w:tcPr>
          <w:p w14:paraId="684F8732" w14:textId="77777777" w:rsidR="00C935A0" w:rsidRPr="00FD0425" w:rsidRDefault="00C935A0" w:rsidP="00C935A0">
            <w:pPr>
              <w:pStyle w:val="TAL"/>
              <w:rPr>
                <w:bCs/>
                <w:i/>
                <w:lang w:eastAsia="ja-JP"/>
              </w:rPr>
            </w:pPr>
          </w:p>
        </w:tc>
        <w:tc>
          <w:tcPr>
            <w:tcW w:w="1273" w:type="dxa"/>
          </w:tcPr>
          <w:p w14:paraId="4E027D3A" w14:textId="77777777" w:rsidR="00C935A0" w:rsidRDefault="00C935A0" w:rsidP="00C935A0">
            <w:pPr>
              <w:pStyle w:val="TAL"/>
              <w:rPr>
                <w:rFonts w:cs="Arial"/>
              </w:rPr>
            </w:pPr>
            <w:r>
              <w:rPr>
                <w:rFonts w:cs="Arial"/>
              </w:rPr>
              <w:t>Partial List Indicator</w:t>
            </w:r>
          </w:p>
          <w:p w14:paraId="508B01C5" w14:textId="77777777" w:rsidR="00C935A0" w:rsidRPr="00FD0425" w:rsidRDefault="00C935A0" w:rsidP="00C935A0">
            <w:pPr>
              <w:pStyle w:val="TAL"/>
              <w:rPr>
                <w:rFonts w:cs="Arial"/>
                <w:szCs w:val="18"/>
                <w:lang w:eastAsia="ja-JP"/>
              </w:rPr>
            </w:pPr>
            <w:r>
              <w:rPr>
                <w:rFonts w:cs="Arial"/>
              </w:rPr>
              <w:t>9.2.2.46</w:t>
            </w:r>
          </w:p>
        </w:tc>
        <w:tc>
          <w:tcPr>
            <w:tcW w:w="1457" w:type="dxa"/>
          </w:tcPr>
          <w:p w14:paraId="7FCFCB63" w14:textId="77777777" w:rsidR="00C935A0" w:rsidRPr="00FD0425" w:rsidRDefault="00C935A0" w:rsidP="00C935A0">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61BA9996"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4EA2FCD0"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3049DF16" w14:textId="77777777" w:rsidTr="00C935A0">
        <w:tblPrEx>
          <w:tblCellMar>
            <w:top w:w="0" w:type="dxa"/>
            <w:bottom w:w="0" w:type="dxa"/>
          </w:tblCellMar>
        </w:tblPrEx>
        <w:tc>
          <w:tcPr>
            <w:tcW w:w="2578" w:type="dxa"/>
          </w:tcPr>
          <w:p w14:paraId="18F00D30" w14:textId="77777777" w:rsidR="00C935A0" w:rsidRPr="00FD0425" w:rsidRDefault="00C935A0" w:rsidP="00C935A0">
            <w:pPr>
              <w:pStyle w:val="TAL"/>
              <w:rPr>
                <w:rFonts w:cs="Arial"/>
                <w:szCs w:val="18"/>
                <w:lang w:eastAsia="zh-CN"/>
              </w:rPr>
            </w:pPr>
            <w:r w:rsidRPr="00FD0425">
              <w:t>Cell and Capacity Assistance Information</w:t>
            </w:r>
            <w:r>
              <w:t xml:space="preserve"> NR</w:t>
            </w:r>
          </w:p>
        </w:tc>
        <w:tc>
          <w:tcPr>
            <w:tcW w:w="1104" w:type="dxa"/>
          </w:tcPr>
          <w:p w14:paraId="4C36A6FB" w14:textId="77777777" w:rsidR="00C935A0" w:rsidRPr="00FD0425" w:rsidRDefault="00C935A0" w:rsidP="00C935A0">
            <w:pPr>
              <w:pStyle w:val="TAL"/>
              <w:rPr>
                <w:rFonts w:cs="Arial"/>
                <w:szCs w:val="18"/>
                <w:lang w:eastAsia="zh-CN"/>
              </w:rPr>
            </w:pPr>
            <w:r w:rsidRPr="00FD0425">
              <w:rPr>
                <w:bCs/>
              </w:rPr>
              <w:t>O</w:t>
            </w:r>
          </w:p>
        </w:tc>
        <w:tc>
          <w:tcPr>
            <w:tcW w:w="1694" w:type="dxa"/>
          </w:tcPr>
          <w:p w14:paraId="67B0BC07" w14:textId="77777777" w:rsidR="00C935A0" w:rsidRPr="00FD0425" w:rsidRDefault="00C935A0" w:rsidP="00C935A0">
            <w:pPr>
              <w:pStyle w:val="TAL"/>
              <w:rPr>
                <w:bCs/>
                <w:i/>
                <w:lang w:eastAsia="ja-JP"/>
              </w:rPr>
            </w:pPr>
          </w:p>
        </w:tc>
        <w:tc>
          <w:tcPr>
            <w:tcW w:w="1273" w:type="dxa"/>
          </w:tcPr>
          <w:p w14:paraId="022A5860" w14:textId="77777777" w:rsidR="00C935A0" w:rsidRPr="00FD0425" w:rsidRDefault="00C935A0" w:rsidP="00C935A0">
            <w:pPr>
              <w:pStyle w:val="TAL"/>
              <w:rPr>
                <w:rFonts w:cs="Arial"/>
                <w:szCs w:val="18"/>
                <w:lang w:eastAsia="ja-JP"/>
              </w:rPr>
            </w:pPr>
            <w:r w:rsidRPr="00FD0425">
              <w:rPr>
                <w:bCs/>
              </w:rPr>
              <w:t>9.2.2.41</w:t>
            </w:r>
          </w:p>
        </w:tc>
        <w:tc>
          <w:tcPr>
            <w:tcW w:w="1457" w:type="dxa"/>
          </w:tcPr>
          <w:p w14:paraId="2D8D09B5" w14:textId="77777777" w:rsidR="00C935A0" w:rsidRPr="00FD0425" w:rsidRDefault="00C935A0" w:rsidP="00C935A0">
            <w:pPr>
              <w:pStyle w:val="TAL"/>
              <w:rPr>
                <w:rFonts w:eastAsia="SimSun"/>
                <w:bCs/>
                <w:lang w:eastAsia="zh-CN"/>
              </w:rPr>
            </w:pPr>
            <w:r>
              <w:rPr>
                <w:rFonts w:eastAsia="SimSun"/>
                <w:bCs/>
                <w:lang w:eastAsia="zh-CN"/>
              </w:rPr>
              <w:t>Contains NR cell related assistance information.</w:t>
            </w:r>
          </w:p>
        </w:tc>
        <w:tc>
          <w:tcPr>
            <w:tcW w:w="1105" w:type="dxa"/>
          </w:tcPr>
          <w:p w14:paraId="16BA2C64"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7F45B551"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0EB308A6" w14:textId="77777777" w:rsidTr="00C935A0">
        <w:tblPrEx>
          <w:tblCellMar>
            <w:top w:w="0" w:type="dxa"/>
            <w:bottom w:w="0" w:type="dxa"/>
          </w:tblCellMar>
        </w:tblPrEx>
        <w:tc>
          <w:tcPr>
            <w:tcW w:w="2578" w:type="dxa"/>
          </w:tcPr>
          <w:p w14:paraId="1D000FCF" w14:textId="77777777" w:rsidR="00C935A0" w:rsidRPr="00FD0425" w:rsidRDefault="00C935A0" w:rsidP="00C935A0">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266B303F" w14:textId="77777777" w:rsidR="00C935A0" w:rsidRPr="00FD0425" w:rsidRDefault="00C935A0" w:rsidP="00C935A0">
            <w:pPr>
              <w:pStyle w:val="TAL"/>
              <w:rPr>
                <w:rFonts w:cs="Arial"/>
                <w:szCs w:val="18"/>
                <w:lang w:eastAsia="zh-CN"/>
              </w:rPr>
            </w:pPr>
            <w:r w:rsidRPr="00FD0425">
              <w:rPr>
                <w:lang w:eastAsia="ja-JP"/>
              </w:rPr>
              <w:t>O</w:t>
            </w:r>
          </w:p>
        </w:tc>
        <w:tc>
          <w:tcPr>
            <w:tcW w:w="1694" w:type="dxa"/>
          </w:tcPr>
          <w:p w14:paraId="7926B5A1" w14:textId="77777777" w:rsidR="00C935A0" w:rsidRPr="00FD0425" w:rsidRDefault="00C935A0" w:rsidP="00C935A0">
            <w:pPr>
              <w:pStyle w:val="TAL"/>
              <w:rPr>
                <w:bCs/>
                <w:i/>
                <w:lang w:eastAsia="ja-JP"/>
              </w:rPr>
            </w:pPr>
          </w:p>
        </w:tc>
        <w:tc>
          <w:tcPr>
            <w:tcW w:w="1273" w:type="dxa"/>
          </w:tcPr>
          <w:p w14:paraId="5D12CC09" w14:textId="77777777" w:rsidR="00C935A0" w:rsidRDefault="00C935A0" w:rsidP="00C935A0">
            <w:pPr>
              <w:pStyle w:val="TAL"/>
              <w:rPr>
                <w:rFonts w:cs="Arial"/>
              </w:rPr>
            </w:pPr>
            <w:r>
              <w:rPr>
                <w:rFonts w:cs="Arial"/>
              </w:rPr>
              <w:t>Partial List Indicator</w:t>
            </w:r>
          </w:p>
          <w:p w14:paraId="352A5A80" w14:textId="77777777" w:rsidR="00C935A0" w:rsidRPr="00FD0425" w:rsidRDefault="00C935A0" w:rsidP="00C935A0">
            <w:pPr>
              <w:pStyle w:val="TAL"/>
              <w:rPr>
                <w:rFonts w:cs="Arial"/>
                <w:szCs w:val="18"/>
                <w:lang w:eastAsia="ja-JP"/>
              </w:rPr>
            </w:pPr>
            <w:r>
              <w:rPr>
                <w:rFonts w:cs="Arial"/>
              </w:rPr>
              <w:t>9.2.2.46</w:t>
            </w:r>
          </w:p>
        </w:tc>
        <w:tc>
          <w:tcPr>
            <w:tcW w:w="1457" w:type="dxa"/>
          </w:tcPr>
          <w:p w14:paraId="34DEA330" w14:textId="77777777" w:rsidR="00C935A0" w:rsidRPr="00FD0425" w:rsidRDefault="00C935A0" w:rsidP="00C935A0">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5C27353D"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673245F7"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3F7533AC" w14:textId="77777777" w:rsidTr="00C935A0">
        <w:tblPrEx>
          <w:tblCellMar>
            <w:top w:w="0" w:type="dxa"/>
            <w:bottom w:w="0" w:type="dxa"/>
          </w:tblCellMar>
        </w:tblPrEx>
        <w:tc>
          <w:tcPr>
            <w:tcW w:w="2578" w:type="dxa"/>
          </w:tcPr>
          <w:p w14:paraId="055F7BB6" w14:textId="77777777" w:rsidR="00C935A0" w:rsidRPr="00FD0425" w:rsidRDefault="00C935A0" w:rsidP="00C935A0">
            <w:pPr>
              <w:pStyle w:val="TAL"/>
              <w:rPr>
                <w:rFonts w:cs="Arial"/>
                <w:szCs w:val="18"/>
                <w:lang w:eastAsia="zh-CN"/>
              </w:rPr>
            </w:pPr>
            <w:r w:rsidRPr="00FD0425">
              <w:lastRenderedPageBreak/>
              <w:t>Cell and Capacity Assistance Information</w:t>
            </w:r>
            <w:r>
              <w:t xml:space="preserve"> E-UTRA</w:t>
            </w:r>
          </w:p>
        </w:tc>
        <w:tc>
          <w:tcPr>
            <w:tcW w:w="1104" w:type="dxa"/>
          </w:tcPr>
          <w:p w14:paraId="3B199975" w14:textId="77777777" w:rsidR="00C935A0" w:rsidRPr="00FD0425" w:rsidRDefault="00C935A0" w:rsidP="00C935A0">
            <w:pPr>
              <w:pStyle w:val="TAL"/>
              <w:rPr>
                <w:rFonts w:cs="Arial"/>
                <w:szCs w:val="18"/>
                <w:lang w:eastAsia="zh-CN"/>
              </w:rPr>
            </w:pPr>
            <w:r w:rsidRPr="00FD0425">
              <w:rPr>
                <w:bCs/>
              </w:rPr>
              <w:t>O</w:t>
            </w:r>
          </w:p>
        </w:tc>
        <w:tc>
          <w:tcPr>
            <w:tcW w:w="1694" w:type="dxa"/>
          </w:tcPr>
          <w:p w14:paraId="6020FB03" w14:textId="77777777" w:rsidR="00C935A0" w:rsidRPr="00FD0425" w:rsidRDefault="00C935A0" w:rsidP="00C935A0">
            <w:pPr>
              <w:pStyle w:val="TAL"/>
              <w:rPr>
                <w:bCs/>
                <w:i/>
                <w:lang w:eastAsia="ja-JP"/>
              </w:rPr>
            </w:pPr>
          </w:p>
        </w:tc>
        <w:tc>
          <w:tcPr>
            <w:tcW w:w="1273" w:type="dxa"/>
          </w:tcPr>
          <w:p w14:paraId="6C4A964D" w14:textId="77777777" w:rsidR="00C935A0" w:rsidRPr="00FD0425" w:rsidRDefault="00C935A0" w:rsidP="00C935A0">
            <w:pPr>
              <w:pStyle w:val="TAL"/>
              <w:rPr>
                <w:rFonts w:cs="Arial"/>
                <w:szCs w:val="18"/>
                <w:lang w:eastAsia="ja-JP"/>
              </w:rPr>
            </w:pPr>
            <w:r w:rsidRPr="00FD0425">
              <w:rPr>
                <w:bCs/>
              </w:rPr>
              <w:t>9.2.2.4</w:t>
            </w:r>
            <w:r>
              <w:rPr>
                <w:bCs/>
              </w:rPr>
              <w:t>2</w:t>
            </w:r>
          </w:p>
        </w:tc>
        <w:tc>
          <w:tcPr>
            <w:tcW w:w="1457" w:type="dxa"/>
          </w:tcPr>
          <w:p w14:paraId="0474FD9D" w14:textId="77777777" w:rsidR="00C935A0" w:rsidRPr="00FD0425" w:rsidRDefault="00C935A0" w:rsidP="00C935A0">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17322A68"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7A919E5C" w14:textId="77777777" w:rsidR="00C935A0" w:rsidRPr="00FD0425" w:rsidRDefault="00C935A0" w:rsidP="00C935A0">
            <w:pPr>
              <w:pStyle w:val="TAC"/>
              <w:rPr>
                <w:rFonts w:cs="Arial"/>
                <w:szCs w:val="18"/>
                <w:lang w:eastAsia="ja-JP"/>
              </w:rPr>
            </w:pPr>
            <w:r w:rsidRPr="00FD0425">
              <w:rPr>
                <w:lang w:eastAsia="ja-JP"/>
              </w:rPr>
              <w:t>ignore</w:t>
            </w:r>
          </w:p>
        </w:tc>
      </w:tr>
    </w:tbl>
    <w:p w14:paraId="0E4C17E4" w14:textId="77777777" w:rsidR="00C935A0" w:rsidRPr="00FD0425" w:rsidRDefault="00C935A0" w:rsidP="00C935A0">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42634E74"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83D4778"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1EB7E92"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7C1527E7"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76C58072" w14:textId="77777777" w:rsidR="00C935A0" w:rsidRPr="00FD0425" w:rsidRDefault="00C935A0" w:rsidP="00C935A0">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1DD9120"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52A8BA5C" w14:textId="77777777" w:rsidR="00C935A0" w:rsidRPr="00FD0425" w:rsidRDefault="00C935A0" w:rsidP="00C935A0"/>
    <w:p w14:paraId="2E023590" w14:textId="77777777" w:rsidR="00C935A0" w:rsidRPr="00FD0425" w:rsidRDefault="00C935A0" w:rsidP="00C935A0">
      <w:pPr>
        <w:pStyle w:val="Heading4"/>
      </w:pPr>
      <w:bookmarkStart w:id="2953" w:name="_Toc20955219"/>
      <w:bookmarkStart w:id="2954" w:name="_Toc29991416"/>
      <w:bookmarkStart w:id="2955" w:name="_Toc36555816"/>
      <w:bookmarkStart w:id="2956" w:name="_Toc44497526"/>
      <w:bookmarkStart w:id="2957" w:name="_Toc45107914"/>
      <w:bookmarkStart w:id="2958" w:name="_Toc45901534"/>
      <w:bookmarkStart w:id="2959" w:name="_Toc51850613"/>
      <w:bookmarkStart w:id="2960" w:name="_Toc56693616"/>
      <w:bookmarkStart w:id="2961" w:name="_Toc64447159"/>
      <w:bookmarkStart w:id="2962" w:name="_Toc66286653"/>
      <w:bookmarkStart w:id="2963" w:name="_Toc74151348"/>
      <w:bookmarkStart w:id="2964" w:name="_Toc81321956"/>
      <w:r w:rsidRPr="00FD0425">
        <w:t>9.1.3.2</w:t>
      </w:r>
      <w:r w:rsidRPr="00FD0425">
        <w:tab/>
        <w:t>XN SETUP RESPONSE</w:t>
      </w:r>
      <w:bookmarkEnd w:id="2953"/>
      <w:bookmarkEnd w:id="2954"/>
      <w:bookmarkEnd w:id="2955"/>
      <w:bookmarkEnd w:id="2956"/>
      <w:bookmarkEnd w:id="2957"/>
      <w:bookmarkEnd w:id="2958"/>
      <w:bookmarkEnd w:id="2959"/>
      <w:bookmarkEnd w:id="2960"/>
      <w:bookmarkEnd w:id="2961"/>
      <w:bookmarkEnd w:id="2962"/>
      <w:bookmarkEnd w:id="2963"/>
      <w:bookmarkEnd w:id="2964"/>
    </w:p>
    <w:p w14:paraId="25CD9C7F" w14:textId="77777777" w:rsidR="00C935A0" w:rsidRPr="00FD0425" w:rsidRDefault="00C935A0" w:rsidP="00C935A0">
      <w:r w:rsidRPr="00FD0425">
        <w:t>This message is sent by a NG-RAN node to a neighbouring NG-RAN node to transfer application data for an Xn-C interface instance.</w:t>
      </w:r>
    </w:p>
    <w:p w14:paraId="5BF97D0A" w14:textId="77777777" w:rsidR="00C935A0" w:rsidRPr="00FD0425" w:rsidRDefault="00C935A0" w:rsidP="00C935A0">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C935A0" w:rsidRPr="00FD0425" w14:paraId="6741DA6F" w14:textId="77777777" w:rsidTr="00C935A0">
        <w:tblPrEx>
          <w:tblCellMar>
            <w:top w:w="0" w:type="dxa"/>
            <w:bottom w:w="0" w:type="dxa"/>
          </w:tblCellMar>
        </w:tblPrEx>
        <w:tc>
          <w:tcPr>
            <w:tcW w:w="2578" w:type="dxa"/>
          </w:tcPr>
          <w:p w14:paraId="0D3EDEB9"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3FF31CE0" w14:textId="77777777" w:rsidR="00C935A0" w:rsidRPr="00FD0425" w:rsidRDefault="00C935A0" w:rsidP="00C935A0">
            <w:pPr>
              <w:pStyle w:val="TAH"/>
              <w:rPr>
                <w:lang w:eastAsia="ja-JP"/>
              </w:rPr>
            </w:pPr>
            <w:r w:rsidRPr="00FD0425">
              <w:rPr>
                <w:lang w:eastAsia="ja-JP"/>
              </w:rPr>
              <w:t>Presence</w:t>
            </w:r>
          </w:p>
        </w:tc>
        <w:tc>
          <w:tcPr>
            <w:tcW w:w="1694" w:type="dxa"/>
          </w:tcPr>
          <w:p w14:paraId="6CA783A8" w14:textId="77777777" w:rsidR="00C935A0" w:rsidRPr="00FD0425" w:rsidRDefault="00C935A0" w:rsidP="00C935A0">
            <w:pPr>
              <w:pStyle w:val="TAH"/>
              <w:rPr>
                <w:lang w:eastAsia="ja-JP"/>
              </w:rPr>
            </w:pPr>
            <w:r w:rsidRPr="00FD0425">
              <w:rPr>
                <w:lang w:eastAsia="ja-JP"/>
              </w:rPr>
              <w:t>Range</w:t>
            </w:r>
          </w:p>
        </w:tc>
        <w:tc>
          <w:tcPr>
            <w:tcW w:w="1273" w:type="dxa"/>
          </w:tcPr>
          <w:p w14:paraId="7172AC67" w14:textId="77777777" w:rsidR="00C935A0" w:rsidRPr="00FD0425" w:rsidRDefault="00C935A0" w:rsidP="00C935A0">
            <w:pPr>
              <w:pStyle w:val="TAH"/>
              <w:rPr>
                <w:lang w:eastAsia="ja-JP"/>
              </w:rPr>
            </w:pPr>
            <w:r w:rsidRPr="00FD0425">
              <w:rPr>
                <w:lang w:eastAsia="ja-JP"/>
              </w:rPr>
              <w:t>IE type and reference</w:t>
            </w:r>
          </w:p>
        </w:tc>
        <w:tc>
          <w:tcPr>
            <w:tcW w:w="1457" w:type="dxa"/>
          </w:tcPr>
          <w:p w14:paraId="574CECAB" w14:textId="77777777" w:rsidR="00C935A0" w:rsidRPr="00FD0425" w:rsidRDefault="00C935A0" w:rsidP="00C935A0">
            <w:pPr>
              <w:pStyle w:val="TAH"/>
              <w:rPr>
                <w:lang w:eastAsia="ja-JP"/>
              </w:rPr>
            </w:pPr>
            <w:r w:rsidRPr="00FD0425">
              <w:rPr>
                <w:lang w:eastAsia="ja-JP"/>
              </w:rPr>
              <w:t>Semantics description</w:t>
            </w:r>
          </w:p>
        </w:tc>
        <w:tc>
          <w:tcPr>
            <w:tcW w:w="1105" w:type="dxa"/>
          </w:tcPr>
          <w:p w14:paraId="3D2042B3" w14:textId="77777777" w:rsidR="00C935A0" w:rsidRPr="00FD0425" w:rsidRDefault="00C935A0" w:rsidP="00C935A0">
            <w:pPr>
              <w:pStyle w:val="TAH"/>
              <w:rPr>
                <w:b w:val="0"/>
                <w:lang w:eastAsia="ja-JP"/>
              </w:rPr>
            </w:pPr>
            <w:r w:rsidRPr="00FD0425">
              <w:rPr>
                <w:lang w:eastAsia="ja-JP"/>
              </w:rPr>
              <w:t>Criticality</w:t>
            </w:r>
          </w:p>
        </w:tc>
        <w:tc>
          <w:tcPr>
            <w:tcW w:w="1274" w:type="dxa"/>
          </w:tcPr>
          <w:p w14:paraId="19AB9A0E"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E3B09C7" w14:textId="77777777" w:rsidTr="00C935A0">
        <w:tblPrEx>
          <w:tblCellMar>
            <w:top w:w="0" w:type="dxa"/>
            <w:bottom w:w="0" w:type="dxa"/>
          </w:tblCellMar>
        </w:tblPrEx>
        <w:tc>
          <w:tcPr>
            <w:tcW w:w="2578" w:type="dxa"/>
          </w:tcPr>
          <w:p w14:paraId="6465BBE0" w14:textId="77777777" w:rsidR="00C935A0" w:rsidRPr="00FD0425" w:rsidRDefault="00C935A0" w:rsidP="00C935A0">
            <w:pPr>
              <w:pStyle w:val="TAL"/>
              <w:rPr>
                <w:lang w:eastAsia="ja-JP"/>
              </w:rPr>
            </w:pPr>
            <w:r w:rsidRPr="00FD0425">
              <w:rPr>
                <w:bCs/>
                <w:lang w:eastAsia="ja-JP"/>
              </w:rPr>
              <w:t>Message Type</w:t>
            </w:r>
          </w:p>
        </w:tc>
        <w:tc>
          <w:tcPr>
            <w:tcW w:w="1104" w:type="dxa"/>
          </w:tcPr>
          <w:p w14:paraId="2DE55B44" w14:textId="77777777" w:rsidR="00C935A0" w:rsidRPr="00FD0425" w:rsidRDefault="00C935A0" w:rsidP="00C935A0">
            <w:pPr>
              <w:pStyle w:val="TAL"/>
              <w:rPr>
                <w:lang w:eastAsia="ja-JP"/>
              </w:rPr>
            </w:pPr>
            <w:r w:rsidRPr="00FD0425">
              <w:rPr>
                <w:bCs/>
                <w:lang w:eastAsia="ja-JP"/>
              </w:rPr>
              <w:t>M</w:t>
            </w:r>
          </w:p>
        </w:tc>
        <w:tc>
          <w:tcPr>
            <w:tcW w:w="1694" w:type="dxa"/>
          </w:tcPr>
          <w:p w14:paraId="52EAFFD7" w14:textId="77777777" w:rsidR="00C935A0" w:rsidRPr="00FD0425" w:rsidRDefault="00C935A0" w:rsidP="00C935A0">
            <w:pPr>
              <w:pStyle w:val="TAL"/>
              <w:rPr>
                <w:szCs w:val="18"/>
                <w:lang w:eastAsia="ja-JP"/>
              </w:rPr>
            </w:pPr>
          </w:p>
        </w:tc>
        <w:tc>
          <w:tcPr>
            <w:tcW w:w="1273" w:type="dxa"/>
          </w:tcPr>
          <w:p w14:paraId="1C65C787" w14:textId="77777777" w:rsidR="00C935A0" w:rsidRPr="00FD0425" w:rsidRDefault="00C935A0" w:rsidP="00C935A0">
            <w:pPr>
              <w:pStyle w:val="TAL"/>
              <w:rPr>
                <w:lang w:eastAsia="ja-JP"/>
              </w:rPr>
            </w:pPr>
            <w:r w:rsidRPr="00FD0425">
              <w:rPr>
                <w:lang w:eastAsia="ja-JP"/>
              </w:rPr>
              <w:t>9.2.3.1</w:t>
            </w:r>
          </w:p>
        </w:tc>
        <w:tc>
          <w:tcPr>
            <w:tcW w:w="1457" w:type="dxa"/>
          </w:tcPr>
          <w:p w14:paraId="07A45984" w14:textId="77777777" w:rsidR="00C935A0" w:rsidRPr="00FD0425" w:rsidRDefault="00C935A0" w:rsidP="00C935A0">
            <w:pPr>
              <w:pStyle w:val="TAL"/>
              <w:rPr>
                <w:szCs w:val="18"/>
                <w:lang w:eastAsia="ja-JP"/>
              </w:rPr>
            </w:pPr>
          </w:p>
        </w:tc>
        <w:tc>
          <w:tcPr>
            <w:tcW w:w="1105" w:type="dxa"/>
          </w:tcPr>
          <w:p w14:paraId="470ADDC4" w14:textId="77777777" w:rsidR="00C935A0" w:rsidRPr="00FD0425" w:rsidRDefault="00C935A0" w:rsidP="00C935A0">
            <w:pPr>
              <w:pStyle w:val="TAC"/>
            </w:pPr>
            <w:r w:rsidRPr="00FD0425">
              <w:t>YES</w:t>
            </w:r>
          </w:p>
        </w:tc>
        <w:tc>
          <w:tcPr>
            <w:tcW w:w="1274" w:type="dxa"/>
          </w:tcPr>
          <w:p w14:paraId="06EA869E" w14:textId="77777777" w:rsidR="00C935A0" w:rsidRPr="00FD0425" w:rsidRDefault="00C935A0" w:rsidP="00C935A0">
            <w:pPr>
              <w:pStyle w:val="TAC"/>
            </w:pPr>
            <w:r w:rsidRPr="00FD0425">
              <w:t>reject</w:t>
            </w:r>
          </w:p>
        </w:tc>
      </w:tr>
      <w:tr w:rsidR="00C935A0" w:rsidRPr="00FD0425" w14:paraId="1D8991CB" w14:textId="77777777" w:rsidTr="00C935A0">
        <w:tblPrEx>
          <w:tblCellMar>
            <w:top w:w="0" w:type="dxa"/>
            <w:bottom w:w="0" w:type="dxa"/>
          </w:tblCellMar>
        </w:tblPrEx>
        <w:tc>
          <w:tcPr>
            <w:tcW w:w="2578" w:type="dxa"/>
          </w:tcPr>
          <w:p w14:paraId="69F301D7" w14:textId="77777777" w:rsidR="00C935A0" w:rsidRPr="00FD0425" w:rsidRDefault="00C935A0" w:rsidP="00C935A0">
            <w:pPr>
              <w:pStyle w:val="TAL"/>
              <w:rPr>
                <w:lang w:eastAsia="ja-JP"/>
              </w:rPr>
            </w:pPr>
            <w:r w:rsidRPr="00FD0425">
              <w:rPr>
                <w:bCs/>
                <w:lang w:eastAsia="ja-JP"/>
              </w:rPr>
              <w:t>Global NG-RAN Node ID</w:t>
            </w:r>
          </w:p>
        </w:tc>
        <w:tc>
          <w:tcPr>
            <w:tcW w:w="1104" w:type="dxa"/>
          </w:tcPr>
          <w:p w14:paraId="2A9A7A56" w14:textId="77777777" w:rsidR="00C935A0" w:rsidRPr="00FD0425" w:rsidRDefault="00C935A0" w:rsidP="00C935A0">
            <w:pPr>
              <w:pStyle w:val="TAL"/>
              <w:rPr>
                <w:lang w:eastAsia="ja-JP"/>
              </w:rPr>
            </w:pPr>
            <w:r w:rsidRPr="00FD0425">
              <w:rPr>
                <w:bCs/>
                <w:lang w:eastAsia="ja-JP"/>
              </w:rPr>
              <w:t>M</w:t>
            </w:r>
          </w:p>
        </w:tc>
        <w:tc>
          <w:tcPr>
            <w:tcW w:w="1694" w:type="dxa"/>
          </w:tcPr>
          <w:p w14:paraId="0353F7EF" w14:textId="77777777" w:rsidR="00C935A0" w:rsidRPr="00FD0425" w:rsidRDefault="00C935A0" w:rsidP="00C935A0">
            <w:pPr>
              <w:pStyle w:val="TAL"/>
              <w:rPr>
                <w:szCs w:val="18"/>
                <w:lang w:eastAsia="ja-JP"/>
              </w:rPr>
            </w:pPr>
          </w:p>
        </w:tc>
        <w:tc>
          <w:tcPr>
            <w:tcW w:w="1273" w:type="dxa"/>
          </w:tcPr>
          <w:p w14:paraId="475B3243" w14:textId="77777777" w:rsidR="00C935A0" w:rsidRPr="00FD0425" w:rsidRDefault="00C935A0" w:rsidP="00C935A0">
            <w:pPr>
              <w:pStyle w:val="TAL"/>
              <w:rPr>
                <w:lang w:eastAsia="ja-JP"/>
              </w:rPr>
            </w:pPr>
            <w:r w:rsidRPr="00FD0425">
              <w:rPr>
                <w:bCs/>
                <w:lang w:eastAsia="ja-JP"/>
              </w:rPr>
              <w:t>9.2.2.3</w:t>
            </w:r>
          </w:p>
        </w:tc>
        <w:tc>
          <w:tcPr>
            <w:tcW w:w="1457" w:type="dxa"/>
          </w:tcPr>
          <w:p w14:paraId="10A41527" w14:textId="77777777" w:rsidR="00C935A0" w:rsidRPr="00FD0425" w:rsidRDefault="00C935A0" w:rsidP="00C935A0">
            <w:pPr>
              <w:pStyle w:val="TAL"/>
              <w:rPr>
                <w:szCs w:val="18"/>
                <w:lang w:eastAsia="ja-JP"/>
              </w:rPr>
            </w:pPr>
          </w:p>
        </w:tc>
        <w:tc>
          <w:tcPr>
            <w:tcW w:w="1105" w:type="dxa"/>
          </w:tcPr>
          <w:p w14:paraId="01CC375D" w14:textId="77777777" w:rsidR="00C935A0" w:rsidRPr="00FD0425" w:rsidRDefault="00C935A0" w:rsidP="00C935A0">
            <w:pPr>
              <w:pStyle w:val="TAC"/>
            </w:pPr>
            <w:r w:rsidRPr="00FD0425">
              <w:t>YES</w:t>
            </w:r>
          </w:p>
        </w:tc>
        <w:tc>
          <w:tcPr>
            <w:tcW w:w="1274" w:type="dxa"/>
          </w:tcPr>
          <w:p w14:paraId="1274951F" w14:textId="77777777" w:rsidR="00C935A0" w:rsidRPr="00FD0425" w:rsidRDefault="00C935A0" w:rsidP="00C935A0">
            <w:pPr>
              <w:pStyle w:val="TAC"/>
            </w:pPr>
            <w:r w:rsidRPr="00FD0425">
              <w:t>reject</w:t>
            </w:r>
          </w:p>
        </w:tc>
      </w:tr>
      <w:tr w:rsidR="00C935A0" w:rsidRPr="00FD0425" w14:paraId="463550C9" w14:textId="77777777" w:rsidTr="00C935A0">
        <w:tblPrEx>
          <w:tblCellMar>
            <w:top w:w="0" w:type="dxa"/>
            <w:bottom w:w="0" w:type="dxa"/>
          </w:tblCellMar>
        </w:tblPrEx>
        <w:tc>
          <w:tcPr>
            <w:tcW w:w="2578" w:type="dxa"/>
          </w:tcPr>
          <w:p w14:paraId="41AAE6D2" w14:textId="77777777" w:rsidR="00C935A0" w:rsidRPr="00FD0425" w:rsidRDefault="00C935A0" w:rsidP="00C935A0">
            <w:pPr>
              <w:pStyle w:val="TAL"/>
              <w:rPr>
                <w:lang w:eastAsia="ja-JP"/>
              </w:rPr>
            </w:pPr>
            <w:r w:rsidRPr="00FD0425">
              <w:t>TAI Support List</w:t>
            </w:r>
          </w:p>
        </w:tc>
        <w:tc>
          <w:tcPr>
            <w:tcW w:w="1104" w:type="dxa"/>
          </w:tcPr>
          <w:p w14:paraId="5465EA78" w14:textId="77777777" w:rsidR="00C935A0" w:rsidRPr="00FD0425" w:rsidRDefault="00C935A0" w:rsidP="00C935A0">
            <w:pPr>
              <w:pStyle w:val="TAL"/>
              <w:rPr>
                <w:bCs/>
                <w:lang w:eastAsia="ja-JP"/>
              </w:rPr>
            </w:pPr>
            <w:r w:rsidRPr="00FD0425">
              <w:rPr>
                <w:bCs/>
              </w:rPr>
              <w:t>M</w:t>
            </w:r>
          </w:p>
        </w:tc>
        <w:tc>
          <w:tcPr>
            <w:tcW w:w="1694" w:type="dxa"/>
          </w:tcPr>
          <w:p w14:paraId="64E0D1D0" w14:textId="77777777" w:rsidR="00C935A0" w:rsidRPr="00FD0425" w:rsidRDefault="00C935A0" w:rsidP="00C935A0">
            <w:pPr>
              <w:pStyle w:val="TAL"/>
              <w:rPr>
                <w:bCs/>
                <w:i/>
                <w:lang w:eastAsia="ja-JP"/>
              </w:rPr>
            </w:pPr>
          </w:p>
        </w:tc>
        <w:tc>
          <w:tcPr>
            <w:tcW w:w="1273" w:type="dxa"/>
          </w:tcPr>
          <w:p w14:paraId="1FDDF8B3" w14:textId="77777777" w:rsidR="00C935A0" w:rsidRPr="00FD0425" w:rsidRDefault="00C935A0" w:rsidP="00C935A0">
            <w:pPr>
              <w:pStyle w:val="TAL"/>
              <w:rPr>
                <w:bCs/>
                <w:lang w:eastAsia="ja-JP"/>
              </w:rPr>
            </w:pPr>
            <w:r w:rsidRPr="00FD0425">
              <w:rPr>
                <w:bCs/>
              </w:rPr>
              <w:t>9.2.3.20</w:t>
            </w:r>
          </w:p>
        </w:tc>
        <w:tc>
          <w:tcPr>
            <w:tcW w:w="1457" w:type="dxa"/>
          </w:tcPr>
          <w:p w14:paraId="219AA03B" w14:textId="77777777" w:rsidR="00C935A0" w:rsidRPr="00FD0425" w:rsidRDefault="00C935A0" w:rsidP="00C935A0">
            <w:pPr>
              <w:pStyle w:val="TAL"/>
              <w:rPr>
                <w:rFonts w:eastAsia="SimSun"/>
                <w:bCs/>
                <w:lang w:eastAsia="zh-CN"/>
              </w:rPr>
            </w:pPr>
            <w:r w:rsidRPr="00FD0425">
              <w:rPr>
                <w:bCs/>
                <w:lang w:eastAsia="zh-CN"/>
              </w:rPr>
              <w:t>List of supported TAs and associated characteristics.</w:t>
            </w:r>
          </w:p>
        </w:tc>
        <w:tc>
          <w:tcPr>
            <w:tcW w:w="1105" w:type="dxa"/>
          </w:tcPr>
          <w:p w14:paraId="4401A990" w14:textId="77777777" w:rsidR="00C935A0" w:rsidRPr="00FD0425" w:rsidRDefault="00C935A0" w:rsidP="00C935A0">
            <w:pPr>
              <w:pStyle w:val="TAC"/>
            </w:pPr>
            <w:r w:rsidRPr="00FD0425">
              <w:t>YES</w:t>
            </w:r>
          </w:p>
        </w:tc>
        <w:tc>
          <w:tcPr>
            <w:tcW w:w="1274" w:type="dxa"/>
          </w:tcPr>
          <w:p w14:paraId="0ED2C0A6" w14:textId="77777777" w:rsidR="00C935A0" w:rsidRPr="00FD0425" w:rsidRDefault="00C935A0" w:rsidP="00C935A0">
            <w:pPr>
              <w:pStyle w:val="TAC"/>
            </w:pPr>
            <w:r w:rsidRPr="00FD0425">
              <w:t>reject</w:t>
            </w:r>
          </w:p>
        </w:tc>
      </w:tr>
      <w:tr w:rsidR="00C935A0" w:rsidRPr="00FD0425" w14:paraId="7AD900F1" w14:textId="77777777" w:rsidTr="00C935A0">
        <w:tblPrEx>
          <w:tblCellMar>
            <w:top w:w="0" w:type="dxa"/>
            <w:bottom w:w="0" w:type="dxa"/>
          </w:tblCellMar>
        </w:tblPrEx>
        <w:tc>
          <w:tcPr>
            <w:tcW w:w="2578" w:type="dxa"/>
          </w:tcPr>
          <w:p w14:paraId="0668F681" w14:textId="77777777" w:rsidR="00C935A0" w:rsidRPr="00FD0425" w:rsidRDefault="00C935A0" w:rsidP="00C935A0">
            <w:pPr>
              <w:pStyle w:val="TAL"/>
              <w:rPr>
                <w:b/>
              </w:rPr>
            </w:pPr>
            <w:r w:rsidRPr="00FD0425">
              <w:rPr>
                <w:b/>
                <w:lang w:eastAsia="ja-JP"/>
              </w:rPr>
              <w:t>List of Served Cells NR</w:t>
            </w:r>
          </w:p>
        </w:tc>
        <w:tc>
          <w:tcPr>
            <w:tcW w:w="1104" w:type="dxa"/>
          </w:tcPr>
          <w:p w14:paraId="03C57148" w14:textId="77777777" w:rsidR="00C935A0" w:rsidRPr="00FD0425" w:rsidRDefault="00C935A0" w:rsidP="00C935A0">
            <w:pPr>
              <w:pStyle w:val="TAL"/>
              <w:rPr>
                <w:bCs/>
              </w:rPr>
            </w:pPr>
          </w:p>
        </w:tc>
        <w:tc>
          <w:tcPr>
            <w:tcW w:w="1694" w:type="dxa"/>
          </w:tcPr>
          <w:p w14:paraId="48979665" w14:textId="77777777" w:rsidR="00C935A0" w:rsidRPr="00FD0425" w:rsidRDefault="00C935A0" w:rsidP="00C935A0">
            <w:pPr>
              <w:pStyle w:val="TAL"/>
              <w:rPr>
                <w:bCs/>
                <w:i/>
                <w:lang w:eastAsia="ja-JP"/>
              </w:rPr>
            </w:pPr>
            <w:r w:rsidRPr="00FD0425">
              <w:rPr>
                <w:bCs/>
                <w:i/>
                <w:lang w:eastAsia="ja-JP"/>
              </w:rPr>
              <w:t>0 .. &lt;</w:t>
            </w:r>
            <w:bookmarkStart w:id="2965" w:name="OLE_LINK307"/>
            <w:r w:rsidRPr="00FD0425">
              <w:rPr>
                <w:bCs/>
                <w:i/>
                <w:lang w:eastAsia="ja-JP"/>
              </w:rPr>
              <w:t>maxnoofCellsinNG-RAN node</w:t>
            </w:r>
            <w:bookmarkEnd w:id="2965"/>
            <w:r w:rsidRPr="00FD0425">
              <w:rPr>
                <w:bCs/>
                <w:i/>
                <w:lang w:eastAsia="ja-JP"/>
              </w:rPr>
              <w:t>&gt;</w:t>
            </w:r>
          </w:p>
        </w:tc>
        <w:tc>
          <w:tcPr>
            <w:tcW w:w="1273" w:type="dxa"/>
          </w:tcPr>
          <w:p w14:paraId="7A718637" w14:textId="77777777" w:rsidR="00C935A0" w:rsidRPr="00FD0425" w:rsidRDefault="00C935A0" w:rsidP="00C935A0">
            <w:pPr>
              <w:pStyle w:val="TAL"/>
              <w:rPr>
                <w:bCs/>
              </w:rPr>
            </w:pPr>
          </w:p>
        </w:tc>
        <w:tc>
          <w:tcPr>
            <w:tcW w:w="1457" w:type="dxa"/>
          </w:tcPr>
          <w:p w14:paraId="7036F0E7" w14:textId="77777777" w:rsidR="00C935A0" w:rsidRPr="00FD0425" w:rsidRDefault="00C935A0" w:rsidP="00C935A0">
            <w:pPr>
              <w:pStyle w:val="TAL"/>
              <w:rPr>
                <w:bCs/>
                <w:lang w:eastAsia="zh-CN"/>
              </w:rPr>
            </w:pPr>
            <w:r w:rsidRPr="00FD0425">
              <w:rPr>
                <w:rFonts w:eastAsia="Calibri Light" w:cs="Arial"/>
                <w:bCs/>
                <w:lang w:eastAsia="zh-CN"/>
              </w:rPr>
              <w:t xml:space="preserve">Contains a list of cells served by the gNB. </w:t>
            </w:r>
            <w:r w:rsidRPr="00FD0425">
              <w:rPr>
                <w:rFonts w:eastAsia="SimSun"/>
              </w:rPr>
              <w:t>If a partial list of cells is signalled, it contains at least one cell per carrier configured at the gNB</w:t>
            </w:r>
          </w:p>
        </w:tc>
        <w:tc>
          <w:tcPr>
            <w:tcW w:w="1105" w:type="dxa"/>
          </w:tcPr>
          <w:p w14:paraId="06C4B0C1" w14:textId="77777777" w:rsidR="00C935A0" w:rsidRPr="00FD0425" w:rsidRDefault="00C935A0" w:rsidP="00C935A0">
            <w:pPr>
              <w:pStyle w:val="TAC"/>
            </w:pPr>
            <w:r w:rsidRPr="00FD0425">
              <w:rPr>
                <w:lang w:eastAsia="ja-JP"/>
              </w:rPr>
              <w:t>YES</w:t>
            </w:r>
          </w:p>
        </w:tc>
        <w:tc>
          <w:tcPr>
            <w:tcW w:w="1274" w:type="dxa"/>
          </w:tcPr>
          <w:p w14:paraId="42BD7FB4" w14:textId="77777777" w:rsidR="00C935A0" w:rsidRPr="00FD0425" w:rsidRDefault="00C935A0" w:rsidP="00C935A0">
            <w:pPr>
              <w:pStyle w:val="TAC"/>
            </w:pPr>
            <w:r w:rsidRPr="00FD0425">
              <w:rPr>
                <w:lang w:eastAsia="ja-JP"/>
              </w:rPr>
              <w:t>reject</w:t>
            </w:r>
          </w:p>
        </w:tc>
      </w:tr>
      <w:tr w:rsidR="00C935A0" w:rsidRPr="00FD0425" w14:paraId="65C29F0C" w14:textId="77777777" w:rsidTr="00C935A0">
        <w:tblPrEx>
          <w:tblCellMar>
            <w:top w:w="0" w:type="dxa"/>
            <w:bottom w:w="0" w:type="dxa"/>
          </w:tblCellMar>
        </w:tblPrEx>
        <w:tc>
          <w:tcPr>
            <w:tcW w:w="2578" w:type="dxa"/>
          </w:tcPr>
          <w:p w14:paraId="7206149C" w14:textId="77777777" w:rsidR="00C935A0" w:rsidRPr="00FD0425" w:rsidRDefault="00C935A0" w:rsidP="00C935A0">
            <w:pPr>
              <w:pStyle w:val="TAL"/>
              <w:ind w:left="113"/>
              <w:rPr>
                <w:b/>
              </w:rPr>
            </w:pPr>
            <w:r w:rsidRPr="00FD0425">
              <w:rPr>
                <w:lang w:eastAsia="ja-JP"/>
              </w:rPr>
              <w:t>&gt;Served Cell Information NR</w:t>
            </w:r>
          </w:p>
        </w:tc>
        <w:tc>
          <w:tcPr>
            <w:tcW w:w="1104" w:type="dxa"/>
          </w:tcPr>
          <w:p w14:paraId="6E5196A3" w14:textId="77777777" w:rsidR="00C935A0" w:rsidRPr="00FD0425" w:rsidRDefault="00C935A0" w:rsidP="00C935A0">
            <w:pPr>
              <w:pStyle w:val="TAL"/>
              <w:rPr>
                <w:bCs/>
              </w:rPr>
            </w:pPr>
            <w:r w:rsidRPr="00FD0425">
              <w:rPr>
                <w:bCs/>
                <w:lang w:eastAsia="ja-JP"/>
              </w:rPr>
              <w:t>M</w:t>
            </w:r>
          </w:p>
        </w:tc>
        <w:tc>
          <w:tcPr>
            <w:tcW w:w="1694" w:type="dxa"/>
          </w:tcPr>
          <w:p w14:paraId="4B0CCFB1" w14:textId="77777777" w:rsidR="00C935A0" w:rsidRPr="00FD0425" w:rsidRDefault="00C935A0" w:rsidP="00C935A0">
            <w:pPr>
              <w:pStyle w:val="TAL"/>
              <w:rPr>
                <w:bCs/>
                <w:i/>
                <w:lang w:eastAsia="ja-JP"/>
              </w:rPr>
            </w:pPr>
          </w:p>
        </w:tc>
        <w:tc>
          <w:tcPr>
            <w:tcW w:w="1273" w:type="dxa"/>
          </w:tcPr>
          <w:p w14:paraId="4588A978" w14:textId="77777777" w:rsidR="00C935A0" w:rsidRPr="00FD0425" w:rsidRDefault="00C935A0" w:rsidP="00C935A0">
            <w:pPr>
              <w:pStyle w:val="TAL"/>
              <w:rPr>
                <w:bCs/>
              </w:rPr>
            </w:pPr>
            <w:r w:rsidRPr="00FD0425">
              <w:rPr>
                <w:bCs/>
                <w:lang w:eastAsia="ja-JP"/>
              </w:rPr>
              <w:t>9.2.2.11</w:t>
            </w:r>
          </w:p>
        </w:tc>
        <w:tc>
          <w:tcPr>
            <w:tcW w:w="1457" w:type="dxa"/>
          </w:tcPr>
          <w:p w14:paraId="26DA3736" w14:textId="77777777" w:rsidR="00C935A0" w:rsidRPr="00FD0425" w:rsidRDefault="00C935A0" w:rsidP="00C935A0">
            <w:pPr>
              <w:pStyle w:val="TAL"/>
              <w:rPr>
                <w:bCs/>
                <w:lang w:eastAsia="zh-CN"/>
              </w:rPr>
            </w:pPr>
          </w:p>
        </w:tc>
        <w:tc>
          <w:tcPr>
            <w:tcW w:w="1105" w:type="dxa"/>
          </w:tcPr>
          <w:p w14:paraId="1C84EB8F" w14:textId="77777777" w:rsidR="00C935A0" w:rsidRPr="00FD0425" w:rsidRDefault="00C935A0" w:rsidP="00C935A0">
            <w:pPr>
              <w:pStyle w:val="TAC"/>
            </w:pPr>
            <w:r w:rsidRPr="00FD0425">
              <w:rPr>
                <w:lang w:eastAsia="ja-JP"/>
              </w:rPr>
              <w:t>–</w:t>
            </w:r>
          </w:p>
        </w:tc>
        <w:tc>
          <w:tcPr>
            <w:tcW w:w="1274" w:type="dxa"/>
          </w:tcPr>
          <w:p w14:paraId="324D97BB" w14:textId="77777777" w:rsidR="00C935A0" w:rsidRPr="00FD0425" w:rsidRDefault="00C935A0" w:rsidP="00C935A0">
            <w:pPr>
              <w:pStyle w:val="TAC"/>
            </w:pPr>
          </w:p>
        </w:tc>
      </w:tr>
      <w:tr w:rsidR="00C935A0" w:rsidRPr="00FD0425" w14:paraId="36116CA9" w14:textId="77777777" w:rsidTr="00C935A0">
        <w:tblPrEx>
          <w:tblCellMar>
            <w:top w:w="0" w:type="dxa"/>
            <w:bottom w:w="0" w:type="dxa"/>
          </w:tblCellMar>
        </w:tblPrEx>
        <w:tc>
          <w:tcPr>
            <w:tcW w:w="2578" w:type="dxa"/>
          </w:tcPr>
          <w:p w14:paraId="765C7F73" w14:textId="77777777" w:rsidR="00C935A0" w:rsidRPr="00FD0425" w:rsidRDefault="00C935A0" w:rsidP="00C935A0">
            <w:pPr>
              <w:pStyle w:val="TAL"/>
              <w:ind w:left="113"/>
              <w:rPr>
                <w:b/>
              </w:rPr>
            </w:pPr>
            <w:r w:rsidRPr="00FD0425">
              <w:rPr>
                <w:lang w:eastAsia="ja-JP"/>
              </w:rPr>
              <w:t>&gt;Neighbour Information NR</w:t>
            </w:r>
          </w:p>
        </w:tc>
        <w:tc>
          <w:tcPr>
            <w:tcW w:w="1104" w:type="dxa"/>
          </w:tcPr>
          <w:p w14:paraId="559254CA" w14:textId="77777777" w:rsidR="00C935A0" w:rsidRPr="00FD0425" w:rsidRDefault="00C935A0" w:rsidP="00C935A0">
            <w:pPr>
              <w:pStyle w:val="TAL"/>
              <w:rPr>
                <w:bCs/>
              </w:rPr>
            </w:pPr>
            <w:r w:rsidRPr="00FD0425">
              <w:rPr>
                <w:bCs/>
                <w:lang w:eastAsia="ja-JP"/>
              </w:rPr>
              <w:t>O</w:t>
            </w:r>
          </w:p>
        </w:tc>
        <w:tc>
          <w:tcPr>
            <w:tcW w:w="1694" w:type="dxa"/>
          </w:tcPr>
          <w:p w14:paraId="69CBA684" w14:textId="77777777" w:rsidR="00C935A0" w:rsidRPr="00FD0425" w:rsidRDefault="00C935A0" w:rsidP="00C935A0">
            <w:pPr>
              <w:pStyle w:val="TAL"/>
              <w:rPr>
                <w:bCs/>
                <w:i/>
                <w:lang w:eastAsia="ja-JP"/>
              </w:rPr>
            </w:pPr>
          </w:p>
        </w:tc>
        <w:tc>
          <w:tcPr>
            <w:tcW w:w="1273" w:type="dxa"/>
          </w:tcPr>
          <w:p w14:paraId="44C00DB0" w14:textId="77777777" w:rsidR="00C935A0" w:rsidRPr="00FD0425" w:rsidRDefault="00C935A0" w:rsidP="00C935A0">
            <w:pPr>
              <w:pStyle w:val="TAL"/>
              <w:rPr>
                <w:bCs/>
              </w:rPr>
            </w:pPr>
            <w:r w:rsidRPr="00FD0425">
              <w:rPr>
                <w:rFonts w:eastAsia="MS Mincho" w:cs="Arial"/>
                <w:bCs/>
                <w:lang w:eastAsia="ja-JP"/>
              </w:rPr>
              <w:t>9.2.2.13</w:t>
            </w:r>
          </w:p>
        </w:tc>
        <w:tc>
          <w:tcPr>
            <w:tcW w:w="1457" w:type="dxa"/>
          </w:tcPr>
          <w:p w14:paraId="16D9FCD2" w14:textId="77777777" w:rsidR="00C935A0" w:rsidRPr="00FD0425" w:rsidRDefault="00C935A0" w:rsidP="00C935A0">
            <w:pPr>
              <w:pStyle w:val="TAL"/>
              <w:rPr>
                <w:bCs/>
                <w:lang w:eastAsia="zh-CN"/>
              </w:rPr>
            </w:pPr>
          </w:p>
        </w:tc>
        <w:tc>
          <w:tcPr>
            <w:tcW w:w="1105" w:type="dxa"/>
          </w:tcPr>
          <w:p w14:paraId="43C4BCA3" w14:textId="77777777" w:rsidR="00C935A0" w:rsidRPr="00FD0425" w:rsidRDefault="00C935A0" w:rsidP="00C935A0">
            <w:pPr>
              <w:pStyle w:val="TAC"/>
            </w:pPr>
            <w:r w:rsidRPr="00FD0425">
              <w:rPr>
                <w:lang w:eastAsia="ja-JP"/>
              </w:rPr>
              <w:t>–</w:t>
            </w:r>
          </w:p>
        </w:tc>
        <w:tc>
          <w:tcPr>
            <w:tcW w:w="1274" w:type="dxa"/>
          </w:tcPr>
          <w:p w14:paraId="6D858377" w14:textId="77777777" w:rsidR="00C935A0" w:rsidRPr="00FD0425" w:rsidRDefault="00C935A0" w:rsidP="00C935A0">
            <w:pPr>
              <w:pStyle w:val="TAC"/>
            </w:pPr>
          </w:p>
        </w:tc>
      </w:tr>
      <w:tr w:rsidR="00C935A0" w:rsidRPr="00FD0425" w14:paraId="1D1B35CA" w14:textId="77777777" w:rsidTr="00C935A0">
        <w:tblPrEx>
          <w:tblCellMar>
            <w:top w:w="0" w:type="dxa"/>
            <w:bottom w:w="0" w:type="dxa"/>
          </w:tblCellMar>
        </w:tblPrEx>
        <w:tc>
          <w:tcPr>
            <w:tcW w:w="2578" w:type="dxa"/>
          </w:tcPr>
          <w:p w14:paraId="55824FC2" w14:textId="77777777" w:rsidR="00C935A0" w:rsidRPr="00FD0425" w:rsidRDefault="00C935A0" w:rsidP="00C935A0">
            <w:pPr>
              <w:pStyle w:val="TAL"/>
              <w:ind w:left="113"/>
              <w:rPr>
                <w:b/>
              </w:rPr>
            </w:pPr>
            <w:r w:rsidRPr="00FD0425">
              <w:rPr>
                <w:lang w:eastAsia="ja-JP"/>
              </w:rPr>
              <w:t>&gt;Neighbour Information E-UTRA</w:t>
            </w:r>
          </w:p>
        </w:tc>
        <w:tc>
          <w:tcPr>
            <w:tcW w:w="1104" w:type="dxa"/>
          </w:tcPr>
          <w:p w14:paraId="033AA072" w14:textId="77777777" w:rsidR="00C935A0" w:rsidRPr="00FD0425" w:rsidRDefault="00C935A0" w:rsidP="00C935A0">
            <w:pPr>
              <w:pStyle w:val="TAL"/>
              <w:rPr>
                <w:bCs/>
              </w:rPr>
            </w:pPr>
            <w:r w:rsidRPr="00FD0425">
              <w:rPr>
                <w:bCs/>
                <w:lang w:eastAsia="ja-JP"/>
              </w:rPr>
              <w:t>O</w:t>
            </w:r>
          </w:p>
        </w:tc>
        <w:tc>
          <w:tcPr>
            <w:tcW w:w="1694" w:type="dxa"/>
          </w:tcPr>
          <w:p w14:paraId="7B29D628" w14:textId="77777777" w:rsidR="00C935A0" w:rsidRPr="00FD0425" w:rsidRDefault="00C935A0" w:rsidP="00C935A0">
            <w:pPr>
              <w:pStyle w:val="TAL"/>
              <w:rPr>
                <w:bCs/>
                <w:i/>
                <w:lang w:eastAsia="ja-JP"/>
              </w:rPr>
            </w:pPr>
          </w:p>
        </w:tc>
        <w:tc>
          <w:tcPr>
            <w:tcW w:w="1273" w:type="dxa"/>
          </w:tcPr>
          <w:p w14:paraId="0F09A4D6" w14:textId="77777777" w:rsidR="00C935A0" w:rsidRPr="00FD0425" w:rsidRDefault="00C935A0" w:rsidP="00C935A0">
            <w:pPr>
              <w:pStyle w:val="TAL"/>
              <w:rPr>
                <w:bCs/>
              </w:rPr>
            </w:pPr>
            <w:r w:rsidRPr="00FD0425">
              <w:rPr>
                <w:rFonts w:eastAsia="MS Mincho" w:cs="Arial"/>
                <w:bCs/>
                <w:lang w:eastAsia="ja-JP"/>
              </w:rPr>
              <w:t>9.2.2.14</w:t>
            </w:r>
          </w:p>
        </w:tc>
        <w:tc>
          <w:tcPr>
            <w:tcW w:w="1457" w:type="dxa"/>
          </w:tcPr>
          <w:p w14:paraId="00056A4E" w14:textId="77777777" w:rsidR="00C935A0" w:rsidRPr="00FD0425" w:rsidRDefault="00C935A0" w:rsidP="00C935A0">
            <w:pPr>
              <w:pStyle w:val="TAL"/>
              <w:rPr>
                <w:bCs/>
                <w:lang w:eastAsia="zh-CN"/>
              </w:rPr>
            </w:pPr>
          </w:p>
        </w:tc>
        <w:tc>
          <w:tcPr>
            <w:tcW w:w="1105" w:type="dxa"/>
          </w:tcPr>
          <w:p w14:paraId="6ACBED87" w14:textId="77777777" w:rsidR="00C935A0" w:rsidRPr="00FD0425" w:rsidRDefault="00C935A0" w:rsidP="00C935A0">
            <w:pPr>
              <w:pStyle w:val="TAC"/>
            </w:pPr>
            <w:r w:rsidRPr="00FD0425">
              <w:rPr>
                <w:lang w:eastAsia="ja-JP"/>
              </w:rPr>
              <w:t>–</w:t>
            </w:r>
          </w:p>
        </w:tc>
        <w:tc>
          <w:tcPr>
            <w:tcW w:w="1274" w:type="dxa"/>
          </w:tcPr>
          <w:p w14:paraId="2C6440EB" w14:textId="77777777" w:rsidR="00C935A0" w:rsidRPr="00FD0425" w:rsidRDefault="00C935A0" w:rsidP="00C935A0">
            <w:pPr>
              <w:pStyle w:val="TAC"/>
            </w:pPr>
          </w:p>
        </w:tc>
      </w:tr>
      <w:tr w:rsidR="00C935A0" w:rsidRPr="00FD0425" w14:paraId="3D002DA8" w14:textId="77777777" w:rsidTr="00C935A0">
        <w:tblPrEx>
          <w:tblCellMar>
            <w:top w:w="0" w:type="dxa"/>
            <w:bottom w:w="0" w:type="dxa"/>
          </w:tblCellMar>
        </w:tblPrEx>
        <w:tc>
          <w:tcPr>
            <w:tcW w:w="2578" w:type="dxa"/>
          </w:tcPr>
          <w:p w14:paraId="37EB45A0" w14:textId="77777777" w:rsidR="00C935A0" w:rsidRPr="00FD0425" w:rsidRDefault="00C935A0" w:rsidP="00C935A0">
            <w:pPr>
              <w:pStyle w:val="TAL"/>
              <w:rPr>
                <w:b/>
              </w:rPr>
            </w:pPr>
            <w:r w:rsidRPr="00FD0425">
              <w:rPr>
                <w:b/>
                <w:lang w:eastAsia="ja-JP"/>
              </w:rPr>
              <w:t>List of Served Cells E-UTRA</w:t>
            </w:r>
          </w:p>
        </w:tc>
        <w:tc>
          <w:tcPr>
            <w:tcW w:w="1104" w:type="dxa"/>
          </w:tcPr>
          <w:p w14:paraId="57DACA4A" w14:textId="77777777" w:rsidR="00C935A0" w:rsidRPr="00FD0425" w:rsidRDefault="00C935A0" w:rsidP="00C935A0">
            <w:pPr>
              <w:pStyle w:val="TAL"/>
              <w:rPr>
                <w:bCs/>
              </w:rPr>
            </w:pPr>
          </w:p>
        </w:tc>
        <w:tc>
          <w:tcPr>
            <w:tcW w:w="1694" w:type="dxa"/>
          </w:tcPr>
          <w:p w14:paraId="7F8F5770" w14:textId="77777777" w:rsidR="00C935A0" w:rsidRPr="00FD0425" w:rsidRDefault="00C935A0" w:rsidP="00C935A0">
            <w:pPr>
              <w:pStyle w:val="TAL"/>
              <w:rPr>
                <w:bCs/>
                <w:i/>
                <w:lang w:eastAsia="ja-JP"/>
              </w:rPr>
            </w:pPr>
            <w:r w:rsidRPr="00FD0425">
              <w:rPr>
                <w:bCs/>
                <w:i/>
                <w:lang w:eastAsia="ja-JP"/>
              </w:rPr>
              <w:t>0 .. &lt;maxnoofCellsinNG-RAN node&gt;</w:t>
            </w:r>
          </w:p>
        </w:tc>
        <w:tc>
          <w:tcPr>
            <w:tcW w:w="1273" w:type="dxa"/>
          </w:tcPr>
          <w:p w14:paraId="391A6CBB" w14:textId="77777777" w:rsidR="00C935A0" w:rsidRPr="00FD0425" w:rsidRDefault="00C935A0" w:rsidP="00C935A0">
            <w:pPr>
              <w:pStyle w:val="TAL"/>
              <w:rPr>
                <w:bCs/>
              </w:rPr>
            </w:pPr>
          </w:p>
        </w:tc>
        <w:tc>
          <w:tcPr>
            <w:tcW w:w="1457" w:type="dxa"/>
          </w:tcPr>
          <w:p w14:paraId="45CA2450" w14:textId="77777777" w:rsidR="00C935A0" w:rsidRPr="00FD0425" w:rsidRDefault="00C935A0" w:rsidP="00C935A0">
            <w:pPr>
              <w:pStyle w:val="TAL"/>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105" w:type="dxa"/>
          </w:tcPr>
          <w:p w14:paraId="76DFFDDB" w14:textId="77777777" w:rsidR="00C935A0" w:rsidRPr="00FD0425" w:rsidRDefault="00C935A0" w:rsidP="00C935A0">
            <w:pPr>
              <w:pStyle w:val="TAC"/>
            </w:pPr>
            <w:r w:rsidRPr="00FD0425">
              <w:rPr>
                <w:lang w:eastAsia="ja-JP"/>
              </w:rPr>
              <w:t>YES</w:t>
            </w:r>
          </w:p>
        </w:tc>
        <w:tc>
          <w:tcPr>
            <w:tcW w:w="1274" w:type="dxa"/>
          </w:tcPr>
          <w:p w14:paraId="0A1AB0E0" w14:textId="77777777" w:rsidR="00C935A0" w:rsidRPr="00FD0425" w:rsidRDefault="00C935A0" w:rsidP="00C935A0">
            <w:pPr>
              <w:pStyle w:val="TAC"/>
            </w:pPr>
            <w:r w:rsidRPr="00FD0425">
              <w:rPr>
                <w:lang w:eastAsia="ja-JP"/>
              </w:rPr>
              <w:t>reject</w:t>
            </w:r>
          </w:p>
        </w:tc>
      </w:tr>
      <w:tr w:rsidR="00C935A0" w:rsidRPr="00FD0425" w14:paraId="774498B6" w14:textId="77777777" w:rsidTr="00C935A0">
        <w:tblPrEx>
          <w:tblCellMar>
            <w:top w:w="0" w:type="dxa"/>
            <w:bottom w:w="0" w:type="dxa"/>
          </w:tblCellMar>
        </w:tblPrEx>
        <w:tc>
          <w:tcPr>
            <w:tcW w:w="2578" w:type="dxa"/>
          </w:tcPr>
          <w:p w14:paraId="4AE46D48" w14:textId="77777777" w:rsidR="00C935A0" w:rsidRPr="00FD0425" w:rsidRDefault="00C935A0" w:rsidP="00C935A0">
            <w:pPr>
              <w:pStyle w:val="TAL"/>
              <w:ind w:left="113"/>
              <w:rPr>
                <w:b/>
              </w:rPr>
            </w:pPr>
            <w:r w:rsidRPr="00FD0425">
              <w:rPr>
                <w:lang w:eastAsia="ja-JP"/>
              </w:rPr>
              <w:t>&gt;Served Cell Information E-UTRA</w:t>
            </w:r>
          </w:p>
        </w:tc>
        <w:tc>
          <w:tcPr>
            <w:tcW w:w="1104" w:type="dxa"/>
          </w:tcPr>
          <w:p w14:paraId="38414889" w14:textId="77777777" w:rsidR="00C935A0" w:rsidRPr="00FD0425" w:rsidRDefault="00C935A0" w:rsidP="00C935A0">
            <w:pPr>
              <w:pStyle w:val="TAL"/>
              <w:rPr>
                <w:bCs/>
              </w:rPr>
            </w:pPr>
            <w:r w:rsidRPr="00FD0425">
              <w:rPr>
                <w:bCs/>
                <w:lang w:eastAsia="ja-JP"/>
              </w:rPr>
              <w:t>M</w:t>
            </w:r>
          </w:p>
        </w:tc>
        <w:tc>
          <w:tcPr>
            <w:tcW w:w="1694" w:type="dxa"/>
          </w:tcPr>
          <w:p w14:paraId="3B888065" w14:textId="77777777" w:rsidR="00C935A0" w:rsidRPr="00FD0425" w:rsidRDefault="00C935A0" w:rsidP="00C935A0">
            <w:pPr>
              <w:pStyle w:val="TAL"/>
              <w:rPr>
                <w:bCs/>
                <w:i/>
                <w:lang w:eastAsia="ja-JP"/>
              </w:rPr>
            </w:pPr>
          </w:p>
        </w:tc>
        <w:tc>
          <w:tcPr>
            <w:tcW w:w="1273" w:type="dxa"/>
          </w:tcPr>
          <w:p w14:paraId="7EB2673F" w14:textId="77777777" w:rsidR="00C935A0" w:rsidRPr="00FD0425" w:rsidRDefault="00C935A0" w:rsidP="00C935A0">
            <w:pPr>
              <w:pStyle w:val="TAL"/>
              <w:rPr>
                <w:bCs/>
              </w:rPr>
            </w:pPr>
            <w:r w:rsidRPr="00FD0425">
              <w:rPr>
                <w:rFonts w:eastAsia="MS Mincho" w:cs="Arial"/>
                <w:bCs/>
                <w:lang w:eastAsia="ja-JP"/>
              </w:rPr>
              <w:t>9.2.2.12</w:t>
            </w:r>
          </w:p>
        </w:tc>
        <w:tc>
          <w:tcPr>
            <w:tcW w:w="1457" w:type="dxa"/>
          </w:tcPr>
          <w:p w14:paraId="1D2FE3CF" w14:textId="77777777" w:rsidR="00C935A0" w:rsidRPr="00FD0425" w:rsidRDefault="00C935A0" w:rsidP="00C935A0">
            <w:pPr>
              <w:pStyle w:val="TAL"/>
              <w:rPr>
                <w:bCs/>
                <w:lang w:eastAsia="zh-CN"/>
              </w:rPr>
            </w:pPr>
          </w:p>
        </w:tc>
        <w:tc>
          <w:tcPr>
            <w:tcW w:w="1105" w:type="dxa"/>
          </w:tcPr>
          <w:p w14:paraId="514342DB" w14:textId="77777777" w:rsidR="00C935A0" w:rsidRPr="00FD0425" w:rsidRDefault="00C935A0" w:rsidP="00C935A0">
            <w:pPr>
              <w:pStyle w:val="TAC"/>
            </w:pPr>
            <w:r w:rsidRPr="00FD0425">
              <w:rPr>
                <w:lang w:eastAsia="ja-JP"/>
              </w:rPr>
              <w:t>–</w:t>
            </w:r>
          </w:p>
        </w:tc>
        <w:tc>
          <w:tcPr>
            <w:tcW w:w="1274" w:type="dxa"/>
          </w:tcPr>
          <w:p w14:paraId="1C68B06A" w14:textId="77777777" w:rsidR="00C935A0" w:rsidRPr="00FD0425" w:rsidRDefault="00C935A0" w:rsidP="00C935A0">
            <w:pPr>
              <w:pStyle w:val="TAC"/>
            </w:pPr>
          </w:p>
        </w:tc>
      </w:tr>
      <w:tr w:rsidR="00C935A0" w:rsidRPr="00FD0425" w14:paraId="2484115E" w14:textId="77777777" w:rsidTr="00C935A0">
        <w:tblPrEx>
          <w:tblCellMar>
            <w:top w:w="0" w:type="dxa"/>
            <w:bottom w:w="0" w:type="dxa"/>
          </w:tblCellMar>
        </w:tblPrEx>
        <w:tc>
          <w:tcPr>
            <w:tcW w:w="2578" w:type="dxa"/>
          </w:tcPr>
          <w:p w14:paraId="1DA385E4" w14:textId="77777777" w:rsidR="00C935A0" w:rsidRPr="00FD0425" w:rsidRDefault="00C935A0" w:rsidP="00C935A0">
            <w:pPr>
              <w:pStyle w:val="TAL"/>
              <w:ind w:left="113"/>
              <w:rPr>
                <w:b/>
              </w:rPr>
            </w:pPr>
            <w:r w:rsidRPr="00FD0425">
              <w:rPr>
                <w:lang w:eastAsia="ja-JP"/>
              </w:rPr>
              <w:t>&gt;Neighbour Information NR</w:t>
            </w:r>
          </w:p>
        </w:tc>
        <w:tc>
          <w:tcPr>
            <w:tcW w:w="1104" w:type="dxa"/>
          </w:tcPr>
          <w:p w14:paraId="25543467" w14:textId="77777777" w:rsidR="00C935A0" w:rsidRPr="00FD0425" w:rsidRDefault="00C935A0" w:rsidP="00C935A0">
            <w:pPr>
              <w:pStyle w:val="TAL"/>
              <w:rPr>
                <w:bCs/>
              </w:rPr>
            </w:pPr>
            <w:r w:rsidRPr="00FD0425">
              <w:rPr>
                <w:bCs/>
                <w:lang w:eastAsia="ja-JP"/>
              </w:rPr>
              <w:t>O</w:t>
            </w:r>
          </w:p>
        </w:tc>
        <w:tc>
          <w:tcPr>
            <w:tcW w:w="1694" w:type="dxa"/>
          </w:tcPr>
          <w:p w14:paraId="2A6B0C37" w14:textId="77777777" w:rsidR="00C935A0" w:rsidRPr="00FD0425" w:rsidRDefault="00C935A0" w:rsidP="00C935A0">
            <w:pPr>
              <w:pStyle w:val="TAL"/>
              <w:rPr>
                <w:bCs/>
                <w:i/>
                <w:lang w:eastAsia="ja-JP"/>
              </w:rPr>
            </w:pPr>
          </w:p>
        </w:tc>
        <w:tc>
          <w:tcPr>
            <w:tcW w:w="1273" w:type="dxa"/>
          </w:tcPr>
          <w:p w14:paraId="67C067AE" w14:textId="77777777" w:rsidR="00C935A0" w:rsidRPr="00FD0425" w:rsidRDefault="00C935A0" w:rsidP="00C935A0">
            <w:pPr>
              <w:pStyle w:val="TAL"/>
              <w:rPr>
                <w:bCs/>
              </w:rPr>
            </w:pPr>
            <w:r w:rsidRPr="00FD0425">
              <w:rPr>
                <w:rFonts w:eastAsia="MS Mincho" w:cs="Arial"/>
                <w:bCs/>
                <w:lang w:eastAsia="ja-JP"/>
              </w:rPr>
              <w:t>9.2.2.13</w:t>
            </w:r>
          </w:p>
        </w:tc>
        <w:tc>
          <w:tcPr>
            <w:tcW w:w="1457" w:type="dxa"/>
          </w:tcPr>
          <w:p w14:paraId="5B5665E9" w14:textId="77777777" w:rsidR="00C935A0" w:rsidRPr="00FD0425" w:rsidRDefault="00C935A0" w:rsidP="00C935A0">
            <w:pPr>
              <w:pStyle w:val="TAL"/>
              <w:rPr>
                <w:bCs/>
                <w:lang w:eastAsia="zh-CN"/>
              </w:rPr>
            </w:pPr>
          </w:p>
        </w:tc>
        <w:tc>
          <w:tcPr>
            <w:tcW w:w="1105" w:type="dxa"/>
          </w:tcPr>
          <w:p w14:paraId="1C908479" w14:textId="77777777" w:rsidR="00C935A0" w:rsidRPr="00FD0425" w:rsidRDefault="00C935A0" w:rsidP="00C935A0">
            <w:pPr>
              <w:pStyle w:val="TAC"/>
            </w:pPr>
            <w:r w:rsidRPr="00FD0425">
              <w:rPr>
                <w:lang w:eastAsia="ja-JP"/>
              </w:rPr>
              <w:t>–</w:t>
            </w:r>
          </w:p>
        </w:tc>
        <w:tc>
          <w:tcPr>
            <w:tcW w:w="1274" w:type="dxa"/>
          </w:tcPr>
          <w:p w14:paraId="6F36CDDA" w14:textId="77777777" w:rsidR="00C935A0" w:rsidRPr="00FD0425" w:rsidRDefault="00C935A0" w:rsidP="00C935A0">
            <w:pPr>
              <w:pStyle w:val="TAC"/>
            </w:pPr>
          </w:p>
        </w:tc>
      </w:tr>
      <w:tr w:rsidR="00C935A0" w:rsidRPr="00FD0425" w14:paraId="043564ED" w14:textId="77777777" w:rsidTr="00C935A0">
        <w:tblPrEx>
          <w:tblCellMar>
            <w:top w:w="0" w:type="dxa"/>
            <w:bottom w:w="0" w:type="dxa"/>
          </w:tblCellMar>
        </w:tblPrEx>
        <w:tc>
          <w:tcPr>
            <w:tcW w:w="2578" w:type="dxa"/>
          </w:tcPr>
          <w:p w14:paraId="799B0FA6" w14:textId="77777777" w:rsidR="00C935A0" w:rsidRPr="00FD0425" w:rsidRDefault="00C935A0" w:rsidP="00C935A0">
            <w:pPr>
              <w:pStyle w:val="TAL"/>
              <w:ind w:left="113"/>
              <w:rPr>
                <w:b/>
              </w:rPr>
            </w:pPr>
            <w:r w:rsidRPr="00FD0425">
              <w:rPr>
                <w:lang w:eastAsia="ja-JP"/>
              </w:rPr>
              <w:t>&gt;Neighbour Information E-UTRA</w:t>
            </w:r>
          </w:p>
        </w:tc>
        <w:tc>
          <w:tcPr>
            <w:tcW w:w="1104" w:type="dxa"/>
          </w:tcPr>
          <w:p w14:paraId="4CB43E9A" w14:textId="77777777" w:rsidR="00C935A0" w:rsidRPr="00FD0425" w:rsidRDefault="00C935A0" w:rsidP="00C935A0">
            <w:pPr>
              <w:pStyle w:val="TAL"/>
              <w:rPr>
                <w:bCs/>
              </w:rPr>
            </w:pPr>
            <w:r w:rsidRPr="00FD0425">
              <w:rPr>
                <w:bCs/>
                <w:lang w:eastAsia="ja-JP"/>
              </w:rPr>
              <w:t>O</w:t>
            </w:r>
          </w:p>
        </w:tc>
        <w:tc>
          <w:tcPr>
            <w:tcW w:w="1694" w:type="dxa"/>
          </w:tcPr>
          <w:p w14:paraId="39D277FB" w14:textId="77777777" w:rsidR="00C935A0" w:rsidRPr="00FD0425" w:rsidRDefault="00C935A0" w:rsidP="00C935A0">
            <w:pPr>
              <w:pStyle w:val="TAL"/>
              <w:rPr>
                <w:bCs/>
                <w:i/>
                <w:lang w:eastAsia="ja-JP"/>
              </w:rPr>
            </w:pPr>
          </w:p>
        </w:tc>
        <w:tc>
          <w:tcPr>
            <w:tcW w:w="1273" w:type="dxa"/>
          </w:tcPr>
          <w:p w14:paraId="5A51B073" w14:textId="77777777" w:rsidR="00C935A0" w:rsidRPr="00FD0425" w:rsidRDefault="00C935A0" w:rsidP="00C935A0">
            <w:pPr>
              <w:pStyle w:val="TAL"/>
              <w:rPr>
                <w:bCs/>
              </w:rPr>
            </w:pPr>
            <w:r w:rsidRPr="00FD0425">
              <w:rPr>
                <w:rFonts w:eastAsia="MS Mincho" w:cs="Arial"/>
                <w:bCs/>
                <w:lang w:eastAsia="ja-JP"/>
              </w:rPr>
              <w:t>9.2.2.14</w:t>
            </w:r>
          </w:p>
        </w:tc>
        <w:tc>
          <w:tcPr>
            <w:tcW w:w="1457" w:type="dxa"/>
          </w:tcPr>
          <w:p w14:paraId="0AEB0492" w14:textId="77777777" w:rsidR="00C935A0" w:rsidRPr="00FD0425" w:rsidRDefault="00C935A0" w:rsidP="00C935A0">
            <w:pPr>
              <w:pStyle w:val="TAL"/>
              <w:rPr>
                <w:bCs/>
                <w:lang w:eastAsia="zh-CN"/>
              </w:rPr>
            </w:pPr>
          </w:p>
        </w:tc>
        <w:tc>
          <w:tcPr>
            <w:tcW w:w="1105" w:type="dxa"/>
          </w:tcPr>
          <w:p w14:paraId="751B11E1" w14:textId="77777777" w:rsidR="00C935A0" w:rsidRPr="00FD0425" w:rsidRDefault="00C935A0" w:rsidP="00C935A0">
            <w:pPr>
              <w:pStyle w:val="TAC"/>
            </w:pPr>
            <w:r w:rsidRPr="00FD0425">
              <w:rPr>
                <w:lang w:eastAsia="ja-JP"/>
              </w:rPr>
              <w:t>–</w:t>
            </w:r>
          </w:p>
        </w:tc>
        <w:tc>
          <w:tcPr>
            <w:tcW w:w="1274" w:type="dxa"/>
          </w:tcPr>
          <w:p w14:paraId="2A89D176" w14:textId="77777777" w:rsidR="00C935A0" w:rsidRPr="00FD0425" w:rsidRDefault="00C935A0" w:rsidP="00C935A0">
            <w:pPr>
              <w:pStyle w:val="TAC"/>
            </w:pPr>
          </w:p>
        </w:tc>
      </w:tr>
      <w:tr w:rsidR="00C935A0" w:rsidRPr="00FD0425" w14:paraId="349E708B" w14:textId="77777777" w:rsidTr="00C935A0">
        <w:tblPrEx>
          <w:tblCellMar>
            <w:top w:w="0" w:type="dxa"/>
            <w:bottom w:w="0" w:type="dxa"/>
          </w:tblCellMar>
        </w:tblPrEx>
        <w:tc>
          <w:tcPr>
            <w:tcW w:w="2578" w:type="dxa"/>
          </w:tcPr>
          <w:p w14:paraId="0F6D8F66" w14:textId="77777777" w:rsidR="00C935A0" w:rsidRPr="00FD0425" w:rsidRDefault="00C935A0" w:rsidP="00C935A0">
            <w:pPr>
              <w:pStyle w:val="TAL"/>
              <w:rPr>
                <w:lang w:eastAsia="ja-JP"/>
              </w:rPr>
            </w:pPr>
            <w:r w:rsidRPr="00FD0425">
              <w:rPr>
                <w:lang w:eastAsia="ja-JP"/>
              </w:rPr>
              <w:t>Criticality Diagnostics</w:t>
            </w:r>
          </w:p>
        </w:tc>
        <w:tc>
          <w:tcPr>
            <w:tcW w:w="1104" w:type="dxa"/>
          </w:tcPr>
          <w:p w14:paraId="7922F17A" w14:textId="77777777" w:rsidR="00C935A0" w:rsidRPr="00FD0425" w:rsidRDefault="00C935A0" w:rsidP="00C935A0">
            <w:pPr>
              <w:pStyle w:val="TAL"/>
              <w:rPr>
                <w:bCs/>
                <w:lang w:eastAsia="ja-JP"/>
              </w:rPr>
            </w:pPr>
            <w:r w:rsidRPr="00FD0425">
              <w:rPr>
                <w:lang w:eastAsia="ja-JP"/>
              </w:rPr>
              <w:t>O</w:t>
            </w:r>
          </w:p>
        </w:tc>
        <w:tc>
          <w:tcPr>
            <w:tcW w:w="1694" w:type="dxa"/>
          </w:tcPr>
          <w:p w14:paraId="4C96C2B7" w14:textId="77777777" w:rsidR="00C935A0" w:rsidRPr="00FD0425" w:rsidRDefault="00C935A0" w:rsidP="00C935A0">
            <w:pPr>
              <w:pStyle w:val="TAL"/>
              <w:rPr>
                <w:bCs/>
                <w:i/>
                <w:lang w:eastAsia="ja-JP"/>
              </w:rPr>
            </w:pPr>
          </w:p>
        </w:tc>
        <w:tc>
          <w:tcPr>
            <w:tcW w:w="1273" w:type="dxa"/>
          </w:tcPr>
          <w:p w14:paraId="4EB8C7D0" w14:textId="77777777" w:rsidR="00C935A0" w:rsidRPr="00FD0425" w:rsidRDefault="00C935A0" w:rsidP="00C935A0">
            <w:pPr>
              <w:pStyle w:val="TAL"/>
              <w:rPr>
                <w:bCs/>
                <w:lang w:eastAsia="ja-JP"/>
              </w:rPr>
            </w:pPr>
            <w:r w:rsidRPr="00FD0425">
              <w:rPr>
                <w:lang w:eastAsia="ja-JP"/>
              </w:rPr>
              <w:t>9.2.3.3</w:t>
            </w:r>
          </w:p>
        </w:tc>
        <w:tc>
          <w:tcPr>
            <w:tcW w:w="1457" w:type="dxa"/>
          </w:tcPr>
          <w:p w14:paraId="21D64E88" w14:textId="77777777" w:rsidR="00C935A0" w:rsidRPr="00FD0425" w:rsidRDefault="00C935A0" w:rsidP="00C935A0">
            <w:pPr>
              <w:pStyle w:val="TAL"/>
              <w:rPr>
                <w:bCs/>
                <w:lang w:eastAsia="zh-CN"/>
              </w:rPr>
            </w:pPr>
          </w:p>
        </w:tc>
        <w:tc>
          <w:tcPr>
            <w:tcW w:w="1105" w:type="dxa"/>
          </w:tcPr>
          <w:p w14:paraId="358F7453" w14:textId="77777777" w:rsidR="00C935A0" w:rsidRPr="00FD0425" w:rsidRDefault="00C935A0" w:rsidP="00C935A0">
            <w:pPr>
              <w:pStyle w:val="TAC"/>
              <w:rPr>
                <w:lang w:eastAsia="ja-JP"/>
              </w:rPr>
            </w:pPr>
            <w:r w:rsidRPr="00FD0425">
              <w:rPr>
                <w:lang w:eastAsia="ja-JP"/>
              </w:rPr>
              <w:t>YES</w:t>
            </w:r>
          </w:p>
        </w:tc>
        <w:tc>
          <w:tcPr>
            <w:tcW w:w="1274" w:type="dxa"/>
          </w:tcPr>
          <w:p w14:paraId="5B6E617A" w14:textId="77777777" w:rsidR="00C935A0" w:rsidRPr="00FD0425" w:rsidRDefault="00C935A0" w:rsidP="00C935A0">
            <w:pPr>
              <w:pStyle w:val="TAC"/>
            </w:pPr>
            <w:r w:rsidRPr="00FD0425">
              <w:rPr>
                <w:lang w:eastAsia="ja-JP"/>
              </w:rPr>
              <w:t>ignore</w:t>
            </w:r>
          </w:p>
        </w:tc>
      </w:tr>
      <w:tr w:rsidR="00C935A0" w:rsidRPr="00FD0425" w14:paraId="49ACC682" w14:textId="77777777" w:rsidTr="00C935A0">
        <w:tblPrEx>
          <w:tblCellMar>
            <w:top w:w="0" w:type="dxa"/>
            <w:bottom w:w="0" w:type="dxa"/>
          </w:tblCellMar>
        </w:tblPrEx>
        <w:tc>
          <w:tcPr>
            <w:tcW w:w="2578" w:type="dxa"/>
          </w:tcPr>
          <w:p w14:paraId="3D505B90" w14:textId="77777777" w:rsidR="00C935A0" w:rsidRPr="00FD0425" w:rsidRDefault="00C935A0" w:rsidP="00C935A0">
            <w:pPr>
              <w:pStyle w:val="TAL"/>
              <w:rPr>
                <w:lang w:eastAsia="ja-JP"/>
              </w:rPr>
            </w:pPr>
            <w:r w:rsidRPr="00FD0425">
              <w:rPr>
                <w:lang w:eastAsia="ja-JP"/>
              </w:rPr>
              <w:t>AMF Region Information</w:t>
            </w:r>
          </w:p>
        </w:tc>
        <w:tc>
          <w:tcPr>
            <w:tcW w:w="1104" w:type="dxa"/>
          </w:tcPr>
          <w:p w14:paraId="4ED57FB3" w14:textId="77777777" w:rsidR="00C935A0" w:rsidRPr="00FD0425" w:rsidRDefault="00C935A0" w:rsidP="00C935A0">
            <w:pPr>
              <w:pStyle w:val="TAL"/>
              <w:rPr>
                <w:lang w:eastAsia="ja-JP"/>
              </w:rPr>
            </w:pPr>
            <w:r w:rsidRPr="00FD0425">
              <w:rPr>
                <w:bCs/>
                <w:lang w:eastAsia="ja-JP"/>
              </w:rPr>
              <w:t>O</w:t>
            </w:r>
          </w:p>
        </w:tc>
        <w:tc>
          <w:tcPr>
            <w:tcW w:w="1694" w:type="dxa"/>
          </w:tcPr>
          <w:p w14:paraId="6F90CE71" w14:textId="77777777" w:rsidR="00C935A0" w:rsidRPr="00FD0425" w:rsidRDefault="00C935A0" w:rsidP="00C935A0">
            <w:pPr>
              <w:pStyle w:val="TAL"/>
              <w:rPr>
                <w:bCs/>
                <w:i/>
                <w:lang w:eastAsia="ja-JP"/>
              </w:rPr>
            </w:pPr>
          </w:p>
        </w:tc>
        <w:tc>
          <w:tcPr>
            <w:tcW w:w="1273" w:type="dxa"/>
          </w:tcPr>
          <w:p w14:paraId="214CABC8" w14:textId="77777777" w:rsidR="00C935A0" w:rsidRPr="00FD0425" w:rsidRDefault="00C935A0" w:rsidP="00C935A0">
            <w:pPr>
              <w:pStyle w:val="TAL"/>
              <w:rPr>
                <w:lang w:eastAsia="ja-JP"/>
              </w:rPr>
            </w:pPr>
            <w:r w:rsidRPr="00FD0425">
              <w:rPr>
                <w:bCs/>
                <w:lang w:eastAsia="ja-JP"/>
              </w:rPr>
              <w:t>9.2.3.83</w:t>
            </w:r>
          </w:p>
        </w:tc>
        <w:tc>
          <w:tcPr>
            <w:tcW w:w="1457" w:type="dxa"/>
          </w:tcPr>
          <w:p w14:paraId="1566CC55" w14:textId="77777777" w:rsidR="00C935A0" w:rsidRPr="00FD0425" w:rsidRDefault="00C935A0" w:rsidP="00C935A0">
            <w:pPr>
              <w:pStyle w:val="TAL"/>
              <w:rPr>
                <w:bCs/>
                <w:lang w:eastAsia="zh-CN"/>
              </w:rPr>
            </w:pPr>
            <w:r w:rsidRPr="00FD0425">
              <w:rPr>
                <w:rFonts w:eastAsia="SimSun"/>
                <w:bCs/>
                <w:lang w:eastAsia="zh-CN"/>
              </w:rPr>
              <w:t>Contains a list of all the AMF Regions to which the NG-RAN node belongs.</w:t>
            </w:r>
          </w:p>
        </w:tc>
        <w:tc>
          <w:tcPr>
            <w:tcW w:w="1105" w:type="dxa"/>
          </w:tcPr>
          <w:p w14:paraId="23B9A6F5" w14:textId="77777777" w:rsidR="00C935A0" w:rsidRPr="00FD0425" w:rsidRDefault="00C935A0" w:rsidP="00C935A0">
            <w:pPr>
              <w:pStyle w:val="TAC"/>
              <w:rPr>
                <w:lang w:eastAsia="ja-JP"/>
              </w:rPr>
            </w:pPr>
            <w:r w:rsidRPr="00FD0425">
              <w:rPr>
                <w:lang w:eastAsia="ja-JP"/>
              </w:rPr>
              <w:t>YES</w:t>
            </w:r>
          </w:p>
        </w:tc>
        <w:tc>
          <w:tcPr>
            <w:tcW w:w="1274" w:type="dxa"/>
          </w:tcPr>
          <w:p w14:paraId="2446C2D2" w14:textId="77777777" w:rsidR="00C935A0" w:rsidRPr="00FD0425" w:rsidRDefault="00C935A0" w:rsidP="00C935A0">
            <w:pPr>
              <w:pStyle w:val="TAC"/>
              <w:rPr>
                <w:lang w:eastAsia="ja-JP"/>
              </w:rPr>
            </w:pPr>
            <w:r w:rsidRPr="00FD0425">
              <w:rPr>
                <w:lang w:eastAsia="ja-JP"/>
              </w:rPr>
              <w:t>reject</w:t>
            </w:r>
          </w:p>
        </w:tc>
      </w:tr>
      <w:tr w:rsidR="00C935A0" w:rsidRPr="00FD0425" w14:paraId="6334AA57" w14:textId="77777777" w:rsidTr="00C935A0">
        <w:tblPrEx>
          <w:tblCellMar>
            <w:top w:w="0" w:type="dxa"/>
            <w:bottom w:w="0" w:type="dxa"/>
          </w:tblCellMar>
        </w:tblPrEx>
        <w:tc>
          <w:tcPr>
            <w:tcW w:w="2578" w:type="dxa"/>
          </w:tcPr>
          <w:p w14:paraId="0448495D" w14:textId="77777777" w:rsidR="00C935A0" w:rsidRPr="00FD0425" w:rsidRDefault="00C935A0" w:rsidP="00C935A0">
            <w:pPr>
              <w:pStyle w:val="TAL"/>
              <w:rPr>
                <w:lang w:eastAsia="ja-JP"/>
              </w:rPr>
            </w:pPr>
            <w:r w:rsidRPr="00FD0425">
              <w:rPr>
                <w:bCs/>
                <w:lang w:eastAsia="ja-JP"/>
              </w:rPr>
              <w:t>Interface Instance Indication</w:t>
            </w:r>
          </w:p>
        </w:tc>
        <w:tc>
          <w:tcPr>
            <w:tcW w:w="1104" w:type="dxa"/>
          </w:tcPr>
          <w:p w14:paraId="643329FB" w14:textId="77777777" w:rsidR="00C935A0" w:rsidRPr="00FD0425" w:rsidRDefault="00C935A0" w:rsidP="00C935A0">
            <w:pPr>
              <w:pStyle w:val="TAL"/>
              <w:rPr>
                <w:bCs/>
                <w:lang w:eastAsia="ja-JP"/>
              </w:rPr>
            </w:pPr>
            <w:r w:rsidRPr="00FD0425">
              <w:rPr>
                <w:bCs/>
                <w:lang w:eastAsia="ja-JP"/>
              </w:rPr>
              <w:t>O</w:t>
            </w:r>
          </w:p>
        </w:tc>
        <w:tc>
          <w:tcPr>
            <w:tcW w:w="1694" w:type="dxa"/>
          </w:tcPr>
          <w:p w14:paraId="19DE810A" w14:textId="77777777" w:rsidR="00C935A0" w:rsidRPr="00FD0425" w:rsidRDefault="00C935A0" w:rsidP="00C935A0">
            <w:pPr>
              <w:pStyle w:val="TAL"/>
              <w:rPr>
                <w:bCs/>
                <w:i/>
                <w:lang w:eastAsia="ja-JP"/>
              </w:rPr>
            </w:pPr>
          </w:p>
        </w:tc>
        <w:tc>
          <w:tcPr>
            <w:tcW w:w="1273" w:type="dxa"/>
          </w:tcPr>
          <w:p w14:paraId="080923F8" w14:textId="77777777" w:rsidR="00C935A0" w:rsidRPr="00FD0425" w:rsidRDefault="00C935A0" w:rsidP="00C935A0">
            <w:pPr>
              <w:pStyle w:val="TAL"/>
              <w:rPr>
                <w:bCs/>
                <w:lang w:eastAsia="ja-JP"/>
              </w:rPr>
            </w:pPr>
            <w:r w:rsidRPr="00FD0425">
              <w:rPr>
                <w:bCs/>
                <w:lang w:eastAsia="ja-JP"/>
              </w:rPr>
              <w:t>9.2.2.39</w:t>
            </w:r>
          </w:p>
        </w:tc>
        <w:tc>
          <w:tcPr>
            <w:tcW w:w="1457" w:type="dxa"/>
          </w:tcPr>
          <w:p w14:paraId="61B59192" w14:textId="77777777" w:rsidR="00C935A0" w:rsidRPr="00FD0425" w:rsidRDefault="00C935A0" w:rsidP="00C935A0">
            <w:pPr>
              <w:pStyle w:val="TAL"/>
              <w:rPr>
                <w:rFonts w:eastAsia="SimSun"/>
                <w:bCs/>
                <w:lang w:eastAsia="zh-CN"/>
              </w:rPr>
            </w:pPr>
          </w:p>
        </w:tc>
        <w:tc>
          <w:tcPr>
            <w:tcW w:w="1105" w:type="dxa"/>
          </w:tcPr>
          <w:p w14:paraId="0D9E7BE3" w14:textId="77777777" w:rsidR="00C935A0" w:rsidRPr="00FD0425" w:rsidRDefault="00C935A0" w:rsidP="00C935A0">
            <w:pPr>
              <w:pStyle w:val="TAC"/>
              <w:rPr>
                <w:lang w:eastAsia="ja-JP"/>
              </w:rPr>
            </w:pPr>
            <w:r w:rsidRPr="00FD0425">
              <w:rPr>
                <w:lang w:eastAsia="ja-JP"/>
              </w:rPr>
              <w:t>YES</w:t>
            </w:r>
          </w:p>
        </w:tc>
        <w:tc>
          <w:tcPr>
            <w:tcW w:w="1274" w:type="dxa"/>
          </w:tcPr>
          <w:p w14:paraId="140371E2" w14:textId="77777777" w:rsidR="00C935A0" w:rsidRPr="00FD0425" w:rsidRDefault="00C935A0" w:rsidP="00C935A0">
            <w:pPr>
              <w:pStyle w:val="TAC"/>
              <w:rPr>
                <w:lang w:eastAsia="ja-JP"/>
              </w:rPr>
            </w:pPr>
            <w:r w:rsidRPr="00FD0425" w:rsidDel="006E4110">
              <w:rPr>
                <w:lang w:eastAsia="ja-JP"/>
              </w:rPr>
              <w:t>reject</w:t>
            </w:r>
          </w:p>
        </w:tc>
      </w:tr>
      <w:tr w:rsidR="00C935A0" w:rsidRPr="00FD0425" w14:paraId="4728D3A6" w14:textId="77777777" w:rsidTr="00C935A0">
        <w:tblPrEx>
          <w:tblCellMar>
            <w:top w:w="0" w:type="dxa"/>
            <w:bottom w:w="0" w:type="dxa"/>
          </w:tblCellMar>
        </w:tblPrEx>
        <w:tc>
          <w:tcPr>
            <w:tcW w:w="2578" w:type="dxa"/>
          </w:tcPr>
          <w:p w14:paraId="7677B121" w14:textId="77777777" w:rsidR="00C935A0" w:rsidRPr="00FD0425" w:rsidRDefault="00C935A0" w:rsidP="00C935A0">
            <w:pPr>
              <w:pStyle w:val="TAL"/>
              <w:rPr>
                <w:bCs/>
                <w:lang w:eastAsia="ja-JP"/>
              </w:rPr>
            </w:pPr>
            <w:r w:rsidRPr="00FD0425">
              <w:rPr>
                <w:rFonts w:cs="Arial"/>
                <w:szCs w:val="18"/>
                <w:lang w:eastAsia="zh-CN"/>
              </w:rPr>
              <w:t>TNL Configuration Info</w:t>
            </w:r>
          </w:p>
        </w:tc>
        <w:tc>
          <w:tcPr>
            <w:tcW w:w="1104" w:type="dxa"/>
          </w:tcPr>
          <w:p w14:paraId="68D343E9" w14:textId="77777777" w:rsidR="00C935A0" w:rsidRPr="00FD0425" w:rsidRDefault="00C935A0" w:rsidP="00C935A0">
            <w:pPr>
              <w:pStyle w:val="TAL"/>
              <w:rPr>
                <w:bCs/>
                <w:lang w:eastAsia="ja-JP"/>
              </w:rPr>
            </w:pPr>
            <w:r w:rsidRPr="00FD0425">
              <w:rPr>
                <w:rFonts w:cs="Arial"/>
                <w:szCs w:val="18"/>
                <w:lang w:eastAsia="zh-CN"/>
              </w:rPr>
              <w:t>O</w:t>
            </w:r>
          </w:p>
        </w:tc>
        <w:tc>
          <w:tcPr>
            <w:tcW w:w="1694" w:type="dxa"/>
          </w:tcPr>
          <w:p w14:paraId="0BE1247A" w14:textId="77777777" w:rsidR="00C935A0" w:rsidRPr="00FD0425" w:rsidRDefault="00C935A0" w:rsidP="00C935A0">
            <w:pPr>
              <w:pStyle w:val="TAL"/>
              <w:rPr>
                <w:bCs/>
                <w:i/>
                <w:lang w:eastAsia="ja-JP"/>
              </w:rPr>
            </w:pPr>
          </w:p>
        </w:tc>
        <w:tc>
          <w:tcPr>
            <w:tcW w:w="1273" w:type="dxa"/>
          </w:tcPr>
          <w:p w14:paraId="57412633" w14:textId="77777777" w:rsidR="00C935A0" w:rsidRPr="00FD0425" w:rsidRDefault="00C935A0" w:rsidP="00C935A0">
            <w:pPr>
              <w:pStyle w:val="TAL"/>
              <w:rPr>
                <w:bCs/>
                <w:lang w:eastAsia="ja-JP"/>
              </w:rPr>
            </w:pPr>
            <w:r w:rsidRPr="00FD0425">
              <w:rPr>
                <w:rFonts w:cs="Arial"/>
                <w:szCs w:val="18"/>
                <w:lang w:eastAsia="ja-JP"/>
              </w:rPr>
              <w:t>9.2.3.96</w:t>
            </w:r>
          </w:p>
        </w:tc>
        <w:tc>
          <w:tcPr>
            <w:tcW w:w="1457" w:type="dxa"/>
          </w:tcPr>
          <w:p w14:paraId="7963501C" w14:textId="77777777" w:rsidR="00C935A0" w:rsidRPr="00FD0425" w:rsidRDefault="00C935A0" w:rsidP="00C935A0">
            <w:pPr>
              <w:pStyle w:val="TAL"/>
              <w:rPr>
                <w:rFonts w:eastAsia="SimSun"/>
                <w:bCs/>
                <w:lang w:eastAsia="zh-CN"/>
              </w:rPr>
            </w:pPr>
          </w:p>
        </w:tc>
        <w:tc>
          <w:tcPr>
            <w:tcW w:w="1105" w:type="dxa"/>
          </w:tcPr>
          <w:p w14:paraId="72053D5A" w14:textId="77777777" w:rsidR="00C935A0" w:rsidRPr="00FD0425" w:rsidRDefault="00C935A0" w:rsidP="00C935A0">
            <w:pPr>
              <w:pStyle w:val="TAC"/>
              <w:rPr>
                <w:lang w:eastAsia="ja-JP"/>
              </w:rPr>
            </w:pPr>
            <w:r w:rsidRPr="00FD0425">
              <w:rPr>
                <w:rFonts w:cs="Arial"/>
                <w:szCs w:val="18"/>
                <w:lang w:eastAsia="ja-JP"/>
              </w:rPr>
              <w:t>YES</w:t>
            </w:r>
          </w:p>
        </w:tc>
        <w:tc>
          <w:tcPr>
            <w:tcW w:w="1274" w:type="dxa"/>
          </w:tcPr>
          <w:p w14:paraId="4E0F9736" w14:textId="77777777" w:rsidR="00C935A0" w:rsidRPr="00FD0425" w:rsidDel="006E4110" w:rsidRDefault="00C935A0" w:rsidP="00C935A0">
            <w:pPr>
              <w:pStyle w:val="TAC"/>
              <w:rPr>
                <w:lang w:eastAsia="ja-JP"/>
              </w:rPr>
            </w:pPr>
            <w:r w:rsidRPr="00FD0425">
              <w:rPr>
                <w:rFonts w:cs="Arial"/>
                <w:szCs w:val="18"/>
                <w:lang w:eastAsia="ja-JP"/>
              </w:rPr>
              <w:t>ignore</w:t>
            </w:r>
          </w:p>
        </w:tc>
      </w:tr>
      <w:tr w:rsidR="00C935A0" w:rsidRPr="00FD0425" w14:paraId="398595BA" w14:textId="77777777" w:rsidTr="00C935A0">
        <w:tblPrEx>
          <w:tblCellMar>
            <w:top w:w="0" w:type="dxa"/>
            <w:bottom w:w="0" w:type="dxa"/>
          </w:tblCellMar>
        </w:tblPrEx>
        <w:tc>
          <w:tcPr>
            <w:tcW w:w="2578" w:type="dxa"/>
          </w:tcPr>
          <w:p w14:paraId="044C69C4" w14:textId="77777777" w:rsidR="00C935A0" w:rsidRPr="00FD0425" w:rsidRDefault="00C935A0" w:rsidP="00C935A0">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02822B3F" w14:textId="77777777" w:rsidR="00C935A0" w:rsidRPr="00FD0425" w:rsidRDefault="00C935A0" w:rsidP="00C935A0">
            <w:pPr>
              <w:pStyle w:val="TAL"/>
              <w:rPr>
                <w:rFonts w:cs="Arial"/>
                <w:szCs w:val="18"/>
                <w:lang w:eastAsia="zh-CN"/>
              </w:rPr>
            </w:pPr>
            <w:r w:rsidRPr="00FD0425">
              <w:rPr>
                <w:lang w:eastAsia="ja-JP"/>
              </w:rPr>
              <w:t>O</w:t>
            </w:r>
          </w:p>
        </w:tc>
        <w:tc>
          <w:tcPr>
            <w:tcW w:w="1694" w:type="dxa"/>
          </w:tcPr>
          <w:p w14:paraId="56C1B55A" w14:textId="77777777" w:rsidR="00C935A0" w:rsidRPr="00FD0425" w:rsidRDefault="00C935A0" w:rsidP="00C935A0">
            <w:pPr>
              <w:pStyle w:val="TAL"/>
              <w:rPr>
                <w:bCs/>
                <w:i/>
                <w:lang w:eastAsia="ja-JP"/>
              </w:rPr>
            </w:pPr>
          </w:p>
        </w:tc>
        <w:tc>
          <w:tcPr>
            <w:tcW w:w="1273" w:type="dxa"/>
          </w:tcPr>
          <w:p w14:paraId="605710A4" w14:textId="77777777" w:rsidR="00C935A0" w:rsidRDefault="00C935A0" w:rsidP="00C935A0">
            <w:pPr>
              <w:pStyle w:val="TAL"/>
              <w:rPr>
                <w:rFonts w:cs="Arial"/>
              </w:rPr>
            </w:pPr>
            <w:r>
              <w:rPr>
                <w:rFonts w:cs="Arial"/>
              </w:rPr>
              <w:t>Partial List Indicator</w:t>
            </w:r>
          </w:p>
          <w:p w14:paraId="07265759" w14:textId="77777777" w:rsidR="00C935A0" w:rsidRPr="00FD0425" w:rsidRDefault="00C935A0" w:rsidP="00C935A0">
            <w:pPr>
              <w:pStyle w:val="TAL"/>
              <w:rPr>
                <w:rFonts w:cs="Arial"/>
                <w:szCs w:val="18"/>
                <w:lang w:eastAsia="ja-JP"/>
              </w:rPr>
            </w:pPr>
            <w:r>
              <w:rPr>
                <w:rFonts w:cs="Arial"/>
              </w:rPr>
              <w:t>9.2.2.46</w:t>
            </w:r>
          </w:p>
        </w:tc>
        <w:tc>
          <w:tcPr>
            <w:tcW w:w="1457" w:type="dxa"/>
          </w:tcPr>
          <w:p w14:paraId="64F196CB" w14:textId="77777777" w:rsidR="00C935A0" w:rsidRPr="00FD0425" w:rsidRDefault="00C935A0" w:rsidP="00C935A0">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2332E30F"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723D6CD8"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6AAE2A53" w14:textId="77777777" w:rsidTr="00C935A0">
        <w:tblPrEx>
          <w:tblCellMar>
            <w:top w:w="0" w:type="dxa"/>
            <w:bottom w:w="0" w:type="dxa"/>
          </w:tblCellMar>
        </w:tblPrEx>
        <w:tc>
          <w:tcPr>
            <w:tcW w:w="2578" w:type="dxa"/>
          </w:tcPr>
          <w:p w14:paraId="54CDD2C4" w14:textId="77777777" w:rsidR="00C935A0" w:rsidRPr="00FD0425" w:rsidRDefault="00C935A0" w:rsidP="00C935A0">
            <w:pPr>
              <w:pStyle w:val="TAL"/>
              <w:rPr>
                <w:rFonts w:cs="Arial"/>
                <w:szCs w:val="18"/>
                <w:lang w:eastAsia="zh-CN"/>
              </w:rPr>
            </w:pPr>
            <w:r w:rsidRPr="00FD0425">
              <w:t>Cell and Capacity Assistance Information</w:t>
            </w:r>
            <w:r>
              <w:t xml:space="preserve"> NR</w:t>
            </w:r>
          </w:p>
        </w:tc>
        <w:tc>
          <w:tcPr>
            <w:tcW w:w="1104" w:type="dxa"/>
          </w:tcPr>
          <w:p w14:paraId="771B8D01" w14:textId="77777777" w:rsidR="00C935A0" w:rsidRPr="00FD0425" w:rsidRDefault="00C935A0" w:rsidP="00C935A0">
            <w:pPr>
              <w:pStyle w:val="TAL"/>
              <w:rPr>
                <w:rFonts w:cs="Arial"/>
                <w:szCs w:val="18"/>
                <w:lang w:eastAsia="zh-CN"/>
              </w:rPr>
            </w:pPr>
            <w:r w:rsidRPr="00FD0425">
              <w:rPr>
                <w:bCs/>
              </w:rPr>
              <w:t>O</w:t>
            </w:r>
          </w:p>
        </w:tc>
        <w:tc>
          <w:tcPr>
            <w:tcW w:w="1694" w:type="dxa"/>
          </w:tcPr>
          <w:p w14:paraId="76FD5D77" w14:textId="77777777" w:rsidR="00C935A0" w:rsidRPr="00FD0425" w:rsidRDefault="00C935A0" w:rsidP="00C935A0">
            <w:pPr>
              <w:pStyle w:val="TAL"/>
              <w:rPr>
                <w:bCs/>
                <w:i/>
                <w:lang w:eastAsia="ja-JP"/>
              </w:rPr>
            </w:pPr>
          </w:p>
        </w:tc>
        <w:tc>
          <w:tcPr>
            <w:tcW w:w="1273" w:type="dxa"/>
          </w:tcPr>
          <w:p w14:paraId="70F7930B" w14:textId="77777777" w:rsidR="00C935A0" w:rsidRPr="00FD0425" w:rsidRDefault="00C935A0" w:rsidP="00C935A0">
            <w:pPr>
              <w:pStyle w:val="TAL"/>
              <w:rPr>
                <w:rFonts w:cs="Arial"/>
                <w:szCs w:val="18"/>
                <w:lang w:eastAsia="ja-JP"/>
              </w:rPr>
            </w:pPr>
            <w:r w:rsidRPr="00FD0425">
              <w:rPr>
                <w:bCs/>
              </w:rPr>
              <w:t>9.2.2.41</w:t>
            </w:r>
          </w:p>
        </w:tc>
        <w:tc>
          <w:tcPr>
            <w:tcW w:w="1457" w:type="dxa"/>
          </w:tcPr>
          <w:p w14:paraId="64D0EDBA" w14:textId="77777777" w:rsidR="00C935A0" w:rsidRPr="00FD0425" w:rsidRDefault="00C935A0" w:rsidP="00C935A0">
            <w:pPr>
              <w:pStyle w:val="TAL"/>
              <w:rPr>
                <w:rFonts w:eastAsia="SimSun"/>
                <w:bCs/>
                <w:lang w:eastAsia="zh-CN"/>
              </w:rPr>
            </w:pPr>
            <w:r>
              <w:rPr>
                <w:rFonts w:eastAsia="SimSun"/>
                <w:bCs/>
                <w:lang w:eastAsia="zh-CN"/>
              </w:rPr>
              <w:t>Contains NR cell related assistance information.</w:t>
            </w:r>
          </w:p>
        </w:tc>
        <w:tc>
          <w:tcPr>
            <w:tcW w:w="1105" w:type="dxa"/>
          </w:tcPr>
          <w:p w14:paraId="3E3CE597"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4140B6B6"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354FC8C0" w14:textId="77777777" w:rsidTr="00C935A0">
        <w:tblPrEx>
          <w:tblCellMar>
            <w:top w:w="0" w:type="dxa"/>
            <w:bottom w:w="0" w:type="dxa"/>
          </w:tblCellMar>
        </w:tblPrEx>
        <w:tc>
          <w:tcPr>
            <w:tcW w:w="2578" w:type="dxa"/>
          </w:tcPr>
          <w:p w14:paraId="369A938F" w14:textId="77777777" w:rsidR="00C935A0" w:rsidRPr="00FD0425" w:rsidRDefault="00C935A0" w:rsidP="00C935A0">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631BB3E2" w14:textId="77777777" w:rsidR="00C935A0" w:rsidRPr="00FD0425" w:rsidRDefault="00C935A0" w:rsidP="00C935A0">
            <w:pPr>
              <w:pStyle w:val="TAL"/>
              <w:rPr>
                <w:rFonts w:cs="Arial"/>
                <w:szCs w:val="18"/>
                <w:lang w:eastAsia="zh-CN"/>
              </w:rPr>
            </w:pPr>
            <w:r w:rsidRPr="00FD0425">
              <w:rPr>
                <w:lang w:eastAsia="ja-JP"/>
              </w:rPr>
              <w:t>O</w:t>
            </w:r>
          </w:p>
        </w:tc>
        <w:tc>
          <w:tcPr>
            <w:tcW w:w="1694" w:type="dxa"/>
          </w:tcPr>
          <w:p w14:paraId="38D0C443" w14:textId="77777777" w:rsidR="00C935A0" w:rsidRPr="00FD0425" w:rsidRDefault="00C935A0" w:rsidP="00C935A0">
            <w:pPr>
              <w:pStyle w:val="TAL"/>
              <w:rPr>
                <w:bCs/>
                <w:i/>
                <w:lang w:eastAsia="ja-JP"/>
              </w:rPr>
            </w:pPr>
          </w:p>
        </w:tc>
        <w:tc>
          <w:tcPr>
            <w:tcW w:w="1273" w:type="dxa"/>
          </w:tcPr>
          <w:p w14:paraId="3C060C0B" w14:textId="77777777" w:rsidR="00C935A0" w:rsidRDefault="00C935A0" w:rsidP="00C935A0">
            <w:pPr>
              <w:pStyle w:val="TAL"/>
              <w:rPr>
                <w:rFonts w:cs="Arial"/>
              </w:rPr>
            </w:pPr>
            <w:r>
              <w:rPr>
                <w:rFonts w:cs="Arial"/>
              </w:rPr>
              <w:t>Partial List Indicator</w:t>
            </w:r>
          </w:p>
          <w:p w14:paraId="4F08C355" w14:textId="77777777" w:rsidR="00C935A0" w:rsidRPr="00FD0425" w:rsidRDefault="00C935A0" w:rsidP="00C935A0">
            <w:pPr>
              <w:pStyle w:val="TAL"/>
              <w:rPr>
                <w:rFonts w:cs="Arial"/>
                <w:szCs w:val="18"/>
                <w:lang w:eastAsia="ja-JP"/>
              </w:rPr>
            </w:pPr>
            <w:r>
              <w:rPr>
                <w:rFonts w:cs="Arial"/>
              </w:rPr>
              <w:t>9.2.2.46</w:t>
            </w:r>
          </w:p>
        </w:tc>
        <w:tc>
          <w:tcPr>
            <w:tcW w:w="1457" w:type="dxa"/>
          </w:tcPr>
          <w:p w14:paraId="1E3A7CB5" w14:textId="77777777" w:rsidR="00C935A0" w:rsidRPr="00FD0425" w:rsidRDefault="00C935A0" w:rsidP="00C935A0">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44CEE3A7"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50004479" w14:textId="77777777" w:rsidR="00C935A0" w:rsidRPr="00FD0425" w:rsidRDefault="00C935A0" w:rsidP="00C935A0">
            <w:pPr>
              <w:pStyle w:val="TAC"/>
              <w:rPr>
                <w:rFonts w:cs="Arial"/>
                <w:szCs w:val="18"/>
                <w:lang w:eastAsia="ja-JP"/>
              </w:rPr>
            </w:pPr>
            <w:r w:rsidRPr="00FD0425">
              <w:rPr>
                <w:lang w:eastAsia="ja-JP"/>
              </w:rPr>
              <w:t>ignore</w:t>
            </w:r>
          </w:p>
        </w:tc>
      </w:tr>
      <w:tr w:rsidR="00C935A0" w:rsidRPr="00FD0425" w14:paraId="343F5E66" w14:textId="77777777" w:rsidTr="00C935A0">
        <w:tblPrEx>
          <w:tblCellMar>
            <w:top w:w="0" w:type="dxa"/>
            <w:bottom w:w="0" w:type="dxa"/>
          </w:tblCellMar>
        </w:tblPrEx>
        <w:tc>
          <w:tcPr>
            <w:tcW w:w="2578" w:type="dxa"/>
          </w:tcPr>
          <w:p w14:paraId="50D52BB7" w14:textId="77777777" w:rsidR="00C935A0" w:rsidRPr="00FD0425" w:rsidRDefault="00C935A0" w:rsidP="00C935A0">
            <w:pPr>
              <w:pStyle w:val="TAL"/>
              <w:rPr>
                <w:rFonts w:cs="Arial"/>
                <w:szCs w:val="18"/>
                <w:lang w:eastAsia="zh-CN"/>
              </w:rPr>
            </w:pPr>
            <w:r w:rsidRPr="00FD0425">
              <w:lastRenderedPageBreak/>
              <w:t>Cell and Capacity Assistance Information</w:t>
            </w:r>
            <w:r>
              <w:t xml:space="preserve"> E-UTRA</w:t>
            </w:r>
          </w:p>
        </w:tc>
        <w:tc>
          <w:tcPr>
            <w:tcW w:w="1104" w:type="dxa"/>
          </w:tcPr>
          <w:p w14:paraId="1CFAEDA4" w14:textId="77777777" w:rsidR="00C935A0" w:rsidRPr="00FD0425" w:rsidRDefault="00C935A0" w:rsidP="00C935A0">
            <w:pPr>
              <w:pStyle w:val="TAL"/>
              <w:rPr>
                <w:rFonts w:cs="Arial"/>
                <w:szCs w:val="18"/>
                <w:lang w:eastAsia="zh-CN"/>
              </w:rPr>
            </w:pPr>
            <w:r w:rsidRPr="00FD0425">
              <w:rPr>
                <w:bCs/>
              </w:rPr>
              <w:t>O</w:t>
            </w:r>
          </w:p>
        </w:tc>
        <w:tc>
          <w:tcPr>
            <w:tcW w:w="1694" w:type="dxa"/>
          </w:tcPr>
          <w:p w14:paraId="617B5E1B" w14:textId="77777777" w:rsidR="00C935A0" w:rsidRPr="00FD0425" w:rsidRDefault="00C935A0" w:rsidP="00C935A0">
            <w:pPr>
              <w:pStyle w:val="TAL"/>
              <w:rPr>
                <w:bCs/>
                <w:i/>
                <w:lang w:eastAsia="ja-JP"/>
              </w:rPr>
            </w:pPr>
          </w:p>
        </w:tc>
        <w:tc>
          <w:tcPr>
            <w:tcW w:w="1273" w:type="dxa"/>
          </w:tcPr>
          <w:p w14:paraId="54D60E1F" w14:textId="77777777" w:rsidR="00C935A0" w:rsidRPr="00FD0425" w:rsidRDefault="00C935A0" w:rsidP="00C935A0">
            <w:pPr>
              <w:pStyle w:val="TAL"/>
              <w:rPr>
                <w:rFonts w:cs="Arial"/>
                <w:szCs w:val="18"/>
                <w:lang w:eastAsia="ja-JP"/>
              </w:rPr>
            </w:pPr>
            <w:r w:rsidRPr="00FD0425">
              <w:rPr>
                <w:bCs/>
              </w:rPr>
              <w:t>9.2.2.4</w:t>
            </w:r>
            <w:r>
              <w:rPr>
                <w:bCs/>
              </w:rPr>
              <w:t>2</w:t>
            </w:r>
          </w:p>
        </w:tc>
        <w:tc>
          <w:tcPr>
            <w:tcW w:w="1457" w:type="dxa"/>
          </w:tcPr>
          <w:p w14:paraId="32E88CB6" w14:textId="77777777" w:rsidR="00C935A0" w:rsidRPr="00FD0425" w:rsidRDefault="00C935A0" w:rsidP="00C935A0">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1E6AE69B" w14:textId="77777777" w:rsidR="00C935A0" w:rsidRPr="00FD0425" w:rsidRDefault="00C935A0" w:rsidP="00C935A0">
            <w:pPr>
              <w:pStyle w:val="TAC"/>
              <w:rPr>
                <w:rFonts w:cs="Arial"/>
                <w:szCs w:val="18"/>
                <w:lang w:eastAsia="ja-JP"/>
              </w:rPr>
            </w:pPr>
            <w:r w:rsidRPr="00FD0425">
              <w:rPr>
                <w:lang w:eastAsia="ja-JP"/>
              </w:rPr>
              <w:t>YES</w:t>
            </w:r>
          </w:p>
        </w:tc>
        <w:tc>
          <w:tcPr>
            <w:tcW w:w="1274" w:type="dxa"/>
          </w:tcPr>
          <w:p w14:paraId="061D7C8A" w14:textId="77777777" w:rsidR="00C935A0" w:rsidRPr="00FD0425" w:rsidRDefault="00C935A0" w:rsidP="00C935A0">
            <w:pPr>
              <w:pStyle w:val="TAC"/>
              <w:rPr>
                <w:rFonts w:cs="Arial"/>
                <w:szCs w:val="18"/>
                <w:lang w:eastAsia="ja-JP"/>
              </w:rPr>
            </w:pPr>
            <w:r w:rsidRPr="00FD0425">
              <w:rPr>
                <w:lang w:eastAsia="ja-JP"/>
              </w:rPr>
              <w:t>ignore</w:t>
            </w:r>
          </w:p>
        </w:tc>
      </w:tr>
    </w:tbl>
    <w:p w14:paraId="7E154598" w14:textId="77777777" w:rsidR="00C935A0" w:rsidRPr="00FD0425"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2D3186E5"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11BD08F"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1CA6A2"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6457B255"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6010C459" w14:textId="77777777" w:rsidR="00C935A0" w:rsidRPr="00FD0425" w:rsidRDefault="00C935A0" w:rsidP="00C935A0">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E497D45"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136140DF" w14:textId="77777777" w:rsidR="00C935A0" w:rsidRPr="00FD0425" w:rsidRDefault="00C935A0" w:rsidP="00C935A0"/>
    <w:p w14:paraId="15026443" w14:textId="77777777" w:rsidR="00C935A0" w:rsidRPr="00FD0425" w:rsidRDefault="00C935A0" w:rsidP="00C935A0">
      <w:pPr>
        <w:pStyle w:val="Heading4"/>
      </w:pPr>
      <w:bookmarkStart w:id="2966" w:name="_Hlk498525852"/>
      <w:bookmarkStart w:id="2967" w:name="_Toc20955220"/>
      <w:bookmarkStart w:id="2968" w:name="_Toc29991417"/>
      <w:bookmarkStart w:id="2969" w:name="_Toc36555817"/>
      <w:bookmarkStart w:id="2970" w:name="_Toc44497527"/>
      <w:bookmarkStart w:id="2971" w:name="_Toc45107915"/>
      <w:bookmarkStart w:id="2972" w:name="_Toc45901535"/>
      <w:bookmarkStart w:id="2973" w:name="_Toc51850614"/>
      <w:bookmarkStart w:id="2974" w:name="_Toc56693617"/>
      <w:bookmarkStart w:id="2975" w:name="_Toc64447160"/>
      <w:bookmarkStart w:id="2976" w:name="_Toc66286654"/>
      <w:bookmarkStart w:id="2977" w:name="_Toc74151349"/>
      <w:bookmarkStart w:id="2978" w:name="_Toc81321957"/>
      <w:r w:rsidRPr="00FD0425">
        <w:t>9.1.3.3</w:t>
      </w:r>
      <w:r w:rsidRPr="00FD0425">
        <w:tab/>
        <w:t>XN SETUP FAILURE</w:t>
      </w:r>
      <w:bookmarkEnd w:id="2967"/>
      <w:bookmarkEnd w:id="2968"/>
      <w:bookmarkEnd w:id="2969"/>
      <w:bookmarkEnd w:id="2970"/>
      <w:bookmarkEnd w:id="2971"/>
      <w:bookmarkEnd w:id="2972"/>
      <w:bookmarkEnd w:id="2973"/>
      <w:bookmarkEnd w:id="2974"/>
      <w:bookmarkEnd w:id="2975"/>
      <w:bookmarkEnd w:id="2976"/>
      <w:bookmarkEnd w:id="2977"/>
      <w:bookmarkEnd w:id="2978"/>
    </w:p>
    <w:p w14:paraId="17CD0920" w14:textId="77777777" w:rsidR="00C935A0" w:rsidRPr="00FD0425" w:rsidRDefault="00C935A0" w:rsidP="00C935A0">
      <w:bookmarkStart w:id="2979" w:name="OLE_LINK213"/>
      <w:r w:rsidRPr="00FD0425">
        <w:t>This message is sent by the neighbouring NG-RAN node to indicate Xn Setup failure.</w:t>
      </w:r>
    </w:p>
    <w:p w14:paraId="2FE3DF9A" w14:textId="77777777" w:rsidR="00C935A0" w:rsidRPr="00FD0425" w:rsidRDefault="00C935A0" w:rsidP="00C935A0">
      <w:r w:rsidRPr="00FD0425">
        <w:t xml:space="preserve">Direction: </w:t>
      </w:r>
      <w:bookmarkStart w:id="2980"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2980"/>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C935A0" w:rsidRPr="00FD0425" w14:paraId="00974FF4"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5405DBA7" w14:textId="77777777" w:rsidR="00C935A0" w:rsidRPr="00FD0425" w:rsidRDefault="00C935A0" w:rsidP="00C935A0">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7FC88528" w14:textId="77777777" w:rsidR="00C935A0" w:rsidRPr="00FD0425" w:rsidRDefault="00C935A0" w:rsidP="00C935A0">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4AA95A86" w14:textId="77777777" w:rsidR="00C935A0" w:rsidRPr="00FD0425" w:rsidRDefault="00C935A0" w:rsidP="00C935A0">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E029E6B"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2584639C"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2EE315C" w14:textId="77777777" w:rsidR="00C935A0" w:rsidRPr="00FD0425" w:rsidRDefault="00C935A0" w:rsidP="00C935A0">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66E88085"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0AD43D52"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47E2EAC1" w14:textId="77777777" w:rsidR="00C935A0" w:rsidRPr="00FD0425" w:rsidRDefault="00C935A0" w:rsidP="00C935A0">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6754C0E8" w14:textId="77777777" w:rsidR="00C935A0" w:rsidRPr="00FD0425" w:rsidRDefault="00C935A0" w:rsidP="00C935A0">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397984EF"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5ED99F2" w14:textId="77777777" w:rsidR="00C935A0" w:rsidRPr="00FD0425" w:rsidRDefault="00C935A0" w:rsidP="00C935A0">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07379995"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0B933C"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61C6826" w14:textId="77777777" w:rsidR="00C935A0" w:rsidRPr="00FD0425" w:rsidRDefault="00C935A0" w:rsidP="00C935A0">
            <w:pPr>
              <w:pStyle w:val="TAC"/>
              <w:rPr>
                <w:lang w:eastAsia="ja-JP"/>
              </w:rPr>
            </w:pPr>
            <w:r w:rsidRPr="00FD0425">
              <w:rPr>
                <w:lang w:eastAsia="ja-JP"/>
              </w:rPr>
              <w:t>reject</w:t>
            </w:r>
          </w:p>
        </w:tc>
      </w:tr>
      <w:tr w:rsidR="00C935A0" w:rsidRPr="00FD0425" w14:paraId="17601772"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0B411928" w14:textId="77777777" w:rsidR="00C935A0" w:rsidRPr="00FD0425" w:rsidRDefault="00C935A0" w:rsidP="00C935A0">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5B6EC701" w14:textId="77777777" w:rsidR="00C935A0" w:rsidRPr="00FD0425" w:rsidRDefault="00C935A0" w:rsidP="00C935A0">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43D56966"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D394771" w14:textId="77777777" w:rsidR="00C935A0" w:rsidRPr="00FD0425" w:rsidRDefault="00C935A0" w:rsidP="00C935A0">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4976AEA4"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169554"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226BA9DC" w14:textId="77777777" w:rsidR="00C935A0" w:rsidRPr="00FD0425" w:rsidRDefault="00C935A0" w:rsidP="00C935A0">
            <w:pPr>
              <w:pStyle w:val="TAC"/>
              <w:rPr>
                <w:lang w:eastAsia="ja-JP"/>
              </w:rPr>
            </w:pPr>
            <w:r w:rsidRPr="00FD0425">
              <w:rPr>
                <w:lang w:eastAsia="ja-JP"/>
              </w:rPr>
              <w:t>ignore</w:t>
            </w:r>
          </w:p>
        </w:tc>
      </w:tr>
      <w:tr w:rsidR="00C935A0" w:rsidRPr="00FD0425" w14:paraId="2EDD8592" w14:textId="77777777" w:rsidTr="00C935A0">
        <w:tc>
          <w:tcPr>
            <w:tcW w:w="2562" w:type="dxa"/>
            <w:tcBorders>
              <w:top w:val="single" w:sz="4" w:space="0" w:color="auto"/>
              <w:left w:val="single" w:sz="4" w:space="0" w:color="auto"/>
              <w:bottom w:val="single" w:sz="4" w:space="0" w:color="auto"/>
              <w:right w:val="single" w:sz="4" w:space="0" w:color="auto"/>
            </w:tcBorders>
          </w:tcPr>
          <w:p w14:paraId="5C701E92" w14:textId="77777777" w:rsidR="00C935A0" w:rsidRPr="00FD0425" w:rsidRDefault="00C935A0" w:rsidP="00C935A0">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54519CAE" w14:textId="77777777" w:rsidR="00C935A0" w:rsidRPr="00FD0425" w:rsidRDefault="00C935A0" w:rsidP="00C935A0">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9F4B0A7"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1B29D0A9" w14:textId="77777777" w:rsidR="00C935A0" w:rsidRPr="00FD0425" w:rsidRDefault="00C935A0" w:rsidP="00C935A0">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2E369CA4"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2410BB"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02A27E8C" w14:textId="77777777" w:rsidR="00C935A0" w:rsidRPr="00FD0425" w:rsidRDefault="00C935A0" w:rsidP="00C935A0">
            <w:pPr>
              <w:pStyle w:val="TAC"/>
              <w:rPr>
                <w:lang w:eastAsia="ja-JP"/>
              </w:rPr>
            </w:pPr>
            <w:r w:rsidRPr="00FD0425">
              <w:rPr>
                <w:lang w:eastAsia="ja-JP"/>
              </w:rPr>
              <w:t>ignore</w:t>
            </w:r>
          </w:p>
        </w:tc>
      </w:tr>
      <w:tr w:rsidR="00C935A0" w:rsidRPr="00FD0425" w14:paraId="4A5C0055"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035A098C" w14:textId="77777777" w:rsidR="00C935A0" w:rsidRPr="00FD0425" w:rsidRDefault="00C935A0" w:rsidP="00C935A0">
            <w:pPr>
              <w:pStyle w:val="TAL"/>
              <w:rPr>
                <w:rFonts w:cs="Arial"/>
                <w:lang w:eastAsia="ja-JP"/>
              </w:rPr>
            </w:pPr>
            <w:r w:rsidRPr="00FD0425">
              <w:rPr>
                <w:rFonts w:cs="Arial"/>
                <w:lang w:eastAsia="ja-JP"/>
              </w:rPr>
              <w:t xml:space="preserve">Criticality </w:t>
            </w:r>
            <w:bookmarkStart w:id="2981" w:name="OLE_LINK210"/>
            <w:r w:rsidRPr="00FD0425">
              <w:rPr>
                <w:rFonts w:cs="Arial"/>
                <w:lang w:eastAsia="ja-JP"/>
              </w:rPr>
              <w:t>Diagnostics</w:t>
            </w:r>
            <w:bookmarkEnd w:id="2981"/>
          </w:p>
        </w:tc>
        <w:tc>
          <w:tcPr>
            <w:tcW w:w="1079" w:type="dxa"/>
            <w:tcBorders>
              <w:top w:val="single" w:sz="4" w:space="0" w:color="auto"/>
              <w:left w:val="single" w:sz="4" w:space="0" w:color="auto"/>
              <w:bottom w:val="single" w:sz="4" w:space="0" w:color="auto"/>
              <w:right w:val="single" w:sz="4" w:space="0" w:color="auto"/>
            </w:tcBorders>
            <w:hideMark/>
          </w:tcPr>
          <w:p w14:paraId="302CF971" w14:textId="77777777" w:rsidR="00C935A0" w:rsidRPr="00FD0425" w:rsidRDefault="00C935A0" w:rsidP="00C935A0">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86A4160"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5ACF7D" w14:textId="77777777" w:rsidR="00C935A0" w:rsidRPr="00FD0425" w:rsidRDefault="00C935A0" w:rsidP="00C935A0">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49D6B4D8"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E4926B"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77D1E570" w14:textId="77777777" w:rsidR="00C935A0" w:rsidRPr="00FD0425" w:rsidRDefault="00C935A0" w:rsidP="00C935A0">
            <w:pPr>
              <w:pStyle w:val="TAC"/>
              <w:rPr>
                <w:lang w:eastAsia="ja-JP"/>
              </w:rPr>
            </w:pPr>
            <w:r w:rsidRPr="00FD0425">
              <w:rPr>
                <w:lang w:eastAsia="ja-JP"/>
              </w:rPr>
              <w:t>ignore</w:t>
            </w:r>
          </w:p>
        </w:tc>
      </w:tr>
      <w:tr w:rsidR="00C935A0" w:rsidRPr="00FD0425" w14:paraId="43442C5A" w14:textId="77777777" w:rsidTr="00C935A0">
        <w:tc>
          <w:tcPr>
            <w:tcW w:w="2562" w:type="dxa"/>
            <w:tcBorders>
              <w:top w:val="single" w:sz="4" w:space="0" w:color="auto"/>
              <w:left w:val="single" w:sz="4" w:space="0" w:color="auto"/>
              <w:bottom w:val="single" w:sz="4" w:space="0" w:color="auto"/>
              <w:right w:val="single" w:sz="4" w:space="0" w:color="auto"/>
            </w:tcBorders>
          </w:tcPr>
          <w:p w14:paraId="4685A674" w14:textId="77777777" w:rsidR="00C935A0" w:rsidRPr="00FD0425" w:rsidRDefault="00C935A0" w:rsidP="00C935A0">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104F875C" w14:textId="77777777" w:rsidR="00C935A0" w:rsidRPr="00FD0425" w:rsidRDefault="00C935A0" w:rsidP="00C935A0">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6089861"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22CAB7C7" w14:textId="77777777" w:rsidR="00C935A0" w:rsidRPr="00FD0425" w:rsidRDefault="00C935A0" w:rsidP="00C935A0">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55F90E68"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AA7FB3"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7DF1E0A6" w14:textId="77777777" w:rsidR="00C935A0" w:rsidRPr="00FD0425" w:rsidRDefault="00C935A0" w:rsidP="00C935A0">
            <w:pPr>
              <w:pStyle w:val="TAC"/>
              <w:rPr>
                <w:lang w:eastAsia="ja-JP"/>
              </w:rPr>
            </w:pPr>
            <w:r w:rsidRPr="00FD0425" w:rsidDel="006E4110">
              <w:rPr>
                <w:lang w:eastAsia="ja-JP"/>
              </w:rPr>
              <w:t>reject</w:t>
            </w:r>
          </w:p>
        </w:tc>
      </w:tr>
      <w:tr w:rsidR="00C935A0" w:rsidRPr="00FD0425" w14:paraId="7A18E869" w14:textId="77777777" w:rsidTr="00C935A0">
        <w:tc>
          <w:tcPr>
            <w:tcW w:w="2562" w:type="dxa"/>
            <w:tcBorders>
              <w:top w:val="single" w:sz="4" w:space="0" w:color="auto"/>
              <w:left w:val="single" w:sz="4" w:space="0" w:color="auto"/>
              <w:bottom w:val="single" w:sz="4" w:space="0" w:color="auto"/>
              <w:right w:val="single" w:sz="4" w:space="0" w:color="auto"/>
            </w:tcBorders>
          </w:tcPr>
          <w:p w14:paraId="29664FD7" w14:textId="77777777" w:rsidR="00C935A0" w:rsidRPr="00FD0425" w:rsidRDefault="00C935A0" w:rsidP="00C935A0">
            <w:pPr>
              <w:pStyle w:val="TAL"/>
              <w:rPr>
                <w:bCs/>
                <w:lang w:eastAsia="ja-JP"/>
              </w:rPr>
            </w:pPr>
            <w:r w:rsidRPr="00FD0425">
              <w:rPr>
                <w:bCs/>
                <w:lang w:eastAsia="ja-JP"/>
              </w:rPr>
              <w:t>Message Oversize Notification</w:t>
            </w:r>
          </w:p>
        </w:tc>
        <w:tc>
          <w:tcPr>
            <w:tcW w:w="1079" w:type="dxa"/>
            <w:tcBorders>
              <w:top w:val="single" w:sz="4" w:space="0" w:color="auto"/>
              <w:left w:val="single" w:sz="4" w:space="0" w:color="auto"/>
              <w:bottom w:val="single" w:sz="4" w:space="0" w:color="auto"/>
              <w:right w:val="single" w:sz="4" w:space="0" w:color="auto"/>
            </w:tcBorders>
          </w:tcPr>
          <w:p w14:paraId="5511A819" w14:textId="77777777" w:rsidR="00C935A0" w:rsidRPr="00FD0425" w:rsidRDefault="00C935A0" w:rsidP="00C935A0">
            <w:pPr>
              <w:pStyle w:val="TAL"/>
              <w:rPr>
                <w:bCs/>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216A9B61"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11D798FB" w14:textId="77777777" w:rsidR="00C935A0" w:rsidRPr="00FD0425" w:rsidRDefault="00C935A0" w:rsidP="00C935A0">
            <w:pPr>
              <w:pStyle w:val="TAL"/>
              <w:rPr>
                <w:bCs/>
                <w:lang w:eastAsia="ja-JP"/>
              </w:rPr>
            </w:pPr>
            <w:r w:rsidRPr="00FD0425">
              <w:rPr>
                <w:bCs/>
                <w:lang w:eastAsia="ja-JP"/>
              </w:rPr>
              <w:t>9.2.2.45</w:t>
            </w:r>
          </w:p>
        </w:tc>
        <w:tc>
          <w:tcPr>
            <w:tcW w:w="1260" w:type="dxa"/>
            <w:tcBorders>
              <w:top w:val="single" w:sz="4" w:space="0" w:color="auto"/>
              <w:left w:val="single" w:sz="4" w:space="0" w:color="auto"/>
              <w:bottom w:val="single" w:sz="4" w:space="0" w:color="auto"/>
              <w:right w:val="single" w:sz="4" w:space="0" w:color="auto"/>
            </w:tcBorders>
          </w:tcPr>
          <w:p w14:paraId="17148644"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6F9135"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18226211" w14:textId="77777777" w:rsidR="00C935A0" w:rsidRPr="00FD0425" w:rsidDel="006E4110" w:rsidRDefault="00C935A0" w:rsidP="00C935A0">
            <w:pPr>
              <w:pStyle w:val="TAC"/>
              <w:rPr>
                <w:lang w:eastAsia="ja-JP"/>
              </w:rPr>
            </w:pPr>
            <w:r w:rsidRPr="00FD0425">
              <w:rPr>
                <w:lang w:eastAsia="ja-JP"/>
              </w:rPr>
              <w:t>ignore</w:t>
            </w:r>
          </w:p>
        </w:tc>
      </w:tr>
    </w:tbl>
    <w:p w14:paraId="2898F3DD" w14:textId="77777777" w:rsidR="00C935A0" w:rsidRPr="00FD0425" w:rsidRDefault="00C935A0" w:rsidP="00C935A0">
      <w:pPr>
        <w:rPr>
          <w:lang w:eastAsia="ja-JP"/>
        </w:rPr>
      </w:pPr>
    </w:p>
    <w:p w14:paraId="0ED03889" w14:textId="77777777" w:rsidR="00C935A0" w:rsidRPr="00FD0425" w:rsidRDefault="00C935A0" w:rsidP="00C935A0">
      <w:pPr>
        <w:pStyle w:val="Heading4"/>
      </w:pPr>
      <w:bookmarkStart w:id="2982" w:name="_Toc20955221"/>
      <w:bookmarkStart w:id="2983" w:name="_Toc29991418"/>
      <w:bookmarkStart w:id="2984" w:name="_Toc36555818"/>
      <w:bookmarkStart w:id="2985" w:name="_Toc44497528"/>
      <w:bookmarkStart w:id="2986" w:name="_Toc45107916"/>
      <w:bookmarkStart w:id="2987" w:name="_Toc45901536"/>
      <w:bookmarkStart w:id="2988" w:name="_Toc51850615"/>
      <w:bookmarkStart w:id="2989" w:name="_Toc56693618"/>
      <w:bookmarkStart w:id="2990" w:name="_Toc64447161"/>
      <w:bookmarkStart w:id="2991" w:name="_Toc66286655"/>
      <w:bookmarkStart w:id="2992" w:name="_Toc74151350"/>
      <w:bookmarkStart w:id="2993" w:name="_Toc81321958"/>
      <w:bookmarkEnd w:id="2979"/>
      <w:r w:rsidRPr="00FD0425">
        <w:t>9.1.3.4</w:t>
      </w:r>
      <w:r w:rsidRPr="00FD0425">
        <w:tab/>
        <w:t>NG-RAN NODE CONFIGURATION UPDATE</w:t>
      </w:r>
      <w:bookmarkEnd w:id="2982"/>
      <w:bookmarkEnd w:id="2983"/>
      <w:bookmarkEnd w:id="2984"/>
      <w:bookmarkEnd w:id="2985"/>
      <w:bookmarkEnd w:id="2986"/>
      <w:bookmarkEnd w:id="2987"/>
      <w:bookmarkEnd w:id="2988"/>
      <w:bookmarkEnd w:id="2989"/>
      <w:bookmarkEnd w:id="2990"/>
      <w:bookmarkEnd w:id="2991"/>
      <w:bookmarkEnd w:id="2992"/>
      <w:bookmarkEnd w:id="2993"/>
    </w:p>
    <w:p w14:paraId="65158BAD" w14:textId="77777777" w:rsidR="00C935A0" w:rsidRPr="00FD0425" w:rsidRDefault="00C935A0" w:rsidP="00C935A0">
      <w:r w:rsidRPr="00FD0425">
        <w:t>This message is sent by a NG-RAN node to a neighbouring NG-RAN node to transfer updated information for an Xn-C interface instance.</w:t>
      </w:r>
    </w:p>
    <w:p w14:paraId="069C56A0" w14:textId="77777777" w:rsidR="00C935A0" w:rsidRPr="00FD0425" w:rsidRDefault="00C935A0" w:rsidP="00C935A0">
      <w:pPr>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C935A0" w:rsidRPr="00FD0425" w14:paraId="7D51F66B" w14:textId="77777777" w:rsidTr="00C935A0">
        <w:tblPrEx>
          <w:tblCellMar>
            <w:top w:w="0" w:type="dxa"/>
            <w:bottom w:w="0" w:type="dxa"/>
          </w:tblCellMar>
        </w:tblPrEx>
        <w:tc>
          <w:tcPr>
            <w:tcW w:w="2575" w:type="dxa"/>
            <w:gridSpan w:val="2"/>
          </w:tcPr>
          <w:p w14:paraId="36B3E562" w14:textId="77777777" w:rsidR="00C935A0" w:rsidRPr="00FD0425" w:rsidRDefault="00C935A0" w:rsidP="00C935A0">
            <w:pPr>
              <w:pStyle w:val="TAH"/>
              <w:rPr>
                <w:lang w:eastAsia="ja-JP"/>
              </w:rPr>
            </w:pPr>
            <w:r w:rsidRPr="00FD0425">
              <w:rPr>
                <w:lang w:eastAsia="ja-JP"/>
              </w:rPr>
              <w:lastRenderedPageBreak/>
              <w:t>IE/Group Name</w:t>
            </w:r>
          </w:p>
        </w:tc>
        <w:tc>
          <w:tcPr>
            <w:tcW w:w="1104" w:type="dxa"/>
          </w:tcPr>
          <w:p w14:paraId="2E73AF5A" w14:textId="77777777" w:rsidR="00C935A0" w:rsidRPr="00FD0425" w:rsidRDefault="00C935A0" w:rsidP="00C935A0">
            <w:pPr>
              <w:pStyle w:val="TAH"/>
              <w:rPr>
                <w:lang w:eastAsia="ja-JP"/>
              </w:rPr>
            </w:pPr>
            <w:r w:rsidRPr="00FD0425">
              <w:rPr>
                <w:lang w:eastAsia="ja-JP"/>
              </w:rPr>
              <w:t>Presence</w:t>
            </w:r>
          </w:p>
        </w:tc>
        <w:tc>
          <w:tcPr>
            <w:tcW w:w="1695" w:type="dxa"/>
          </w:tcPr>
          <w:p w14:paraId="271AE5DD" w14:textId="77777777" w:rsidR="00C935A0" w:rsidRPr="00FD0425" w:rsidRDefault="00C935A0" w:rsidP="00C935A0">
            <w:pPr>
              <w:pStyle w:val="TAH"/>
              <w:rPr>
                <w:lang w:eastAsia="ja-JP"/>
              </w:rPr>
            </w:pPr>
            <w:r w:rsidRPr="00FD0425">
              <w:rPr>
                <w:lang w:eastAsia="ja-JP"/>
              </w:rPr>
              <w:t>Range</w:t>
            </w:r>
          </w:p>
        </w:tc>
        <w:tc>
          <w:tcPr>
            <w:tcW w:w="1274" w:type="dxa"/>
          </w:tcPr>
          <w:p w14:paraId="4DF124C7" w14:textId="77777777" w:rsidR="00C935A0" w:rsidRPr="00FD0425" w:rsidRDefault="00C935A0" w:rsidP="00C935A0">
            <w:pPr>
              <w:pStyle w:val="TAH"/>
              <w:rPr>
                <w:lang w:eastAsia="ja-JP"/>
              </w:rPr>
            </w:pPr>
            <w:r w:rsidRPr="00FD0425">
              <w:rPr>
                <w:lang w:eastAsia="ja-JP"/>
              </w:rPr>
              <w:t>IE type and reference</w:t>
            </w:r>
          </w:p>
        </w:tc>
        <w:tc>
          <w:tcPr>
            <w:tcW w:w="1457" w:type="dxa"/>
          </w:tcPr>
          <w:p w14:paraId="371CC9CC" w14:textId="77777777" w:rsidR="00C935A0" w:rsidRPr="00FD0425" w:rsidRDefault="00C935A0" w:rsidP="00C935A0">
            <w:pPr>
              <w:pStyle w:val="TAH"/>
              <w:rPr>
                <w:lang w:eastAsia="ja-JP"/>
              </w:rPr>
            </w:pPr>
            <w:r w:rsidRPr="00FD0425">
              <w:rPr>
                <w:lang w:eastAsia="ja-JP"/>
              </w:rPr>
              <w:t>Semantics description</w:t>
            </w:r>
          </w:p>
        </w:tc>
        <w:tc>
          <w:tcPr>
            <w:tcW w:w="1106" w:type="dxa"/>
          </w:tcPr>
          <w:p w14:paraId="66767957" w14:textId="77777777" w:rsidR="00C935A0" w:rsidRPr="00FD0425" w:rsidRDefault="00C935A0" w:rsidP="00C935A0">
            <w:pPr>
              <w:pStyle w:val="TAH"/>
              <w:rPr>
                <w:b w:val="0"/>
                <w:lang w:eastAsia="ja-JP"/>
              </w:rPr>
            </w:pPr>
            <w:r w:rsidRPr="00FD0425">
              <w:rPr>
                <w:lang w:eastAsia="ja-JP"/>
              </w:rPr>
              <w:t>Criticality</w:t>
            </w:r>
          </w:p>
        </w:tc>
        <w:tc>
          <w:tcPr>
            <w:tcW w:w="1274" w:type="dxa"/>
          </w:tcPr>
          <w:p w14:paraId="6A19DD76"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3C2D3831" w14:textId="77777777" w:rsidTr="00C935A0">
        <w:tblPrEx>
          <w:tblCellMar>
            <w:top w:w="0" w:type="dxa"/>
            <w:bottom w:w="0" w:type="dxa"/>
          </w:tblCellMar>
        </w:tblPrEx>
        <w:tc>
          <w:tcPr>
            <w:tcW w:w="2575" w:type="dxa"/>
            <w:gridSpan w:val="2"/>
          </w:tcPr>
          <w:p w14:paraId="4C675F0E" w14:textId="77777777" w:rsidR="00C935A0" w:rsidRPr="00FD0425" w:rsidRDefault="00C935A0" w:rsidP="00C935A0">
            <w:pPr>
              <w:pStyle w:val="TAL"/>
              <w:rPr>
                <w:lang w:eastAsia="ja-JP"/>
              </w:rPr>
            </w:pPr>
            <w:r w:rsidRPr="00FD0425">
              <w:rPr>
                <w:bCs/>
                <w:lang w:eastAsia="ja-JP"/>
              </w:rPr>
              <w:t>Message Type</w:t>
            </w:r>
          </w:p>
        </w:tc>
        <w:tc>
          <w:tcPr>
            <w:tcW w:w="1104" w:type="dxa"/>
          </w:tcPr>
          <w:p w14:paraId="34B6836A" w14:textId="77777777" w:rsidR="00C935A0" w:rsidRPr="00FD0425" w:rsidRDefault="00C935A0" w:rsidP="00C935A0">
            <w:pPr>
              <w:pStyle w:val="TAL"/>
              <w:rPr>
                <w:lang w:eastAsia="ja-JP"/>
              </w:rPr>
            </w:pPr>
            <w:r w:rsidRPr="00FD0425">
              <w:rPr>
                <w:bCs/>
                <w:lang w:eastAsia="ja-JP"/>
              </w:rPr>
              <w:t>M</w:t>
            </w:r>
          </w:p>
        </w:tc>
        <w:tc>
          <w:tcPr>
            <w:tcW w:w="1695" w:type="dxa"/>
          </w:tcPr>
          <w:p w14:paraId="58DC3F7D" w14:textId="77777777" w:rsidR="00C935A0" w:rsidRPr="00FD0425" w:rsidRDefault="00C935A0" w:rsidP="00C935A0">
            <w:pPr>
              <w:pStyle w:val="TAL"/>
              <w:rPr>
                <w:szCs w:val="18"/>
                <w:lang w:eastAsia="ja-JP"/>
              </w:rPr>
            </w:pPr>
          </w:p>
        </w:tc>
        <w:tc>
          <w:tcPr>
            <w:tcW w:w="1274" w:type="dxa"/>
          </w:tcPr>
          <w:p w14:paraId="147C9147" w14:textId="77777777" w:rsidR="00C935A0" w:rsidRPr="00FD0425" w:rsidRDefault="00C935A0" w:rsidP="00C935A0">
            <w:pPr>
              <w:pStyle w:val="TAL"/>
              <w:rPr>
                <w:lang w:eastAsia="ja-JP"/>
              </w:rPr>
            </w:pPr>
            <w:r w:rsidRPr="00FD0425">
              <w:rPr>
                <w:lang w:eastAsia="ja-JP"/>
              </w:rPr>
              <w:t>9.2.3.1</w:t>
            </w:r>
          </w:p>
        </w:tc>
        <w:tc>
          <w:tcPr>
            <w:tcW w:w="1457" w:type="dxa"/>
          </w:tcPr>
          <w:p w14:paraId="09DE15BB" w14:textId="77777777" w:rsidR="00C935A0" w:rsidRPr="00FD0425" w:rsidRDefault="00C935A0" w:rsidP="00C935A0">
            <w:pPr>
              <w:pStyle w:val="TAL"/>
              <w:rPr>
                <w:szCs w:val="18"/>
                <w:lang w:eastAsia="ja-JP"/>
              </w:rPr>
            </w:pPr>
          </w:p>
        </w:tc>
        <w:tc>
          <w:tcPr>
            <w:tcW w:w="1106" w:type="dxa"/>
          </w:tcPr>
          <w:p w14:paraId="27F45E9B" w14:textId="77777777" w:rsidR="00C935A0" w:rsidRPr="00FD0425" w:rsidRDefault="00C935A0" w:rsidP="00C935A0">
            <w:pPr>
              <w:pStyle w:val="TAC"/>
            </w:pPr>
            <w:r w:rsidRPr="00FD0425">
              <w:t>YES</w:t>
            </w:r>
          </w:p>
        </w:tc>
        <w:tc>
          <w:tcPr>
            <w:tcW w:w="1274" w:type="dxa"/>
          </w:tcPr>
          <w:p w14:paraId="64DE3892" w14:textId="77777777" w:rsidR="00C935A0" w:rsidRPr="00FD0425" w:rsidRDefault="00C935A0" w:rsidP="00C935A0">
            <w:pPr>
              <w:pStyle w:val="TAC"/>
            </w:pPr>
            <w:r w:rsidRPr="00FD0425">
              <w:t>reject</w:t>
            </w:r>
          </w:p>
        </w:tc>
      </w:tr>
      <w:tr w:rsidR="00C935A0" w:rsidRPr="00FD0425" w14:paraId="0244631F" w14:textId="77777777" w:rsidTr="00C935A0">
        <w:tblPrEx>
          <w:tblCellMar>
            <w:top w:w="0" w:type="dxa"/>
            <w:bottom w:w="0" w:type="dxa"/>
          </w:tblCellMar>
        </w:tblPrEx>
        <w:tc>
          <w:tcPr>
            <w:tcW w:w="2575" w:type="dxa"/>
            <w:gridSpan w:val="2"/>
          </w:tcPr>
          <w:p w14:paraId="2DD19302" w14:textId="77777777" w:rsidR="00C935A0" w:rsidRPr="00FD0425" w:rsidRDefault="00C935A0" w:rsidP="00C935A0">
            <w:pPr>
              <w:pStyle w:val="TAL"/>
              <w:rPr>
                <w:b/>
                <w:lang w:eastAsia="ja-JP"/>
              </w:rPr>
            </w:pPr>
            <w:r w:rsidRPr="009354E2">
              <w:rPr>
                <w:bCs/>
              </w:rPr>
              <w:t>TAI Support List</w:t>
            </w:r>
          </w:p>
        </w:tc>
        <w:tc>
          <w:tcPr>
            <w:tcW w:w="1104" w:type="dxa"/>
          </w:tcPr>
          <w:p w14:paraId="5C017A15" w14:textId="77777777" w:rsidR="00C935A0" w:rsidRPr="00FD0425" w:rsidRDefault="00C935A0" w:rsidP="00C935A0">
            <w:pPr>
              <w:pStyle w:val="TAL"/>
              <w:rPr>
                <w:bCs/>
                <w:lang w:eastAsia="ja-JP"/>
              </w:rPr>
            </w:pPr>
            <w:r w:rsidRPr="00FD0425">
              <w:rPr>
                <w:bCs/>
              </w:rPr>
              <w:t>O</w:t>
            </w:r>
          </w:p>
        </w:tc>
        <w:tc>
          <w:tcPr>
            <w:tcW w:w="1695" w:type="dxa"/>
          </w:tcPr>
          <w:p w14:paraId="3FB566F9" w14:textId="77777777" w:rsidR="00C935A0" w:rsidRPr="00FD0425" w:rsidRDefault="00C935A0" w:rsidP="00C935A0">
            <w:pPr>
              <w:pStyle w:val="TAL"/>
              <w:rPr>
                <w:bCs/>
                <w:i/>
                <w:lang w:eastAsia="ja-JP"/>
              </w:rPr>
            </w:pPr>
          </w:p>
        </w:tc>
        <w:tc>
          <w:tcPr>
            <w:tcW w:w="1274" w:type="dxa"/>
          </w:tcPr>
          <w:p w14:paraId="2D3C3527" w14:textId="77777777" w:rsidR="00C935A0" w:rsidRPr="00FD0425" w:rsidRDefault="00C935A0" w:rsidP="00C935A0">
            <w:pPr>
              <w:pStyle w:val="TAL"/>
              <w:rPr>
                <w:bCs/>
                <w:lang w:eastAsia="ja-JP"/>
              </w:rPr>
            </w:pPr>
            <w:r w:rsidRPr="00FD0425">
              <w:rPr>
                <w:bCs/>
              </w:rPr>
              <w:t>9.2.3.20</w:t>
            </w:r>
          </w:p>
        </w:tc>
        <w:tc>
          <w:tcPr>
            <w:tcW w:w="1457" w:type="dxa"/>
          </w:tcPr>
          <w:p w14:paraId="79CFD2B6" w14:textId="77777777" w:rsidR="00C935A0" w:rsidRPr="00FD0425" w:rsidRDefault="00C935A0" w:rsidP="00C935A0">
            <w:pPr>
              <w:pStyle w:val="TAL"/>
              <w:rPr>
                <w:rFonts w:eastAsia="SimSun"/>
                <w:bCs/>
                <w:lang w:eastAsia="zh-CN"/>
              </w:rPr>
            </w:pPr>
            <w:r w:rsidRPr="00FD0425">
              <w:rPr>
                <w:bCs/>
                <w:lang w:eastAsia="zh-CN"/>
              </w:rPr>
              <w:t>List of supported TAs and associated characteristics.</w:t>
            </w:r>
          </w:p>
        </w:tc>
        <w:tc>
          <w:tcPr>
            <w:tcW w:w="1106" w:type="dxa"/>
          </w:tcPr>
          <w:p w14:paraId="34D37D24" w14:textId="77777777" w:rsidR="00C935A0" w:rsidRPr="00FD0425" w:rsidRDefault="00C935A0" w:rsidP="00C935A0">
            <w:pPr>
              <w:pStyle w:val="TAC"/>
            </w:pPr>
            <w:r w:rsidRPr="00FD0425">
              <w:t>GLOBAL</w:t>
            </w:r>
          </w:p>
        </w:tc>
        <w:tc>
          <w:tcPr>
            <w:tcW w:w="1274" w:type="dxa"/>
          </w:tcPr>
          <w:p w14:paraId="30748CA5" w14:textId="77777777" w:rsidR="00C935A0" w:rsidRPr="00FD0425" w:rsidRDefault="00C935A0" w:rsidP="00C935A0">
            <w:pPr>
              <w:pStyle w:val="TAC"/>
            </w:pPr>
            <w:r w:rsidRPr="00FD0425">
              <w:t>reject</w:t>
            </w:r>
          </w:p>
        </w:tc>
      </w:tr>
      <w:tr w:rsidR="00C935A0" w:rsidRPr="00FD0425" w14:paraId="6B3F3985" w14:textId="77777777" w:rsidTr="00C935A0">
        <w:tblPrEx>
          <w:tblCellMar>
            <w:top w:w="0" w:type="dxa"/>
            <w:bottom w:w="0" w:type="dxa"/>
          </w:tblCellMar>
        </w:tblPrEx>
        <w:tc>
          <w:tcPr>
            <w:tcW w:w="2575" w:type="dxa"/>
            <w:gridSpan w:val="2"/>
          </w:tcPr>
          <w:p w14:paraId="149B5330" w14:textId="77777777" w:rsidR="00C935A0" w:rsidRPr="00FD0425" w:rsidRDefault="00C935A0" w:rsidP="00C935A0">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25D31163" w14:textId="77777777" w:rsidR="00C935A0" w:rsidRPr="00FD0425" w:rsidRDefault="00C935A0" w:rsidP="00C935A0">
            <w:pPr>
              <w:pStyle w:val="TAL"/>
              <w:rPr>
                <w:bCs/>
              </w:rPr>
            </w:pPr>
            <w:r w:rsidRPr="00FD0425">
              <w:rPr>
                <w:rFonts w:cs="Arial"/>
                <w:lang w:eastAsia="ja-JP"/>
              </w:rPr>
              <w:t>M</w:t>
            </w:r>
          </w:p>
        </w:tc>
        <w:tc>
          <w:tcPr>
            <w:tcW w:w="1695" w:type="dxa"/>
          </w:tcPr>
          <w:p w14:paraId="2D4ECF3E" w14:textId="77777777" w:rsidR="00C935A0" w:rsidRPr="00FD0425" w:rsidRDefault="00C935A0" w:rsidP="00C935A0">
            <w:pPr>
              <w:pStyle w:val="TAL"/>
              <w:rPr>
                <w:bCs/>
                <w:i/>
                <w:lang w:eastAsia="ja-JP"/>
              </w:rPr>
            </w:pPr>
          </w:p>
        </w:tc>
        <w:tc>
          <w:tcPr>
            <w:tcW w:w="1274" w:type="dxa"/>
          </w:tcPr>
          <w:p w14:paraId="437153EA" w14:textId="77777777" w:rsidR="00C935A0" w:rsidRPr="00FD0425" w:rsidRDefault="00C935A0" w:rsidP="00C935A0">
            <w:pPr>
              <w:pStyle w:val="TAL"/>
              <w:rPr>
                <w:bCs/>
              </w:rPr>
            </w:pPr>
          </w:p>
        </w:tc>
        <w:tc>
          <w:tcPr>
            <w:tcW w:w="1457" w:type="dxa"/>
          </w:tcPr>
          <w:p w14:paraId="6DAD2267" w14:textId="77777777" w:rsidR="00C935A0" w:rsidRPr="00FD0425" w:rsidRDefault="00C935A0" w:rsidP="00C935A0">
            <w:pPr>
              <w:pStyle w:val="TAL"/>
              <w:rPr>
                <w:bCs/>
                <w:lang w:eastAsia="zh-CN"/>
              </w:rPr>
            </w:pPr>
          </w:p>
        </w:tc>
        <w:tc>
          <w:tcPr>
            <w:tcW w:w="1106" w:type="dxa"/>
          </w:tcPr>
          <w:p w14:paraId="260DC6ED" w14:textId="77777777" w:rsidR="00C935A0" w:rsidRPr="00FD0425" w:rsidRDefault="00C935A0" w:rsidP="00C935A0">
            <w:pPr>
              <w:pStyle w:val="TAC"/>
            </w:pPr>
            <w:r w:rsidRPr="00FD0425">
              <w:t>YES</w:t>
            </w:r>
          </w:p>
        </w:tc>
        <w:tc>
          <w:tcPr>
            <w:tcW w:w="1274" w:type="dxa"/>
          </w:tcPr>
          <w:p w14:paraId="79952F29" w14:textId="77777777" w:rsidR="00C935A0" w:rsidRPr="00FD0425" w:rsidRDefault="00C935A0" w:rsidP="00C935A0">
            <w:pPr>
              <w:pStyle w:val="TAC"/>
            </w:pPr>
            <w:r w:rsidRPr="00FD0425">
              <w:t>ignore</w:t>
            </w:r>
          </w:p>
        </w:tc>
      </w:tr>
      <w:tr w:rsidR="00C935A0" w:rsidRPr="00FD0425" w14:paraId="569BD8F9" w14:textId="77777777" w:rsidTr="00C935A0">
        <w:tblPrEx>
          <w:tblCellMar>
            <w:top w:w="0" w:type="dxa"/>
            <w:bottom w:w="0" w:type="dxa"/>
          </w:tblCellMar>
        </w:tblPrEx>
        <w:tc>
          <w:tcPr>
            <w:tcW w:w="2575" w:type="dxa"/>
            <w:gridSpan w:val="2"/>
          </w:tcPr>
          <w:p w14:paraId="738E8672" w14:textId="77777777" w:rsidR="00C935A0" w:rsidRPr="00FD0425" w:rsidRDefault="00C935A0" w:rsidP="00C935A0">
            <w:pPr>
              <w:pStyle w:val="TAL"/>
              <w:ind w:left="113"/>
              <w:rPr>
                <w:b/>
                <w:i/>
              </w:rPr>
            </w:pPr>
            <w:r w:rsidRPr="00FD0425">
              <w:rPr>
                <w:rFonts w:cs="Arial"/>
                <w:i/>
                <w:lang w:eastAsia="ja-JP"/>
              </w:rPr>
              <w:t>&gt;gNB</w:t>
            </w:r>
          </w:p>
        </w:tc>
        <w:tc>
          <w:tcPr>
            <w:tcW w:w="1104" w:type="dxa"/>
          </w:tcPr>
          <w:p w14:paraId="3DC8A93E" w14:textId="77777777" w:rsidR="00C935A0" w:rsidRPr="00FD0425" w:rsidRDefault="00C935A0" w:rsidP="00C935A0">
            <w:pPr>
              <w:pStyle w:val="TAL"/>
              <w:rPr>
                <w:bCs/>
              </w:rPr>
            </w:pPr>
          </w:p>
        </w:tc>
        <w:tc>
          <w:tcPr>
            <w:tcW w:w="1695" w:type="dxa"/>
          </w:tcPr>
          <w:p w14:paraId="561183AB" w14:textId="77777777" w:rsidR="00C935A0" w:rsidRPr="00FD0425" w:rsidRDefault="00C935A0" w:rsidP="00C935A0">
            <w:pPr>
              <w:pStyle w:val="TAL"/>
              <w:rPr>
                <w:bCs/>
                <w:i/>
                <w:lang w:eastAsia="ja-JP"/>
              </w:rPr>
            </w:pPr>
          </w:p>
        </w:tc>
        <w:tc>
          <w:tcPr>
            <w:tcW w:w="1274" w:type="dxa"/>
          </w:tcPr>
          <w:p w14:paraId="78F51048" w14:textId="77777777" w:rsidR="00C935A0" w:rsidRPr="00FD0425" w:rsidRDefault="00C935A0" w:rsidP="00C935A0">
            <w:pPr>
              <w:pStyle w:val="TAL"/>
              <w:rPr>
                <w:bCs/>
              </w:rPr>
            </w:pPr>
          </w:p>
        </w:tc>
        <w:tc>
          <w:tcPr>
            <w:tcW w:w="1457" w:type="dxa"/>
          </w:tcPr>
          <w:p w14:paraId="6C7EA033" w14:textId="77777777" w:rsidR="00C935A0" w:rsidRPr="00FD0425" w:rsidRDefault="00C935A0" w:rsidP="00C935A0">
            <w:pPr>
              <w:pStyle w:val="TAL"/>
              <w:rPr>
                <w:bCs/>
                <w:lang w:eastAsia="zh-CN"/>
              </w:rPr>
            </w:pPr>
          </w:p>
        </w:tc>
        <w:tc>
          <w:tcPr>
            <w:tcW w:w="1106" w:type="dxa"/>
          </w:tcPr>
          <w:p w14:paraId="50D4C315" w14:textId="77777777" w:rsidR="00C935A0" w:rsidRPr="00FD0425" w:rsidRDefault="00C935A0" w:rsidP="00C935A0">
            <w:pPr>
              <w:pStyle w:val="TAC"/>
            </w:pPr>
          </w:p>
        </w:tc>
        <w:tc>
          <w:tcPr>
            <w:tcW w:w="1274" w:type="dxa"/>
          </w:tcPr>
          <w:p w14:paraId="0D4CCE87" w14:textId="77777777" w:rsidR="00C935A0" w:rsidRPr="00FD0425" w:rsidRDefault="00C935A0" w:rsidP="00C935A0">
            <w:pPr>
              <w:pStyle w:val="TAC"/>
            </w:pPr>
          </w:p>
        </w:tc>
      </w:tr>
      <w:tr w:rsidR="00C935A0" w:rsidRPr="00FD0425" w14:paraId="3C25629E" w14:textId="77777777" w:rsidTr="00C935A0">
        <w:tblPrEx>
          <w:tblCellMar>
            <w:top w:w="0" w:type="dxa"/>
            <w:bottom w:w="0" w:type="dxa"/>
          </w:tblCellMar>
        </w:tblPrEx>
        <w:tc>
          <w:tcPr>
            <w:tcW w:w="2575" w:type="dxa"/>
            <w:gridSpan w:val="2"/>
          </w:tcPr>
          <w:p w14:paraId="33DFB0AF" w14:textId="77777777" w:rsidR="00C935A0" w:rsidRPr="00FD0425" w:rsidRDefault="00C935A0" w:rsidP="00C935A0">
            <w:pPr>
              <w:pStyle w:val="TAL"/>
              <w:ind w:left="227"/>
              <w:rPr>
                <w:b/>
              </w:rPr>
            </w:pPr>
            <w:r w:rsidRPr="00FD0425">
              <w:rPr>
                <w:rFonts w:cs="Arial"/>
                <w:bCs/>
                <w:lang w:eastAsia="zh-CN"/>
              </w:rPr>
              <w:t>&gt;&gt;Served Cells To Update NR</w:t>
            </w:r>
          </w:p>
        </w:tc>
        <w:tc>
          <w:tcPr>
            <w:tcW w:w="1104" w:type="dxa"/>
          </w:tcPr>
          <w:p w14:paraId="2789F674" w14:textId="77777777" w:rsidR="00C935A0" w:rsidRPr="00FD0425" w:rsidRDefault="00C935A0" w:rsidP="00C935A0">
            <w:pPr>
              <w:pStyle w:val="TAL"/>
              <w:rPr>
                <w:bCs/>
              </w:rPr>
            </w:pPr>
            <w:r w:rsidRPr="00FD0425">
              <w:rPr>
                <w:bCs/>
              </w:rPr>
              <w:t>O</w:t>
            </w:r>
          </w:p>
        </w:tc>
        <w:tc>
          <w:tcPr>
            <w:tcW w:w="1695" w:type="dxa"/>
          </w:tcPr>
          <w:p w14:paraId="72C0818D" w14:textId="77777777" w:rsidR="00C935A0" w:rsidRPr="00FD0425" w:rsidRDefault="00C935A0" w:rsidP="00C935A0">
            <w:pPr>
              <w:pStyle w:val="TAL"/>
              <w:rPr>
                <w:bCs/>
                <w:i/>
                <w:lang w:eastAsia="ja-JP"/>
              </w:rPr>
            </w:pPr>
          </w:p>
        </w:tc>
        <w:tc>
          <w:tcPr>
            <w:tcW w:w="1274" w:type="dxa"/>
          </w:tcPr>
          <w:p w14:paraId="5E36EE04" w14:textId="77777777" w:rsidR="00C935A0" w:rsidRPr="00FD0425" w:rsidRDefault="00C935A0" w:rsidP="00C935A0">
            <w:pPr>
              <w:pStyle w:val="TAL"/>
              <w:rPr>
                <w:bCs/>
              </w:rPr>
            </w:pPr>
            <w:r w:rsidRPr="00FD0425">
              <w:rPr>
                <w:bCs/>
              </w:rPr>
              <w:t>9.2.2.15</w:t>
            </w:r>
          </w:p>
        </w:tc>
        <w:tc>
          <w:tcPr>
            <w:tcW w:w="1457" w:type="dxa"/>
          </w:tcPr>
          <w:p w14:paraId="7C55E997" w14:textId="77777777" w:rsidR="00C935A0" w:rsidRPr="00FD0425" w:rsidRDefault="00C935A0" w:rsidP="00C935A0">
            <w:pPr>
              <w:pStyle w:val="TAL"/>
              <w:rPr>
                <w:bCs/>
                <w:lang w:eastAsia="zh-CN"/>
              </w:rPr>
            </w:pPr>
          </w:p>
        </w:tc>
        <w:tc>
          <w:tcPr>
            <w:tcW w:w="1106" w:type="dxa"/>
          </w:tcPr>
          <w:p w14:paraId="06EF3368" w14:textId="77777777" w:rsidR="00C935A0" w:rsidRPr="00FD0425" w:rsidRDefault="00C935A0" w:rsidP="00C935A0">
            <w:pPr>
              <w:pStyle w:val="TAC"/>
            </w:pPr>
            <w:r w:rsidRPr="00FD0425">
              <w:rPr>
                <w:lang w:eastAsia="ja-JP"/>
              </w:rPr>
              <w:t>YES</w:t>
            </w:r>
          </w:p>
        </w:tc>
        <w:tc>
          <w:tcPr>
            <w:tcW w:w="1274" w:type="dxa"/>
          </w:tcPr>
          <w:p w14:paraId="2193BF7A" w14:textId="77777777" w:rsidR="00C935A0" w:rsidRPr="00FD0425" w:rsidRDefault="00C935A0" w:rsidP="00C935A0">
            <w:pPr>
              <w:pStyle w:val="TAC"/>
            </w:pPr>
            <w:r w:rsidRPr="00FD0425">
              <w:rPr>
                <w:lang w:eastAsia="ja-JP"/>
              </w:rPr>
              <w:t>ignore</w:t>
            </w:r>
          </w:p>
        </w:tc>
      </w:tr>
      <w:tr w:rsidR="00C935A0" w:rsidRPr="00FD0425" w14:paraId="1FA2D5A6" w14:textId="77777777" w:rsidTr="00C935A0">
        <w:tblPrEx>
          <w:tblCellMar>
            <w:top w:w="0" w:type="dxa"/>
            <w:bottom w:w="0" w:type="dxa"/>
          </w:tblCellMar>
        </w:tblPrEx>
        <w:tc>
          <w:tcPr>
            <w:tcW w:w="2575" w:type="dxa"/>
            <w:gridSpan w:val="2"/>
          </w:tcPr>
          <w:p w14:paraId="01452331" w14:textId="77777777" w:rsidR="00C935A0" w:rsidRPr="00FD0425" w:rsidRDefault="00C935A0" w:rsidP="00C935A0">
            <w:pPr>
              <w:pStyle w:val="TAL"/>
              <w:ind w:left="227"/>
              <w:rPr>
                <w:b/>
              </w:rPr>
            </w:pPr>
            <w:r w:rsidRPr="00FD0425">
              <w:t>&gt;&gt;Cell Assistance Information NR</w:t>
            </w:r>
          </w:p>
        </w:tc>
        <w:tc>
          <w:tcPr>
            <w:tcW w:w="1104" w:type="dxa"/>
          </w:tcPr>
          <w:p w14:paraId="5463AF78" w14:textId="77777777" w:rsidR="00C935A0" w:rsidRPr="00FD0425" w:rsidRDefault="00C935A0" w:rsidP="00C935A0">
            <w:pPr>
              <w:pStyle w:val="TAL"/>
              <w:rPr>
                <w:bCs/>
              </w:rPr>
            </w:pPr>
            <w:r w:rsidRPr="00FD0425">
              <w:rPr>
                <w:bCs/>
              </w:rPr>
              <w:t>O</w:t>
            </w:r>
          </w:p>
        </w:tc>
        <w:tc>
          <w:tcPr>
            <w:tcW w:w="1695" w:type="dxa"/>
          </w:tcPr>
          <w:p w14:paraId="0F4F6FEE" w14:textId="77777777" w:rsidR="00C935A0" w:rsidRPr="00FD0425" w:rsidRDefault="00C935A0" w:rsidP="00C935A0">
            <w:pPr>
              <w:pStyle w:val="TAL"/>
              <w:rPr>
                <w:bCs/>
                <w:i/>
                <w:lang w:eastAsia="ja-JP"/>
              </w:rPr>
            </w:pPr>
          </w:p>
        </w:tc>
        <w:tc>
          <w:tcPr>
            <w:tcW w:w="1274" w:type="dxa"/>
          </w:tcPr>
          <w:p w14:paraId="7585BA86" w14:textId="77777777" w:rsidR="00C935A0" w:rsidRPr="00FD0425" w:rsidRDefault="00C935A0" w:rsidP="00C935A0">
            <w:pPr>
              <w:pStyle w:val="TAL"/>
              <w:rPr>
                <w:bCs/>
              </w:rPr>
            </w:pPr>
            <w:r w:rsidRPr="00FD0425">
              <w:rPr>
                <w:bCs/>
              </w:rPr>
              <w:t>9.2.2.17</w:t>
            </w:r>
          </w:p>
        </w:tc>
        <w:tc>
          <w:tcPr>
            <w:tcW w:w="1457" w:type="dxa"/>
          </w:tcPr>
          <w:p w14:paraId="2651A84F" w14:textId="77777777" w:rsidR="00C935A0" w:rsidRPr="00FD0425" w:rsidRDefault="00C935A0" w:rsidP="00C935A0">
            <w:pPr>
              <w:pStyle w:val="TAL"/>
              <w:rPr>
                <w:bCs/>
                <w:lang w:eastAsia="zh-CN"/>
              </w:rPr>
            </w:pPr>
          </w:p>
        </w:tc>
        <w:tc>
          <w:tcPr>
            <w:tcW w:w="1106" w:type="dxa"/>
          </w:tcPr>
          <w:p w14:paraId="25B29B78" w14:textId="77777777" w:rsidR="00C935A0" w:rsidRPr="00FD0425" w:rsidRDefault="00C935A0" w:rsidP="00C935A0">
            <w:pPr>
              <w:pStyle w:val="TAC"/>
            </w:pPr>
            <w:r w:rsidRPr="00FD0425">
              <w:rPr>
                <w:lang w:eastAsia="ja-JP"/>
              </w:rPr>
              <w:t>YES</w:t>
            </w:r>
          </w:p>
        </w:tc>
        <w:tc>
          <w:tcPr>
            <w:tcW w:w="1274" w:type="dxa"/>
          </w:tcPr>
          <w:p w14:paraId="500309FC" w14:textId="77777777" w:rsidR="00C935A0" w:rsidRPr="00FD0425" w:rsidRDefault="00C935A0" w:rsidP="00C935A0">
            <w:pPr>
              <w:pStyle w:val="TAC"/>
            </w:pPr>
            <w:r w:rsidRPr="00FD0425">
              <w:rPr>
                <w:lang w:eastAsia="ja-JP"/>
              </w:rPr>
              <w:t>ignore</w:t>
            </w:r>
          </w:p>
        </w:tc>
      </w:tr>
      <w:tr w:rsidR="00C935A0" w:rsidRPr="00FD0425" w14:paraId="4639130E" w14:textId="77777777" w:rsidTr="00C935A0">
        <w:tblPrEx>
          <w:tblCellMar>
            <w:top w:w="0" w:type="dxa"/>
            <w:bottom w:w="0" w:type="dxa"/>
          </w:tblCellMar>
        </w:tblPrEx>
        <w:tc>
          <w:tcPr>
            <w:tcW w:w="2575" w:type="dxa"/>
            <w:gridSpan w:val="2"/>
          </w:tcPr>
          <w:p w14:paraId="44EB179F" w14:textId="77777777" w:rsidR="00C935A0" w:rsidRPr="00FD0425" w:rsidRDefault="00C935A0" w:rsidP="00C935A0">
            <w:pPr>
              <w:pStyle w:val="TAL"/>
              <w:ind w:left="227"/>
            </w:pPr>
            <w:r w:rsidRPr="00FD0425">
              <w:t xml:space="preserve">&gt;&gt;Cell Assistance Information </w:t>
            </w:r>
            <w:r>
              <w:t>E-UTRA</w:t>
            </w:r>
          </w:p>
        </w:tc>
        <w:tc>
          <w:tcPr>
            <w:tcW w:w="1104" w:type="dxa"/>
          </w:tcPr>
          <w:p w14:paraId="09F61232" w14:textId="77777777" w:rsidR="00C935A0" w:rsidRPr="00FD0425" w:rsidRDefault="00C935A0" w:rsidP="00C935A0">
            <w:pPr>
              <w:pStyle w:val="TAL"/>
              <w:rPr>
                <w:bCs/>
              </w:rPr>
            </w:pPr>
            <w:r w:rsidRPr="00FD0425">
              <w:rPr>
                <w:bCs/>
              </w:rPr>
              <w:t>O</w:t>
            </w:r>
          </w:p>
        </w:tc>
        <w:tc>
          <w:tcPr>
            <w:tcW w:w="1695" w:type="dxa"/>
          </w:tcPr>
          <w:p w14:paraId="4024BD10" w14:textId="77777777" w:rsidR="00C935A0" w:rsidRPr="00FD0425" w:rsidRDefault="00C935A0" w:rsidP="00C935A0">
            <w:pPr>
              <w:pStyle w:val="TAL"/>
              <w:rPr>
                <w:bCs/>
                <w:i/>
                <w:lang w:eastAsia="ja-JP"/>
              </w:rPr>
            </w:pPr>
          </w:p>
        </w:tc>
        <w:tc>
          <w:tcPr>
            <w:tcW w:w="1274" w:type="dxa"/>
          </w:tcPr>
          <w:p w14:paraId="5C75F1CB" w14:textId="77777777" w:rsidR="00C935A0" w:rsidRPr="00FD0425" w:rsidRDefault="00C935A0" w:rsidP="00C935A0">
            <w:pPr>
              <w:pStyle w:val="TAL"/>
              <w:rPr>
                <w:bCs/>
              </w:rPr>
            </w:pPr>
            <w:r w:rsidRPr="00FD0425">
              <w:rPr>
                <w:bCs/>
              </w:rPr>
              <w:t>9.2.2.</w:t>
            </w:r>
            <w:r>
              <w:rPr>
                <w:bCs/>
              </w:rPr>
              <w:t>43</w:t>
            </w:r>
          </w:p>
        </w:tc>
        <w:tc>
          <w:tcPr>
            <w:tcW w:w="1457" w:type="dxa"/>
          </w:tcPr>
          <w:p w14:paraId="33C9D090" w14:textId="77777777" w:rsidR="00C935A0" w:rsidRPr="00FD0425" w:rsidRDefault="00C935A0" w:rsidP="00C935A0">
            <w:pPr>
              <w:pStyle w:val="TAL"/>
              <w:rPr>
                <w:bCs/>
                <w:lang w:eastAsia="zh-CN"/>
              </w:rPr>
            </w:pPr>
          </w:p>
        </w:tc>
        <w:tc>
          <w:tcPr>
            <w:tcW w:w="1106" w:type="dxa"/>
          </w:tcPr>
          <w:p w14:paraId="6052F9A7" w14:textId="77777777" w:rsidR="00C935A0" w:rsidRPr="00FD0425" w:rsidRDefault="00C935A0" w:rsidP="00C935A0">
            <w:pPr>
              <w:pStyle w:val="TAC"/>
              <w:rPr>
                <w:lang w:eastAsia="ja-JP"/>
              </w:rPr>
            </w:pPr>
            <w:r w:rsidRPr="00FD0425">
              <w:rPr>
                <w:lang w:eastAsia="ja-JP"/>
              </w:rPr>
              <w:t>YES</w:t>
            </w:r>
          </w:p>
        </w:tc>
        <w:tc>
          <w:tcPr>
            <w:tcW w:w="1274" w:type="dxa"/>
          </w:tcPr>
          <w:p w14:paraId="6A407799" w14:textId="77777777" w:rsidR="00C935A0" w:rsidRPr="00FD0425" w:rsidRDefault="00C935A0" w:rsidP="00C935A0">
            <w:pPr>
              <w:pStyle w:val="TAC"/>
              <w:rPr>
                <w:lang w:eastAsia="ja-JP"/>
              </w:rPr>
            </w:pPr>
            <w:r w:rsidRPr="00FD0425">
              <w:rPr>
                <w:lang w:eastAsia="ja-JP"/>
              </w:rPr>
              <w:t>ignore</w:t>
            </w:r>
          </w:p>
        </w:tc>
      </w:tr>
      <w:tr w:rsidR="00C935A0" w:rsidRPr="00FD0425" w14:paraId="3E0BB177" w14:textId="77777777" w:rsidTr="00C935A0">
        <w:tblPrEx>
          <w:tblCellMar>
            <w:top w:w="0" w:type="dxa"/>
            <w:bottom w:w="0" w:type="dxa"/>
          </w:tblCellMar>
        </w:tblPrEx>
        <w:tc>
          <w:tcPr>
            <w:tcW w:w="2575" w:type="dxa"/>
            <w:gridSpan w:val="2"/>
          </w:tcPr>
          <w:p w14:paraId="169CDE33" w14:textId="77777777" w:rsidR="00C935A0" w:rsidRPr="00FD0425" w:rsidRDefault="00C935A0" w:rsidP="00C935A0">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1B050367" w14:textId="77777777" w:rsidR="00C935A0" w:rsidRPr="00FD0425" w:rsidRDefault="00C935A0" w:rsidP="00C935A0">
            <w:pPr>
              <w:pStyle w:val="TAL"/>
              <w:rPr>
                <w:bCs/>
              </w:rPr>
            </w:pPr>
          </w:p>
        </w:tc>
        <w:tc>
          <w:tcPr>
            <w:tcW w:w="1695" w:type="dxa"/>
          </w:tcPr>
          <w:p w14:paraId="2A6034BA" w14:textId="77777777" w:rsidR="00C935A0" w:rsidRPr="00FD0425" w:rsidRDefault="00C935A0" w:rsidP="00C935A0">
            <w:pPr>
              <w:pStyle w:val="TAL"/>
              <w:rPr>
                <w:bCs/>
                <w:i/>
                <w:lang w:eastAsia="ja-JP"/>
              </w:rPr>
            </w:pPr>
          </w:p>
        </w:tc>
        <w:tc>
          <w:tcPr>
            <w:tcW w:w="1274" w:type="dxa"/>
          </w:tcPr>
          <w:p w14:paraId="47D380C9" w14:textId="77777777" w:rsidR="00C935A0" w:rsidRPr="00FD0425" w:rsidRDefault="00C935A0" w:rsidP="00C935A0">
            <w:pPr>
              <w:pStyle w:val="TAL"/>
              <w:rPr>
                <w:bCs/>
              </w:rPr>
            </w:pPr>
          </w:p>
        </w:tc>
        <w:tc>
          <w:tcPr>
            <w:tcW w:w="1457" w:type="dxa"/>
          </w:tcPr>
          <w:p w14:paraId="18008839" w14:textId="77777777" w:rsidR="00C935A0" w:rsidRPr="00FD0425" w:rsidRDefault="00C935A0" w:rsidP="00C935A0">
            <w:pPr>
              <w:pStyle w:val="TAL"/>
              <w:rPr>
                <w:bCs/>
                <w:lang w:eastAsia="zh-CN"/>
              </w:rPr>
            </w:pPr>
          </w:p>
        </w:tc>
        <w:tc>
          <w:tcPr>
            <w:tcW w:w="1106" w:type="dxa"/>
          </w:tcPr>
          <w:p w14:paraId="6776A714" w14:textId="77777777" w:rsidR="00C935A0" w:rsidRPr="00FD0425" w:rsidRDefault="00C935A0" w:rsidP="00C935A0">
            <w:pPr>
              <w:pStyle w:val="TAC"/>
            </w:pPr>
          </w:p>
        </w:tc>
        <w:tc>
          <w:tcPr>
            <w:tcW w:w="1274" w:type="dxa"/>
          </w:tcPr>
          <w:p w14:paraId="4DF4A932" w14:textId="77777777" w:rsidR="00C935A0" w:rsidRPr="00FD0425" w:rsidRDefault="00C935A0" w:rsidP="00C935A0">
            <w:pPr>
              <w:pStyle w:val="TAC"/>
            </w:pPr>
          </w:p>
        </w:tc>
      </w:tr>
      <w:tr w:rsidR="00C935A0" w:rsidRPr="00FD0425" w14:paraId="075C3D31" w14:textId="77777777" w:rsidTr="00C935A0">
        <w:tblPrEx>
          <w:tblCellMar>
            <w:top w:w="0" w:type="dxa"/>
            <w:bottom w:w="0" w:type="dxa"/>
          </w:tblCellMar>
        </w:tblPrEx>
        <w:tc>
          <w:tcPr>
            <w:tcW w:w="2575" w:type="dxa"/>
            <w:gridSpan w:val="2"/>
          </w:tcPr>
          <w:p w14:paraId="61A3F4F3" w14:textId="77777777" w:rsidR="00C935A0" w:rsidRPr="00FD0425" w:rsidRDefault="00C935A0" w:rsidP="00C935A0">
            <w:pPr>
              <w:pStyle w:val="TAL"/>
              <w:ind w:left="227"/>
              <w:rPr>
                <w:b/>
              </w:rPr>
            </w:pPr>
            <w:r w:rsidRPr="00FD0425">
              <w:t>&gt;&gt;Served Cells to Update E-UTRA</w:t>
            </w:r>
          </w:p>
        </w:tc>
        <w:tc>
          <w:tcPr>
            <w:tcW w:w="1104" w:type="dxa"/>
          </w:tcPr>
          <w:p w14:paraId="69F8FC7F" w14:textId="77777777" w:rsidR="00C935A0" w:rsidRPr="00FD0425" w:rsidRDefault="00C935A0" w:rsidP="00C935A0">
            <w:pPr>
              <w:pStyle w:val="TAL"/>
              <w:rPr>
                <w:bCs/>
              </w:rPr>
            </w:pPr>
            <w:bookmarkStart w:id="2994" w:name="OLE_LINK357"/>
            <w:r w:rsidRPr="00FD0425">
              <w:rPr>
                <w:bCs/>
              </w:rPr>
              <w:t>O</w:t>
            </w:r>
            <w:bookmarkEnd w:id="2994"/>
          </w:p>
        </w:tc>
        <w:tc>
          <w:tcPr>
            <w:tcW w:w="1695" w:type="dxa"/>
          </w:tcPr>
          <w:p w14:paraId="0FFB7566" w14:textId="77777777" w:rsidR="00C935A0" w:rsidRPr="00FD0425" w:rsidRDefault="00C935A0" w:rsidP="00C935A0">
            <w:pPr>
              <w:pStyle w:val="TAL"/>
              <w:rPr>
                <w:bCs/>
                <w:i/>
                <w:lang w:eastAsia="ja-JP"/>
              </w:rPr>
            </w:pPr>
          </w:p>
        </w:tc>
        <w:tc>
          <w:tcPr>
            <w:tcW w:w="1274" w:type="dxa"/>
          </w:tcPr>
          <w:p w14:paraId="3CD374B0" w14:textId="77777777" w:rsidR="00C935A0" w:rsidRPr="00FD0425" w:rsidRDefault="00C935A0" w:rsidP="00C935A0">
            <w:pPr>
              <w:pStyle w:val="TAL"/>
              <w:rPr>
                <w:bCs/>
              </w:rPr>
            </w:pPr>
            <w:r w:rsidRPr="00FD0425">
              <w:rPr>
                <w:bCs/>
              </w:rPr>
              <w:t>9.2.2.16</w:t>
            </w:r>
          </w:p>
        </w:tc>
        <w:tc>
          <w:tcPr>
            <w:tcW w:w="1457" w:type="dxa"/>
          </w:tcPr>
          <w:p w14:paraId="17306B57" w14:textId="77777777" w:rsidR="00C935A0" w:rsidRPr="00FD0425" w:rsidRDefault="00C935A0" w:rsidP="00C935A0">
            <w:pPr>
              <w:pStyle w:val="TAL"/>
              <w:rPr>
                <w:bCs/>
                <w:lang w:eastAsia="zh-CN"/>
              </w:rPr>
            </w:pPr>
          </w:p>
        </w:tc>
        <w:tc>
          <w:tcPr>
            <w:tcW w:w="1106" w:type="dxa"/>
          </w:tcPr>
          <w:p w14:paraId="3792B58F" w14:textId="77777777" w:rsidR="00C935A0" w:rsidRPr="00FD0425" w:rsidRDefault="00C935A0" w:rsidP="00C935A0">
            <w:pPr>
              <w:pStyle w:val="TAC"/>
            </w:pPr>
            <w:r w:rsidRPr="00FD0425">
              <w:rPr>
                <w:lang w:eastAsia="ja-JP"/>
              </w:rPr>
              <w:t>YES</w:t>
            </w:r>
          </w:p>
        </w:tc>
        <w:tc>
          <w:tcPr>
            <w:tcW w:w="1274" w:type="dxa"/>
          </w:tcPr>
          <w:p w14:paraId="124BF755" w14:textId="77777777" w:rsidR="00C935A0" w:rsidRPr="00FD0425" w:rsidRDefault="00C935A0" w:rsidP="00C935A0">
            <w:pPr>
              <w:pStyle w:val="TAC"/>
            </w:pPr>
            <w:r w:rsidRPr="00FD0425">
              <w:rPr>
                <w:lang w:eastAsia="ja-JP"/>
              </w:rPr>
              <w:t>ignore</w:t>
            </w:r>
          </w:p>
        </w:tc>
      </w:tr>
      <w:tr w:rsidR="00C935A0" w:rsidRPr="00FD0425" w14:paraId="5D702FBD" w14:textId="77777777" w:rsidTr="00C935A0">
        <w:tblPrEx>
          <w:tblCellMar>
            <w:top w:w="0" w:type="dxa"/>
            <w:bottom w:w="0" w:type="dxa"/>
          </w:tblCellMar>
        </w:tblPrEx>
        <w:tc>
          <w:tcPr>
            <w:tcW w:w="2575" w:type="dxa"/>
            <w:gridSpan w:val="2"/>
          </w:tcPr>
          <w:p w14:paraId="78A434F3" w14:textId="77777777" w:rsidR="00C935A0" w:rsidRPr="00FD0425" w:rsidRDefault="00C935A0" w:rsidP="00C935A0">
            <w:pPr>
              <w:pStyle w:val="TAL"/>
              <w:ind w:left="227"/>
              <w:rPr>
                <w:b/>
              </w:rPr>
            </w:pPr>
            <w:r w:rsidRPr="00FD0425">
              <w:t>&gt;&gt;Cell Assistance Information NR</w:t>
            </w:r>
          </w:p>
        </w:tc>
        <w:tc>
          <w:tcPr>
            <w:tcW w:w="1104" w:type="dxa"/>
          </w:tcPr>
          <w:p w14:paraId="4E90384D" w14:textId="77777777" w:rsidR="00C935A0" w:rsidRPr="00FD0425" w:rsidRDefault="00C935A0" w:rsidP="00C935A0">
            <w:pPr>
              <w:pStyle w:val="TAL"/>
              <w:rPr>
                <w:bCs/>
              </w:rPr>
            </w:pPr>
            <w:r w:rsidRPr="00FD0425">
              <w:rPr>
                <w:bCs/>
              </w:rPr>
              <w:t>O</w:t>
            </w:r>
          </w:p>
        </w:tc>
        <w:tc>
          <w:tcPr>
            <w:tcW w:w="1695" w:type="dxa"/>
          </w:tcPr>
          <w:p w14:paraId="0DCCBCB7" w14:textId="77777777" w:rsidR="00C935A0" w:rsidRPr="00FD0425" w:rsidRDefault="00C935A0" w:rsidP="00C935A0">
            <w:pPr>
              <w:pStyle w:val="TAL"/>
              <w:rPr>
                <w:bCs/>
                <w:i/>
                <w:lang w:eastAsia="ja-JP"/>
              </w:rPr>
            </w:pPr>
          </w:p>
        </w:tc>
        <w:tc>
          <w:tcPr>
            <w:tcW w:w="1274" w:type="dxa"/>
          </w:tcPr>
          <w:p w14:paraId="02706AB0" w14:textId="77777777" w:rsidR="00C935A0" w:rsidRPr="00FD0425" w:rsidRDefault="00C935A0" w:rsidP="00C935A0">
            <w:pPr>
              <w:pStyle w:val="TAL"/>
              <w:rPr>
                <w:bCs/>
              </w:rPr>
            </w:pPr>
            <w:r w:rsidRPr="00FD0425">
              <w:rPr>
                <w:bCs/>
              </w:rPr>
              <w:t>9.2.2.17</w:t>
            </w:r>
          </w:p>
        </w:tc>
        <w:tc>
          <w:tcPr>
            <w:tcW w:w="1457" w:type="dxa"/>
          </w:tcPr>
          <w:p w14:paraId="2DB989E0" w14:textId="77777777" w:rsidR="00C935A0" w:rsidRPr="00FD0425" w:rsidRDefault="00C935A0" w:rsidP="00C935A0">
            <w:pPr>
              <w:pStyle w:val="TAL"/>
              <w:rPr>
                <w:bCs/>
                <w:lang w:eastAsia="zh-CN"/>
              </w:rPr>
            </w:pPr>
          </w:p>
        </w:tc>
        <w:tc>
          <w:tcPr>
            <w:tcW w:w="1106" w:type="dxa"/>
          </w:tcPr>
          <w:p w14:paraId="41EB2919" w14:textId="77777777" w:rsidR="00C935A0" w:rsidRPr="00FD0425" w:rsidRDefault="00C935A0" w:rsidP="00C935A0">
            <w:pPr>
              <w:pStyle w:val="TAC"/>
            </w:pPr>
            <w:r w:rsidRPr="00FD0425">
              <w:rPr>
                <w:lang w:eastAsia="ja-JP"/>
              </w:rPr>
              <w:t>YES</w:t>
            </w:r>
          </w:p>
        </w:tc>
        <w:tc>
          <w:tcPr>
            <w:tcW w:w="1274" w:type="dxa"/>
          </w:tcPr>
          <w:p w14:paraId="759482F0" w14:textId="77777777" w:rsidR="00C935A0" w:rsidRPr="00FD0425" w:rsidRDefault="00C935A0" w:rsidP="00C935A0">
            <w:pPr>
              <w:pStyle w:val="TAC"/>
            </w:pPr>
            <w:r w:rsidRPr="00FD0425">
              <w:rPr>
                <w:lang w:eastAsia="ja-JP"/>
              </w:rPr>
              <w:t>ignore</w:t>
            </w:r>
          </w:p>
        </w:tc>
      </w:tr>
      <w:tr w:rsidR="00C935A0" w:rsidRPr="00FD0425" w14:paraId="561E21B0" w14:textId="77777777" w:rsidTr="00C935A0">
        <w:tblPrEx>
          <w:tblCellMar>
            <w:top w:w="0" w:type="dxa"/>
            <w:bottom w:w="0" w:type="dxa"/>
          </w:tblCellMar>
        </w:tblPrEx>
        <w:tc>
          <w:tcPr>
            <w:tcW w:w="2575" w:type="dxa"/>
            <w:gridSpan w:val="2"/>
          </w:tcPr>
          <w:p w14:paraId="33E45DEC" w14:textId="77777777" w:rsidR="00C935A0" w:rsidRPr="00FD0425" w:rsidRDefault="00C935A0" w:rsidP="00C935A0">
            <w:pPr>
              <w:pStyle w:val="TAL"/>
              <w:ind w:left="227"/>
            </w:pPr>
            <w:r w:rsidRPr="00FD0425">
              <w:t xml:space="preserve">&gt;&gt;Cell Assistance Information </w:t>
            </w:r>
            <w:r>
              <w:t>E-UTRA</w:t>
            </w:r>
          </w:p>
        </w:tc>
        <w:tc>
          <w:tcPr>
            <w:tcW w:w="1104" w:type="dxa"/>
          </w:tcPr>
          <w:p w14:paraId="5AF3EEAA" w14:textId="77777777" w:rsidR="00C935A0" w:rsidRPr="00FD0425" w:rsidRDefault="00C935A0" w:rsidP="00C935A0">
            <w:pPr>
              <w:pStyle w:val="TAL"/>
              <w:rPr>
                <w:bCs/>
              </w:rPr>
            </w:pPr>
            <w:r w:rsidRPr="00FD0425">
              <w:rPr>
                <w:bCs/>
              </w:rPr>
              <w:t>O</w:t>
            </w:r>
          </w:p>
        </w:tc>
        <w:tc>
          <w:tcPr>
            <w:tcW w:w="1695" w:type="dxa"/>
          </w:tcPr>
          <w:p w14:paraId="5B17D7FB" w14:textId="77777777" w:rsidR="00C935A0" w:rsidRPr="00FD0425" w:rsidRDefault="00C935A0" w:rsidP="00C935A0">
            <w:pPr>
              <w:pStyle w:val="TAL"/>
              <w:rPr>
                <w:bCs/>
                <w:i/>
                <w:lang w:eastAsia="ja-JP"/>
              </w:rPr>
            </w:pPr>
          </w:p>
        </w:tc>
        <w:tc>
          <w:tcPr>
            <w:tcW w:w="1274" w:type="dxa"/>
          </w:tcPr>
          <w:p w14:paraId="3CC5AB6C" w14:textId="77777777" w:rsidR="00C935A0" w:rsidRPr="00FD0425" w:rsidRDefault="00C935A0" w:rsidP="00C935A0">
            <w:pPr>
              <w:pStyle w:val="TAL"/>
              <w:rPr>
                <w:bCs/>
              </w:rPr>
            </w:pPr>
            <w:r w:rsidRPr="00FD0425">
              <w:rPr>
                <w:bCs/>
              </w:rPr>
              <w:t>9.2.2.</w:t>
            </w:r>
            <w:r>
              <w:rPr>
                <w:bCs/>
              </w:rPr>
              <w:t>43</w:t>
            </w:r>
          </w:p>
        </w:tc>
        <w:tc>
          <w:tcPr>
            <w:tcW w:w="1457" w:type="dxa"/>
          </w:tcPr>
          <w:p w14:paraId="064E3604" w14:textId="77777777" w:rsidR="00C935A0" w:rsidRPr="00FD0425" w:rsidRDefault="00C935A0" w:rsidP="00C935A0">
            <w:pPr>
              <w:pStyle w:val="TAL"/>
              <w:rPr>
                <w:bCs/>
                <w:lang w:eastAsia="zh-CN"/>
              </w:rPr>
            </w:pPr>
          </w:p>
        </w:tc>
        <w:tc>
          <w:tcPr>
            <w:tcW w:w="1106" w:type="dxa"/>
          </w:tcPr>
          <w:p w14:paraId="017ADA86" w14:textId="77777777" w:rsidR="00C935A0" w:rsidRPr="00FD0425" w:rsidRDefault="00C935A0" w:rsidP="00C935A0">
            <w:pPr>
              <w:pStyle w:val="TAC"/>
              <w:rPr>
                <w:lang w:eastAsia="ja-JP"/>
              </w:rPr>
            </w:pPr>
            <w:r w:rsidRPr="00FD0425">
              <w:rPr>
                <w:lang w:eastAsia="ja-JP"/>
              </w:rPr>
              <w:t>YES</w:t>
            </w:r>
          </w:p>
        </w:tc>
        <w:tc>
          <w:tcPr>
            <w:tcW w:w="1274" w:type="dxa"/>
          </w:tcPr>
          <w:p w14:paraId="611DFA74" w14:textId="77777777" w:rsidR="00C935A0" w:rsidRPr="00FD0425" w:rsidRDefault="00C935A0" w:rsidP="00C935A0">
            <w:pPr>
              <w:pStyle w:val="TAC"/>
              <w:rPr>
                <w:lang w:eastAsia="ja-JP"/>
              </w:rPr>
            </w:pPr>
            <w:r w:rsidRPr="00FD0425">
              <w:rPr>
                <w:lang w:eastAsia="ja-JP"/>
              </w:rPr>
              <w:t>ignore</w:t>
            </w:r>
          </w:p>
        </w:tc>
      </w:tr>
      <w:tr w:rsidR="00C935A0" w:rsidRPr="00FD0425" w14:paraId="17CEC559"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CFF314E" w14:textId="77777777" w:rsidR="00C935A0" w:rsidRPr="00FD0425" w:rsidRDefault="00C935A0" w:rsidP="00C935A0">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45136B68"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50C481B" w14:textId="77777777" w:rsidR="00C935A0" w:rsidRPr="00FD0425" w:rsidRDefault="00C935A0" w:rsidP="00C935A0">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336E6B0"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3C3CAE3A"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EF4BB10" w14:textId="77777777" w:rsidR="00C935A0" w:rsidRPr="00FD0425" w:rsidRDefault="00C935A0" w:rsidP="00C935A0">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0DB94668" w14:textId="77777777" w:rsidR="00C935A0" w:rsidRPr="00FD0425" w:rsidRDefault="00C935A0" w:rsidP="00C935A0">
            <w:pPr>
              <w:pStyle w:val="TAC"/>
              <w:rPr>
                <w:rFonts w:cs="Arial"/>
                <w:lang w:eastAsia="zh-CN"/>
              </w:rPr>
            </w:pPr>
            <w:r w:rsidRPr="00FD0425">
              <w:rPr>
                <w:rFonts w:cs="Arial"/>
                <w:noProof/>
                <w:szCs w:val="18"/>
              </w:rPr>
              <w:t>ignore</w:t>
            </w:r>
          </w:p>
        </w:tc>
      </w:tr>
      <w:tr w:rsidR="00C935A0" w:rsidRPr="00FD0425" w14:paraId="323CB9D5"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2759855" w14:textId="77777777" w:rsidR="00C935A0" w:rsidRPr="00FD0425" w:rsidRDefault="00C935A0" w:rsidP="00C935A0">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2461ED24"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BD34615" w14:textId="77777777" w:rsidR="00C935A0" w:rsidRPr="00FD0425" w:rsidRDefault="00C935A0" w:rsidP="00C935A0">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533482D2"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08BA169"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7BBFAEF"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9668BB" w14:textId="77777777" w:rsidR="00C935A0" w:rsidRPr="00FD0425" w:rsidRDefault="00C935A0" w:rsidP="00C935A0">
            <w:pPr>
              <w:pStyle w:val="TAC"/>
              <w:rPr>
                <w:rFonts w:cs="Arial"/>
                <w:lang w:eastAsia="zh-CN"/>
              </w:rPr>
            </w:pPr>
          </w:p>
        </w:tc>
      </w:tr>
      <w:tr w:rsidR="00C935A0" w:rsidRPr="00FD0425" w14:paraId="1B474EEF"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EB1E96F" w14:textId="77777777" w:rsidR="00C935A0" w:rsidRPr="00FD0425" w:rsidRDefault="00C935A0" w:rsidP="00C935A0">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A5524FB" w14:textId="77777777" w:rsidR="00C935A0" w:rsidRPr="00FD0425" w:rsidRDefault="00C935A0" w:rsidP="00C935A0">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5F78B355"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484B146" w14:textId="77777777" w:rsidR="00C935A0" w:rsidRPr="00FD0425" w:rsidRDefault="00C935A0" w:rsidP="00C935A0">
            <w:pPr>
              <w:pStyle w:val="TAL"/>
              <w:rPr>
                <w:lang w:eastAsia="ja-JP"/>
              </w:rPr>
            </w:pPr>
            <w:r w:rsidRPr="00FD0425">
              <w:rPr>
                <w:lang w:eastAsia="ja-JP"/>
              </w:rPr>
              <w:t>CP Transport Layer Information</w:t>
            </w:r>
          </w:p>
          <w:p w14:paraId="6191ABC3" w14:textId="77777777" w:rsidR="00C935A0" w:rsidRPr="00FD0425" w:rsidRDefault="00C935A0" w:rsidP="00C935A0">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2C772FCF" w14:textId="77777777" w:rsidR="00C935A0" w:rsidRPr="00FD0425" w:rsidRDefault="00C935A0" w:rsidP="00C935A0">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7371D51D"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09AD39" w14:textId="77777777" w:rsidR="00C935A0" w:rsidRPr="00FD0425" w:rsidRDefault="00C935A0" w:rsidP="00C935A0">
            <w:pPr>
              <w:pStyle w:val="TAC"/>
              <w:rPr>
                <w:rFonts w:cs="Arial"/>
                <w:lang w:eastAsia="zh-CN"/>
              </w:rPr>
            </w:pPr>
          </w:p>
        </w:tc>
      </w:tr>
      <w:tr w:rsidR="00C935A0" w:rsidRPr="00FD0425" w14:paraId="71563EBB"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9ABD79B" w14:textId="77777777" w:rsidR="00C935A0" w:rsidRPr="00FD0425" w:rsidRDefault="00C935A0" w:rsidP="00C935A0">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07B124C" w14:textId="77777777" w:rsidR="00C935A0" w:rsidRPr="00FD0425" w:rsidRDefault="00C935A0" w:rsidP="00C935A0">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3C79E844"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BD05FE2" w14:textId="77777777" w:rsidR="00C935A0" w:rsidRPr="00FD0425" w:rsidRDefault="00C935A0" w:rsidP="00C935A0">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73FB1925" w14:textId="77777777" w:rsidR="00C935A0" w:rsidRPr="00FD0425" w:rsidRDefault="00C935A0" w:rsidP="00C935A0">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03009B8D" w14:textId="77777777" w:rsidR="00C935A0" w:rsidRPr="00FD0425" w:rsidRDefault="00C935A0" w:rsidP="00C935A0">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5C347B" w14:textId="77777777" w:rsidR="00C935A0" w:rsidRPr="00FD0425" w:rsidRDefault="00C935A0" w:rsidP="00C935A0">
            <w:pPr>
              <w:pStyle w:val="TAC"/>
              <w:rPr>
                <w:rFonts w:cs="Arial"/>
                <w:bCs/>
                <w:lang w:eastAsia="ja-JP"/>
              </w:rPr>
            </w:pPr>
          </w:p>
        </w:tc>
      </w:tr>
      <w:tr w:rsidR="00C935A0" w:rsidRPr="00FD0425" w14:paraId="2D2CD77C"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4B179EE" w14:textId="77777777" w:rsidR="00C935A0" w:rsidRPr="00FD0425" w:rsidRDefault="00C935A0" w:rsidP="00C935A0">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779F6BCF"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9F7E7ED" w14:textId="77777777" w:rsidR="00C935A0" w:rsidRPr="00FD0425" w:rsidRDefault="00C935A0" w:rsidP="00C935A0">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76892F29"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7E31D5A"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EE9B713" w14:textId="77777777" w:rsidR="00C935A0" w:rsidRPr="00FD0425" w:rsidRDefault="00C935A0" w:rsidP="00C935A0">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57212247" w14:textId="77777777" w:rsidR="00C935A0" w:rsidRPr="00FD0425" w:rsidRDefault="00C935A0" w:rsidP="00C935A0">
            <w:pPr>
              <w:pStyle w:val="TAC"/>
              <w:rPr>
                <w:rFonts w:cs="Arial"/>
                <w:lang w:eastAsia="zh-CN"/>
              </w:rPr>
            </w:pPr>
            <w:r w:rsidRPr="00FD0425">
              <w:rPr>
                <w:rFonts w:cs="Arial"/>
                <w:noProof/>
                <w:szCs w:val="18"/>
              </w:rPr>
              <w:t>ignore</w:t>
            </w:r>
          </w:p>
        </w:tc>
      </w:tr>
      <w:tr w:rsidR="00C935A0" w:rsidRPr="00FD0425" w14:paraId="11C745B7"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C5373C9" w14:textId="77777777" w:rsidR="00C935A0" w:rsidRPr="00FD0425" w:rsidRDefault="00C935A0" w:rsidP="00C935A0">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188DA14A"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C71615D" w14:textId="77777777" w:rsidR="00C935A0" w:rsidRPr="00FD0425" w:rsidRDefault="00C935A0" w:rsidP="00C935A0">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4B0D937"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3F8A082B"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D6836C2"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20981DA" w14:textId="77777777" w:rsidR="00C935A0" w:rsidRPr="00FD0425" w:rsidRDefault="00C935A0" w:rsidP="00C935A0">
            <w:pPr>
              <w:pStyle w:val="TAC"/>
              <w:rPr>
                <w:rFonts w:cs="Arial"/>
                <w:lang w:eastAsia="zh-CN"/>
              </w:rPr>
            </w:pPr>
          </w:p>
        </w:tc>
      </w:tr>
      <w:tr w:rsidR="00C935A0" w:rsidRPr="00FD0425" w14:paraId="1B122541"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4CA35D4" w14:textId="77777777" w:rsidR="00C935A0" w:rsidRPr="00FD0425" w:rsidRDefault="00C935A0" w:rsidP="00C935A0">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7C7FD044" w14:textId="77777777" w:rsidR="00C935A0" w:rsidRPr="00FD0425" w:rsidRDefault="00C935A0" w:rsidP="00C935A0">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4E65C121"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0AEF5B7" w14:textId="77777777" w:rsidR="00C935A0" w:rsidRPr="00FD0425" w:rsidRDefault="00C935A0" w:rsidP="00C935A0">
            <w:pPr>
              <w:pStyle w:val="TAL"/>
              <w:rPr>
                <w:lang w:eastAsia="ja-JP"/>
              </w:rPr>
            </w:pPr>
            <w:r w:rsidRPr="00FD0425">
              <w:rPr>
                <w:lang w:eastAsia="ja-JP"/>
              </w:rPr>
              <w:t>CP Transport Layer Information</w:t>
            </w:r>
          </w:p>
          <w:p w14:paraId="43154872" w14:textId="77777777" w:rsidR="00C935A0" w:rsidRPr="00FD0425" w:rsidRDefault="00C935A0" w:rsidP="00C935A0">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22890486" w14:textId="77777777" w:rsidR="00C935A0" w:rsidRPr="00FD0425" w:rsidRDefault="00C935A0" w:rsidP="00C935A0">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7D7F4A9D"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75E633F" w14:textId="77777777" w:rsidR="00C935A0" w:rsidRPr="00FD0425" w:rsidRDefault="00C935A0" w:rsidP="00C935A0">
            <w:pPr>
              <w:pStyle w:val="TAC"/>
              <w:rPr>
                <w:rFonts w:cs="Arial"/>
                <w:lang w:eastAsia="zh-CN"/>
              </w:rPr>
            </w:pPr>
          </w:p>
        </w:tc>
      </w:tr>
      <w:tr w:rsidR="00C935A0" w:rsidRPr="00FD0425" w14:paraId="11BFEF3B"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22BFF63" w14:textId="77777777" w:rsidR="00C935A0" w:rsidRPr="00FD0425" w:rsidRDefault="00C935A0" w:rsidP="00C935A0">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0CF14B77" w14:textId="77777777" w:rsidR="00C935A0" w:rsidRPr="00FD0425" w:rsidRDefault="00C935A0" w:rsidP="00C935A0">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FE8C72F"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02E1D55" w14:textId="77777777" w:rsidR="00C935A0" w:rsidRPr="00FD0425" w:rsidRDefault="00C935A0" w:rsidP="00C935A0">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442815C1" w14:textId="77777777" w:rsidR="00C935A0" w:rsidRPr="00FD0425" w:rsidRDefault="00C935A0" w:rsidP="00C935A0">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50D758B7" w14:textId="77777777" w:rsidR="00C935A0" w:rsidRPr="00FD0425" w:rsidRDefault="00C935A0" w:rsidP="00C935A0">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07348E2" w14:textId="77777777" w:rsidR="00C935A0" w:rsidRPr="00FD0425" w:rsidRDefault="00C935A0" w:rsidP="00C935A0">
            <w:pPr>
              <w:pStyle w:val="TAC"/>
              <w:rPr>
                <w:rFonts w:cs="Arial"/>
                <w:bCs/>
                <w:lang w:eastAsia="ja-JP"/>
              </w:rPr>
            </w:pPr>
          </w:p>
        </w:tc>
      </w:tr>
      <w:tr w:rsidR="00C935A0" w:rsidRPr="00FD0425" w14:paraId="3B89BEAC"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B4957EB" w14:textId="77777777" w:rsidR="00C935A0" w:rsidRPr="00FD0425" w:rsidRDefault="00C935A0" w:rsidP="00C935A0">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17BE8FAA"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49A3691" w14:textId="77777777" w:rsidR="00C935A0" w:rsidRPr="00FD0425" w:rsidRDefault="00C935A0" w:rsidP="00C935A0">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2B2C08EE"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35F6B66"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0EA81933" w14:textId="77777777" w:rsidR="00C935A0" w:rsidRPr="00FD0425" w:rsidRDefault="00C935A0" w:rsidP="00C935A0">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61DB77A4" w14:textId="77777777" w:rsidR="00C935A0" w:rsidRPr="00FD0425" w:rsidRDefault="00C935A0" w:rsidP="00C935A0">
            <w:pPr>
              <w:pStyle w:val="TAC"/>
              <w:rPr>
                <w:rFonts w:cs="Arial"/>
                <w:lang w:eastAsia="zh-CN"/>
              </w:rPr>
            </w:pPr>
            <w:r w:rsidRPr="00FD0425">
              <w:rPr>
                <w:rFonts w:cs="Arial"/>
                <w:noProof/>
                <w:szCs w:val="18"/>
              </w:rPr>
              <w:t>ignore</w:t>
            </w:r>
          </w:p>
        </w:tc>
      </w:tr>
      <w:tr w:rsidR="00C935A0" w:rsidRPr="00FD0425" w14:paraId="4BB191AC"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E649C22" w14:textId="77777777" w:rsidR="00C935A0" w:rsidRPr="00FD0425" w:rsidRDefault="00C935A0" w:rsidP="00C935A0">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64C6A169" w14:textId="77777777" w:rsidR="00C935A0" w:rsidRPr="00FD0425" w:rsidRDefault="00C935A0" w:rsidP="00C935A0">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32B29EA" w14:textId="77777777" w:rsidR="00C935A0" w:rsidRPr="00FD0425" w:rsidRDefault="00C935A0" w:rsidP="00C935A0">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19F3B7A6" w14:textId="77777777" w:rsidR="00C935A0" w:rsidRPr="00FD0425" w:rsidRDefault="00C935A0" w:rsidP="00C935A0">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35D91347"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3C55891"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4E3A159" w14:textId="77777777" w:rsidR="00C935A0" w:rsidRPr="00FD0425" w:rsidRDefault="00C935A0" w:rsidP="00C935A0">
            <w:pPr>
              <w:pStyle w:val="TAC"/>
              <w:rPr>
                <w:rFonts w:cs="Arial"/>
                <w:lang w:eastAsia="zh-CN"/>
              </w:rPr>
            </w:pPr>
          </w:p>
        </w:tc>
      </w:tr>
      <w:tr w:rsidR="00C935A0" w:rsidRPr="00FD0425" w14:paraId="4EA56125"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62E521E" w14:textId="77777777" w:rsidR="00C935A0" w:rsidRPr="00FD0425" w:rsidRDefault="00C935A0" w:rsidP="00C935A0">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A11328C" w14:textId="77777777" w:rsidR="00C935A0" w:rsidRPr="00FD0425" w:rsidRDefault="00C935A0" w:rsidP="00C935A0">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0CD0332"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40062F1" w14:textId="77777777" w:rsidR="00C935A0" w:rsidRPr="00FD0425" w:rsidRDefault="00C935A0" w:rsidP="00C935A0">
            <w:pPr>
              <w:pStyle w:val="TAL"/>
              <w:rPr>
                <w:lang w:eastAsia="ja-JP"/>
              </w:rPr>
            </w:pPr>
            <w:r w:rsidRPr="00FD0425">
              <w:rPr>
                <w:lang w:eastAsia="ja-JP"/>
              </w:rPr>
              <w:t>CP Transport Layer Information</w:t>
            </w:r>
          </w:p>
          <w:p w14:paraId="5DE07FDB" w14:textId="77777777" w:rsidR="00C935A0" w:rsidRPr="00FD0425" w:rsidRDefault="00C935A0" w:rsidP="00C935A0">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895D944" w14:textId="77777777" w:rsidR="00C935A0" w:rsidRPr="00FD0425" w:rsidRDefault="00C935A0" w:rsidP="00C935A0">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77BCBDF9" w14:textId="77777777" w:rsidR="00C935A0" w:rsidRPr="00FD0425" w:rsidRDefault="00C935A0" w:rsidP="00C935A0">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ED0E31C" w14:textId="77777777" w:rsidR="00C935A0" w:rsidRPr="00FD0425" w:rsidRDefault="00C935A0" w:rsidP="00C935A0">
            <w:pPr>
              <w:pStyle w:val="TAC"/>
              <w:rPr>
                <w:rFonts w:cs="Arial"/>
                <w:lang w:eastAsia="zh-CN"/>
              </w:rPr>
            </w:pPr>
          </w:p>
        </w:tc>
      </w:tr>
      <w:tr w:rsidR="00C935A0" w:rsidRPr="00FD0425" w14:paraId="72FE44F8"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98C9638" w14:textId="77777777" w:rsidR="00C935A0" w:rsidRPr="00FD0425" w:rsidRDefault="00C935A0" w:rsidP="00C935A0">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616BAAA6" w14:textId="77777777" w:rsidR="00C935A0" w:rsidRPr="00FD0425" w:rsidRDefault="00C935A0" w:rsidP="00C935A0">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7A7E8701"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30E365C" w14:textId="77777777" w:rsidR="00C935A0" w:rsidRPr="00FD0425" w:rsidRDefault="00C935A0" w:rsidP="00C935A0">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33485126" w14:textId="77777777" w:rsidR="00C935A0" w:rsidRPr="00FD0425" w:rsidRDefault="00C935A0" w:rsidP="00C935A0">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85DDD97" w14:textId="77777777" w:rsidR="00C935A0" w:rsidRPr="00FD0425" w:rsidRDefault="00C935A0" w:rsidP="00C935A0">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40AF24D" w14:textId="77777777" w:rsidR="00C935A0" w:rsidRPr="00FD0425" w:rsidRDefault="00C935A0" w:rsidP="00C935A0">
            <w:pPr>
              <w:pStyle w:val="TAC"/>
              <w:rPr>
                <w:rFonts w:cs="Arial"/>
                <w:noProof/>
                <w:szCs w:val="18"/>
              </w:rPr>
            </w:pPr>
            <w:r w:rsidRPr="00FD0425">
              <w:rPr>
                <w:rFonts w:cs="Arial"/>
                <w:noProof/>
                <w:szCs w:val="18"/>
              </w:rPr>
              <w:t>reject</w:t>
            </w:r>
          </w:p>
        </w:tc>
      </w:tr>
      <w:tr w:rsidR="00C935A0" w:rsidRPr="00FD0425" w14:paraId="541F483E"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FA8C57F" w14:textId="77777777" w:rsidR="00C935A0" w:rsidRPr="00FD0425" w:rsidRDefault="00C935A0" w:rsidP="00C935A0">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28AD6617" w14:textId="77777777" w:rsidR="00C935A0" w:rsidRPr="00FD0425" w:rsidRDefault="00C935A0" w:rsidP="00C935A0">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F3248BD"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71D3FF7" w14:textId="77777777" w:rsidR="00C935A0" w:rsidRPr="00FD0425" w:rsidRDefault="00C935A0" w:rsidP="00C935A0">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682BE79B" w14:textId="77777777" w:rsidR="00C935A0" w:rsidRPr="00FD0425" w:rsidRDefault="00C935A0" w:rsidP="00C935A0">
            <w:pPr>
              <w:pStyle w:val="TAL"/>
              <w:rPr>
                <w:lang w:eastAsia="zh-CN"/>
              </w:rPr>
            </w:pPr>
            <w:r w:rsidRPr="00FD0425">
              <w:rPr>
                <w:rFonts w:eastAsia="SimSun"/>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77610F54" w14:textId="77777777" w:rsidR="00C935A0" w:rsidRPr="00FD0425" w:rsidRDefault="00C935A0" w:rsidP="00C935A0">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1960A8A" w14:textId="77777777" w:rsidR="00C935A0" w:rsidRPr="00FD0425" w:rsidRDefault="00C935A0" w:rsidP="00C935A0">
            <w:pPr>
              <w:pStyle w:val="TAC"/>
              <w:rPr>
                <w:rFonts w:cs="Arial"/>
                <w:noProof/>
                <w:szCs w:val="18"/>
              </w:rPr>
            </w:pPr>
            <w:r w:rsidRPr="00FD0425">
              <w:rPr>
                <w:lang w:eastAsia="ja-JP"/>
              </w:rPr>
              <w:t>reject</w:t>
            </w:r>
          </w:p>
        </w:tc>
      </w:tr>
      <w:tr w:rsidR="00C935A0" w:rsidRPr="00FD0425" w14:paraId="5239E858"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F2352E1" w14:textId="77777777" w:rsidR="00C935A0" w:rsidRPr="00FD0425" w:rsidRDefault="00C935A0" w:rsidP="00C935A0">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192F7235" w14:textId="77777777" w:rsidR="00C935A0" w:rsidRPr="00FD0425" w:rsidRDefault="00C935A0" w:rsidP="00C935A0">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4C3D2761"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11CA30E" w14:textId="77777777" w:rsidR="00C935A0" w:rsidRPr="00FD0425" w:rsidRDefault="00C935A0" w:rsidP="00C935A0">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22A842BA" w14:textId="77777777" w:rsidR="00C935A0" w:rsidRPr="00FD0425" w:rsidRDefault="00C935A0" w:rsidP="00C935A0">
            <w:pPr>
              <w:pStyle w:val="TAL"/>
              <w:rPr>
                <w:lang w:eastAsia="zh-CN"/>
              </w:rPr>
            </w:pPr>
            <w:r w:rsidRPr="00FD0425">
              <w:rPr>
                <w:rFonts w:eastAsia="SimSun"/>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2C14AFF7" w14:textId="77777777" w:rsidR="00C935A0" w:rsidRPr="00FD0425" w:rsidRDefault="00C935A0" w:rsidP="00C935A0">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0AF5AC4" w14:textId="77777777" w:rsidR="00C935A0" w:rsidRPr="00FD0425" w:rsidRDefault="00C935A0" w:rsidP="00C935A0">
            <w:pPr>
              <w:pStyle w:val="TAC"/>
              <w:rPr>
                <w:rFonts w:cs="Arial"/>
                <w:noProof/>
                <w:szCs w:val="18"/>
              </w:rPr>
            </w:pPr>
            <w:r w:rsidRPr="00FD0425">
              <w:rPr>
                <w:lang w:eastAsia="ja-JP"/>
              </w:rPr>
              <w:t>reject</w:t>
            </w:r>
          </w:p>
        </w:tc>
      </w:tr>
      <w:tr w:rsidR="00C935A0" w:rsidRPr="00FD0425" w14:paraId="24D7DDD3"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2935B54" w14:textId="77777777" w:rsidR="00C935A0" w:rsidRPr="00FD0425" w:rsidRDefault="00C935A0" w:rsidP="00C935A0">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3A235373" w14:textId="77777777" w:rsidR="00C935A0" w:rsidRPr="00FD0425" w:rsidRDefault="00C935A0" w:rsidP="00C935A0">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78452383"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F705666" w14:textId="77777777" w:rsidR="00C935A0" w:rsidRPr="00FD0425" w:rsidRDefault="00C935A0" w:rsidP="00C935A0">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63AF39A1" w14:textId="77777777" w:rsidR="00C935A0" w:rsidRPr="00FD0425" w:rsidRDefault="00C935A0" w:rsidP="00C935A0">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5442C6A1" w14:textId="77777777" w:rsidR="00C935A0" w:rsidRPr="00FD0425" w:rsidRDefault="00C935A0" w:rsidP="00C935A0">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CAF2F8" w14:textId="77777777" w:rsidR="00C935A0" w:rsidRPr="00FD0425" w:rsidRDefault="00C935A0" w:rsidP="00C935A0">
            <w:pPr>
              <w:pStyle w:val="TAC"/>
              <w:rPr>
                <w:lang w:eastAsia="ja-JP"/>
              </w:rPr>
            </w:pPr>
            <w:r w:rsidRPr="00FD0425" w:rsidDel="006E4110">
              <w:rPr>
                <w:lang w:eastAsia="ja-JP"/>
              </w:rPr>
              <w:t>reject</w:t>
            </w:r>
          </w:p>
        </w:tc>
      </w:tr>
      <w:tr w:rsidR="00C935A0" w:rsidRPr="00FD0425" w14:paraId="7DAB1132" w14:textId="77777777" w:rsidTr="00C935A0">
        <w:tblPrEx>
          <w:tblCellMar>
            <w:top w:w="0" w:type="dxa"/>
            <w:bottom w:w="0" w:type="dxa"/>
          </w:tblCellMar>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865B74E" w14:textId="77777777" w:rsidR="00C935A0" w:rsidRPr="00FD0425" w:rsidRDefault="00C935A0" w:rsidP="00C935A0">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4135E209" w14:textId="77777777" w:rsidR="00C935A0" w:rsidRPr="00FD0425" w:rsidRDefault="00C935A0" w:rsidP="00C935A0">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4B2D3DAC" w14:textId="77777777" w:rsidR="00C935A0" w:rsidRPr="00FD0425" w:rsidRDefault="00C935A0" w:rsidP="00C935A0">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1A3D77D" w14:textId="77777777" w:rsidR="00C935A0" w:rsidRPr="00FD0425" w:rsidRDefault="00C935A0" w:rsidP="00C935A0">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258E8E62" w14:textId="77777777" w:rsidR="00C935A0" w:rsidRPr="00FD0425" w:rsidRDefault="00C935A0" w:rsidP="00C935A0">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68F91360" w14:textId="77777777" w:rsidR="00C935A0" w:rsidRPr="00FD0425" w:rsidRDefault="00C935A0" w:rsidP="00C935A0">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69388C" w14:textId="77777777" w:rsidR="00C935A0" w:rsidRPr="00FD0425" w:rsidDel="006E4110" w:rsidRDefault="00C935A0" w:rsidP="00C935A0">
            <w:pPr>
              <w:pStyle w:val="TAC"/>
              <w:rPr>
                <w:lang w:eastAsia="ja-JP"/>
              </w:rPr>
            </w:pPr>
            <w:r w:rsidRPr="00FD0425">
              <w:rPr>
                <w:rFonts w:cs="Arial"/>
                <w:szCs w:val="18"/>
                <w:lang w:eastAsia="ja-JP"/>
              </w:rPr>
              <w:t>ignore</w:t>
            </w:r>
          </w:p>
        </w:tc>
      </w:tr>
    </w:tbl>
    <w:p w14:paraId="26BFB02A" w14:textId="77777777" w:rsidR="00C935A0" w:rsidRPr="00FD0425"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3DA17B4E"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2D5FE9F" w14:textId="77777777" w:rsidR="00C935A0" w:rsidRPr="00FD0425" w:rsidRDefault="00C935A0" w:rsidP="00C935A0">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0695D88E"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2D33714B"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77043041" w14:textId="77777777" w:rsidR="00C935A0" w:rsidRPr="00FD0425" w:rsidRDefault="00C935A0" w:rsidP="00C935A0">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6BC3468" w14:textId="77777777" w:rsidR="00C935A0" w:rsidRPr="00FD0425" w:rsidRDefault="00C935A0" w:rsidP="00C935A0">
            <w:pPr>
              <w:pStyle w:val="TAL"/>
              <w:rPr>
                <w:rFonts w:cs="Arial"/>
                <w:lang w:eastAsia="ja-JP"/>
              </w:rPr>
            </w:pPr>
            <w:r w:rsidRPr="00FD0425">
              <w:rPr>
                <w:rFonts w:cs="Arial"/>
                <w:lang w:eastAsia="ja-JP"/>
              </w:rPr>
              <w:t>Maximum numbers of TNL Associations between the NG RAN nodes. Value is 32.</w:t>
            </w:r>
          </w:p>
        </w:tc>
      </w:tr>
    </w:tbl>
    <w:p w14:paraId="298E194C" w14:textId="77777777" w:rsidR="00C935A0" w:rsidRPr="00FD0425" w:rsidRDefault="00C935A0" w:rsidP="00C935A0"/>
    <w:p w14:paraId="4B6D4449" w14:textId="77777777" w:rsidR="00C935A0" w:rsidRPr="00FD0425" w:rsidRDefault="00C935A0" w:rsidP="00C935A0">
      <w:pPr>
        <w:pStyle w:val="Heading4"/>
      </w:pPr>
      <w:bookmarkStart w:id="2995" w:name="_Toc20955222"/>
      <w:bookmarkStart w:id="2996" w:name="_Toc29991419"/>
      <w:bookmarkStart w:id="2997" w:name="_Toc36555819"/>
      <w:bookmarkStart w:id="2998" w:name="_Toc44497529"/>
      <w:bookmarkStart w:id="2999" w:name="_Toc45107917"/>
      <w:bookmarkStart w:id="3000" w:name="_Toc45901537"/>
      <w:bookmarkStart w:id="3001" w:name="_Toc51850616"/>
      <w:bookmarkStart w:id="3002" w:name="_Toc56693619"/>
      <w:bookmarkStart w:id="3003" w:name="_Toc64447162"/>
      <w:bookmarkStart w:id="3004" w:name="_Toc66286656"/>
      <w:bookmarkStart w:id="3005" w:name="_Toc74151351"/>
      <w:bookmarkStart w:id="3006" w:name="_Toc81321959"/>
      <w:r w:rsidRPr="00FD0425">
        <w:t>9.1.3.5</w:t>
      </w:r>
      <w:r w:rsidRPr="00FD0425">
        <w:tab/>
        <w:t>NG-RAN NODE CONFIGURATION UPDATE ACKNOWLEDGE</w:t>
      </w:r>
      <w:bookmarkEnd w:id="2995"/>
      <w:bookmarkEnd w:id="2996"/>
      <w:bookmarkEnd w:id="2997"/>
      <w:bookmarkEnd w:id="2998"/>
      <w:bookmarkEnd w:id="2999"/>
      <w:bookmarkEnd w:id="3000"/>
      <w:bookmarkEnd w:id="3001"/>
      <w:bookmarkEnd w:id="3002"/>
      <w:bookmarkEnd w:id="3003"/>
      <w:bookmarkEnd w:id="3004"/>
      <w:bookmarkEnd w:id="3005"/>
      <w:bookmarkEnd w:id="3006"/>
    </w:p>
    <w:p w14:paraId="39E18FE4" w14:textId="77777777" w:rsidR="00C935A0" w:rsidRPr="00FD0425" w:rsidRDefault="00C935A0" w:rsidP="00C935A0">
      <w:r w:rsidRPr="00FD0425">
        <w:t>This message is sent by a neighbouring NG-RAN node to a peer node to acknowledge update of information for a TNL association.</w:t>
      </w:r>
    </w:p>
    <w:p w14:paraId="1D5A02D5" w14:textId="77777777" w:rsidR="00C935A0" w:rsidRPr="00FD0425" w:rsidRDefault="00C935A0" w:rsidP="00C935A0">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C935A0" w:rsidRPr="00FD0425" w14:paraId="3863071F"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212B7987" w14:textId="77777777" w:rsidR="00C935A0" w:rsidRPr="00FD0425" w:rsidRDefault="00C935A0" w:rsidP="00C935A0">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1BE1E2D9" w14:textId="77777777" w:rsidR="00C935A0" w:rsidRPr="00FD0425" w:rsidRDefault="00C935A0" w:rsidP="00C935A0">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43C85827" w14:textId="77777777" w:rsidR="00C935A0" w:rsidRPr="00FD0425" w:rsidRDefault="00C935A0" w:rsidP="00C935A0">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77EAA848" w14:textId="77777777" w:rsidR="00C935A0" w:rsidRPr="00FD0425" w:rsidRDefault="00C935A0" w:rsidP="00C935A0">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0046C361" w14:textId="77777777" w:rsidR="00C935A0" w:rsidRPr="00FD0425" w:rsidRDefault="00C935A0" w:rsidP="00C935A0">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35C1FF09" w14:textId="77777777" w:rsidR="00C935A0" w:rsidRPr="00FD0425" w:rsidRDefault="00C935A0" w:rsidP="00C935A0">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6E61C8D8" w14:textId="77777777" w:rsidR="00C935A0" w:rsidRPr="00FD0425" w:rsidRDefault="00C935A0" w:rsidP="00C935A0">
            <w:pPr>
              <w:pStyle w:val="TAH"/>
              <w:rPr>
                <w:lang w:eastAsia="ja-JP"/>
              </w:rPr>
            </w:pPr>
            <w:r w:rsidRPr="00FD0425">
              <w:rPr>
                <w:lang w:eastAsia="ja-JP"/>
              </w:rPr>
              <w:t>Assigned Criticality</w:t>
            </w:r>
          </w:p>
        </w:tc>
      </w:tr>
      <w:tr w:rsidR="00C935A0" w:rsidRPr="00FD0425" w14:paraId="63429032"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4A150574"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237F2123"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F270811"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776D5189" w14:textId="77777777" w:rsidR="00C935A0" w:rsidRPr="00FD0425" w:rsidRDefault="00C935A0" w:rsidP="00C935A0">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7DDDB0C"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552932F3"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28947B15" w14:textId="77777777" w:rsidR="00C935A0" w:rsidRPr="00FD0425" w:rsidRDefault="00C935A0" w:rsidP="00C935A0">
            <w:pPr>
              <w:pStyle w:val="TAC"/>
              <w:rPr>
                <w:lang w:eastAsia="ja-JP"/>
              </w:rPr>
            </w:pPr>
            <w:r w:rsidRPr="00FD0425">
              <w:rPr>
                <w:lang w:eastAsia="ja-JP"/>
              </w:rPr>
              <w:t>reject</w:t>
            </w:r>
          </w:p>
        </w:tc>
      </w:tr>
      <w:tr w:rsidR="00C935A0" w:rsidRPr="00FD0425" w14:paraId="5B4D1792" w14:textId="77777777" w:rsidTr="00C935A0">
        <w:tc>
          <w:tcPr>
            <w:tcW w:w="2442" w:type="dxa"/>
            <w:tcBorders>
              <w:top w:val="single" w:sz="4" w:space="0" w:color="auto"/>
              <w:left w:val="single" w:sz="4" w:space="0" w:color="auto"/>
              <w:bottom w:val="single" w:sz="4" w:space="0" w:color="auto"/>
              <w:right w:val="single" w:sz="4" w:space="0" w:color="auto"/>
            </w:tcBorders>
          </w:tcPr>
          <w:p w14:paraId="0BA2B784" w14:textId="77777777" w:rsidR="00C935A0" w:rsidRPr="00FD0425" w:rsidRDefault="00C935A0" w:rsidP="00C935A0">
            <w:pPr>
              <w:pStyle w:val="TAL"/>
              <w:rPr>
                <w:lang w:eastAsia="ja-JP"/>
              </w:rPr>
            </w:pPr>
            <w:r w:rsidRPr="00FD0425">
              <w:rPr>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7C670543"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741D207"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232597"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66603E6"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2B05391"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182A052" w14:textId="77777777" w:rsidR="00C935A0" w:rsidRPr="00FD0425" w:rsidRDefault="00C935A0" w:rsidP="00C935A0">
            <w:pPr>
              <w:pStyle w:val="TAC"/>
              <w:rPr>
                <w:lang w:eastAsia="ja-JP"/>
              </w:rPr>
            </w:pPr>
            <w:r w:rsidRPr="00FD0425">
              <w:rPr>
                <w:lang w:eastAsia="ja-JP"/>
              </w:rPr>
              <w:t>ignore</w:t>
            </w:r>
          </w:p>
        </w:tc>
      </w:tr>
      <w:tr w:rsidR="00C935A0" w:rsidRPr="00FD0425" w14:paraId="174B538F" w14:textId="77777777" w:rsidTr="00C935A0">
        <w:tc>
          <w:tcPr>
            <w:tcW w:w="2442" w:type="dxa"/>
            <w:tcBorders>
              <w:top w:val="single" w:sz="4" w:space="0" w:color="auto"/>
              <w:left w:val="single" w:sz="4" w:space="0" w:color="auto"/>
              <w:bottom w:val="single" w:sz="4" w:space="0" w:color="auto"/>
              <w:right w:val="single" w:sz="4" w:space="0" w:color="auto"/>
            </w:tcBorders>
          </w:tcPr>
          <w:p w14:paraId="378E1534" w14:textId="77777777" w:rsidR="00C935A0" w:rsidRPr="00FD0425" w:rsidRDefault="00C935A0" w:rsidP="00C935A0">
            <w:pPr>
              <w:pStyle w:val="TAL"/>
              <w:ind w:left="113"/>
              <w:rPr>
                <w:lang w:eastAsia="ja-JP"/>
              </w:rPr>
            </w:pPr>
            <w:r w:rsidRPr="00FD0425">
              <w:rPr>
                <w:lang w:eastAsia="ja-JP"/>
              </w:rPr>
              <w:t>&gt;</w:t>
            </w:r>
            <w:r w:rsidRPr="00FD0425">
              <w:rPr>
                <w:i/>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60D04B93"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F01E8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3CF9F2B"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F1A201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84D1826"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0A439D4" w14:textId="77777777" w:rsidR="00C935A0" w:rsidRPr="00FD0425" w:rsidRDefault="00C935A0" w:rsidP="00C935A0">
            <w:pPr>
              <w:pStyle w:val="TAC"/>
              <w:rPr>
                <w:lang w:eastAsia="ja-JP"/>
              </w:rPr>
            </w:pPr>
          </w:p>
        </w:tc>
      </w:tr>
      <w:tr w:rsidR="00C935A0" w:rsidRPr="00FD0425" w14:paraId="7127022A" w14:textId="77777777" w:rsidTr="00C935A0">
        <w:tc>
          <w:tcPr>
            <w:tcW w:w="2442" w:type="dxa"/>
            <w:tcBorders>
              <w:top w:val="single" w:sz="4" w:space="0" w:color="auto"/>
              <w:left w:val="single" w:sz="4" w:space="0" w:color="auto"/>
              <w:bottom w:val="single" w:sz="4" w:space="0" w:color="auto"/>
              <w:right w:val="single" w:sz="4" w:space="0" w:color="auto"/>
            </w:tcBorders>
          </w:tcPr>
          <w:p w14:paraId="3FD14AC0" w14:textId="77777777" w:rsidR="00C935A0" w:rsidRPr="00FD0425" w:rsidRDefault="00C935A0" w:rsidP="00C935A0">
            <w:pPr>
              <w:pStyle w:val="TAL"/>
              <w:ind w:left="113"/>
              <w:rPr>
                <w:lang w:eastAsia="ja-JP"/>
              </w:rPr>
            </w:pPr>
            <w:r w:rsidRPr="00FD0425">
              <w:rPr>
                <w:lang w:eastAsia="ja-JP"/>
              </w:rPr>
              <w:t>&gt;</w:t>
            </w:r>
            <w:r w:rsidRPr="00FD0425">
              <w:rPr>
                <w:i/>
                <w:lang w:eastAsia="ja-JP"/>
              </w:rPr>
              <w:t>gNB</w:t>
            </w:r>
          </w:p>
        </w:tc>
        <w:tc>
          <w:tcPr>
            <w:tcW w:w="1097" w:type="dxa"/>
            <w:tcBorders>
              <w:top w:val="single" w:sz="4" w:space="0" w:color="auto"/>
              <w:left w:val="single" w:sz="4" w:space="0" w:color="auto"/>
              <w:bottom w:val="single" w:sz="4" w:space="0" w:color="auto"/>
              <w:right w:val="single" w:sz="4" w:space="0" w:color="auto"/>
            </w:tcBorders>
          </w:tcPr>
          <w:p w14:paraId="5B2D6B42"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878B610"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9ED8404"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7EE5F33"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EC707E2"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44865992" w14:textId="77777777" w:rsidR="00C935A0" w:rsidRPr="00FD0425" w:rsidRDefault="00C935A0" w:rsidP="00C935A0">
            <w:pPr>
              <w:pStyle w:val="TAC"/>
              <w:rPr>
                <w:lang w:eastAsia="ja-JP"/>
              </w:rPr>
            </w:pPr>
          </w:p>
        </w:tc>
      </w:tr>
      <w:tr w:rsidR="00C935A0" w:rsidRPr="00FD0425" w14:paraId="3B38568F" w14:textId="77777777" w:rsidTr="00C935A0">
        <w:tc>
          <w:tcPr>
            <w:tcW w:w="2442" w:type="dxa"/>
            <w:tcBorders>
              <w:top w:val="single" w:sz="4" w:space="0" w:color="auto"/>
              <w:left w:val="single" w:sz="4" w:space="0" w:color="auto"/>
              <w:bottom w:val="single" w:sz="4" w:space="0" w:color="auto"/>
              <w:right w:val="single" w:sz="4" w:space="0" w:color="auto"/>
            </w:tcBorders>
          </w:tcPr>
          <w:p w14:paraId="008AF415" w14:textId="77777777" w:rsidR="00C935A0" w:rsidRPr="00FD0425" w:rsidRDefault="00C935A0" w:rsidP="00C935A0">
            <w:pPr>
              <w:pStyle w:val="TAL"/>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6DC26F9D"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740DDC2" w14:textId="77777777" w:rsidR="00C935A0" w:rsidRPr="00FD0425" w:rsidRDefault="00C935A0" w:rsidP="00C935A0">
            <w:pPr>
              <w:pStyle w:val="TAL"/>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E884D4A"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E0A0CB6" w14:textId="77777777" w:rsidR="00C935A0" w:rsidRPr="00FD0425" w:rsidRDefault="00C935A0" w:rsidP="00C935A0">
            <w:pPr>
              <w:pStyle w:val="TAL"/>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629693A2" w14:textId="77777777" w:rsidR="00C935A0" w:rsidRPr="00FD0425" w:rsidRDefault="00C935A0" w:rsidP="00C935A0">
            <w:pPr>
              <w:pStyle w:val="TAC"/>
              <w:rPr>
                <w:lang w:eastAsia="ja-JP"/>
              </w:rPr>
            </w:pPr>
            <w:r>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5AA8EE2" w14:textId="77777777" w:rsidR="00C935A0" w:rsidRPr="00FD0425" w:rsidRDefault="00C935A0" w:rsidP="00C935A0">
            <w:pPr>
              <w:pStyle w:val="TAC"/>
              <w:rPr>
                <w:lang w:eastAsia="ja-JP"/>
              </w:rPr>
            </w:pPr>
            <w:r>
              <w:rPr>
                <w:lang w:eastAsia="ja-JP"/>
              </w:rPr>
              <w:t>ignore</w:t>
            </w:r>
          </w:p>
        </w:tc>
      </w:tr>
      <w:tr w:rsidR="00C935A0" w:rsidRPr="00FD0425" w14:paraId="4DCAA3D7" w14:textId="77777777" w:rsidTr="00C935A0">
        <w:tc>
          <w:tcPr>
            <w:tcW w:w="2442" w:type="dxa"/>
            <w:tcBorders>
              <w:top w:val="single" w:sz="4" w:space="0" w:color="auto"/>
              <w:left w:val="single" w:sz="4" w:space="0" w:color="auto"/>
              <w:bottom w:val="single" w:sz="4" w:space="0" w:color="auto"/>
              <w:right w:val="single" w:sz="4" w:space="0" w:color="auto"/>
            </w:tcBorders>
          </w:tcPr>
          <w:p w14:paraId="7B5D7959" w14:textId="77777777" w:rsidR="00C935A0" w:rsidRPr="00FD0425" w:rsidRDefault="00C935A0" w:rsidP="00C935A0">
            <w:pPr>
              <w:pStyle w:val="TAL"/>
              <w:ind w:left="340"/>
              <w:rPr>
                <w:lang w:eastAsia="ja-JP"/>
              </w:rPr>
            </w:pPr>
            <w:r w:rsidRPr="00FD0425">
              <w:rPr>
                <w:lang w:eastAsia="ja-JP"/>
              </w:rPr>
              <w:t xml:space="preserve">&gt;&gt;&gt;Served Cell Information </w:t>
            </w:r>
            <w:r>
              <w:rPr>
                <w:lang w:eastAsia="ja-JP"/>
              </w:rPr>
              <w:t>E-UTRA</w:t>
            </w:r>
          </w:p>
        </w:tc>
        <w:tc>
          <w:tcPr>
            <w:tcW w:w="1097" w:type="dxa"/>
            <w:tcBorders>
              <w:top w:val="single" w:sz="4" w:space="0" w:color="auto"/>
              <w:left w:val="single" w:sz="4" w:space="0" w:color="auto"/>
              <w:bottom w:val="single" w:sz="4" w:space="0" w:color="auto"/>
              <w:right w:val="single" w:sz="4" w:space="0" w:color="auto"/>
            </w:tcBorders>
          </w:tcPr>
          <w:p w14:paraId="4C053D86"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01610A1"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988A6E2" w14:textId="77777777" w:rsidR="00C935A0" w:rsidRPr="00FD0425" w:rsidRDefault="00C935A0" w:rsidP="00C935A0">
            <w:pPr>
              <w:pStyle w:val="TAL"/>
              <w:rPr>
                <w:lang w:eastAsia="ja-JP"/>
              </w:rPr>
            </w:pPr>
            <w:r w:rsidRPr="00FD0425">
              <w:rPr>
                <w:lang w:eastAsia="ja-JP"/>
              </w:rPr>
              <w:t>9.2.2.1</w:t>
            </w:r>
            <w:r>
              <w:rPr>
                <w:lang w:eastAsia="ja-JP"/>
              </w:rPr>
              <w:t>2</w:t>
            </w:r>
          </w:p>
        </w:tc>
        <w:tc>
          <w:tcPr>
            <w:tcW w:w="1262" w:type="dxa"/>
            <w:tcBorders>
              <w:top w:val="single" w:sz="4" w:space="0" w:color="auto"/>
              <w:left w:val="single" w:sz="4" w:space="0" w:color="auto"/>
              <w:bottom w:val="single" w:sz="4" w:space="0" w:color="auto"/>
              <w:right w:val="single" w:sz="4" w:space="0" w:color="auto"/>
            </w:tcBorders>
          </w:tcPr>
          <w:p w14:paraId="3A77275C"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82DD42F"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131C7CB" w14:textId="77777777" w:rsidR="00C935A0" w:rsidRPr="00FD0425" w:rsidRDefault="00C935A0" w:rsidP="00C935A0">
            <w:pPr>
              <w:pStyle w:val="TAC"/>
              <w:rPr>
                <w:lang w:eastAsia="ja-JP"/>
              </w:rPr>
            </w:pPr>
          </w:p>
        </w:tc>
      </w:tr>
      <w:tr w:rsidR="00C935A0" w:rsidRPr="00FD0425" w14:paraId="3F4451FC" w14:textId="77777777" w:rsidTr="00C935A0">
        <w:tc>
          <w:tcPr>
            <w:tcW w:w="2442" w:type="dxa"/>
            <w:tcBorders>
              <w:top w:val="single" w:sz="4" w:space="0" w:color="auto"/>
              <w:left w:val="single" w:sz="4" w:space="0" w:color="auto"/>
              <w:bottom w:val="single" w:sz="4" w:space="0" w:color="auto"/>
              <w:right w:val="single" w:sz="4" w:space="0" w:color="auto"/>
            </w:tcBorders>
          </w:tcPr>
          <w:p w14:paraId="71FC5AED" w14:textId="77777777" w:rsidR="00C935A0" w:rsidRPr="00FD0425" w:rsidRDefault="00C935A0" w:rsidP="00C935A0">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79391E8B" w14:textId="77777777" w:rsidR="00C935A0" w:rsidRPr="00FD0425" w:rsidRDefault="00C935A0" w:rsidP="00C935A0">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F55C2CB"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81EA8CF" w14:textId="77777777" w:rsidR="00C935A0" w:rsidRPr="00FD0425" w:rsidRDefault="00C935A0" w:rsidP="00C935A0">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0B3ED67C" w14:textId="77777777" w:rsidR="00C935A0" w:rsidRPr="00FD0425" w:rsidRDefault="00C935A0" w:rsidP="00C935A0">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04B6F8E4"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A76EBE3" w14:textId="77777777" w:rsidR="00C935A0" w:rsidRPr="00FD0425" w:rsidRDefault="00C935A0" w:rsidP="00C935A0">
            <w:pPr>
              <w:pStyle w:val="TAC"/>
              <w:rPr>
                <w:lang w:eastAsia="ja-JP"/>
              </w:rPr>
            </w:pPr>
          </w:p>
        </w:tc>
      </w:tr>
      <w:tr w:rsidR="00C935A0" w:rsidRPr="00FD0425" w14:paraId="1D048F9B" w14:textId="77777777" w:rsidTr="00C935A0">
        <w:tc>
          <w:tcPr>
            <w:tcW w:w="2442" w:type="dxa"/>
            <w:tcBorders>
              <w:top w:val="single" w:sz="4" w:space="0" w:color="auto"/>
              <w:left w:val="single" w:sz="4" w:space="0" w:color="auto"/>
              <w:bottom w:val="single" w:sz="4" w:space="0" w:color="auto"/>
              <w:right w:val="single" w:sz="4" w:space="0" w:color="auto"/>
            </w:tcBorders>
          </w:tcPr>
          <w:p w14:paraId="3B0A0764" w14:textId="77777777" w:rsidR="00C935A0" w:rsidRPr="00FD0425" w:rsidRDefault="00C935A0" w:rsidP="00C935A0">
            <w:pPr>
              <w:pStyle w:val="TAL"/>
              <w:ind w:left="340"/>
              <w:rPr>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0ACA4ED0"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E3E3FFB"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293F6D" w14:textId="77777777" w:rsidR="00C935A0" w:rsidRPr="00FD0425" w:rsidRDefault="00C935A0" w:rsidP="00C935A0">
            <w:pPr>
              <w:pStyle w:val="TAL"/>
              <w:rPr>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1A72F7C4" w14:textId="77777777" w:rsidR="00C935A0" w:rsidRPr="00FD0425" w:rsidRDefault="00C935A0" w:rsidP="00C935A0">
            <w:pPr>
              <w:pStyle w:val="TAL"/>
              <w:rPr>
                <w:lang w:eastAsia="ja-JP"/>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4797D266"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66F75BD" w14:textId="77777777" w:rsidR="00C935A0" w:rsidRPr="00FD0425" w:rsidRDefault="00C935A0" w:rsidP="00C935A0">
            <w:pPr>
              <w:pStyle w:val="TAC"/>
              <w:rPr>
                <w:lang w:eastAsia="ja-JP"/>
              </w:rPr>
            </w:pPr>
          </w:p>
        </w:tc>
      </w:tr>
      <w:tr w:rsidR="00C935A0" w:rsidRPr="00FD0425" w14:paraId="51575A7C" w14:textId="77777777" w:rsidTr="00C935A0">
        <w:tc>
          <w:tcPr>
            <w:tcW w:w="2442" w:type="dxa"/>
            <w:tcBorders>
              <w:top w:val="single" w:sz="4" w:space="0" w:color="auto"/>
              <w:left w:val="single" w:sz="4" w:space="0" w:color="auto"/>
              <w:bottom w:val="single" w:sz="4" w:space="0" w:color="auto"/>
              <w:right w:val="single" w:sz="4" w:space="0" w:color="auto"/>
            </w:tcBorders>
          </w:tcPr>
          <w:p w14:paraId="5305ECC6" w14:textId="77777777" w:rsidR="00C935A0" w:rsidRPr="00FD0425" w:rsidRDefault="00C935A0" w:rsidP="00C935A0">
            <w:pPr>
              <w:pStyle w:val="TAL"/>
              <w:ind w:left="227"/>
              <w:rPr>
                <w:lang w:eastAsia="ja-JP"/>
              </w:rPr>
            </w:pPr>
            <w:r w:rsidRPr="00B21406">
              <w:t xml:space="preserve">&gt;&gt;Partial List Indicator </w:t>
            </w:r>
            <w:r>
              <w:t>E-UTRA</w:t>
            </w:r>
          </w:p>
        </w:tc>
        <w:tc>
          <w:tcPr>
            <w:tcW w:w="1097" w:type="dxa"/>
            <w:tcBorders>
              <w:top w:val="single" w:sz="4" w:space="0" w:color="auto"/>
              <w:left w:val="single" w:sz="4" w:space="0" w:color="auto"/>
              <w:bottom w:val="single" w:sz="4" w:space="0" w:color="auto"/>
              <w:right w:val="single" w:sz="4" w:space="0" w:color="auto"/>
            </w:tcBorders>
          </w:tcPr>
          <w:p w14:paraId="25593C00"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B5F9E32"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E44C7F8" w14:textId="77777777" w:rsidR="00C935A0" w:rsidRDefault="00C935A0" w:rsidP="00C935A0">
            <w:pPr>
              <w:pStyle w:val="TAL"/>
              <w:rPr>
                <w:rFonts w:cs="Arial"/>
              </w:rPr>
            </w:pPr>
            <w:r>
              <w:rPr>
                <w:rFonts w:cs="Arial"/>
              </w:rPr>
              <w:t>Partial List Indicator</w:t>
            </w:r>
          </w:p>
          <w:p w14:paraId="3FB84CD6" w14:textId="77777777" w:rsidR="00C935A0" w:rsidRPr="00FD0425" w:rsidRDefault="00C935A0" w:rsidP="00C935A0">
            <w:pPr>
              <w:pStyle w:val="TAL"/>
              <w:rPr>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1C687C1F" w14:textId="77777777" w:rsidR="00C935A0" w:rsidRPr="00FD0425" w:rsidRDefault="00C935A0" w:rsidP="00C935A0">
            <w:pPr>
              <w:pStyle w:val="TAL"/>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6F6E6496"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915B896" w14:textId="77777777" w:rsidR="00C935A0" w:rsidRPr="00FD0425" w:rsidRDefault="00C935A0" w:rsidP="00C935A0">
            <w:pPr>
              <w:pStyle w:val="TAC"/>
              <w:rPr>
                <w:lang w:eastAsia="ja-JP"/>
              </w:rPr>
            </w:pPr>
            <w:r w:rsidRPr="00FD0425">
              <w:rPr>
                <w:lang w:eastAsia="ja-JP"/>
              </w:rPr>
              <w:t>ignore</w:t>
            </w:r>
          </w:p>
        </w:tc>
      </w:tr>
      <w:tr w:rsidR="00C935A0" w:rsidRPr="00FD0425" w14:paraId="426AFE44" w14:textId="77777777" w:rsidTr="00C935A0">
        <w:tc>
          <w:tcPr>
            <w:tcW w:w="2442" w:type="dxa"/>
            <w:tcBorders>
              <w:top w:val="single" w:sz="4" w:space="0" w:color="auto"/>
              <w:left w:val="single" w:sz="4" w:space="0" w:color="auto"/>
              <w:bottom w:val="single" w:sz="4" w:space="0" w:color="auto"/>
              <w:right w:val="single" w:sz="4" w:space="0" w:color="auto"/>
            </w:tcBorders>
          </w:tcPr>
          <w:p w14:paraId="1F373AF7" w14:textId="77777777" w:rsidR="00C935A0" w:rsidRPr="00FD0425" w:rsidRDefault="00C935A0" w:rsidP="00C935A0">
            <w:pPr>
              <w:pStyle w:val="TAL"/>
              <w:ind w:left="227"/>
              <w:rPr>
                <w:lang w:eastAsia="ja-JP"/>
              </w:rPr>
            </w:pPr>
            <w:r>
              <w:t>&gt;&gt;</w:t>
            </w:r>
            <w:r w:rsidRPr="00FD0425">
              <w:t>Cell and Capacity Assistance Information</w:t>
            </w:r>
            <w:r>
              <w:t xml:space="preserve"> E-UTRA</w:t>
            </w:r>
          </w:p>
        </w:tc>
        <w:tc>
          <w:tcPr>
            <w:tcW w:w="1097" w:type="dxa"/>
            <w:tcBorders>
              <w:top w:val="single" w:sz="4" w:space="0" w:color="auto"/>
              <w:left w:val="single" w:sz="4" w:space="0" w:color="auto"/>
              <w:bottom w:val="single" w:sz="4" w:space="0" w:color="auto"/>
              <w:right w:val="single" w:sz="4" w:space="0" w:color="auto"/>
            </w:tcBorders>
          </w:tcPr>
          <w:p w14:paraId="24DDC922" w14:textId="77777777" w:rsidR="00C935A0" w:rsidRPr="00FD0425" w:rsidRDefault="00C935A0" w:rsidP="00C935A0">
            <w:pPr>
              <w:pStyle w:val="TAL"/>
              <w:rPr>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6B79E80E"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EC83E99" w14:textId="77777777" w:rsidR="00C935A0" w:rsidRPr="00FD0425" w:rsidRDefault="00C935A0" w:rsidP="00C935A0">
            <w:pPr>
              <w:pStyle w:val="TAL"/>
              <w:rPr>
                <w:lang w:eastAsia="ja-JP"/>
              </w:rPr>
            </w:pPr>
            <w:r w:rsidRPr="00FD0425">
              <w:rPr>
                <w:bCs/>
              </w:rPr>
              <w:t>9.2.2.4</w:t>
            </w:r>
            <w:r>
              <w:rPr>
                <w:bCs/>
              </w:rPr>
              <w:t>2</w:t>
            </w:r>
          </w:p>
        </w:tc>
        <w:tc>
          <w:tcPr>
            <w:tcW w:w="1262" w:type="dxa"/>
            <w:tcBorders>
              <w:top w:val="single" w:sz="4" w:space="0" w:color="auto"/>
              <w:left w:val="single" w:sz="4" w:space="0" w:color="auto"/>
              <w:bottom w:val="single" w:sz="4" w:space="0" w:color="auto"/>
              <w:right w:val="single" w:sz="4" w:space="0" w:color="auto"/>
            </w:tcBorders>
          </w:tcPr>
          <w:p w14:paraId="2316416F" w14:textId="77777777" w:rsidR="00C935A0" w:rsidRPr="00FD0425" w:rsidRDefault="00C935A0" w:rsidP="00C935A0">
            <w:pPr>
              <w:pStyle w:val="TAL"/>
              <w:rPr>
                <w:lang w:eastAsia="ja-JP"/>
              </w:rPr>
            </w:pPr>
            <w:r>
              <w:rPr>
                <w:rFonts w:eastAsia="SimSun"/>
                <w:bCs/>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27D90E9A"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11E42A" w14:textId="77777777" w:rsidR="00C935A0" w:rsidRPr="00FD0425" w:rsidRDefault="00C935A0" w:rsidP="00C935A0">
            <w:pPr>
              <w:pStyle w:val="TAC"/>
              <w:rPr>
                <w:lang w:eastAsia="ja-JP"/>
              </w:rPr>
            </w:pPr>
            <w:r w:rsidRPr="00FD0425">
              <w:rPr>
                <w:lang w:eastAsia="ja-JP"/>
              </w:rPr>
              <w:t>ignore</w:t>
            </w:r>
          </w:p>
        </w:tc>
      </w:tr>
      <w:tr w:rsidR="00C935A0" w:rsidRPr="00FD0425" w14:paraId="27397533" w14:textId="77777777" w:rsidTr="00C935A0">
        <w:tc>
          <w:tcPr>
            <w:tcW w:w="2442" w:type="dxa"/>
            <w:tcBorders>
              <w:top w:val="single" w:sz="4" w:space="0" w:color="auto"/>
              <w:left w:val="single" w:sz="4" w:space="0" w:color="auto"/>
              <w:bottom w:val="single" w:sz="4" w:space="0" w:color="auto"/>
              <w:right w:val="single" w:sz="4" w:space="0" w:color="auto"/>
            </w:tcBorders>
          </w:tcPr>
          <w:p w14:paraId="1DA95CD5" w14:textId="77777777" w:rsidR="00C935A0" w:rsidRPr="00FD0425" w:rsidRDefault="00C935A0" w:rsidP="00C935A0">
            <w:pPr>
              <w:pStyle w:val="TAL"/>
              <w:ind w:left="227"/>
              <w:rPr>
                <w:b/>
                <w:lang w:eastAsia="ja-JP"/>
              </w:rPr>
            </w:pPr>
            <w:r w:rsidRPr="00FD0425">
              <w:rPr>
                <w:b/>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055B20F6" w14:textId="77777777" w:rsidR="00C935A0" w:rsidRPr="00FD0425" w:rsidRDefault="00C935A0" w:rsidP="00C935A0">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140C3F15" w14:textId="77777777" w:rsidR="00C935A0" w:rsidRPr="00FD0425" w:rsidRDefault="00C935A0" w:rsidP="00C935A0">
            <w:pPr>
              <w:pStyle w:val="TAL"/>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4DCC792"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4E0F5B2" w14:textId="77777777" w:rsidR="00C935A0" w:rsidRPr="00FD0425" w:rsidRDefault="00C935A0" w:rsidP="00C935A0">
            <w:pPr>
              <w:pStyle w:val="TAL"/>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153E7659"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84EEF27" w14:textId="77777777" w:rsidR="00C935A0" w:rsidRPr="00FD0425" w:rsidRDefault="00C935A0" w:rsidP="00C935A0">
            <w:pPr>
              <w:pStyle w:val="TAC"/>
              <w:rPr>
                <w:lang w:eastAsia="ja-JP"/>
              </w:rPr>
            </w:pPr>
          </w:p>
        </w:tc>
      </w:tr>
      <w:tr w:rsidR="00C935A0" w:rsidRPr="00FD0425" w14:paraId="0F328AB6" w14:textId="77777777" w:rsidTr="00C935A0">
        <w:tc>
          <w:tcPr>
            <w:tcW w:w="2442" w:type="dxa"/>
            <w:tcBorders>
              <w:top w:val="single" w:sz="4" w:space="0" w:color="auto"/>
              <w:left w:val="single" w:sz="4" w:space="0" w:color="auto"/>
              <w:bottom w:val="single" w:sz="4" w:space="0" w:color="auto"/>
              <w:right w:val="single" w:sz="4" w:space="0" w:color="auto"/>
            </w:tcBorders>
          </w:tcPr>
          <w:p w14:paraId="6251EAAF" w14:textId="77777777" w:rsidR="00C935A0" w:rsidRPr="00FD0425" w:rsidRDefault="00C935A0" w:rsidP="00C935A0">
            <w:pPr>
              <w:pStyle w:val="TAL"/>
              <w:ind w:left="340"/>
              <w:rPr>
                <w:lang w:eastAsia="ja-JP"/>
              </w:rPr>
            </w:pPr>
            <w:r w:rsidRPr="00FD0425">
              <w:rPr>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7BA52E83"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AF649DC"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57C308D" w14:textId="77777777" w:rsidR="00C935A0" w:rsidRPr="00FD0425" w:rsidRDefault="00C935A0" w:rsidP="00C935A0">
            <w:pPr>
              <w:pStyle w:val="TAL"/>
              <w:rPr>
                <w:lang w:eastAsia="ja-JP"/>
              </w:rPr>
            </w:pPr>
            <w:r w:rsidRPr="00FD0425">
              <w:rPr>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285F4A78"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AB8AEBD"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A147DFF" w14:textId="77777777" w:rsidR="00C935A0" w:rsidRPr="00FD0425" w:rsidRDefault="00C935A0" w:rsidP="00C935A0">
            <w:pPr>
              <w:pStyle w:val="TAC"/>
              <w:rPr>
                <w:lang w:eastAsia="ja-JP"/>
              </w:rPr>
            </w:pPr>
          </w:p>
        </w:tc>
      </w:tr>
      <w:tr w:rsidR="00C935A0" w:rsidRPr="00FD0425" w14:paraId="78288FA6" w14:textId="77777777" w:rsidTr="00C935A0">
        <w:tc>
          <w:tcPr>
            <w:tcW w:w="2442" w:type="dxa"/>
            <w:tcBorders>
              <w:top w:val="single" w:sz="4" w:space="0" w:color="auto"/>
              <w:left w:val="single" w:sz="4" w:space="0" w:color="auto"/>
              <w:bottom w:val="single" w:sz="4" w:space="0" w:color="auto"/>
              <w:right w:val="single" w:sz="4" w:space="0" w:color="auto"/>
            </w:tcBorders>
          </w:tcPr>
          <w:p w14:paraId="21003140" w14:textId="77777777" w:rsidR="00C935A0" w:rsidRPr="00FD0425" w:rsidRDefault="00C935A0" w:rsidP="00C935A0">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1F6E2285" w14:textId="77777777" w:rsidR="00C935A0" w:rsidRPr="00FD0425" w:rsidRDefault="00C935A0" w:rsidP="00C935A0">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F2EF99E"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2B102C" w14:textId="77777777" w:rsidR="00C935A0" w:rsidRPr="00FD0425" w:rsidRDefault="00C935A0" w:rsidP="00C935A0">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17181F6F" w14:textId="77777777" w:rsidR="00C935A0" w:rsidRPr="00FD0425" w:rsidRDefault="00C935A0" w:rsidP="00C935A0">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137AA8B0"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3A626BA" w14:textId="77777777" w:rsidR="00C935A0" w:rsidRPr="00FD0425" w:rsidRDefault="00C935A0" w:rsidP="00C935A0">
            <w:pPr>
              <w:pStyle w:val="TAC"/>
              <w:rPr>
                <w:lang w:eastAsia="ja-JP"/>
              </w:rPr>
            </w:pPr>
          </w:p>
        </w:tc>
      </w:tr>
      <w:tr w:rsidR="00C935A0" w:rsidRPr="00FD0425" w14:paraId="74344338" w14:textId="77777777" w:rsidTr="00C935A0">
        <w:tc>
          <w:tcPr>
            <w:tcW w:w="2442" w:type="dxa"/>
            <w:tcBorders>
              <w:top w:val="single" w:sz="4" w:space="0" w:color="auto"/>
              <w:left w:val="single" w:sz="4" w:space="0" w:color="auto"/>
              <w:bottom w:val="single" w:sz="4" w:space="0" w:color="auto"/>
              <w:right w:val="single" w:sz="4" w:space="0" w:color="auto"/>
            </w:tcBorders>
          </w:tcPr>
          <w:p w14:paraId="471BCA97" w14:textId="77777777" w:rsidR="00C935A0" w:rsidRPr="00FD0425" w:rsidRDefault="00C935A0" w:rsidP="00C935A0">
            <w:pPr>
              <w:pStyle w:val="TAL"/>
              <w:ind w:left="340"/>
              <w:rPr>
                <w:bCs/>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1037E34B" w14:textId="77777777" w:rsidR="00C935A0" w:rsidRPr="00FD0425" w:rsidRDefault="00C935A0" w:rsidP="00C935A0">
            <w:pPr>
              <w:pStyle w:val="TAL"/>
              <w:rPr>
                <w:bCs/>
                <w:lang w:eastAsia="zh-CN"/>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B175EF4"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AA2A502" w14:textId="77777777" w:rsidR="00C935A0" w:rsidRPr="00FD0425" w:rsidRDefault="00C935A0" w:rsidP="00C935A0">
            <w:pPr>
              <w:pStyle w:val="TAL"/>
              <w:rPr>
                <w:bCs/>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2CA12CEC" w14:textId="77777777" w:rsidR="00C935A0" w:rsidRPr="00FD0425" w:rsidRDefault="00C935A0" w:rsidP="00C935A0">
            <w:pPr>
              <w:pStyle w:val="TAL"/>
              <w:rPr>
                <w:bCs/>
                <w:lang w:eastAsia="zh-CN"/>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3E45227D" w14:textId="77777777" w:rsidR="00C935A0" w:rsidRPr="00FD0425" w:rsidRDefault="00C935A0" w:rsidP="00C935A0">
            <w:pPr>
              <w:pStyle w:val="TAC"/>
              <w:rPr>
                <w:lang w:eastAsia="zh-CN"/>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D48FD8F" w14:textId="77777777" w:rsidR="00C935A0" w:rsidRPr="00FD0425" w:rsidRDefault="00C935A0" w:rsidP="00C935A0">
            <w:pPr>
              <w:pStyle w:val="TAC"/>
              <w:rPr>
                <w:lang w:eastAsia="zh-CN"/>
              </w:rPr>
            </w:pPr>
          </w:p>
        </w:tc>
      </w:tr>
      <w:tr w:rsidR="00C935A0" w:rsidRPr="00FD0425" w14:paraId="6B6326FA" w14:textId="77777777" w:rsidTr="00C935A0">
        <w:tc>
          <w:tcPr>
            <w:tcW w:w="2442" w:type="dxa"/>
            <w:tcBorders>
              <w:top w:val="single" w:sz="4" w:space="0" w:color="auto"/>
              <w:left w:val="single" w:sz="4" w:space="0" w:color="auto"/>
              <w:bottom w:val="single" w:sz="4" w:space="0" w:color="auto"/>
              <w:right w:val="single" w:sz="4" w:space="0" w:color="auto"/>
            </w:tcBorders>
          </w:tcPr>
          <w:p w14:paraId="1403A752" w14:textId="77777777" w:rsidR="00C935A0" w:rsidRPr="00FD0425" w:rsidRDefault="00C935A0" w:rsidP="00C935A0">
            <w:pPr>
              <w:pStyle w:val="TAL"/>
              <w:ind w:left="227"/>
            </w:pPr>
            <w:r w:rsidRPr="00B21406">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B369E86" w14:textId="77777777" w:rsidR="00C935A0" w:rsidRPr="00FD0425" w:rsidRDefault="00C935A0" w:rsidP="00C935A0">
            <w:pPr>
              <w:pStyle w:val="TAL"/>
              <w:rPr>
                <w:bCs/>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96C5B30"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CF3187B" w14:textId="77777777" w:rsidR="00C935A0" w:rsidRDefault="00C935A0" w:rsidP="00C935A0">
            <w:pPr>
              <w:pStyle w:val="TAL"/>
              <w:rPr>
                <w:rFonts w:cs="Arial"/>
              </w:rPr>
            </w:pPr>
            <w:r>
              <w:rPr>
                <w:rFonts w:cs="Arial"/>
              </w:rPr>
              <w:t>Partial List Indicator</w:t>
            </w:r>
          </w:p>
          <w:p w14:paraId="54FEEA91" w14:textId="77777777" w:rsidR="00C935A0" w:rsidRPr="00FD0425" w:rsidRDefault="00C935A0" w:rsidP="00C935A0">
            <w:pPr>
              <w:pStyle w:val="TAL"/>
              <w:rPr>
                <w:rFonts w:eastAsia="MS Mincho" w:cs="Arial"/>
                <w:bCs/>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5279AC3E" w14:textId="77777777" w:rsidR="00C935A0" w:rsidRPr="00FD0425" w:rsidRDefault="00C935A0" w:rsidP="00C935A0">
            <w:pPr>
              <w:pStyle w:val="TAL"/>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20D1B21F"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7AB22CF" w14:textId="77777777" w:rsidR="00C935A0" w:rsidRPr="00FD0425" w:rsidRDefault="00C935A0" w:rsidP="00C935A0">
            <w:pPr>
              <w:pStyle w:val="TAC"/>
              <w:rPr>
                <w:lang w:eastAsia="zh-CN"/>
              </w:rPr>
            </w:pPr>
            <w:r w:rsidRPr="00FD0425">
              <w:rPr>
                <w:lang w:eastAsia="ja-JP"/>
              </w:rPr>
              <w:t>ignore</w:t>
            </w:r>
          </w:p>
        </w:tc>
      </w:tr>
      <w:tr w:rsidR="00C935A0" w:rsidRPr="00FD0425" w14:paraId="22395260" w14:textId="77777777" w:rsidTr="00C935A0">
        <w:tc>
          <w:tcPr>
            <w:tcW w:w="2442" w:type="dxa"/>
            <w:tcBorders>
              <w:top w:val="single" w:sz="4" w:space="0" w:color="auto"/>
              <w:left w:val="single" w:sz="4" w:space="0" w:color="auto"/>
              <w:bottom w:val="single" w:sz="4" w:space="0" w:color="auto"/>
              <w:right w:val="single" w:sz="4" w:space="0" w:color="auto"/>
            </w:tcBorders>
          </w:tcPr>
          <w:p w14:paraId="55DB4579" w14:textId="77777777" w:rsidR="00C935A0" w:rsidRPr="00FD0425" w:rsidRDefault="00C935A0" w:rsidP="00C935A0">
            <w:pPr>
              <w:pStyle w:val="TAL"/>
              <w:ind w:left="227"/>
            </w:pPr>
            <w:r>
              <w:t>&gt;&gt;</w:t>
            </w:r>
            <w:r w:rsidRPr="00FD0425">
              <w:t>Cell and Capacity Assistance Information</w:t>
            </w:r>
            <w:r>
              <w:t xml:space="preserve"> NR</w:t>
            </w:r>
          </w:p>
        </w:tc>
        <w:tc>
          <w:tcPr>
            <w:tcW w:w="1097" w:type="dxa"/>
            <w:tcBorders>
              <w:top w:val="single" w:sz="4" w:space="0" w:color="auto"/>
              <w:left w:val="single" w:sz="4" w:space="0" w:color="auto"/>
              <w:bottom w:val="single" w:sz="4" w:space="0" w:color="auto"/>
              <w:right w:val="single" w:sz="4" w:space="0" w:color="auto"/>
            </w:tcBorders>
          </w:tcPr>
          <w:p w14:paraId="58050826" w14:textId="77777777" w:rsidR="00C935A0" w:rsidRPr="00FD0425" w:rsidRDefault="00C935A0" w:rsidP="00C935A0">
            <w:pPr>
              <w:pStyle w:val="TAL"/>
              <w:rPr>
                <w:bCs/>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541687CC"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F648FD2" w14:textId="77777777" w:rsidR="00C935A0" w:rsidRPr="00FD0425" w:rsidRDefault="00C935A0" w:rsidP="00C935A0">
            <w:pPr>
              <w:pStyle w:val="TAL"/>
              <w:rPr>
                <w:rFonts w:eastAsia="MS Mincho" w:cs="Arial"/>
                <w:bCs/>
                <w:lang w:eastAsia="ja-JP"/>
              </w:rPr>
            </w:pPr>
            <w:r w:rsidRPr="00FD0425">
              <w:rPr>
                <w:bCs/>
              </w:rPr>
              <w:t>9.2.2.41</w:t>
            </w:r>
          </w:p>
        </w:tc>
        <w:tc>
          <w:tcPr>
            <w:tcW w:w="1262" w:type="dxa"/>
            <w:tcBorders>
              <w:top w:val="single" w:sz="4" w:space="0" w:color="auto"/>
              <w:left w:val="single" w:sz="4" w:space="0" w:color="auto"/>
              <w:bottom w:val="single" w:sz="4" w:space="0" w:color="auto"/>
              <w:right w:val="single" w:sz="4" w:space="0" w:color="auto"/>
            </w:tcBorders>
          </w:tcPr>
          <w:p w14:paraId="4FEE6F03" w14:textId="77777777" w:rsidR="00C935A0" w:rsidRPr="00FD0425" w:rsidRDefault="00C935A0" w:rsidP="00C935A0">
            <w:pPr>
              <w:pStyle w:val="TAL"/>
              <w:rPr>
                <w:bCs/>
                <w:lang w:eastAsia="zh-CN"/>
              </w:rPr>
            </w:pPr>
            <w:r>
              <w:rPr>
                <w:rFonts w:eastAsia="SimSun"/>
                <w:bCs/>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0925AC85"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5582969" w14:textId="77777777" w:rsidR="00C935A0" w:rsidRPr="00FD0425" w:rsidRDefault="00C935A0" w:rsidP="00C935A0">
            <w:pPr>
              <w:pStyle w:val="TAC"/>
              <w:rPr>
                <w:lang w:eastAsia="zh-CN"/>
              </w:rPr>
            </w:pPr>
            <w:r w:rsidRPr="00FD0425">
              <w:rPr>
                <w:lang w:eastAsia="ja-JP"/>
              </w:rPr>
              <w:t>ignore</w:t>
            </w:r>
          </w:p>
        </w:tc>
      </w:tr>
      <w:tr w:rsidR="00C935A0" w:rsidRPr="00FD0425" w14:paraId="24E3367D" w14:textId="77777777" w:rsidTr="00C935A0">
        <w:tc>
          <w:tcPr>
            <w:tcW w:w="2442" w:type="dxa"/>
            <w:tcBorders>
              <w:top w:val="single" w:sz="4" w:space="0" w:color="auto"/>
              <w:left w:val="single" w:sz="4" w:space="0" w:color="auto"/>
              <w:bottom w:val="single" w:sz="4" w:space="0" w:color="auto"/>
              <w:right w:val="single" w:sz="4" w:space="0" w:color="auto"/>
            </w:tcBorders>
          </w:tcPr>
          <w:p w14:paraId="0C19ED51" w14:textId="77777777" w:rsidR="00C935A0" w:rsidRPr="00FD0425" w:rsidRDefault="00C935A0" w:rsidP="00C935A0">
            <w:pPr>
              <w:pStyle w:val="TAL"/>
              <w:rPr>
                <w:b/>
              </w:rPr>
            </w:pPr>
            <w:r w:rsidRPr="00FD0425">
              <w:rPr>
                <w:b/>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59B1F7FE" w14:textId="77777777" w:rsidR="00C935A0" w:rsidRPr="00FD0425" w:rsidRDefault="00C935A0" w:rsidP="00C935A0">
            <w:pPr>
              <w:pStyle w:val="TAL"/>
            </w:pPr>
          </w:p>
        </w:tc>
        <w:tc>
          <w:tcPr>
            <w:tcW w:w="1584" w:type="dxa"/>
            <w:tcBorders>
              <w:top w:val="single" w:sz="4" w:space="0" w:color="auto"/>
              <w:left w:val="single" w:sz="4" w:space="0" w:color="auto"/>
              <w:bottom w:val="single" w:sz="4" w:space="0" w:color="auto"/>
              <w:right w:val="single" w:sz="4" w:space="0" w:color="auto"/>
            </w:tcBorders>
          </w:tcPr>
          <w:p w14:paraId="1B83B4A0" w14:textId="77777777" w:rsidR="00C935A0" w:rsidRPr="00FD0425" w:rsidRDefault="00C935A0" w:rsidP="00C935A0">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26B52070" w14:textId="77777777" w:rsidR="00C935A0" w:rsidRPr="00FD0425" w:rsidRDefault="00C935A0" w:rsidP="00C935A0">
            <w:pPr>
              <w:pStyle w:val="TAL"/>
            </w:pPr>
          </w:p>
        </w:tc>
        <w:tc>
          <w:tcPr>
            <w:tcW w:w="1262" w:type="dxa"/>
            <w:tcBorders>
              <w:top w:val="single" w:sz="4" w:space="0" w:color="auto"/>
              <w:left w:val="single" w:sz="4" w:space="0" w:color="auto"/>
              <w:bottom w:val="single" w:sz="4" w:space="0" w:color="auto"/>
              <w:right w:val="single" w:sz="4" w:space="0" w:color="auto"/>
            </w:tcBorders>
          </w:tcPr>
          <w:p w14:paraId="0DAA3904" w14:textId="77777777" w:rsidR="00C935A0" w:rsidRPr="00FD0425" w:rsidRDefault="00C935A0" w:rsidP="00C935A0">
            <w:pPr>
              <w:pStyle w:val="TAL"/>
            </w:pPr>
          </w:p>
        </w:tc>
        <w:tc>
          <w:tcPr>
            <w:tcW w:w="1255" w:type="dxa"/>
            <w:tcBorders>
              <w:top w:val="single" w:sz="4" w:space="0" w:color="auto"/>
              <w:left w:val="single" w:sz="4" w:space="0" w:color="auto"/>
              <w:bottom w:val="single" w:sz="4" w:space="0" w:color="auto"/>
              <w:right w:val="single" w:sz="4" w:space="0" w:color="auto"/>
            </w:tcBorders>
          </w:tcPr>
          <w:p w14:paraId="5659F723" w14:textId="77777777" w:rsidR="00C935A0" w:rsidRPr="00FD0425" w:rsidRDefault="00C935A0" w:rsidP="00C935A0">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46AEBC1" w14:textId="77777777" w:rsidR="00C935A0" w:rsidRPr="00FD0425" w:rsidRDefault="00C935A0" w:rsidP="00C935A0">
            <w:pPr>
              <w:pStyle w:val="TAC"/>
              <w:rPr>
                <w:lang w:eastAsia="ja-JP"/>
              </w:rPr>
            </w:pPr>
            <w:r w:rsidRPr="00FD0425">
              <w:rPr>
                <w:rFonts w:cs="Arial"/>
                <w:lang w:eastAsia="zh-CN"/>
              </w:rPr>
              <w:t>ignore</w:t>
            </w:r>
          </w:p>
        </w:tc>
      </w:tr>
      <w:tr w:rsidR="00C935A0" w:rsidRPr="00FD0425" w14:paraId="751D3ED8" w14:textId="77777777" w:rsidTr="00C935A0">
        <w:tc>
          <w:tcPr>
            <w:tcW w:w="2442" w:type="dxa"/>
            <w:tcBorders>
              <w:top w:val="single" w:sz="4" w:space="0" w:color="auto"/>
              <w:left w:val="single" w:sz="4" w:space="0" w:color="auto"/>
              <w:bottom w:val="single" w:sz="4" w:space="0" w:color="auto"/>
              <w:right w:val="single" w:sz="4" w:space="0" w:color="auto"/>
            </w:tcBorders>
          </w:tcPr>
          <w:p w14:paraId="3BAE180D" w14:textId="77777777" w:rsidR="00C935A0" w:rsidRPr="00FD0425" w:rsidRDefault="00C935A0" w:rsidP="00C935A0">
            <w:pPr>
              <w:pStyle w:val="TAL"/>
              <w:ind w:left="113"/>
              <w:rPr>
                <w:b/>
              </w:rPr>
            </w:pPr>
            <w:r w:rsidRPr="00FD0425">
              <w:rPr>
                <w:b/>
              </w:rPr>
              <w:t>&gt;TNLA Setup Item</w:t>
            </w:r>
          </w:p>
        </w:tc>
        <w:tc>
          <w:tcPr>
            <w:tcW w:w="1097" w:type="dxa"/>
            <w:tcBorders>
              <w:top w:val="single" w:sz="4" w:space="0" w:color="auto"/>
              <w:left w:val="single" w:sz="4" w:space="0" w:color="auto"/>
              <w:bottom w:val="single" w:sz="4" w:space="0" w:color="auto"/>
              <w:right w:val="single" w:sz="4" w:space="0" w:color="auto"/>
            </w:tcBorders>
          </w:tcPr>
          <w:p w14:paraId="20DD7EDF" w14:textId="77777777" w:rsidR="00C935A0" w:rsidRPr="00FD0425" w:rsidRDefault="00C935A0" w:rsidP="00C935A0">
            <w:pPr>
              <w:pStyle w:val="TAL"/>
            </w:pPr>
          </w:p>
        </w:tc>
        <w:tc>
          <w:tcPr>
            <w:tcW w:w="1584" w:type="dxa"/>
            <w:tcBorders>
              <w:top w:val="single" w:sz="4" w:space="0" w:color="auto"/>
              <w:left w:val="single" w:sz="4" w:space="0" w:color="auto"/>
              <w:bottom w:val="single" w:sz="4" w:space="0" w:color="auto"/>
              <w:right w:val="single" w:sz="4" w:space="0" w:color="auto"/>
            </w:tcBorders>
          </w:tcPr>
          <w:p w14:paraId="6C58E3D0" w14:textId="77777777" w:rsidR="00C935A0" w:rsidRPr="00FD0425" w:rsidRDefault="00C935A0" w:rsidP="00C935A0">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2928823F" w14:textId="77777777" w:rsidR="00C935A0" w:rsidRPr="00FD0425" w:rsidRDefault="00C935A0" w:rsidP="00C935A0">
            <w:pPr>
              <w:pStyle w:val="TAL"/>
            </w:pPr>
          </w:p>
        </w:tc>
        <w:tc>
          <w:tcPr>
            <w:tcW w:w="1262" w:type="dxa"/>
            <w:tcBorders>
              <w:top w:val="single" w:sz="4" w:space="0" w:color="auto"/>
              <w:left w:val="single" w:sz="4" w:space="0" w:color="auto"/>
              <w:bottom w:val="single" w:sz="4" w:space="0" w:color="auto"/>
              <w:right w:val="single" w:sz="4" w:space="0" w:color="auto"/>
            </w:tcBorders>
          </w:tcPr>
          <w:p w14:paraId="12198315" w14:textId="77777777" w:rsidR="00C935A0" w:rsidRPr="00FD0425" w:rsidRDefault="00C935A0" w:rsidP="00C935A0">
            <w:pPr>
              <w:pStyle w:val="TAL"/>
            </w:pPr>
          </w:p>
        </w:tc>
        <w:tc>
          <w:tcPr>
            <w:tcW w:w="1255" w:type="dxa"/>
            <w:tcBorders>
              <w:top w:val="single" w:sz="4" w:space="0" w:color="auto"/>
              <w:left w:val="single" w:sz="4" w:space="0" w:color="auto"/>
              <w:bottom w:val="single" w:sz="4" w:space="0" w:color="auto"/>
              <w:right w:val="single" w:sz="4" w:space="0" w:color="auto"/>
            </w:tcBorders>
          </w:tcPr>
          <w:p w14:paraId="77C66816"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193FB52" w14:textId="77777777" w:rsidR="00C935A0" w:rsidRPr="00FD0425" w:rsidRDefault="00C935A0" w:rsidP="00C935A0">
            <w:pPr>
              <w:pStyle w:val="TAC"/>
              <w:rPr>
                <w:lang w:eastAsia="ja-JP"/>
              </w:rPr>
            </w:pPr>
          </w:p>
        </w:tc>
      </w:tr>
      <w:tr w:rsidR="00C935A0" w:rsidRPr="00FD0425" w14:paraId="2E95C810" w14:textId="77777777" w:rsidTr="00C935A0">
        <w:tc>
          <w:tcPr>
            <w:tcW w:w="2442" w:type="dxa"/>
            <w:tcBorders>
              <w:top w:val="single" w:sz="4" w:space="0" w:color="auto"/>
              <w:left w:val="single" w:sz="4" w:space="0" w:color="auto"/>
              <w:bottom w:val="single" w:sz="4" w:space="0" w:color="auto"/>
              <w:right w:val="single" w:sz="4" w:space="0" w:color="auto"/>
            </w:tcBorders>
          </w:tcPr>
          <w:p w14:paraId="7E00DE4C" w14:textId="77777777" w:rsidR="00C935A0" w:rsidRPr="00FD0425" w:rsidRDefault="00C935A0" w:rsidP="00C935A0">
            <w:pPr>
              <w:pStyle w:val="TAL"/>
              <w:ind w:left="227"/>
            </w:pPr>
            <w:r w:rsidRPr="00FD0425">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025D174E" w14:textId="77777777" w:rsidR="00C935A0" w:rsidRPr="00FD0425" w:rsidRDefault="00C935A0" w:rsidP="00C935A0">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4853AB08" w14:textId="77777777" w:rsidR="00C935A0" w:rsidRPr="00FD0425" w:rsidRDefault="00C935A0" w:rsidP="00C935A0">
            <w:pPr>
              <w:pStyle w:val="TAL"/>
            </w:pPr>
          </w:p>
        </w:tc>
        <w:tc>
          <w:tcPr>
            <w:tcW w:w="1247" w:type="dxa"/>
            <w:tcBorders>
              <w:top w:val="single" w:sz="4" w:space="0" w:color="auto"/>
              <w:left w:val="single" w:sz="4" w:space="0" w:color="auto"/>
              <w:bottom w:val="single" w:sz="4" w:space="0" w:color="auto"/>
              <w:right w:val="single" w:sz="4" w:space="0" w:color="auto"/>
            </w:tcBorders>
          </w:tcPr>
          <w:p w14:paraId="4CD52561" w14:textId="77777777" w:rsidR="00C935A0" w:rsidRPr="00FD0425" w:rsidRDefault="00C935A0" w:rsidP="00C935A0">
            <w:pPr>
              <w:pStyle w:val="TAL"/>
              <w:rPr>
                <w:lang w:eastAsia="ja-JP"/>
              </w:rPr>
            </w:pPr>
            <w:r w:rsidRPr="00FD0425">
              <w:rPr>
                <w:lang w:eastAsia="ja-JP"/>
              </w:rPr>
              <w:t>CP Transport Layer Information</w:t>
            </w:r>
          </w:p>
          <w:p w14:paraId="2807D20E" w14:textId="77777777" w:rsidR="00C935A0" w:rsidRPr="00FD0425" w:rsidRDefault="00C935A0" w:rsidP="00C935A0">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4F12386E" w14:textId="77777777" w:rsidR="00C935A0" w:rsidRPr="00FD0425" w:rsidRDefault="00C935A0" w:rsidP="00C935A0">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090BA988"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F738A85" w14:textId="77777777" w:rsidR="00C935A0" w:rsidRPr="00FD0425" w:rsidRDefault="00C935A0" w:rsidP="00C935A0">
            <w:pPr>
              <w:pStyle w:val="TAC"/>
              <w:rPr>
                <w:lang w:eastAsia="ja-JP"/>
              </w:rPr>
            </w:pPr>
          </w:p>
        </w:tc>
      </w:tr>
      <w:tr w:rsidR="00C935A0" w:rsidRPr="00FD0425" w14:paraId="2AB05992" w14:textId="77777777" w:rsidTr="00C935A0">
        <w:tc>
          <w:tcPr>
            <w:tcW w:w="2442" w:type="dxa"/>
            <w:tcBorders>
              <w:top w:val="single" w:sz="4" w:space="0" w:color="auto"/>
              <w:left w:val="single" w:sz="4" w:space="0" w:color="auto"/>
              <w:bottom w:val="single" w:sz="4" w:space="0" w:color="auto"/>
              <w:right w:val="single" w:sz="4" w:space="0" w:color="auto"/>
            </w:tcBorders>
          </w:tcPr>
          <w:p w14:paraId="4328ED0C" w14:textId="77777777" w:rsidR="00C935A0" w:rsidRPr="00FD0425" w:rsidRDefault="00C935A0" w:rsidP="00C935A0">
            <w:pPr>
              <w:pStyle w:val="TAL"/>
              <w:rPr>
                <w:b/>
              </w:rPr>
            </w:pPr>
            <w:r w:rsidRPr="00FD0425">
              <w:rPr>
                <w:b/>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141ABA08" w14:textId="77777777" w:rsidR="00C935A0" w:rsidRPr="00FD0425" w:rsidRDefault="00C935A0" w:rsidP="00C935A0">
            <w:pPr>
              <w:pStyle w:val="TAL"/>
            </w:pPr>
          </w:p>
        </w:tc>
        <w:tc>
          <w:tcPr>
            <w:tcW w:w="1584" w:type="dxa"/>
            <w:tcBorders>
              <w:top w:val="single" w:sz="4" w:space="0" w:color="auto"/>
              <w:left w:val="single" w:sz="4" w:space="0" w:color="auto"/>
              <w:bottom w:val="single" w:sz="4" w:space="0" w:color="auto"/>
              <w:right w:val="single" w:sz="4" w:space="0" w:color="auto"/>
            </w:tcBorders>
          </w:tcPr>
          <w:p w14:paraId="605F821F" w14:textId="77777777" w:rsidR="00C935A0" w:rsidRPr="00FD0425" w:rsidRDefault="00C935A0" w:rsidP="00C935A0">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4B0FC876" w14:textId="77777777" w:rsidR="00C935A0" w:rsidRPr="00FD0425" w:rsidRDefault="00C935A0" w:rsidP="00C935A0">
            <w:pPr>
              <w:pStyle w:val="TAL"/>
            </w:pPr>
          </w:p>
        </w:tc>
        <w:tc>
          <w:tcPr>
            <w:tcW w:w="1262" w:type="dxa"/>
            <w:tcBorders>
              <w:top w:val="single" w:sz="4" w:space="0" w:color="auto"/>
              <w:left w:val="single" w:sz="4" w:space="0" w:color="auto"/>
              <w:bottom w:val="single" w:sz="4" w:space="0" w:color="auto"/>
              <w:right w:val="single" w:sz="4" w:space="0" w:color="auto"/>
            </w:tcBorders>
          </w:tcPr>
          <w:p w14:paraId="378A319B" w14:textId="77777777" w:rsidR="00C935A0" w:rsidRPr="00FD0425" w:rsidRDefault="00C935A0" w:rsidP="00C935A0">
            <w:pPr>
              <w:pStyle w:val="TAL"/>
            </w:pPr>
          </w:p>
        </w:tc>
        <w:tc>
          <w:tcPr>
            <w:tcW w:w="1255" w:type="dxa"/>
            <w:tcBorders>
              <w:top w:val="single" w:sz="4" w:space="0" w:color="auto"/>
              <w:left w:val="single" w:sz="4" w:space="0" w:color="auto"/>
              <w:bottom w:val="single" w:sz="4" w:space="0" w:color="auto"/>
              <w:right w:val="single" w:sz="4" w:space="0" w:color="auto"/>
            </w:tcBorders>
          </w:tcPr>
          <w:p w14:paraId="4B9DDFE0" w14:textId="77777777" w:rsidR="00C935A0" w:rsidRPr="00FD0425" w:rsidRDefault="00C935A0" w:rsidP="00C935A0">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02A262AE" w14:textId="77777777" w:rsidR="00C935A0" w:rsidRPr="00FD0425" w:rsidRDefault="00C935A0" w:rsidP="00C935A0">
            <w:pPr>
              <w:pStyle w:val="TAC"/>
              <w:rPr>
                <w:lang w:eastAsia="ja-JP"/>
              </w:rPr>
            </w:pPr>
            <w:r w:rsidRPr="00FD0425">
              <w:rPr>
                <w:rFonts w:cs="Arial"/>
                <w:lang w:eastAsia="zh-CN"/>
              </w:rPr>
              <w:t>ignore</w:t>
            </w:r>
          </w:p>
        </w:tc>
      </w:tr>
      <w:tr w:rsidR="00C935A0" w:rsidRPr="00FD0425" w14:paraId="15253BBD" w14:textId="77777777" w:rsidTr="00C935A0">
        <w:tc>
          <w:tcPr>
            <w:tcW w:w="2442" w:type="dxa"/>
            <w:tcBorders>
              <w:top w:val="single" w:sz="4" w:space="0" w:color="auto"/>
              <w:left w:val="single" w:sz="4" w:space="0" w:color="auto"/>
              <w:bottom w:val="single" w:sz="4" w:space="0" w:color="auto"/>
              <w:right w:val="single" w:sz="4" w:space="0" w:color="auto"/>
            </w:tcBorders>
          </w:tcPr>
          <w:p w14:paraId="4A68FDE6" w14:textId="77777777" w:rsidR="00C935A0" w:rsidRPr="00FD0425" w:rsidRDefault="00C935A0" w:rsidP="00C935A0">
            <w:pPr>
              <w:pStyle w:val="TAL"/>
              <w:ind w:left="113"/>
              <w:rPr>
                <w:b/>
              </w:rPr>
            </w:pPr>
            <w:r w:rsidRPr="00FD0425">
              <w:rPr>
                <w:b/>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38E13274" w14:textId="77777777" w:rsidR="00C935A0" w:rsidRPr="00FD0425" w:rsidRDefault="00C935A0" w:rsidP="00C935A0">
            <w:pPr>
              <w:pStyle w:val="TAL"/>
            </w:pPr>
          </w:p>
        </w:tc>
        <w:tc>
          <w:tcPr>
            <w:tcW w:w="1584" w:type="dxa"/>
            <w:tcBorders>
              <w:top w:val="single" w:sz="4" w:space="0" w:color="auto"/>
              <w:left w:val="single" w:sz="4" w:space="0" w:color="auto"/>
              <w:bottom w:val="single" w:sz="4" w:space="0" w:color="auto"/>
              <w:right w:val="single" w:sz="4" w:space="0" w:color="auto"/>
            </w:tcBorders>
          </w:tcPr>
          <w:p w14:paraId="32595413" w14:textId="77777777" w:rsidR="00C935A0" w:rsidRPr="00FD0425" w:rsidRDefault="00C935A0" w:rsidP="00C935A0">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27FB1EC4" w14:textId="77777777" w:rsidR="00C935A0" w:rsidRPr="00FD0425" w:rsidRDefault="00C935A0" w:rsidP="00C935A0">
            <w:pPr>
              <w:pStyle w:val="TAL"/>
            </w:pPr>
          </w:p>
        </w:tc>
        <w:tc>
          <w:tcPr>
            <w:tcW w:w="1262" w:type="dxa"/>
            <w:tcBorders>
              <w:top w:val="single" w:sz="4" w:space="0" w:color="auto"/>
              <w:left w:val="single" w:sz="4" w:space="0" w:color="auto"/>
              <w:bottom w:val="single" w:sz="4" w:space="0" w:color="auto"/>
              <w:right w:val="single" w:sz="4" w:space="0" w:color="auto"/>
            </w:tcBorders>
          </w:tcPr>
          <w:p w14:paraId="67D81214" w14:textId="77777777" w:rsidR="00C935A0" w:rsidRPr="00FD0425" w:rsidRDefault="00C935A0" w:rsidP="00C935A0">
            <w:pPr>
              <w:pStyle w:val="TAL"/>
            </w:pPr>
          </w:p>
        </w:tc>
        <w:tc>
          <w:tcPr>
            <w:tcW w:w="1255" w:type="dxa"/>
            <w:tcBorders>
              <w:top w:val="single" w:sz="4" w:space="0" w:color="auto"/>
              <w:left w:val="single" w:sz="4" w:space="0" w:color="auto"/>
              <w:bottom w:val="single" w:sz="4" w:space="0" w:color="auto"/>
              <w:right w:val="single" w:sz="4" w:space="0" w:color="auto"/>
            </w:tcBorders>
          </w:tcPr>
          <w:p w14:paraId="673A710A"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80F7C6D" w14:textId="77777777" w:rsidR="00C935A0" w:rsidRPr="00FD0425" w:rsidRDefault="00C935A0" w:rsidP="00C935A0">
            <w:pPr>
              <w:pStyle w:val="TAC"/>
              <w:rPr>
                <w:lang w:eastAsia="ja-JP"/>
              </w:rPr>
            </w:pPr>
          </w:p>
        </w:tc>
      </w:tr>
      <w:tr w:rsidR="00C935A0" w:rsidRPr="00FD0425" w14:paraId="3DD60C44" w14:textId="77777777" w:rsidTr="00C935A0">
        <w:tc>
          <w:tcPr>
            <w:tcW w:w="2442" w:type="dxa"/>
            <w:tcBorders>
              <w:top w:val="single" w:sz="4" w:space="0" w:color="auto"/>
              <w:left w:val="single" w:sz="4" w:space="0" w:color="auto"/>
              <w:bottom w:val="single" w:sz="4" w:space="0" w:color="auto"/>
              <w:right w:val="single" w:sz="4" w:space="0" w:color="auto"/>
            </w:tcBorders>
          </w:tcPr>
          <w:p w14:paraId="507188D7" w14:textId="77777777" w:rsidR="00C935A0" w:rsidRPr="00FD0425" w:rsidRDefault="00C935A0" w:rsidP="00C935A0">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2E9B8F60" w14:textId="77777777" w:rsidR="00C935A0" w:rsidRPr="00FD0425" w:rsidRDefault="00C935A0" w:rsidP="00C935A0">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20D8259A" w14:textId="77777777" w:rsidR="00C935A0" w:rsidRPr="00FD0425" w:rsidRDefault="00C935A0" w:rsidP="00C935A0">
            <w:pPr>
              <w:pStyle w:val="TAL"/>
            </w:pPr>
          </w:p>
        </w:tc>
        <w:tc>
          <w:tcPr>
            <w:tcW w:w="1247" w:type="dxa"/>
            <w:tcBorders>
              <w:top w:val="single" w:sz="4" w:space="0" w:color="auto"/>
              <w:left w:val="single" w:sz="4" w:space="0" w:color="auto"/>
              <w:bottom w:val="single" w:sz="4" w:space="0" w:color="auto"/>
              <w:right w:val="single" w:sz="4" w:space="0" w:color="auto"/>
            </w:tcBorders>
          </w:tcPr>
          <w:p w14:paraId="1F27429D" w14:textId="77777777" w:rsidR="00C935A0" w:rsidRPr="00FD0425" w:rsidRDefault="00C935A0" w:rsidP="00C935A0">
            <w:pPr>
              <w:pStyle w:val="TAL"/>
              <w:rPr>
                <w:lang w:eastAsia="ja-JP"/>
              </w:rPr>
            </w:pPr>
            <w:r w:rsidRPr="00FD0425">
              <w:rPr>
                <w:lang w:eastAsia="ja-JP"/>
              </w:rPr>
              <w:t>CP Transport Layer Information</w:t>
            </w:r>
          </w:p>
          <w:p w14:paraId="40334751" w14:textId="77777777" w:rsidR="00C935A0" w:rsidRPr="00FD0425" w:rsidRDefault="00C935A0" w:rsidP="00C935A0">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0A43D6CE" w14:textId="77777777" w:rsidR="00C935A0" w:rsidRPr="00FD0425" w:rsidRDefault="00C935A0" w:rsidP="00C935A0">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67945149"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FF3D0E" w14:textId="77777777" w:rsidR="00C935A0" w:rsidRPr="00FD0425" w:rsidRDefault="00C935A0" w:rsidP="00C935A0">
            <w:pPr>
              <w:pStyle w:val="TAC"/>
              <w:rPr>
                <w:lang w:eastAsia="ja-JP"/>
              </w:rPr>
            </w:pPr>
          </w:p>
        </w:tc>
      </w:tr>
      <w:tr w:rsidR="00C935A0" w:rsidRPr="00FD0425" w14:paraId="7DCFB0BA" w14:textId="77777777" w:rsidTr="00C935A0">
        <w:tc>
          <w:tcPr>
            <w:tcW w:w="2442" w:type="dxa"/>
            <w:tcBorders>
              <w:top w:val="single" w:sz="4" w:space="0" w:color="auto"/>
              <w:left w:val="single" w:sz="4" w:space="0" w:color="auto"/>
              <w:bottom w:val="single" w:sz="4" w:space="0" w:color="auto"/>
              <w:right w:val="single" w:sz="4" w:space="0" w:color="auto"/>
            </w:tcBorders>
          </w:tcPr>
          <w:p w14:paraId="57A15FCC" w14:textId="77777777" w:rsidR="00C935A0" w:rsidRPr="00FD0425" w:rsidRDefault="00C935A0" w:rsidP="00C935A0">
            <w:pPr>
              <w:pStyle w:val="TAL"/>
              <w:ind w:left="227"/>
            </w:pPr>
            <w:r w:rsidRPr="00FD0425">
              <w:t>&gt;&gt;Cause</w:t>
            </w:r>
          </w:p>
        </w:tc>
        <w:tc>
          <w:tcPr>
            <w:tcW w:w="1097" w:type="dxa"/>
            <w:tcBorders>
              <w:top w:val="single" w:sz="4" w:space="0" w:color="auto"/>
              <w:left w:val="single" w:sz="4" w:space="0" w:color="auto"/>
              <w:bottom w:val="single" w:sz="4" w:space="0" w:color="auto"/>
              <w:right w:val="single" w:sz="4" w:space="0" w:color="auto"/>
            </w:tcBorders>
          </w:tcPr>
          <w:p w14:paraId="64E4FFCE" w14:textId="77777777" w:rsidR="00C935A0" w:rsidRPr="00FD0425" w:rsidRDefault="00C935A0" w:rsidP="00C935A0">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403674DA" w14:textId="77777777" w:rsidR="00C935A0" w:rsidRPr="00FD0425" w:rsidRDefault="00C935A0" w:rsidP="00C935A0">
            <w:pPr>
              <w:pStyle w:val="TAL"/>
            </w:pPr>
          </w:p>
        </w:tc>
        <w:tc>
          <w:tcPr>
            <w:tcW w:w="1247" w:type="dxa"/>
            <w:tcBorders>
              <w:top w:val="single" w:sz="4" w:space="0" w:color="auto"/>
              <w:left w:val="single" w:sz="4" w:space="0" w:color="auto"/>
              <w:bottom w:val="single" w:sz="4" w:space="0" w:color="auto"/>
              <w:right w:val="single" w:sz="4" w:space="0" w:color="auto"/>
            </w:tcBorders>
          </w:tcPr>
          <w:p w14:paraId="042DA212" w14:textId="77777777" w:rsidR="00C935A0" w:rsidRPr="00FD0425" w:rsidRDefault="00C935A0" w:rsidP="00C935A0">
            <w:pPr>
              <w:pStyle w:val="TAL"/>
            </w:pPr>
            <w:r w:rsidRPr="00FD0425">
              <w:t>9.2.3.2</w:t>
            </w:r>
          </w:p>
        </w:tc>
        <w:tc>
          <w:tcPr>
            <w:tcW w:w="1262" w:type="dxa"/>
            <w:tcBorders>
              <w:top w:val="single" w:sz="4" w:space="0" w:color="auto"/>
              <w:left w:val="single" w:sz="4" w:space="0" w:color="auto"/>
              <w:bottom w:val="single" w:sz="4" w:space="0" w:color="auto"/>
              <w:right w:val="single" w:sz="4" w:space="0" w:color="auto"/>
            </w:tcBorders>
          </w:tcPr>
          <w:p w14:paraId="65AF3BF7" w14:textId="77777777" w:rsidR="00C935A0" w:rsidRPr="00FD0425" w:rsidRDefault="00C935A0" w:rsidP="00C935A0">
            <w:pPr>
              <w:pStyle w:val="TAL"/>
            </w:pPr>
          </w:p>
        </w:tc>
        <w:tc>
          <w:tcPr>
            <w:tcW w:w="1255" w:type="dxa"/>
            <w:tcBorders>
              <w:top w:val="single" w:sz="4" w:space="0" w:color="auto"/>
              <w:left w:val="single" w:sz="4" w:space="0" w:color="auto"/>
              <w:bottom w:val="single" w:sz="4" w:space="0" w:color="auto"/>
              <w:right w:val="single" w:sz="4" w:space="0" w:color="auto"/>
            </w:tcBorders>
          </w:tcPr>
          <w:p w14:paraId="0E9C721D"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2D26DEC" w14:textId="77777777" w:rsidR="00C935A0" w:rsidRPr="00FD0425" w:rsidRDefault="00C935A0" w:rsidP="00C935A0">
            <w:pPr>
              <w:pStyle w:val="TAC"/>
              <w:rPr>
                <w:lang w:eastAsia="ja-JP"/>
              </w:rPr>
            </w:pPr>
          </w:p>
        </w:tc>
      </w:tr>
      <w:tr w:rsidR="00C935A0" w:rsidRPr="00FD0425" w14:paraId="41FB8928"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23BBC00A" w14:textId="77777777" w:rsidR="00C935A0" w:rsidRPr="00FD0425" w:rsidRDefault="00C935A0" w:rsidP="00C935A0">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74C30BD5"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9A9E02A"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050999C8" w14:textId="77777777" w:rsidR="00C935A0" w:rsidRPr="00FD0425" w:rsidRDefault="00C935A0" w:rsidP="00C935A0">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5C5D3E2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00258C33"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3B803EF1" w14:textId="77777777" w:rsidR="00C935A0" w:rsidRPr="00FD0425" w:rsidRDefault="00C935A0" w:rsidP="00C935A0">
            <w:pPr>
              <w:pStyle w:val="TAC"/>
              <w:rPr>
                <w:lang w:eastAsia="ja-JP"/>
              </w:rPr>
            </w:pPr>
            <w:r w:rsidRPr="00FD0425">
              <w:rPr>
                <w:lang w:eastAsia="ja-JP"/>
              </w:rPr>
              <w:t>ignore</w:t>
            </w:r>
          </w:p>
        </w:tc>
      </w:tr>
      <w:tr w:rsidR="00C935A0" w:rsidRPr="00FD0425" w14:paraId="16207755" w14:textId="77777777" w:rsidTr="00C935A0">
        <w:tc>
          <w:tcPr>
            <w:tcW w:w="2442" w:type="dxa"/>
            <w:tcBorders>
              <w:top w:val="single" w:sz="4" w:space="0" w:color="auto"/>
              <w:left w:val="single" w:sz="4" w:space="0" w:color="auto"/>
              <w:bottom w:val="single" w:sz="4" w:space="0" w:color="auto"/>
              <w:right w:val="single" w:sz="4" w:space="0" w:color="auto"/>
            </w:tcBorders>
          </w:tcPr>
          <w:p w14:paraId="69C99114"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4CFAC64"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E15696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6792546" w14:textId="77777777" w:rsidR="00C935A0" w:rsidRPr="00FD0425" w:rsidRDefault="00C935A0" w:rsidP="00C935A0">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2097E99D"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EE9F72F"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0BCCD64" w14:textId="77777777" w:rsidR="00C935A0" w:rsidRPr="00FD0425" w:rsidRDefault="00C935A0" w:rsidP="00C935A0">
            <w:pPr>
              <w:pStyle w:val="TAC"/>
              <w:rPr>
                <w:lang w:eastAsia="ja-JP"/>
              </w:rPr>
            </w:pPr>
            <w:r w:rsidRPr="00FD0425" w:rsidDel="006E4110">
              <w:rPr>
                <w:lang w:eastAsia="ja-JP"/>
              </w:rPr>
              <w:t>reject</w:t>
            </w:r>
          </w:p>
        </w:tc>
      </w:tr>
      <w:tr w:rsidR="00C935A0" w:rsidRPr="00FD0425" w14:paraId="34792CEA" w14:textId="77777777" w:rsidTr="00C935A0">
        <w:tc>
          <w:tcPr>
            <w:tcW w:w="2442" w:type="dxa"/>
            <w:tcBorders>
              <w:top w:val="single" w:sz="4" w:space="0" w:color="auto"/>
              <w:left w:val="single" w:sz="4" w:space="0" w:color="auto"/>
              <w:bottom w:val="single" w:sz="4" w:space="0" w:color="auto"/>
              <w:right w:val="single" w:sz="4" w:space="0" w:color="auto"/>
            </w:tcBorders>
          </w:tcPr>
          <w:p w14:paraId="768EB10C" w14:textId="77777777" w:rsidR="00C935A0" w:rsidRPr="00FD0425" w:rsidRDefault="00C935A0" w:rsidP="00C935A0">
            <w:pPr>
              <w:pStyle w:val="TAL"/>
              <w:rPr>
                <w:bCs/>
                <w:lang w:eastAsia="ja-JP"/>
              </w:rPr>
            </w:pPr>
            <w:r w:rsidRPr="00FD0425">
              <w:rPr>
                <w:rFonts w:cs="Arial"/>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B2B09E6" w14:textId="77777777" w:rsidR="00C935A0" w:rsidRPr="00FD0425" w:rsidRDefault="00C935A0" w:rsidP="00C935A0">
            <w:pPr>
              <w:pStyle w:val="TAL"/>
              <w:rPr>
                <w:bCs/>
                <w:lang w:eastAsia="ja-JP"/>
              </w:rPr>
            </w:pPr>
            <w:r w:rsidRPr="00FD0425">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D27B62A"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7843B88" w14:textId="77777777" w:rsidR="00C935A0" w:rsidRPr="00FD0425" w:rsidRDefault="00C935A0" w:rsidP="00C935A0">
            <w:pPr>
              <w:pStyle w:val="TAL"/>
              <w:rPr>
                <w:bCs/>
                <w:lang w:eastAsia="ja-JP"/>
              </w:rPr>
            </w:pPr>
            <w:r w:rsidRPr="00FD0425">
              <w:rPr>
                <w:rFonts w:cs="Arial"/>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46EC94D1"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D15E98B" w14:textId="77777777" w:rsidR="00C935A0" w:rsidRPr="00FD0425" w:rsidRDefault="00C935A0" w:rsidP="00C935A0">
            <w:pPr>
              <w:pStyle w:val="TAC"/>
              <w:rPr>
                <w:lang w:eastAsia="ja-JP"/>
              </w:rPr>
            </w:pPr>
            <w:r w:rsidRPr="00FD0425">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CAD6E9C" w14:textId="77777777" w:rsidR="00C935A0" w:rsidRPr="00FD0425" w:rsidDel="006E4110" w:rsidRDefault="00C935A0" w:rsidP="00C935A0">
            <w:pPr>
              <w:pStyle w:val="TAC"/>
              <w:rPr>
                <w:lang w:eastAsia="ja-JP"/>
              </w:rPr>
            </w:pPr>
            <w:r w:rsidRPr="00FD0425">
              <w:rPr>
                <w:rFonts w:cs="Arial"/>
                <w:szCs w:val="18"/>
                <w:lang w:eastAsia="ja-JP"/>
              </w:rPr>
              <w:t>ignore</w:t>
            </w:r>
          </w:p>
        </w:tc>
      </w:tr>
    </w:tbl>
    <w:p w14:paraId="27BCE979" w14:textId="77777777" w:rsidR="00C935A0" w:rsidRPr="00FD0425" w:rsidRDefault="00C935A0" w:rsidP="00C935A0">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15813CF0"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5557FFB" w14:textId="77777777" w:rsidR="00C935A0" w:rsidRPr="00FD0425" w:rsidRDefault="00C935A0" w:rsidP="00C935A0">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C1B7C6E" w14:textId="77777777" w:rsidR="00C935A0" w:rsidRPr="00FD0425" w:rsidRDefault="00C935A0" w:rsidP="00C935A0">
            <w:pPr>
              <w:pStyle w:val="TAH"/>
              <w:rPr>
                <w:lang w:eastAsia="ja-JP"/>
              </w:rPr>
            </w:pPr>
            <w:r w:rsidRPr="00FD0425">
              <w:rPr>
                <w:lang w:eastAsia="ja-JP"/>
              </w:rPr>
              <w:t>Explanation</w:t>
            </w:r>
          </w:p>
        </w:tc>
      </w:tr>
      <w:tr w:rsidR="00C935A0" w:rsidRPr="00FD0425" w14:paraId="5850B884"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A0B86C7" w14:textId="77777777" w:rsidR="00C935A0" w:rsidRPr="00FD0425" w:rsidRDefault="00C935A0" w:rsidP="00C935A0">
            <w:pPr>
              <w:pStyle w:val="TAL"/>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73E2DA0" w14:textId="77777777" w:rsidR="00C935A0" w:rsidRPr="00FD0425" w:rsidRDefault="00C935A0" w:rsidP="00C935A0">
            <w:pPr>
              <w:pStyle w:val="TAL"/>
              <w:rPr>
                <w:lang w:eastAsia="ja-JP"/>
              </w:rPr>
            </w:pPr>
            <w:bookmarkStart w:id="3007" w:name="OLE_LINK64"/>
            <w:r w:rsidRPr="00FD0425">
              <w:rPr>
                <w:lang w:eastAsia="ja-JP"/>
              </w:rPr>
              <w:t>Maximum no. cells that can be served by an NG-RAN node.</w:t>
            </w:r>
          </w:p>
          <w:p w14:paraId="376928D8" w14:textId="77777777" w:rsidR="00C935A0" w:rsidRPr="00FD0425" w:rsidRDefault="00C935A0" w:rsidP="00C935A0">
            <w:pPr>
              <w:pStyle w:val="TAL"/>
              <w:rPr>
                <w:lang w:eastAsia="ja-JP"/>
              </w:rPr>
            </w:pPr>
            <w:r w:rsidRPr="00FD0425">
              <w:rPr>
                <w:lang w:eastAsia="ja-JP"/>
              </w:rPr>
              <w:t>Value is 16384.</w:t>
            </w:r>
            <w:bookmarkEnd w:id="3007"/>
          </w:p>
        </w:tc>
      </w:tr>
      <w:tr w:rsidR="00C935A0" w:rsidRPr="00FD0425" w14:paraId="041B200F"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BC375D3" w14:textId="77777777" w:rsidR="00C935A0" w:rsidRPr="00FD0425" w:rsidRDefault="00C935A0" w:rsidP="00C935A0">
            <w:pPr>
              <w:pStyle w:val="TAL"/>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048BD947" w14:textId="77777777" w:rsidR="00C935A0" w:rsidRPr="00FD0425" w:rsidRDefault="00C935A0" w:rsidP="00C935A0">
            <w:pPr>
              <w:pStyle w:val="TAL"/>
              <w:rPr>
                <w:lang w:eastAsia="ja-JP"/>
              </w:rPr>
            </w:pPr>
            <w:r w:rsidRPr="00FD0425">
              <w:rPr>
                <w:lang w:eastAsia="ja-JP"/>
              </w:rPr>
              <w:t>Maximum numbers of TNL Associations between NG-RAN nodes. Value is 32.</w:t>
            </w:r>
          </w:p>
        </w:tc>
      </w:tr>
    </w:tbl>
    <w:p w14:paraId="1FA999D2" w14:textId="77777777" w:rsidR="00C935A0" w:rsidRPr="00FD0425" w:rsidRDefault="00C935A0" w:rsidP="00C935A0">
      <w:pPr>
        <w:rPr>
          <w:rFonts w:eastAsia="Geneva"/>
          <w:lang w:eastAsia="ja-JP"/>
        </w:rPr>
      </w:pPr>
    </w:p>
    <w:p w14:paraId="487ED3DF" w14:textId="77777777" w:rsidR="00C935A0" w:rsidRPr="00FD0425" w:rsidRDefault="00C935A0" w:rsidP="00C935A0">
      <w:pPr>
        <w:pStyle w:val="Heading4"/>
      </w:pPr>
      <w:bookmarkStart w:id="3008" w:name="_Toc20955223"/>
      <w:bookmarkStart w:id="3009" w:name="_Toc29991420"/>
      <w:bookmarkStart w:id="3010" w:name="_Toc36555820"/>
      <w:bookmarkStart w:id="3011" w:name="_Toc44497530"/>
      <w:bookmarkStart w:id="3012" w:name="_Toc45107918"/>
      <w:bookmarkStart w:id="3013" w:name="_Toc45901538"/>
      <w:bookmarkStart w:id="3014" w:name="_Toc51850617"/>
      <w:bookmarkStart w:id="3015" w:name="_Toc56693620"/>
      <w:bookmarkStart w:id="3016" w:name="_Toc64447163"/>
      <w:bookmarkStart w:id="3017" w:name="_Toc66286657"/>
      <w:bookmarkStart w:id="3018" w:name="_Toc74151352"/>
      <w:bookmarkStart w:id="3019" w:name="_Toc81321960"/>
      <w:r w:rsidRPr="00FD0425">
        <w:t>9.1.3.6</w:t>
      </w:r>
      <w:r w:rsidRPr="00FD0425">
        <w:tab/>
        <w:t>NG-RAN NODE CONFIGURATION UPDATE FAILURE</w:t>
      </w:r>
      <w:bookmarkEnd w:id="3008"/>
      <w:bookmarkEnd w:id="3009"/>
      <w:bookmarkEnd w:id="3010"/>
      <w:bookmarkEnd w:id="3011"/>
      <w:bookmarkEnd w:id="3012"/>
      <w:bookmarkEnd w:id="3013"/>
      <w:bookmarkEnd w:id="3014"/>
      <w:bookmarkEnd w:id="3015"/>
      <w:bookmarkEnd w:id="3016"/>
      <w:bookmarkEnd w:id="3017"/>
      <w:bookmarkEnd w:id="3018"/>
      <w:bookmarkEnd w:id="3019"/>
    </w:p>
    <w:bookmarkEnd w:id="2840"/>
    <w:p w14:paraId="4492EFE6" w14:textId="77777777" w:rsidR="00C935A0" w:rsidRPr="00FD0425" w:rsidRDefault="00C935A0" w:rsidP="00C935A0">
      <w:r w:rsidRPr="00FD0425">
        <w:t>This message is sent by the neighbouring NG-RAN node to indicate NG-RAN node Configuration Update failure.</w:t>
      </w:r>
    </w:p>
    <w:p w14:paraId="540A14E2" w14:textId="77777777" w:rsidR="00C935A0" w:rsidRPr="00FD0425" w:rsidRDefault="00C935A0" w:rsidP="00C935A0">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C935A0" w:rsidRPr="00FD0425" w14:paraId="0625CF9D"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21D00323" w14:textId="77777777" w:rsidR="00C935A0" w:rsidRPr="00FD0425" w:rsidRDefault="00C935A0" w:rsidP="00C935A0">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441511CF" w14:textId="77777777" w:rsidR="00C935A0" w:rsidRPr="00FD0425" w:rsidRDefault="00C935A0" w:rsidP="00C935A0">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7758FF99" w14:textId="77777777" w:rsidR="00C935A0" w:rsidRPr="00FD0425" w:rsidRDefault="00C935A0" w:rsidP="00C935A0">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C5282C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746FB8DF"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D144622" w14:textId="77777777" w:rsidR="00C935A0" w:rsidRPr="00FD0425" w:rsidRDefault="00C935A0" w:rsidP="00C935A0">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0DD381C3" w14:textId="77777777" w:rsidR="00C935A0" w:rsidRPr="00FD0425" w:rsidRDefault="00C935A0" w:rsidP="00C935A0">
            <w:pPr>
              <w:pStyle w:val="TAH"/>
              <w:rPr>
                <w:rFonts w:cs="Arial"/>
                <w:b w:val="0"/>
                <w:lang w:eastAsia="ja-JP"/>
              </w:rPr>
            </w:pPr>
            <w:r w:rsidRPr="00FD0425">
              <w:rPr>
                <w:rFonts w:cs="Arial"/>
                <w:lang w:eastAsia="ja-JP"/>
              </w:rPr>
              <w:t>Assigned Criticality</w:t>
            </w:r>
          </w:p>
        </w:tc>
      </w:tr>
      <w:tr w:rsidR="00C935A0" w:rsidRPr="00FD0425" w14:paraId="2EFBCC2F"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739A6F3B" w14:textId="77777777" w:rsidR="00C935A0" w:rsidRPr="00FD0425" w:rsidRDefault="00C935A0" w:rsidP="00C935A0">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06AA294B" w14:textId="77777777" w:rsidR="00C935A0" w:rsidRPr="00FD0425" w:rsidRDefault="00C935A0" w:rsidP="00C935A0">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48FEC34A"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096CBB1" w14:textId="77777777" w:rsidR="00C935A0" w:rsidRPr="00FD0425" w:rsidRDefault="00C935A0" w:rsidP="00C935A0">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64112F06"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5DE69"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4D7224D5" w14:textId="77777777" w:rsidR="00C935A0" w:rsidRPr="00FD0425" w:rsidRDefault="00C935A0" w:rsidP="00C935A0">
            <w:pPr>
              <w:pStyle w:val="TAC"/>
              <w:rPr>
                <w:lang w:eastAsia="ja-JP"/>
              </w:rPr>
            </w:pPr>
            <w:r w:rsidRPr="00FD0425">
              <w:rPr>
                <w:lang w:eastAsia="ja-JP"/>
              </w:rPr>
              <w:t>reject</w:t>
            </w:r>
          </w:p>
        </w:tc>
      </w:tr>
      <w:tr w:rsidR="00C935A0" w:rsidRPr="00FD0425" w14:paraId="3AD5CF37"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0CD4F886" w14:textId="77777777" w:rsidR="00C935A0" w:rsidRPr="00FD0425" w:rsidRDefault="00C935A0" w:rsidP="00C935A0">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614EF12A" w14:textId="77777777" w:rsidR="00C935A0" w:rsidRPr="00FD0425" w:rsidRDefault="00C935A0" w:rsidP="00C935A0">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2C86B2D9"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687F976" w14:textId="77777777" w:rsidR="00C935A0" w:rsidRPr="00FD0425" w:rsidRDefault="00C935A0" w:rsidP="00C935A0">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6979FA68"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88601F"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5DC2DCD" w14:textId="77777777" w:rsidR="00C935A0" w:rsidRPr="00FD0425" w:rsidRDefault="00C935A0" w:rsidP="00C935A0">
            <w:pPr>
              <w:pStyle w:val="TAC"/>
              <w:rPr>
                <w:lang w:eastAsia="ja-JP"/>
              </w:rPr>
            </w:pPr>
            <w:r w:rsidRPr="00FD0425">
              <w:rPr>
                <w:lang w:eastAsia="ja-JP"/>
              </w:rPr>
              <w:t>ignore</w:t>
            </w:r>
          </w:p>
        </w:tc>
      </w:tr>
      <w:tr w:rsidR="00C935A0" w:rsidRPr="00FD0425" w14:paraId="3BDAA3A0" w14:textId="77777777" w:rsidTr="00C935A0">
        <w:tc>
          <w:tcPr>
            <w:tcW w:w="2562" w:type="dxa"/>
            <w:tcBorders>
              <w:top w:val="single" w:sz="4" w:space="0" w:color="auto"/>
              <w:left w:val="single" w:sz="4" w:space="0" w:color="auto"/>
              <w:bottom w:val="single" w:sz="4" w:space="0" w:color="auto"/>
              <w:right w:val="single" w:sz="4" w:space="0" w:color="auto"/>
            </w:tcBorders>
          </w:tcPr>
          <w:p w14:paraId="377B3E3B" w14:textId="77777777" w:rsidR="00C935A0" w:rsidRPr="00FD0425" w:rsidRDefault="00C935A0" w:rsidP="00C935A0">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0E0F41B1" w14:textId="77777777" w:rsidR="00C935A0" w:rsidRPr="00FD0425" w:rsidRDefault="00C935A0" w:rsidP="00C935A0">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A57D81F"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170B1FA4" w14:textId="77777777" w:rsidR="00C935A0" w:rsidRPr="00FD0425" w:rsidRDefault="00C935A0" w:rsidP="00C935A0">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20C98C27"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28922"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3523DCCE" w14:textId="77777777" w:rsidR="00C935A0" w:rsidRPr="00FD0425" w:rsidRDefault="00C935A0" w:rsidP="00C935A0">
            <w:pPr>
              <w:pStyle w:val="TAC"/>
              <w:rPr>
                <w:lang w:eastAsia="ja-JP"/>
              </w:rPr>
            </w:pPr>
            <w:r w:rsidRPr="00FD0425">
              <w:rPr>
                <w:lang w:eastAsia="ja-JP"/>
              </w:rPr>
              <w:t>ignore</w:t>
            </w:r>
          </w:p>
        </w:tc>
      </w:tr>
      <w:tr w:rsidR="00C935A0" w:rsidRPr="00FD0425" w14:paraId="7C1CBAFE" w14:textId="77777777" w:rsidTr="00C935A0">
        <w:tc>
          <w:tcPr>
            <w:tcW w:w="2562" w:type="dxa"/>
            <w:tcBorders>
              <w:top w:val="single" w:sz="4" w:space="0" w:color="auto"/>
              <w:left w:val="single" w:sz="4" w:space="0" w:color="auto"/>
              <w:bottom w:val="single" w:sz="4" w:space="0" w:color="auto"/>
              <w:right w:val="single" w:sz="4" w:space="0" w:color="auto"/>
            </w:tcBorders>
            <w:hideMark/>
          </w:tcPr>
          <w:p w14:paraId="4DC41454" w14:textId="77777777" w:rsidR="00C935A0" w:rsidRPr="00FD0425" w:rsidRDefault="00C935A0" w:rsidP="00C935A0">
            <w:pPr>
              <w:pStyle w:val="TAL"/>
              <w:rPr>
                <w:rFonts w:cs="Arial"/>
                <w:lang w:eastAsia="ja-JP"/>
              </w:rPr>
            </w:pPr>
            <w:r w:rsidRPr="00FD0425">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764CC73C" w14:textId="77777777" w:rsidR="00C935A0" w:rsidRPr="00FD0425" w:rsidRDefault="00C935A0" w:rsidP="00C935A0">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A843823"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D6A93EC" w14:textId="77777777" w:rsidR="00C935A0" w:rsidRPr="00FD0425" w:rsidRDefault="00C935A0" w:rsidP="00C935A0">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3CB98C4B"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47DEA1"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2134A7F9" w14:textId="77777777" w:rsidR="00C935A0" w:rsidRPr="00FD0425" w:rsidRDefault="00C935A0" w:rsidP="00C935A0">
            <w:pPr>
              <w:pStyle w:val="TAC"/>
              <w:rPr>
                <w:lang w:eastAsia="ja-JP"/>
              </w:rPr>
            </w:pPr>
            <w:r w:rsidRPr="00FD0425">
              <w:rPr>
                <w:lang w:eastAsia="ja-JP"/>
              </w:rPr>
              <w:t>ignore</w:t>
            </w:r>
          </w:p>
        </w:tc>
      </w:tr>
      <w:tr w:rsidR="00C935A0" w:rsidRPr="00FD0425" w14:paraId="0E4DD09E" w14:textId="77777777" w:rsidTr="00C935A0">
        <w:tc>
          <w:tcPr>
            <w:tcW w:w="2562" w:type="dxa"/>
            <w:tcBorders>
              <w:top w:val="single" w:sz="4" w:space="0" w:color="auto"/>
              <w:left w:val="single" w:sz="4" w:space="0" w:color="auto"/>
              <w:bottom w:val="single" w:sz="4" w:space="0" w:color="auto"/>
              <w:right w:val="single" w:sz="4" w:space="0" w:color="auto"/>
            </w:tcBorders>
          </w:tcPr>
          <w:p w14:paraId="753EA3AC" w14:textId="77777777" w:rsidR="00C935A0" w:rsidRPr="00FD0425" w:rsidRDefault="00C935A0" w:rsidP="00C935A0">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7F19F1FF" w14:textId="77777777" w:rsidR="00C935A0" w:rsidRPr="00FD0425" w:rsidRDefault="00C935A0" w:rsidP="00C935A0">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2165AEDC" w14:textId="77777777" w:rsidR="00C935A0" w:rsidRPr="00FD0425" w:rsidRDefault="00C935A0" w:rsidP="00C935A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54F20510" w14:textId="77777777" w:rsidR="00C935A0" w:rsidRPr="00FD0425" w:rsidRDefault="00C935A0" w:rsidP="00C935A0">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63B91A2A" w14:textId="77777777" w:rsidR="00C935A0" w:rsidRPr="00FD0425"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2DB7EA" w14:textId="77777777" w:rsidR="00C935A0" w:rsidRPr="00FD0425" w:rsidRDefault="00C935A0" w:rsidP="00C935A0">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27F5731C" w14:textId="77777777" w:rsidR="00C935A0" w:rsidRPr="00FD0425" w:rsidRDefault="00C935A0" w:rsidP="00C935A0">
            <w:pPr>
              <w:pStyle w:val="TAC"/>
              <w:rPr>
                <w:lang w:eastAsia="ja-JP"/>
              </w:rPr>
            </w:pPr>
            <w:r w:rsidRPr="00FD0425" w:rsidDel="006E4110">
              <w:rPr>
                <w:lang w:eastAsia="ja-JP"/>
              </w:rPr>
              <w:t>reject</w:t>
            </w:r>
          </w:p>
        </w:tc>
      </w:tr>
    </w:tbl>
    <w:p w14:paraId="5A48EFE6" w14:textId="77777777" w:rsidR="00C935A0" w:rsidRPr="00FD0425" w:rsidRDefault="00C935A0" w:rsidP="00C935A0">
      <w:pPr>
        <w:rPr>
          <w:lang w:eastAsia="ja-JP"/>
        </w:rPr>
      </w:pPr>
    </w:p>
    <w:p w14:paraId="3B2834BB" w14:textId="77777777" w:rsidR="00C935A0" w:rsidRPr="00FD0425" w:rsidRDefault="00C935A0" w:rsidP="00C935A0">
      <w:pPr>
        <w:pStyle w:val="Heading4"/>
        <w:rPr>
          <w:lang w:val="en-US"/>
        </w:rPr>
      </w:pPr>
      <w:bookmarkStart w:id="3020" w:name="_Toc20955224"/>
      <w:bookmarkStart w:id="3021" w:name="_Toc29991421"/>
      <w:bookmarkStart w:id="3022" w:name="_Toc36555821"/>
      <w:bookmarkStart w:id="3023" w:name="_Toc44497531"/>
      <w:bookmarkStart w:id="3024" w:name="_Toc45107919"/>
      <w:bookmarkStart w:id="3025" w:name="_Toc45901539"/>
      <w:bookmarkStart w:id="3026" w:name="_Toc51850618"/>
      <w:bookmarkStart w:id="3027" w:name="_Toc56693621"/>
      <w:bookmarkStart w:id="3028" w:name="_Toc64447164"/>
      <w:bookmarkStart w:id="3029" w:name="_Toc66286658"/>
      <w:bookmarkStart w:id="3030" w:name="_Toc74151353"/>
      <w:bookmarkStart w:id="3031" w:name="_Toc81321961"/>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3020"/>
      <w:bookmarkEnd w:id="3021"/>
      <w:bookmarkEnd w:id="3022"/>
      <w:bookmarkEnd w:id="3023"/>
      <w:bookmarkEnd w:id="3024"/>
      <w:bookmarkEnd w:id="3025"/>
      <w:bookmarkEnd w:id="3026"/>
      <w:bookmarkEnd w:id="3027"/>
      <w:bookmarkEnd w:id="3028"/>
      <w:bookmarkEnd w:id="3029"/>
      <w:bookmarkEnd w:id="3030"/>
      <w:bookmarkEnd w:id="3031"/>
    </w:p>
    <w:p w14:paraId="107BAC2C" w14:textId="77777777" w:rsidR="00C935A0" w:rsidRPr="00FD0425" w:rsidRDefault="00C935A0" w:rsidP="00C935A0">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7388DD56" w14:textId="77777777" w:rsidR="00C935A0" w:rsidRPr="00FD0425" w:rsidRDefault="00C935A0" w:rsidP="00C935A0">
      <w:pPr>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C935A0" w:rsidRPr="00FD0425" w14:paraId="6EC311A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A025C6" w14:textId="77777777" w:rsidR="00C935A0" w:rsidRPr="00FD0425" w:rsidRDefault="00C935A0" w:rsidP="00C935A0">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6ED60EBE" w14:textId="77777777" w:rsidR="00C935A0" w:rsidRPr="00FD0425" w:rsidRDefault="00C935A0" w:rsidP="00C935A0">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25008BDB" w14:textId="77777777" w:rsidR="00C935A0" w:rsidRPr="00FD0425" w:rsidRDefault="00C935A0" w:rsidP="00C935A0">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21021BB7" w14:textId="77777777" w:rsidR="00C935A0" w:rsidRPr="00FD0425" w:rsidRDefault="00C935A0" w:rsidP="00C935A0">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68EDF612" w14:textId="77777777" w:rsidR="00C935A0" w:rsidRPr="00FD0425" w:rsidRDefault="00C935A0" w:rsidP="00C935A0">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061265" w14:textId="77777777" w:rsidR="00C935A0" w:rsidRPr="00FD0425" w:rsidRDefault="00C935A0" w:rsidP="00C935A0">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FFC57D9" w14:textId="77777777" w:rsidR="00C935A0" w:rsidRPr="00FD0425" w:rsidRDefault="00C935A0" w:rsidP="00C935A0">
            <w:pPr>
              <w:pStyle w:val="TAH"/>
              <w:rPr>
                <w:lang w:eastAsia="ja-JP"/>
              </w:rPr>
            </w:pPr>
            <w:r w:rsidRPr="00FD0425">
              <w:rPr>
                <w:lang w:eastAsia="ja-JP"/>
              </w:rPr>
              <w:t>Assigned Criticality</w:t>
            </w:r>
          </w:p>
        </w:tc>
      </w:tr>
      <w:tr w:rsidR="00C935A0" w:rsidRPr="00FD0425" w14:paraId="246A891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C88E3C6"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A96EE15"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B387C96"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1061FB" w14:textId="77777777" w:rsidR="00C935A0" w:rsidRPr="00FD0425" w:rsidRDefault="00C935A0" w:rsidP="00C935A0">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7C8BABB4"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70A36"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15F69CB" w14:textId="77777777" w:rsidR="00C935A0" w:rsidRPr="00FD0425" w:rsidRDefault="00C935A0" w:rsidP="00C935A0">
            <w:pPr>
              <w:pStyle w:val="TAC"/>
              <w:rPr>
                <w:lang w:eastAsia="ja-JP"/>
              </w:rPr>
            </w:pPr>
            <w:r w:rsidRPr="00FD0425">
              <w:rPr>
                <w:lang w:eastAsia="ja-JP"/>
              </w:rPr>
              <w:t>reject</w:t>
            </w:r>
          </w:p>
        </w:tc>
      </w:tr>
      <w:tr w:rsidR="00C935A0" w:rsidRPr="00FD0425" w14:paraId="12BDB47B"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619B988" w14:textId="77777777" w:rsidR="00C935A0" w:rsidRPr="00FD0425" w:rsidRDefault="00C935A0" w:rsidP="00C935A0">
            <w:pPr>
              <w:pStyle w:val="TAL"/>
              <w:rPr>
                <w:b/>
                <w:lang w:eastAsia="ja-JP"/>
              </w:rPr>
            </w:pPr>
            <w:r w:rsidRPr="00FD0425">
              <w:rPr>
                <w:lang w:eastAsia="ja-JP"/>
              </w:rPr>
              <w:t xml:space="preserve">CHOICE </w:t>
            </w:r>
            <w:r w:rsidRPr="00FD0425">
              <w:rPr>
                <w:i/>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43EF5426"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F7C030E"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E1457"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CAF28CB"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CCFC2"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47B216A" w14:textId="77777777" w:rsidR="00C935A0" w:rsidRPr="00FD0425" w:rsidRDefault="00C935A0" w:rsidP="00C935A0">
            <w:pPr>
              <w:pStyle w:val="TAC"/>
              <w:rPr>
                <w:lang w:eastAsia="ja-JP"/>
              </w:rPr>
            </w:pPr>
            <w:r w:rsidRPr="00FD0425">
              <w:rPr>
                <w:lang w:eastAsia="ja-JP"/>
              </w:rPr>
              <w:t>reject</w:t>
            </w:r>
          </w:p>
        </w:tc>
      </w:tr>
      <w:tr w:rsidR="00C935A0" w:rsidRPr="00FD0425" w14:paraId="531A148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2C1856A" w14:textId="77777777" w:rsidR="00C935A0" w:rsidRPr="00FD0425" w:rsidRDefault="00C935A0" w:rsidP="00C935A0">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2527E5DD"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6AA052A"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94C060"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CA4EB7B"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AA7E6" w14:textId="77777777" w:rsidR="00C935A0" w:rsidRPr="00FD0425" w:rsidRDefault="00C935A0" w:rsidP="00C935A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E37F0B4" w14:textId="77777777" w:rsidR="00C935A0" w:rsidRPr="00FD0425" w:rsidRDefault="00C935A0" w:rsidP="00C935A0">
            <w:pPr>
              <w:pStyle w:val="TAC"/>
              <w:rPr>
                <w:lang w:eastAsia="ja-JP"/>
              </w:rPr>
            </w:pPr>
          </w:p>
        </w:tc>
      </w:tr>
      <w:tr w:rsidR="00C935A0" w:rsidRPr="00FD0425" w14:paraId="52BD59B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A92C23C" w14:textId="77777777" w:rsidR="00C935A0" w:rsidRPr="00FD0425" w:rsidRDefault="00C935A0" w:rsidP="00C935A0">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5B3231F1"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2FB2C298" w14:textId="77777777" w:rsidR="00C935A0" w:rsidRPr="00FD0425" w:rsidRDefault="00C935A0" w:rsidP="00C935A0">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7E0051A"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830A603"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DACC3"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DB98F5A" w14:textId="77777777" w:rsidR="00C935A0" w:rsidRPr="00FD0425" w:rsidRDefault="00C935A0" w:rsidP="00C935A0">
            <w:pPr>
              <w:pStyle w:val="TAC"/>
              <w:rPr>
                <w:lang w:eastAsia="ja-JP"/>
              </w:rPr>
            </w:pPr>
          </w:p>
        </w:tc>
      </w:tr>
      <w:tr w:rsidR="00C935A0" w:rsidRPr="00FD0425" w14:paraId="2E342CD7"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527C295" w14:textId="77777777" w:rsidR="00C935A0" w:rsidRPr="00FD0425" w:rsidRDefault="00C935A0" w:rsidP="00C935A0">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2160A6B2"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3E7C8F8" w14:textId="77777777" w:rsidR="00C935A0" w:rsidRPr="00FD0425" w:rsidRDefault="00C935A0" w:rsidP="00C935A0">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3E157E74"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9A0EFF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3EAE6"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2F72431" w14:textId="77777777" w:rsidR="00C935A0" w:rsidRPr="00FD0425" w:rsidRDefault="00C935A0" w:rsidP="00C935A0">
            <w:pPr>
              <w:pStyle w:val="TAC"/>
              <w:rPr>
                <w:lang w:eastAsia="ja-JP"/>
              </w:rPr>
            </w:pPr>
          </w:p>
        </w:tc>
      </w:tr>
      <w:tr w:rsidR="00C935A0" w:rsidRPr="00FD0425" w14:paraId="2993D17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2A9010F" w14:textId="77777777" w:rsidR="00C935A0" w:rsidRPr="00FD0425" w:rsidRDefault="00C935A0" w:rsidP="00C935A0">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489A64D4"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61B04B0"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8FAE74" w14:textId="77777777" w:rsidR="00C935A0" w:rsidRPr="00FD0425" w:rsidRDefault="00C935A0" w:rsidP="00C935A0">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64245BCD"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1E2A222"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E72EA50" w14:textId="77777777" w:rsidR="00C935A0" w:rsidRPr="00FD0425" w:rsidRDefault="00C935A0" w:rsidP="00C935A0">
            <w:pPr>
              <w:pStyle w:val="TAC"/>
              <w:rPr>
                <w:lang w:eastAsia="ja-JP"/>
              </w:rPr>
            </w:pPr>
          </w:p>
        </w:tc>
      </w:tr>
      <w:tr w:rsidR="00C935A0" w:rsidRPr="00FD0425" w14:paraId="486B4EB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6D85465" w14:textId="77777777" w:rsidR="00C935A0" w:rsidRPr="00FD0425" w:rsidRDefault="00C935A0" w:rsidP="00C935A0">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542A7212"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7B66EC09"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A0AC2"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2FB8720"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B9784" w14:textId="77777777" w:rsidR="00C935A0" w:rsidRPr="00FD0425" w:rsidRDefault="00C935A0" w:rsidP="00C935A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E7061F8" w14:textId="77777777" w:rsidR="00C935A0" w:rsidRPr="00FD0425" w:rsidRDefault="00C935A0" w:rsidP="00C935A0">
            <w:pPr>
              <w:pStyle w:val="TAC"/>
              <w:rPr>
                <w:lang w:eastAsia="ja-JP"/>
              </w:rPr>
            </w:pPr>
          </w:p>
        </w:tc>
      </w:tr>
      <w:tr w:rsidR="00C935A0" w:rsidRPr="00FD0425" w14:paraId="6FF2EFF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7B76EB0" w14:textId="77777777" w:rsidR="00C935A0" w:rsidRPr="00FD0425" w:rsidRDefault="00C935A0" w:rsidP="00C935A0">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331E3639"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2912EBD8" w14:textId="77777777" w:rsidR="00C935A0" w:rsidRPr="00FD0425" w:rsidRDefault="00C935A0" w:rsidP="00C935A0">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55EE8DB7"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BBF93ED"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BAE6"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E00CE31" w14:textId="77777777" w:rsidR="00C935A0" w:rsidRPr="00FD0425" w:rsidRDefault="00C935A0" w:rsidP="00C935A0">
            <w:pPr>
              <w:pStyle w:val="TAC"/>
              <w:rPr>
                <w:lang w:eastAsia="ja-JP"/>
              </w:rPr>
            </w:pPr>
          </w:p>
        </w:tc>
      </w:tr>
      <w:tr w:rsidR="00C935A0" w:rsidRPr="00FD0425" w14:paraId="591B595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5EC991E" w14:textId="77777777" w:rsidR="00C935A0" w:rsidRPr="00FD0425" w:rsidRDefault="00C935A0" w:rsidP="00C935A0">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70BAEB56"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DE34178" w14:textId="77777777" w:rsidR="00C935A0" w:rsidRPr="00FD0425" w:rsidRDefault="00C935A0" w:rsidP="00C935A0">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25382EB"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8D2418B"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2958F9"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E471C74" w14:textId="77777777" w:rsidR="00C935A0" w:rsidRPr="00FD0425" w:rsidRDefault="00C935A0" w:rsidP="00C935A0">
            <w:pPr>
              <w:pStyle w:val="TAC"/>
              <w:rPr>
                <w:lang w:eastAsia="ja-JP"/>
              </w:rPr>
            </w:pPr>
          </w:p>
        </w:tc>
      </w:tr>
      <w:tr w:rsidR="00C935A0" w:rsidRPr="00FD0425" w14:paraId="1482E6C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9405314" w14:textId="77777777" w:rsidR="00C935A0" w:rsidRPr="00FD0425" w:rsidRDefault="00C935A0" w:rsidP="00C935A0">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03BFD746"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1B243F6"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E622A9" w14:textId="77777777" w:rsidR="00C935A0" w:rsidRPr="00FD0425" w:rsidRDefault="00C935A0" w:rsidP="00C935A0">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3DCC959F"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C94C1A3"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1D571FE" w14:textId="77777777" w:rsidR="00C935A0" w:rsidRPr="00FD0425" w:rsidRDefault="00C935A0" w:rsidP="00C935A0">
            <w:pPr>
              <w:pStyle w:val="TAC"/>
              <w:rPr>
                <w:lang w:eastAsia="ja-JP"/>
              </w:rPr>
            </w:pPr>
          </w:p>
        </w:tc>
      </w:tr>
      <w:tr w:rsidR="00C935A0" w:rsidRPr="00FD0425" w14:paraId="4A4838A4"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CDC4166" w14:textId="77777777" w:rsidR="00C935A0" w:rsidRPr="00FD0425" w:rsidRDefault="00C935A0" w:rsidP="00C935A0">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28C5CF7B"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7B56B0A"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D831CE" w14:textId="77777777" w:rsidR="00C935A0" w:rsidRPr="00FD0425" w:rsidRDefault="00C935A0" w:rsidP="00C935A0">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21FB7724" w14:textId="77777777" w:rsidR="00C935A0" w:rsidRPr="00FD0425" w:rsidRDefault="00C935A0" w:rsidP="00C935A0">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4716689C"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1B7FBEB" w14:textId="77777777" w:rsidR="00C935A0" w:rsidRPr="00FD0425" w:rsidRDefault="00C935A0" w:rsidP="00C935A0">
            <w:pPr>
              <w:pStyle w:val="TAC"/>
              <w:rPr>
                <w:lang w:eastAsia="ja-JP"/>
              </w:rPr>
            </w:pPr>
            <w:r w:rsidRPr="00FD0425">
              <w:rPr>
                <w:lang w:eastAsia="ja-JP"/>
              </w:rPr>
              <w:t>reject</w:t>
            </w:r>
          </w:p>
        </w:tc>
      </w:tr>
      <w:tr w:rsidR="00C935A0" w:rsidRPr="00FD0425" w14:paraId="3EF897D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FB1D65A"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4790E50" w14:textId="77777777" w:rsidR="00C935A0" w:rsidRPr="00FD0425" w:rsidRDefault="00C935A0" w:rsidP="00C935A0">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6327082C"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717C96" w14:textId="77777777" w:rsidR="00C935A0" w:rsidRPr="00FD0425" w:rsidRDefault="00C935A0" w:rsidP="00C935A0">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7BC58950"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431C7F5"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4D0F29F" w14:textId="77777777" w:rsidR="00C935A0" w:rsidRPr="00FD0425" w:rsidRDefault="00C935A0" w:rsidP="00C935A0">
            <w:pPr>
              <w:pStyle w:val="TAC"/>
              <w:rPr>
                <w:lang w:eastAsia="ja-JP"/>
              </w:rPr>
            </w:pPr>
            <w:r w:rsidRPr="00FD0425" w:rsidDel="006E4110">
              <w:rPr>
                <w:lang w:eastAsia="ja-JP"/>
              </w:rPr>
              <w:t>reject</w:t>
            </w:r>
          </w:p>
        </w:tc>
      </w:tr>
    </w:tbl>
    <w:p w14:paraId="61E5603A" w14:textId="77777777" w:rsidR="00C935A0" w:rsidRPr="00FD0425"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52698F88" w14:textId="77777777" w:rsidTr="00C935A0">
        <w:tblPrEx>
          <w:tblCellMar>
            <w:top w:w="0" w:type="dxa"/>
            <w:bottom w:w="0" w:type="dxa"/>
          </w:tblCellMar>
        </w:tblPrEx>
        <w:tc>
          <w:tcPr>
            <w:tcW w:w="3686" w:type="dxa"/>
          </w:tcPr>
          <w:p w14:paraId="37A98476" w14:textId="77777777" w:rsidR="00C935A0" w:rsidRPr="00FD0425" w:rsidRDefault="00C935A0" w:rsidP="00C935A0">
            <w:pPr>
              <w:pStyle w:val="TAH"/>
              <w:rPr>
                <w:lang w:eastAsia="ja-JP"/>
              </w:rPr>
            </w:pPr>
            <w:r w:rsidRPr="00FD0425">
              <w:rPr>
                <w:lang w:eastAsia="ja-JP"/>
              </w:rPr>
              <w:t>Range bound</w:t>
            </w:r>
          </w:p>
        </w:tc>
        <w:tc>
          <w:tcPr>
            <w:tcW w:w="5670" w:type="dxa"/>
          </w:tcPr>
          <w:p w14:paraId="7D4B7236" w14:textId="77777777" w:rsidR="00C935A0" w:rsidRPr="00FD0425" w:rsidRDefault="00C935A0" w:rsidP="00C935A0">
            <w:pPr>
              <w:pStyle w:val="TAH"/>
              <w:rPr>
                <w:lang w:eastAsia="ja-JP"/>
              </w:rPr>
            </w:pPr>
            <w:r w:rsidRPr="00FD0425">
              <w:rPr>
                <w:lang w:eastAsia="ja-JP"/>
              </w:rPr>
              <w:t>Explanation</w:t>
            </w:r>
          </w:p>
        </w:tc>
      </w:tr>
      <w:tr w:rsidR="00C935A0" w:rsidRPr="00FD0425" w14:paraId="72855E12" w14:textId="77777777" w:rsidTr="00C935A0">
        <w:tblPrEx>
          <w:tblCellMar>
            <w:top w:w="0" w:type="dxa"/>
            <w:bottom w:w="0" w:type="dxa"/>
          </w:tblCellMar>
        </w:tblPrEx>
        <w:tc>
          <w:tcPr>
            <w:tcW w:w="3686" w:type="dxa"/>
          </w:tcPr>
          <w:p w14:paraId="36B42F72" w14:textId="77777777" w:rsidR="00C935A0" w:rsidRPr="00FD0425" w:rsidRDefault="00C935A0" w:rsidP="00C935A0">
            <w:pPr>
              <w:pStyle w:val="TAL"/>
              <w:rPr>
                <w:lang w:eastAsia="ja-JP"/>
              </w:rPr>
            </w:pPr>
            <w:r w:rsidRPr="00FD0425">
              <w:rPr>
                <w:bCs/>
                <w:lang w:eastAsia="ja-JP"/>
              </w:rPr>
              <w:t>maxnoofCellsinNG-RANnode</w:t>
            </w:r>
          </w:p>
        </w:tc>
        <w:tc>
          <w:tcPr>
            <w:tcW w:w="5670" w:type="dxa"/>
          </w:tcPr>
          <w:p w14:paraId="398CF67D" w14:textId="77777777" w:rsidR="00C935A0" w:rsidRPr="00FD0425" w:rsidRDefault="00C935A0" w:rsidP="00C935A0">
            <w:pPr>
              <w:pStyle w:val="TAL"/>
              <w:rPr>
                <w:lang w:eastAsia="ja-JP"/>
              </w:rPr>
            </w:pPr>
            <w:r w:rsidRPr="00FD0425">
              <w:rPr>
                <w:lang w:eastAsia="ja-JP"/>
              </w:rPr>
              <w:t>Maximum no. cells that can be served by an NG-RAN node.</w:t>
            </w:r>
          </w:p>
          <w:p w14:paraId="6FD8FD96" w14:textId="77777777" w:rsidR="00C935A0" w:rsidRPr="00FD0425" w:rsidRDefault="00C935A0" w:rsidP="00C935A0">
            <w:pPr>
              <w:pStyle w:val="TAL"/>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0176DF0A" w14:textId="77777777" w:rsidR="00C935A0" w:rsidRPr="00FD0425" w:rsidRDefault="00C935A0" w:rsidP="00C935A0"/>
    <w:p w14:paraId="485737E8" w14:textId="77777777" w:rsidR="00C935A0" w:rsidRPr="00FD0425" w:rsidRDefault="00C935A0" w:rsidP="00C935A0">
      <w:pPr>
        <w:pStyle w:val="Heading4"/>
        <w:rPr>
          <w:lang w:val="fr-FR"/>
        </w:rPr>
      </w:pPr>
      <w:bookmarkStart w:id="3032" w:name="_Toc20955225"/>
      <w:bookmarkStart w:id="3033" w:name="_Toc29991422"/>
      <w:bookmarkStart w:id="3034" w:name="_Toc36555822"/>
      <w:bookmarkStart w:id="3035" w:name="_Toc44497532"/>
      <w:bookmarkStart w:id="3036" w:name="_Toc45107920"/>
      <w:bookmarkStart w:id="3037" w:name="_Toc45901540"/>
      <w:bookmarkStart w:id="3038" w:name="_Toc51850619"/>
      <w:bookmarkStart w:id="3039" w:name="_Toc56693622"/>
      <w:bookmarkStart w:id="3040" w:name="_Toc64447165"/>
      <w:bookmarkStart w:id="3041" w:name="_Toc66286659"/>
      <w:bookmarkStart w:id="3042" w:name="_Toc74151354"/>
      <w:bookmarkStart w:id="3043" w:name="_Toc81321962"/>
      <w:r w:rsidRPr="00FD0425">
        <w:rPr>
          <w:lang w:val="fr-FR"/>
        </w:rPr>
        <w:t>9.1.3.8</w:t>
      </w:r>
      <w:r w:rsidRPr="00FD0425">
        <w:rPr>
          <w:lang w:val="fr-FR"/>
        </w:rPr>
        <w:tab/>
      </w:r>
      <w:r w:rsidRPr="00FD0425">
        <w:rPr>
          <w:lang w:val="fr-FR" w:eastAsia="ja-JP"/>
        </w:rPr>
        <w:t>CELL ACTIVATION RESPONSE</w:t>
      </w:r>
      <w:bookmarkEnd w:id="3032"/>
      <w:bookmarkEnd w:id="3033"/>
      <w:bookmarkEnd w:id="3034"/>
      <w:bookmarkEnd w:id="3035"/>
      <w:bookmarkEnd w:id="3036"/>
      <w:bookmarkEnd w:id="3037"/>
      <w:bookmarkEnd w:id="3038"/>
      <w:bookmarkEnd w:id="3039"/>
      <w:bookmarkEnd w:id="3040"/>
      <w:bookmarkEnd w:id="3041"/>
      <w:bookmarkEnd w:id="3042"/>
      <w:bookmarkEnd w:id="3043"/>
    </w:p>
    <w:p w14:paraId="55089EBD" w14:textId="77777777" w:rsidR="00C935A0" w:rsidRPr="00FD0425" w:rsidRDefault="00C935A0" w:rsidP="00C935A0">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46BEADB3" w14:textId="77777777" w:rsidR="00C935A0" w:rsidRPr="00FD0425" w:rsidRDefault="00C935A0" w:rsidP="00C935A0">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C935A0" w:rsidRPr="00FD0425" w14:paraId="31BABF8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C1A7B3B"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EF639AF" w14:textId="77777777" w:rsidR="00C935A0" w:rsidRPr="00FD0425" w:rsidRDefault="00C935A0" w:rsidP="00C935A0">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070FD1B5" w14:textId="77777777" w:rsidR="00C935A0" w:rsidRPr="00FD0425" w:rsidRDefault="00C935A0" w:rsidP="00C935A0">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4ECCC26" w14:textId="77777777" w:rsidR="00C935A0" w:rsidRPr="00FD0425" w:rsidRDefault="00C935A0" w:rsidP="00C935A0">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0B60748C" w14:textId="77777777" w:rsidR="00C935A0" w:rsidRPr="00FD0425" w:rsidRDefault="00C935A0" w:rsidP="00C935A0">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63CED1" w14:textId="77777777" w:rsidR="00C935A0" w:rsidRPr="00FD0425" w:rsidRDefault="00C935A0" w:rsidP="00C935A0">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2601E4FF" w14:textId="77777777" w:rsidR="00C935A0" w:rsidRPr="00FD0425" w:rsidRDefault="00C935A0" w:rsidP="00C935A0">
            <w:pPr>
              <w:pStyle w:val="TAH"/>
              <w:rPr>
                <w:lang w:eastAsia="ja-JP"/>
              </w:rPr>
            </w:pPr>
            <w:r w:rsidRPr="00FD0425">
              <w:rPr>
                <w:lang w:eastAsia="ja-JP"/>
              </w:rPr>
              <w:t>Assigned Criticality</w:t>
            </w:r>
          </w:p>
        </w:tc>
      </w:tr>
      <w:tr w:rsidR="00C935A0" w:rsidRPr="00FD0425" w14:paraId="357D3AF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52CDBF"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7AC1691"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FEA8E04"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4572B62" w14:textId="77777777" w:rsidR="00C935A0" w:rsidRPr="00FD0425" w:rsidRDefault="00C935A0" w:rsidP="00C935A0">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7F283939"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82BC1"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1236242" w14:textId="77777777" w:rsidR="00C935A0" w:rsidRPr="00FD0425" w:rsidRDefault="00C935A0" w:rsidP="00C935A0">
            <w:pPr>
              <w:pStyle w:val="TAC"/>
              <w:rPr>
                <w:lang w:eastAsia="ja-JP"/>
              </w:rPr>
            </w:pPr>
            <w:r w:rsidRPr="00FD0425">
              <w:rPr>
                <w:lang w:eastAsia="ja-JP"/>
              </w:rPr>
              <w:t>reject</w:t>
            </w:r>
          </w:p>
        </w:tc>
      </w:tr>
      <w:tr w:rsidR="00C935A0" w:rsidRPr="00FD0425" w14:paraId="06EABEB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04C1064" w14:textId="77777777" w:rsidR="00C935A0" w:rsidRPr="00FD0425" w:rsidRDefault="00C935A0" w:rsidP="00C935A0">
            <w:pPr>
              <w:pStyle w:val="TAL"/>
              <w:rPr>
                <w:b/>
                <w:lang w:eastAsia="ja-JP"/>
              </w:rPr>
            </w:pPr>
            <w:r w:rsidRPr="00FD0425">
              <w:rPr>
                <w:lang w:eastAsia="ja-JP"/>
              </w:rPr>
              <w:t xml:space="preserve">CHOICE </w:t>
            </w:r>
            <w:r w:rsidRPr="00FD0425">
              <w:rPr>
                <w:i/>
                <w:lang w:eastAsia="ja-JP"/>
              </w:rPr>
              <w:t>Activated Served Cells</w:t>
            </w:r>
          </w:p>
        </w:tc>
        <w:tc>
          <w:tcPr>
            <w:tcW w:w="1097" w:type="dxa"/>
            <w:tcBorders>
              <w:top w:val="single" w:sz="4" w:space="0" w:color="auto"/>
              <w:left w:val="single" w:sz="4" w:space="0" w:color="auto"/>
              <w:bottom w:val="single" w:sz="4" w:space="0" w:color="auto"/>
              <w:right w:val="single" w:sz="4" w:space="0" w:color="auto"/>
            </w:tcBorders>
          </w:tcPr>
          <w:p w14:paraId="211D8D12"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5B99C9F"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BA3244"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271E83"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A7030"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A3ED127" w14:textId="77777777" w:rsidR="00C935A0" w:rsidRPr="00FD0425" w:rsidRDefault="00C935A0" w:rsidP="00C935A0">
            <w:pPr>
              <w:pStyle w:val="TAC"/>
              <w:rPr>
                <w:lang w:eastAsia="ja-JP"/>
              </w:rPr>
            </w:pPr>
            <w:r w:rsidRPr="00FD0425">
              <w:rPr>
                <w:lang w:eastAsia="ja-JP"/>
              </w:rPr>
              <w:t>reject</w:t>
            </w:r>
          </w:p>
        </w:tc>
      </w:tr>
      <w:tr w:rsidR="00C935A0" w:rsidRPr="00FD0425" w14:paraId="04F4292B"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6A2CAB1" w14:textId="77777777" w:rsidR="00C935A0" w:rsidRPr="00FD0425" w:rsidRDefault="00C935A0" w:rsidP="00C935A0">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5E46D731"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EBA6C68"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DDCA6B"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AB2F48"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41B0C8" w14:textId="77777777" w:rsidR="00C935A0" w:rsidRPr="00FD0425" w:rsidRDefault="00C935A0" w:rsidP="00C935A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2C27910B" w14:textId="77777777" w:rsidR="00C935A0" w:rsidRPr="00FD0425" w:rsidRDefault="00C935A0" w:rsidP="00C935A0">
            <w:pPr>
              <w:pStyle w:val="TAC"/>
              <w:rPr>
                <w:lang w:eastAsia="ja-JP"/>
              </w:rPr>
            </w:pPr>
          </w:p>
        </w:tc>
      </w:tr>
      <w:tr w:rsidR="00C935A0" w:rsidRPr="00FD0425" w14:paraId="680D8AE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5DC05C1" w14:textId="77777777" w:rsidR="00C935A0" w:rsidRPr="00FD0425" w:rsidRDefault="00C935A0" w:rsidP="00C935A0">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04D57A42"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CBFF1D9" w14:textId="77777777" w:rsidR="00C935A0" w:rsidRPr="00FD0425" w:rsidRDefault="00C935A0" w:rsidP="00C935A0">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AADCA54"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37D0B5"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E8193"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ECDCBBA" w14:textId="77777777" w:rsidR="00C935A0" w:rsidRPr="00FD0425" w:rsidRDefault="00C935A0" w:rsidP="00C935A0">
            <w:pPr>
              <w:pStyle w:val="TAC"/>
              <w:rPr>
                <w:lang w:eastAsia="ja-JP"/>
              </w:rPr>
            </w:pPr>
          </w:p>
        </w:tc>
      </w:tr>
      <w:tr w:rsidR="00C935A0" w:rsidRPr="00FD0425" w14:paraId="6763E81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A972605" w14:textId="77777777" w:rsidR="00C935A0" w:rsidRPr="00FD0425" w:rsidRDefault="00C935A0" w:rsidP="00C935A0">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439A870D"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A3BD385" w14:textId="77777777" w:rsidR="00C935A0" w:rsidRPr="00FD0425" w:rsidRDefault="00C935A0" w:rsidP="00C935A0">
            <w:pPr>
              <w:pStyle w:val="TAL"/>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42E47F9"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E8BC6D6"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80676"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2FCCD7B" w14:textId="77777777" w:rsidR="00C935A0" w:rsidRPr="00FD0425" w:rsidRDefault="00C935A0" w:rsidP="00C935A0">
            <w:pPr>
              <w:pStyle w:val="TAC"/>
              <w:rPr>
                <w:lang w:eastAsia="ja-JP"/>
              </w:rPr>
            </w:pPr>
          </w:p>
        </w:tc>
      </w:tr>
      <w:tr w:rsidR="00C935A0" w:rsidRPr="00FD0425" w14:paraId="3EFBC15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ECC60E5" w14:textId="77777777" w:rsidR="00C935A0" w:rsidRPr="00FD0425" w:rsidRDefault="00C935A0" w:rsidP="00C935A0">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01AE3286"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2D4DF94"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91DA48" w14:textId="77777777" w:rsidR="00C935A0" w:rsidRPr="00FD0425" w:rsidRDefault="00C935A0" w:rsidP="00C935A0">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756FB865"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A01FC64"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93C725B" w14:textId="77777777" w:rsidR="00C935A0" w:rsidRPr="00FD0425" w:rsidRDefault="00C935A0" w:rsidP="00C935A0">
            <w:pPr>
              <w:pStyle w:val="TAC"/>
              <w:rPr>
                <w:lang w:eastAsia="ja-JP"/>
              </w:rPr>
            </w:pPr>
          </w:p>
        </w:tc>
      </w:tr>
      <w:tr w:rsidR="00C935A0" w:rsidRPr="00FD0425" w14:paraId="6F869BA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B35B804" w14:textId="77777777" w:rsidR="00C935A0" w:rsidRPr="00FD0425" w:rsidRDefault="00C935A0" w:rsidP="00C935A0">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36E16A3D"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0B57883"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CDCDE9B"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054AFCF"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E972C9" w14:textId="77777777" w:rsidR="00C935A0" w:rsidRPr="00FD0425" w:rsidRDefault="00C935A0" w:rsidP="00C935A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25E57A03" w14:textId="77777777" w:rsidR="00C935A0" w:rsidRPr="00FD0425" w:rsidRDefault="00C935A0" w:rsidP="00C935A0">
            <w:pPr>
              <w:pStyle w:val="TAC"/>
              <w:rPr>
                <w:lang w:eastAsia="ja-JP"/>
              </w:rPr>
            </w:pPr>
          </w:p>
        </w:tc>
      </w:tr>
      <w:tr w:rsidR="00C935A0" w:rsidRPr="00FD0425" w14:paraId="00BDA05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A0D67D3" w14:textId="77777777" w:rsidR="00C935A0" w:rsidRPr="00FD0425" w:rsidRDefault="00C935A0" w:rsidP="00C935A0">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0F54D8B4"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50A3D11" w14:textId="77777777" w:rsidR="00C935A0" w:rsidRPr="00FD0425" w:rsidRDefault="00C935A0" w:rsidP="00C935A0">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4D5A08D"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27CFFDE"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0956F"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A217621" w14:textId="77777777" w:rsidR="00C935A0" w:rsidRPr="00FD0425" w:rsidRDefault="00C935A0" w:rsidP="00C935A0">
            <w:pPr>
              <w:pStyle w:val="TAC"/>
              <w:rPr>
                <w:lang w:eastAsia="ja-JP"/>
              </w:rPr>
            </w:pPr>
          </w:p>
        </w:tc>
      </w:tr>
      <w:tr w:rsidR="00C935A0" w:rsidRPr="00FD0425" w14:paraId="73434DE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5BBEC1E" w14:textId="77777777" w:rsidR="00C935A0" w:rsidRPr="00FD0425" w:rsidRDefault="00C935A0" w:rsidP="00C935A0">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155DE038" w14:textId="77777777" w:rsidR="00C935A0" w:rsidRPr="00FD0425" w:rsidRDefault="00C935A0" w:rsidP="00C935A0">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D6F6E7C" w14:textId="77777777" w:rsidR="00C935A0" w:rsidRPr="00FD0425" w:rsidRDefault="00C935A0" w:rsidP="00C935A0">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6EE7713" w14:textId="77777777" w:rsidR="00C935A0" w:rsidRPr="00FD0425"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55AF2C3"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1FFB08"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EEE33BA" w14:textId="77777777" w:rsidR="00C935A0" w:rsidRPr="00FD0425" w:rsidRDefault="00C935A0" w:rsidP="00C935A0">
            <w:pPr>
              <w:pStyle w:val="TAC"/>
              <w:rPr>
                <w:lang w:eastAsia="ja-JP"/>
              </w:rPr>
            </w:pPr>
          </w:p>
        </w:tc>
      </w:tr>
      <w:tr w:rsidR="00C935A0" w:rsidRPr="00FD0425" w14:paraId="2BA9D5B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8103689" w14:textId="77777777" w:rsidR="00C935A0" w:rsidRPr="00FD0425" w:rsidRDefault="00C935A0" w:rsidP="00C935A0">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210918C9"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508A9F6"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6D457D" w14:textId="77777777" w:rsidR="00C935A0" w:rsidRPr="00FD0425" w:rsidRDefault="00C935A0" w:rsidP="00C935A0">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430FC7D1"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F717CFC" w14:textId="77777777" w:rsidR="00C935A0" w:rsidRPr="00FD0425" w:rsidRDefault="00C935A0" w:rsidP="00C935A0">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FD4A424" w14:textId="77777777" w:rsidR="00C935A0" w:rsidRPr="00FD0425" w:rsidRDefault="00C935A0" w:rsidP="00C935A0">
            <w:pPr>
              <w:pStyle w:val="TAC"/>
              <w:rPr>
                <w:lang w:eastAsia="ja-JP"/>
              </w:rPr>
            </w:pPr>
          </w:p>
        </w:tc>
      </w:tr>
      <w:tr w:rsidR="00C935A0" w:rsidRPr="00FD0425" w14:paraId="7BF4A87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D77AE42" w14:textId="77777777" w:rsidR="00C935A0" w:rsidRPr="00FD0425" w:rsidRDefault="00C935A0" w:rsidP="00C935A0">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6364F457" w14:textId="77777777" w:rsidR="00C935A0" w:rsidRPr="00FD0425" w:rsidRDefault="00C935A0" w:rsidP="00C935A0">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2FE89B2"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F52E34" w14:textId="77777777" w:rsidR="00C935A0" w:rsidRPr="00FD0425" w:rsidRDefault="00C935A0" w:rsidP="00C935A0">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7DFA7819" w14:textId="77777777" w:rsidR="00C935A0" w:rsidRPr="00FD0425" w:rsidRDefault="00C935A0" w:rsidP="00C935A0">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CDE56EA"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8B8FDFD" w14:textId="77777777" w:rsidR="00C935A0" w:rsidRPr="00FD0425" w:rsidRDefault="00C935A0" w:rsidP="00C935A0">
            <w:pPr>
              <w:pStyle w:val="TAC"/>
              <w:rPr>
                <w:lang w:eastAsia="ja-JP"/>
              </w:rPr>
            </w:pPr>
            <w:r w:rsidRPr="00FD0425">
              <w:rPr>
                <w:lang w:eastAsia="ja-JP"/>
              </w:rPr>
              <w:t>reject</w:t>
            </w:r>
          </w:p>
        </w:tc>
      </w:tr>
      <w:tr w:rsidR="00C935A0" w:rsidRPr="00FD0425" w14:paraId="7A3941D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3F03ACA" w14:textId="77777777" w:rsidR="00C935A0" w:rsidRPr="00FD0425" w:rsidRDefault="00C935A0" w:rsidP="00C935A0">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620C5BEE" w14:textId="77777777" w:rsidR="00C935A0" w:rsidRPr="00FD0425" w:rsidRDefault="00C935A0" w:rsidP="00C935A0">
            <w:pPr>
              <w:pStyle w:val="TAL"/>
              <w:rPr>
                <w:lang w:eastAsia="ja-JP"/>
              </w:rPr>
            </w:pPr>
            <w:r w:rsidRPr="00FD0425">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0F2F9FBE"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0FED2D" w14:textId="77777777" w:rsidR="00C935A0" w:rsidRPr="00FD0425" w:rsidRDefault="00C935A0" w:rsidP="00C935A0">
            <w:pPr>
              <w:pStyle w:val="TAL"/>
              <w:rPr>
                <w:lang w:eastAsia="ja-JP"/>
              </w:rPr>
            </w:pPr>
            <w:r w:rsidRPr="00FD0425">
              <w:rPr>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4B0AB72E"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52245C3"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EDB32D1" w14:textId="77777777" w:rsidR="00C935A0" w:rsidRPr="00FD0425" w:rsidRDefault="00C935A0" w:rsidP="00C935A0">
            <w:pPr>
              <w:pStyle w:val="TAC"/>
              <w:rPr>
                <w:lang w:eastAsia="ja-JP"/>
              </w:rPr>
            </w:pPr>
            <w:r w:rsidRPr="00FD0425">
              <w:rPr>
                <w:lang w:eastAsia="ja-JP"/>
              </w:rPr>
              <w:t>ignore</w:t>
            </w:r>
          </w:p>
        </w:tc>
      </w:tr>
      <w:tr w:rsidR="00C935A0" w:rsidRPr="00FD0425" w14:paraId="65D3662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19F7448"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D3C90D9" w14:textId="77777777" w:rsidR="00C935A0" w:rsidRPr="00FD0425" w:rsidRDefault="00C935A0" w:rsidP="00C935A0">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778DB27E" w14:textId="77777777" w:rsidR="00C935A0" w:rsidRPr="00FD0425"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057307" w14:textId="77777777" w:rsidR="00C935A0" w:rsidRPr="00FD0425" w:rsidRDefault="00C935A0" w:rsidP="00C935A0">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761A92B4" w14:textId="77777777" w:rsidR="00C935A0" w:rsidRPr="00FD0425" w:rsidRDefault="00C935A0" w:rsidP="00C935A0">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47B0850"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EFAC7E5" w14:textId="77777777" w:rsidR="00C935A0" w:rsidRPr="00FD0425" w:rsidRDefault="00C935A0" w:rsidP="00C935A0">
            <w:pPr>
              <w:pStyle w:val="TAC"/>
              <w:rPr>
                <w:lang w:eastAsia="ja-JP"/>
              </w:rPr>
            </w:pPr>
            <w:r w:rsidRPr="00FD0425" w:rsidDel="006E4110">
              <w:rPr>
                <w:lang w:eastAsia="ja-JP"/>
              </w:rPr>
              <w:t>reject</w:t>
            </w:r>
          </w:p>
        </w:tc>
      </w:tr>
    </w:tbl>
    <w:p w14:paraId="7A027DFE" w14:textId="77777777" w:rsidR="00C935A0" w:rsidRPr="00FD0425"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5E4568DF" w14:textId="77777777" w:rsidTr="00C935A0">
        <w:tblPrEx>
          <w:tblCellMar>
            <w:top w:w="0" w:type="dxa"/>
            <w:bottom w:w="0" w:type="dxa"/>
          </w:tblCellMar>
        </w:tblPrEx>
        <w:tc>
          <w:tcPr>
            <w:tcW w:w="3686" w:type="dxa"/>
          </w:tcPr>
          <w:p w14:paraId="4CA87056" w14:textId="77777777" w:rsidR="00C935A0" w:rsidRPr="00FD0425" w:rsidRDefault="00C935A0" w:rsidP="00C935A0">
            <w:pPr>
              <w:pStyle w:val="TAH"/>
              <w:rPr>
                <w:lang w:eastAsia="ja-JP"/>
              </w:rPr>
            </w:pPr>
            <w:r w:rsidRPr="00FD0425">
              <w:rPr>
                <w:lang w:eastAsia="ja-JP"/>
              </w:rPr>
              <w:t>Range bound</w:t>
            </w:r>
          </w:p>
        </w:tc>
        <w:tc>
          <w:tcPr>
            <w:tcW w:w="5670" w:type="dxa"/>
          </w:tcPr>
          <w:p w14:paraId="74EA5ED8" w14:textId="77777777" w:rsidR="00C935A0" w:rsidRPr="00FD0425" w:rsidRDefault="00C935A0" w:rsidP="00C935A0">
            <w:pPr>
              <w:pStyle w:val="TAH"/>
              <w:rPr>
                <w:lang w:eastAsia="ja-JP"/>
              </w:rPr>
            </w:pPr>
            <w:r w:rsidRPr="00FD0425">
              <w:rPr>
                <w:lang w:eastAsia="ja-JP"/>
              </w:rPr>
              <w:t>Explanation</w:t>
            </w:r>
          </w:p>
        </w:tc>
      </w:tr>
      <w:tr w:rsidR="00C935A0" w:rsidRPr="00FD0425" w14:paraId="1F5AF7BC" w14:textId="77777777" w:rsidTr="00C935A0">
        <w:tblPrEx>
          <w:tblCellMar>
            <w:top w:w="0" w:type="dxa"/>
            <w:bottom w:w="0" w:type="dxa"/>
          </w:tblCellMar>
        </w:tblPrEx>
        <w:tc>
          <w:tcPr>
            <w:tcW w:w="3686" w:type="dxa"/>
          </w:tcPr>
          <w:p w14:paraId="27D51C23" w14:textId="77777777" w:rsidR="00C935A0" w:rsidRPr="00FD0425" w:rsidRDefault="00C935A0" w:rsidP="00C935A0">
            <w:pPr>
              <w:pStyle w:val="TAL"/>
              <w:rPr>
                <w:lang w:eastAsia="ja-JP"/>
              </w:rPr>
            </w:pPr>
            <w:r w:rsidRPr="00FD0425">
              <w:rPr>
                <w:bCs/>
                <w:lang w:eastAsia="ja-JP"/>
              </w:rPr>
              <w:t>maxnoofCellsinNG-RANnode</w:t>
            </w:r>
          </w:p>
        </w:tc>
        <w:tc>
          <w:tcPr>
            <w:tcW w:w="5670" w:type="dxa"/>
          </w:tcPr>
          <w:p w14:paraId="35A53E7C" w14:textId="77777777" w:rsidR="00C935A0" w:rsidRPr="00FD0425" w:rsidRDefault="00C935A0" w:rsidP="00C935A0">
            <w:pPr>
              <w:pStyle w:val="TAL"/>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FDEB538" w14:textId="77777777" w:rsidR="00C935A0" w:rsidRPr="00FD0425" w:rsidRDefault="00C935A0" w:rsidP="00C935A0"/>
    <w:p w14:paraId="1DDB21F4" w14:textId="77777777" w:rsidR="00C935A0" w:rsidRPr="00FD0425" w:rsidRDefault="00C935A0" w:rsidP="00C935A0">
      <w:pPr>
        <w:pStyle w:val="Heading4"/>
        <w:rPr>
          <w:rFonts w:eastAsia="SimSun"/>
          <w:lang w:val="fr-FR" w:eastAsia="zh-CN"/>
        </w:rPr>
      </w:pPr>
      <w:bookmarkStart w:id="3044" w:name="_Toc20955226"/>
      <w:bookmarkStart w:id="3045" w:name="_Toc29991423"/>
      <w:bookmarkStart w:id="3046" w:name="_Toc36555823"/>
      <w:bookmarkStart w:id="3047" w:name="_Toc44497533"/>
      <w:bookmarkStart w:id="3048" w:name="_Toc45107921"/>
      <w:bookmarkStart w:id="3049" w:name="_Toc45901541"/>
      <w:bookmarkStart w:id="3050" w:name="_Toc51850620"/>
      <w:bookmarkStart w:id="3051" w:name="_Toc56693623"/>
      <w:bookmarkStart w:id="3052" w:name="_Toc64447166"/>
      <w:bookmarkStart w:id="3053" w:name="_Toc66286660"/>
      <w:bookmarkStart w:id="3054" w:name="_Toc74151355"/>
      <w:bookmarkStart w:id="3055" w:name="_Toc81321963"/>
      <w:r w:rsidRPr="00FD0425">
        <w:rPr>
          <w:lang w:val="fr-FR"/>
        </w:rPr>
        <w:lastRenderedPageBreak/>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3044"/>
      <w:bookmarkEnd w:id="3045"/>
      <w:bookmarkEnd w:id="3046"/>
      <w:bookmarkEnd w:id="3047"/>
      <w:bookmarkEnd w:id="3048"/>
      <w:bookmarkEnd w:id="3049"/>
      <w:bookmarkEnd w:id="3050"/>
      <w:bookmarkEnd w:id="3051"/>
      <w:bookmarkEnd w:id="3052"/>
      <w:bookmarkEnd w:id="3053"/>
      <w:bookmarkEnd w:id="3054"/>
      <w:bookmarkEnd w:id="3055"/>
    </w:p>
    <w:p w14:paraId="7AB243CF" w14:textId="77777777" w:rsidR="00C935A0" w:rsidRPr="00FD0425" w:rsidRDefault="00C935A0" w:rsidP="00C935A0">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3E068EB" w14:textId="77777777" w:rsidR="00C935A0" w:rsidRPr="00FD0425" w:rsidRDefault="00C935A0" w:rsidP="00C935A0">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C935A0" w:rsidRPr="00FD0425" w14:paraId="5EB9DAE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325B7A4"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902F83B" w14:textId="77777777" w:rsidR="00C935A0" w:rsidRPr="00FD0425" w:rsidRDefault="00C935A0" w:rsidP="00C935A0">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1F9A767" w14:textId="77777777" w:rsidR="00C935A0" w:rsidRPr="00FD0425" w:rsidRDefault="00C935A0" w:rsidP="00C935A0">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71980E8E" w14:textId="77777777" w:rsidR="00C935A0" w:rsidRPr="00FD0425" w:rsidRDefault="00C935A0" w:rsidP="00C935A0">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1734C41" w14:textId="77777777" w:rsidR="00C935A0" w:rsidRPr="00FD0425" w:rsidRDefault="00C935A0" w:rsidP="00C935A0">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6F413E64" w14:textId="77777777" w:rsidR="00C935A0" w:rsidRPr="00FD0425" w:rsidRDefault="00C935A0" w:rsidP="00C935A0">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35036802" w14:textId="77777777" w:rsidR="00C935A0" w:rsidRPr="00FD0425" w:rsidRDefault="00C935A0" w:rsidP="00C935A0">
            <w:pPr>
              <w:pStyle w:val="TAH"/>
              <w:rPr>
                <w:lang w:eastAsia="ja-JP"/>
              </w:rPr>
            </w:pPr>
            <w:r w:rsidRPr="00FD0425">
              <w:rPr>
                <w:lang w:eastAsia="ja-JP"/>
              </w:rPr>
              <w:t>Assigned Criticality</w:t>
            </w:r>
          </w:p>
        </w:tc>
      </w:tr>
      <w:tr w:rsidR="00C935A0" w:rsidRPr="00FD0425" w14:paraId="032DB54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B10E43C"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2108A5D"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F99174E"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F1FFF8D" w14:textId="77777777" w:rsidR="00C935A0" w:rsidRPr="00FD0425" w:rsidRDefault="00C935A0" w:rsidP="00C935A0">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799B939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0792F97"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4238EE5" w14:textId="77777777" w:rsidR="00C935A0" w:rsidRPr="00FD0425" w:rsidRDefault="00C935A0" w:rsidP="00C935A0">
            <w:pPr>
              <w:pStyle w:val="TAC"/>
              <w:rPr>
                <w:lang w:eastAsia="ja-JP"/>
              </w:rPr>
            </w:pPr>
            <w:r w:rsidRPr="00FD0425">
              <w:rPr>
                <w:lang w:eastAsia="ja-JP"/>
              </w:rPr>
              <w:t>reject</w:t>
            </w:r>
          </w:p>
        </w:tc>
      </w:tr>
      <w:tr w:rsidR="00C935A0" w:rsidRPr="00FD0425" w14:paraId="5B5509B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B8FD5E3" w14:textId="77777777" w:rsidR="00C935A0" w:rsidRPr="00FD0425" w:rsidRDefault="00C935A0" w:rsidP="00C935A0">
            <w:pPr>
              <w:pStyle w:val="TAL"/>
              <w:rPr>
                <w:rFonts w:eastAsia="SimSun"/>
                <w:lang w:eastAsia="zh-CN"/>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280D1353" w14:textId="77777777" w:rsidR="00C935A0" w:rsidRPr="00FD0425" w:rsidRDefault="00C935A0" w:rsidP="00C935A0">
            <w:pPr>
              <w:pStyle w:val="TAL"/>
              <w:rPr>
                <w:rFonts w:eastAsia="SimSun"/>
                <w:lang w:eastAsia="zh-CN"/>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AB27EB"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927259E" w14:textId="77777777" w:rsidR="00C935A0" w:rsidRPr="00FD0425" w:rsidRDefault="00C935A0" w:rsidP="00C935A0">
            <w:pPr>
              <w:pStyle w:val="TAL"/>
              <w:rPr>
                <w:rFonts w:eastAsia="SimSun"/>
                <w:lang w:eastAsia="zh-CN"/>
              </w:rPr>
            </w:pPr>
            <w:r w:rsidRPr="00FD0425">
              <w:rPr>
                <w:rFonts w:eastAsia="SimSun"/>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6DDB0C47" w14:textId="77777777" w:rsidR="00C935A0" w:rsidRPr="00FD0425" w:rsidRDefault="00C935A0" w:rsidP="00C935A0">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255" w:type="dxa"/>
            <w:tcBorders>
              <w:top w:val="single" w:sz="4" w:space="0" w:color="auto"/>
              <w:left w:val="single" w:sz="4" w:space="0" w:color="auto"/>
              <w:bottom w:val="single" w:sz="4" w:space="0" w:color="auto"/>
              <w:right w:val="single" w:sz="4" w:space="0" w:color="auto"/>
            </w:tcBorders>
          </w:tcPr>
          <w:p w14:paraId="0772FB5A" w14:textId="77777777" w:rsidR="00C935A0" w:rsidRPr="00FD0425" w:rsidRDefault="00C935A0" w:rsidP="00C935A0">
            <w:pPr>
              <w:pStyle w:val="TAC"/>
              <w:rPr>
                <w:rFonts w:eastAsia="SimSun"/>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1217366" w14:textId="77777777" w:rsidR="00C935A0" w:rsidRPr="00FD0425" w:rsidRDefault="00C935A0" w:rsidP="00C935A0">
            <w:pPr>
              <w:pStyle w:val="TAC"/>
              <w:rPr>
                <w:rFonts w:eastAsia="SimSun"/>
                <w:lang w:eastAsia="zh-CN"/>
              </w:rPr>
            </w:pPr>
            <w:r w:rsidRPr="00FD0425">
              <w:rPr>
                <w:lang w:eastAsia="ja-JP"/>
              </w:rPr>
              <w:t>reject</w:t>
            </w:r>
          </w:p>
        </w:tc>
      </w:tr>
      <w:tr w:rsidR="00C935A0" w:rsidRPr="00FD0425" w14:paraId="05140DD2"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86370E6" w14:textId="77777777" w:rsidR="00C935A0" w:rsidRPr="00FD0425" w:rsidRDefault="00C935A0" w:rsidP="00C935A0">
            <w:pPr>
              <w:pStyle w:val="TAL"/>
              <w:rPr>
                <w:rFonts w:eastAsia="SimSun"/>
                <w:lang w:eastAsia="zh-CN"/>
              </w:rPr>
            </w:pPr>
            <w:r w:rsidRPr="00FD0425">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49EF0E35" w14:textId="77777777" w:rsidR="00C935A0" w:rsidRPr="00FD0425" w:rsidRDefault="00C935A0" w:rsidP="00C935A0">
            <w:pPr>
              <w:pStyle w:val="TAL"/>
              <w:rPr>
                <w:rFonts w:eastAsia="SimSun"/>
                <w:lang w:eastAsia="zh-CN"/>
              </w:rPr>
            </w:pPr>
            <w:r w:rsidRPr="00FD0425">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7300DB3F"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2E7F17B" w14:textId="77777777" w:rsidR="00C935A0" w:rsidRPr="00FD0425" w:rsidRDefault="00C935A0" w:rsidP="00C935A0">
            <w:pPr>
              <w:pStyle w:val="TAL"/>
              <w:rPr>
                <w:rFonts w:eastAsia="SimSun"/>
                <w:lang w:eastAsia="zh-CN"/>
              </w:rPr>
            </w:pPr>
            <w:r w:rsidRPr="00FD0425">
              <w:rPr>
                <w:rFonts w:eastAsia="SimSun"/>
                <w:lang w:eastAsia="zh-CN"/>
              </w:rPr>
              <w:t>9.2.3.2</w:t>
            </w:r>
          </w:p>
        </w:tc>
        <w:tc>
          <w:tcPr>
            <w:tcW w:w="1262" w:type="dxa"/>
            <w:tcBorders>
              <w:top w:val="single" w:sz="4" w:space="0" w:color="auto"/>
              <w:left w:val="single" w:sz="4" w:space="0" w:color="auto"/>
              <w:bottom w:val="single" w:sz="4" w:space="0" w:color="auto"/>
              <w:right w:val="single" w:sz="4" w:space="0" w:color="auto"/>
            </w:tcBorders>
          </w:tcPr>
          <w:p w14:paraId="1727BD40" w14:textId="77777777" w:rsidR="00C935A0" w:rsidRPr="00FD0425" w:rsidRDefault="00C935A0" w:rsidP="00C935A0">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6A93F141" w14:textId="77777777" w:rsidR="00C935A0" w:rsidRPr="00FD0425" w:rsidRDefault="00C935A0" w:rsidP="00C935A0">
            <w:pPr>
              <w:pStyle w:val="TAC"/>
              <w:rPr>
                <w:rFonts w:eastAsia="SimSun"/>
                <w:lang w:eastAsia="zh-CN"/>
              </w:rPr>
            </w:pPr>
            <w:r w:rsidRPr="00FD0425">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489B3383" w14:textId="77777777" w:rsidR="00C935A0" w:rsidRPr="00FD0425" w:rsidRDefault="00C935A0" w:rsidP="00C935A0">
            <w:pPr>
              <w:pStyle w:val="TAC"/>
              <w:rPr>
                <w:rFonts w:eastAsia="SimSun"/>
                <w:lang w:eastAsia="zh-CN"/>
              </w:rPr>
            </w:pPr>
            <w:r w:rsidRPr="00FD0425">
              <w:rPr>
                <w:rFonts w:eastAsia="SimSun"/>
                <w:lang w:eastAsia="zh-CN"/>
              </w:rPr>
              <w:t>ignore</w:t>
            </w:r>
          </w:p>
        </w:tc>
      </w:tr>
      <w:tr w:rsidR="00C935A0" w:rsidRPr="00FD0425" w14:paraId="6B79CFD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D62F3F9" w14:textId="77777777" w:rsidR="00C935A0" w:rsidRPr="00FD0425" w:rsidRDefault="00C935A0" w:rsidP="00C935A0">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08368AA0"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F70D6A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E74C77" w14:textId="77777777" w:rsidR="00C935A0" w:rsidRPr="00FD0425" w:rsidRDefault="00C935A0" w:rsidP="00C935A0">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426D2083" w14:textId="77777777" w:rsidR="00C935A0" w:rsidRPr="00FD0425" w:rsidRDefault="00C935A0" w:rsidP="00C935A0">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6F850CAA"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E43D61C" w14:textId="77777777" w:rsidR="00C935A0" w:rsidRPr="00FD0425" w:rsidRDefault="00C935A0" w:rsidP="00C935A0">
            <w:pPr>
              <w:pStyle w:val="TAC"/>
              <w:rPr>
                <w:lang w:eastAsia="ja-JP"/>
              </w:rPr>
            </w:pPr>
            <w:r w:rsidRPr="00FD0425">
              <w:rPr>
                <w:lang w:eastAsia="ja-JP"/>
              </w:rPr>
              <w:t>ignore</w:t>
            </w:r>
          </w:p>
        </w:tc>
      </w:tr>
      <w:tr w:rsidR="00C935A0" w:rsidRPr="00FD0425" w14:paraId="2F3BD4A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B27DCAD"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349A3B4"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B19F57A"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DEB0EEE" w14:textId="77777777" w:rsidR="00C935A0" w:rsidRPr="00FD0425" w:rsidRDefault="00C935A0" w:rsidP="00C935A0">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6DA8A77C" w14:textId="77777777" w:rsidR="00C935A0" w:rsidRPr="00FD0425" w:rsidRDefault="00C935A0" w:rsidP="00C935A0">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7A2E36F4"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9FF3908" w14:textId="77777777" w:rsidR="00C935A0" w:rsidRPr="00FD0425" w:rsidRDefault="00C935A0" w:rsidP="00C935A0">
            <w:pPr>
              <w:pStyle w:val="TAC"/>
              <w:rPr>
                <w:lang w:eastAsia="ja-JP"/>
              </w:rPr>
            </w:pPr>
            <w:r w:rsidRPr="00FD0425" w:rsidDel="006E4110">
              <w:rPr>
                <w:lang w:eastAsia="ja-JP"/>
              </w:rPr>
              <w:t>reject</w:t>
            </w:r>
          </w:p>
        </w:tc>
      </w:tr>
    </w:tbl>
    <w:p w14:paraId="2558ED78" w14:textId="77777777" w:rsidR="00C935A0" w:rsidRPr="00FD0425" w:rsidRDefault="00C935A0" w:rsidP="00C935A0"/>
    <w:p w14:paraId="5F9AEB49" w14:textId="77777777" w:rsidR="00C935A0" w:rsidRPr="00FD0425" w:rsidRDefault="00C935A0" w:rsidP="00C935A0">
      <w:pPr>
        <w:pStyle w:val="Heading4"/>
        <w:rPr>
          <w:rFonts w:eastAsia="Batang"/>
          <w:lang w:eastAsia="zh-CN"/>
        </w:rPr>
      </w:pPr>
      <w:bookmarkStart w:id="3056" w:name="_Toc20955227"/>
      <w:bookmarkStart w:id="3057" w:name="_Toc29991424"/>
      <w:bookmarkStart w:id="3058" w:name="_Toc36555824"/>
      <w:bookmarkStart w:id="3059" w:name="_Toc44497534"/>
      <w:bookmarkStart w:id="3060" w:name="_Toc45107922"/>
      <w:bookmarkStart w:id="3061" w:name="_Toc45901542"/>
      <w:bookmarkStart w:id="3062" w:name="_Toc51850621"/>
      <w:bookmarkStart w:id="3063" w:name="_Toc56693624"/>
      <w:bookmarkStart w:id="3064" w:name="_Toc64447167"/>
      <w:bookmarkStart w:id="3065" w:name="_Toc66286661"/>
      <w:bookmarkStart w:id="3066" w:name="_Toc74151356"/>
      <w:bookmarkStart w:id="3067" w:name="_Toc81321964"/>
      <w:r w:rsidRPr="00FD0425">
        <w:rPr>
          <w:rFonts w:eastAsia="Batang"/>
        </w:rPr>
        <w:t>9.1.3.10</w:t>
      </w:r>
      <w:r w:rsidRPr="00FD0425">
        <w:rPr>
          <w:rFonts w:eastAsia="Batang"/>
        </w:rPr>
        <w:tab/>
      </w:r>
      <w:r w:rsidRPr="00FD0425">
        <w:rPr>
          <w:rFonts w:eastAsia="Batang"/>
          <w:lang w:eastAsia="zh-CN"/>
        </w:rPr>
        <w:t>RESET REQUEST</w:t>
      </w:r>
      <w:bookmarkEnd w:id="3056"/>
      <w:bookmarkEnd w:id="3057"/>
      <w:bookmarkEnd w:id="3058"/>
      <w:bookmarkEnd w:id="3059"/>
      <w:bookmarkEnd w:id="3060"/>
      <w:bookmarkEnd w:id="3061"/>
      <w:bookmarkEnd w:id="3062"/>
      <w:bookmarkEnd w:id="3063"/>
      <w:bookmarkEnd w:id="3064"/>
      <w:bookmarkEnd w:id="3065"/>
      <w:bookmarkEnd w:id="3066"/>
      <w:bookmarkEnd w:id="3067"/>
    </w:p>
    <w:p w14:paraId="55412F6D" w14:textId="77777777" w:rsidR="00C935A0" w:rsidRPr="00FD0425" w:rsidRDefault="00C935A0" w:rsidP="00C935A0">
      <w:r w:rsidRPr="00FD0425">
        <w:t>This message is sent from one NG-RAN node to another NG-RAN node and is used to request the Xn interface to be reset.</w:t>
      </w:r>
    </w:p>
    <w:p w14:paraId="40C5559E" w14:textId="77777777" w:rsidR="00C935A0" w:rsidRPr="00FD0425" w:rsidRDefault="00C935A0" w:rsidP="00C935A0">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C935A0" w:rsidRPr="00FD0425" w14:paraId="68641C0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D727340"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5ABC4AD2" w14:textId="77777777" w:rsidR="00C935A0" w:rsidRPr="00FD0425" w:rsidRDefault="00C935A0" w:rsidP="00C935A0">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048F3BC6" w14:textId="77777777" w:rsidR="00C935A0" w:rsidRPr="00FD0425" w:rsidRDefault="00C935A0" w:rsidP="00C935A0">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5F4DA79" w14:textId="77777777" w:rsidR="00C935A0" w:rsidRPr="00FD0425" w:rsidRDefault="00C935A0" w:rsidP="00C935A0">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1D6E08A2" w14:textId="77777777" w:rsidR="00C935A0" w:rsidRPr="00FD0425" w:rsidRDefault="00C935A0" w:rsidP="00C935A0">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214DFCEE" w14:textId="77777777" w:rsidR="00C935A0" w:rsidRPr="00FD0425" w:rsidRDefault="00C935A0" w:rsidP="00C935A0">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47ECF447" w14:textId="77777777" w:rsidR="00C935A0" w:rsidRPr="00FD0425" w:rsidRDefault="00C935A0" w:rsidP="00C935A0">
            <w:pPr>
              <w:pStyle w:val="TAH"/>
              <w:rPr>
                <w:lang w:eastAsia="ja-JP"/>
              </w:rPr>
            </w:pPr>
            <w:r w:rsidRPr="00FD0425">
              <w:rPr>
                <w:lang w:eastAsia="ja-JP"/>
              </w:rPr>
              <w:t>Assigned Criticality</w:t>
            </w:r>
          </w:p>
        </w:tc>
      </w:tr>
      <w:tr w:rsidR="00C935A0" w:rsidRPr="00FD0425" w14:paraId="3D7F487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3937F39"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C848945"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92F48E"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7BCD947" w14:textId="77777777" w:rsidR="00C935A0" w:rsidRPr="00FD0425" w:rsidRDefault="00C935A0" w:rsidP="00C935A0">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52E875FF"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B03A57B"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5F04477" w14:textId="77777777" w:rsidR="00C935A0" w:rsidRPr="00FD0425" w:rsidRDefault="00C935A0" w:rsidP="00C935A0">
            <w:pPr>
              <w:pStyle w:val="TAC"/>
              <w:rPr>
                <w:lang w:eastAsia="zh-CN"/>
              </w:rPr>
            </w:pPr>
            <w:r w:rsidRPr="00FD0425">
              <w:rPr>
                <w:lang w:eastAsia="zh-CN"/>
              </w:rPr>
              <w:t>reject</w:t>
            </w:r>
          </w:p>
        </w:tc>
      </w:tr>
      <w:tr w:rsidR="00C935A0" w:rsidRPr="00FD0425" w14:paraId="6F567FA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70C091F" w14:textId="77777777" w:rsidR="00C935A0" w:rsidRPr="00FD0425" w:rsidRDefault="00C935A0" w:rsidP="00C935A0">
            <w:pPr>
              <w:pStyle w:val="TAL"/>
              <w:rPr>
                <w:lang w:eastAsia="ja-JP"/>
              </w:rPr>
            </w:pPr>
            <w:r w:rsidRPr="00FD0425">
              <w:rPr>
                <w:lang w:eastAsia="ja-JP"/>
              </w:rPr>
              <w:t xml:space="preserve">CHOICE </w:t>
            </w:r>
            <w:r w:rsidRPr="00FD0425">
              <w:rPr>
                <w:i/>
                <w:lang w:eastAsia="ja-JP"/>
              </w:rPr>
              <w:t>Reset Request TypeInfo</w:t>
            </w:r>
          </w:p>
        </w:tc>
        <w:tc>
          <w:tcPr>
            <w:tcW w:w="1097" w:type="dxa"/>
            <w:tcBorders>
              <w:top w:val="single" w:sz="4" w:space="0" w:color="auto"/>
              <w:left w:val="single" w:sz="4" w:space="0" w:color="auto"/>
              <w:bottom w:val="single" w:sz="4" w:space="0" w:color="auto"/>
              <w:right w:val="single" w:sz="4" w:space="0" w:color="auto"/>
            </w:tcBorders>
          </w:tcPr>
          <w:p w14:paraId="03C6C8D3"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C1302F7"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065C667"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B791CE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055DE2C"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391E92" w14:textId="77777777" w:rsidR="00C935A0" w:rsidRPr="00FD0425" w:rsidRDefault="00C935A0" w:rsidP="00C935A0">
            <w:pPr>
              <w:pStyle w:val="TAC"/>
              <w:rPr>
                <w:lang w:eastAsia="zh-CN"/>
              </w:rPr>
            </w:pPr>
            <w:r w:rsidRPr="00FD0425">
              <w:rPr>
                <w:lang w:eastAsia="zh-CN"/>
              </w:rPr>
              <w:t>reject</w:t>
            </w:r>
          </w:p>
        </w:tc>
      </w:tr>
      <w:tr w:rsidR="00C935A0" w:rsidRPr="00FD0425" w14:paraId="0ACFE1A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6D42B3" w14:textId="77777777" w:rsidR="00C935A0" w:rsidRPr="00FD0425" w:rsidRDefault="00C935A0" w:rsidP="00C935A0">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4EA4BD0B"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0F53E0B"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B59E6D0"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2F8A9F5"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89CE129"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1576D4D6" w14:textId="77777777" w:rsidR="00C935A0" w:rsidRPr="00FD0425" w:rsidRDefault="00C935A0" w:rsidP="00C935A0">
            <w:pPr>
              <w:pStyle w:val="TAC"/>
              <w:rPr>
                <w:lang w:eastAsia="zh-CN"/>
              </w:rPr>
            </w:pPr>
          </w:p>
        </w:tc>
      </w:tr>
      <w:tr w:rsidR="00C935A0" w:rsidRPr="00FD0425" w14:paraId="52B6AB1B"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1050DA" w14:textId="77777777" w:rsidR="00C935A0" w:rsidRPr="00FD0425" w:rsidRDefault="00C935A0" w:rsidP="00C935A0">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60FABA32"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DC60BCD"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1BF5FB7"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5C7915A"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41FE111"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060A42F0" w14:textId="77777777" w:rsidR="00C935A0" w:rsidRPr="00FD0425" w:rsidRDefault="00C935A0" w:rsidP="00C935A0">
            <w:pPr>
              <w:pStyle w:val="TAC"/>
              <w:rPr>
                <w:lang w:eastAsia="zh-CN"/>
              </w:rPr>
            </w:pPr>
          </w:p>
        </w:tc>
      </w:tr>
      <w:tr w:rsidR="00C935A0" w:rsidRPr="00FD0425" w14:paraId="15734629"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4CF144F" w14:textId="77777777" w:rsidR="00C935A0" w:rsidRPr="00FD0425" w:rsidRDefault="00C935A0" w:rsidP="00C935A0">
            <w:pPr>
              <w:pStyle w:val="TAL"/>
              <w:ind w:left="227"/>
              <w:rPr>
                <w:lang w:eastAsia="ja-JP"/>
              </w:rPr>
            </w:pPr>
            <w:r w:rsidRPr="00FD0425">
              <w:rPr>
                <w:b/>
                <w:lang w:eastAsia="ja-JP"/>
              </w:rPr>
              <w:t>&gt;&gt;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574AEAF2"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024345B" w14:textId="77777777" w:rsidR="00C935A0" w:rsidRPr="00FD0425" w:rsidRDefault="00C935A0" w:rsidP="00C935A0">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37F97D39"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945B86A"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2C0AA01"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446A6A1" w14:textId="77777777" w:rsidR="00C935A0" w:rsidRPr="00FD0425" w:rsidRDefault="00C935A0" w:rsidP="00C935A0">
            <w:pPr>
              <w:pStyle w:val="TAC"/>
              <w:rPr>
                <w:lang w:eastAsia="zh-CN"/>
              </w:rPr>
            </w:pPr>
          </w:p>
        </w:tc>
      </w:tr>
      <w:tr w:rsidR="00C935A0" w:rsidRPr="00FD0425" w14:paraId="35EEBEC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2574AF2" w14:textId="77777777" w:rsidR="00C935A0" w:rsidRPr="00FD0425" w:rsidRDefault="00C935A0" w:rsidP="00C935A0">
            <w:pPr>
              <w:pStyle w:val="TAL"/>
              <w:ind w:left="340"/>
              <w:rPr>
                <w:lang w:eastAsia="ja-JP"/>
              </w:rPr>
            </w:pPr>
            <w:r w:rsidRPr="00FD0425">
              <w:rPr>
                <w:b/>
                <w:lang w:eastAsia="ja-JP"/>
              </w:rPr>
              <w:t>&gt;&gt;&gt;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69E2D44B"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DF72BCC" w14:textId="77777777" w:rsidR="00C935A0" w:rsidRPr="00FD0425" w:rsidRDefault="00C935A0" w:rsidP="00C935A0">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4E5806D4"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20AC510"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236CCAF"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570F31" w14:textId="77777777" w:rsidR="00C935A0" w:rsidRPr="00FD0425" w:rsidRDefault="00C935A0" w:rsidP="00C935A0">
            <w:pPr>
              <w:pStyle w:val="TAC"/>
              <w:rPr>
                <w:lang w:eastAsia="zh-CN"/>
              </w:rPr>
            </w:pPr>
          </w:p>
        </w:tc>
      </w:tr>
      <w:tr w:rsidR="00C935A0" w:rsidRPr="00FD0425" w14:paraId="2D642AE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31A2C1E" w14:textId="77777777" w:rsidR="00C935A0" w:rsidRPr="00FD0425" w:rsidRDefault="00C935A0" w:rsidP="00C935A0">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3E1B417B"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6ABE992"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C2C505D" w14:textId="77777777" w:rsidR="00C935A0" w:rsidRPr="00FD0425" w:rsidRDefault="00C935A0" w:rsidP="00C935A0">
            <w:pPr>
              <w:pStyle w:val="TAL"/>
              <w:rPr>
                <w:snapToGrid w:val="0"/>
                <w:lang w:eastAsia="ja-JP"/>
              </w:rPr>
            </w:pPr>
            <w:r w:rsidRPr="00FD0425">
              <w:rPr>
                <w:snapToGrid w:val="0"/>
                <w:lang w:eastAsia="ja-JP"/>
              </w:rPr>
              <w:t>NG-RAN node UE XnAP ID</w:t>
            </w:r>
          </w:p>
          <w:p w14:paraId="4B14072E" w14:textId="77777777" w:rsidR="00C935A0" w:rsidRPr="00FD0425" w:rsidRDefault="00C935A0" w:rsidP="00C935A0">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A64523E" w14:textId="77777777" w:rsidR="00C935A0" w:rsidRPr="00FD0425" w:rsidRDefault="00C935A0" w:rsidP="00C935A0">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55B3E8E4"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1FA60E5" w14:textId="77777777" w:rsidR="00C935A0" w:rsidRPr="00FD0425" w:rsidRDefault="00C935A0" w:rsidP="00C935A0">
            <w:pPr>
              <w:pStyle w:val="TAC"/>
              <w:rPr>
                <w:lang w:eastAsia="zh-CN"/>
              </w:rPr>
            </w:pPr>
          </w:p>
        </w:tc>
      </w:tr>
      <w:tr w:rsidR="00C935A0" w:rsidRPr="00FD0425" w14:paraId="43EC6DF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6CDAC9D" w14:textId="77777777" w:rsidR="00C935A0" w:rsidRPr="00FD0425" w:rsidRDefault="00C935A0" w:rsidP="00C935A0">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4B63E9B0"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308D91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57CD3CC" w14:textId="77777777" w:rsidR="00C935A0" w:rsidRPr="00FD0425" w:rsidRDefault="00C935A0" w:rsidP="00C935A0">
            <w:pPr>
              <w:pStyle w:val="TAL"/>
              <w:rPr>
                <w:snapToGrid w:val="0"/>
                <w:lang w:eastAsia="ja-JP"/>
              </w:rPr>
            </w:pPr>
            <w:r w:rsidRPr="00FD0425">
              <w:rPr>
                <w:snapToGrid w:val="0"/>
                <w:lang w:eastAsia="ja-JP"/>
              </w:rPr>
              <w:t>NG-RAN node UE XnAP ID</w:t>
            </w:r>
          </w:p>
          <w:p w14:paraId="70D5F26D" w14:textId="77777777" w:rsidR="00C935A0" w:rsidRPr="00FD0425" w:rsidRDefault="00C935A0" w:rsidP="00C935A0">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AC23E13" w14:textId="77777777" w:rsidR="00C935A0" w:rsidRPr="00FD0425" w:rsidRDefault="00C935A0" w:rsidP="00C935A0">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68D4501E"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4127A59" w14:textId="77777777" w:rsidR="00C935A0" w:rsidRPr="00FD0425" w:rsidRDefault="00C935A0" w:rsidP="00C935A0">
            <w:pPr>
              <w:pStyle w:val="TAC"/>
              <w:rPr>
                <w:lang w:eastAsia="zh-CN"/>
              </w:rPr>
            </w:pPr>
          </w:p>
        </w:tc>
      </w:tr>
      <w:tr w:rsidR="00C935A0" w:rsidRPr="00FD0425" w14:paraId="2431136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0428693" w14:textId="77777777" w:rsidR="00C935A0" w:rsidRPr="00FD0425" w:rsidRDefault="00C935A0" w:rsidP="00C935A0">
            <w:pPr>
              <w:pStyle w:val="TAL"/>
              <w:rPr>
                <w:lang w:eastAsia="ja-JP"/>
              </w:rPr>
            </w:pPr>
            <w:r w:rsidRPr="00FD0425">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73318EF0"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F458FB6"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AA72324" w14:textId="77777777" w:rsidR="00C935A0" w:rsidRPr="00FD0425" w:rsidRDefault="00C935A0" w:rsidP="00C935A0">
            <w:pPr>
              <w:pStyle w:val="TAL"/>
              <w:rPr>
                <w:lang w:eastAsia="ja-JP"/>
              </w:rPr>
            </w:pPr>
            <w:r w:rsidRPr="00FD0425">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38FBF6BE"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535A89F"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692AE2E" w14:textId="77777777" w:rsidR="00C935A0" w:rsidRPr="00FD0425" w:rsidRDefault="00C935A0" w:rsidP="00C935A0">
            <w:pPr>
              <w:pStyle w:val="TAC"/>
              <w:rPr>
                <w:lang w:eastAsia="zh-CN"/>
              </w:rPr>
            </w:pPr>
            <w:r w:rsidRPr="00FD0425">
              <w:rPr>
                <w:lang w:eastAsia="ja-JP"/>
              </w:rPr>
              <w:t>ignore</w:t>
            </w:r>
          </w:p>
        </w:tc>
      </w:tr>
      <w:tr w:rsidR="00C935A0" w:rsidRPr="00FD0425" w14:paraId="4CB25DC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9C2E19E"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14561389"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5383DE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9AB4CD7" w14:textId="77777777" w:rsidR="00C935A0" w:rsidRPr="00FD0425" w:rsidRDefault="00C935A0" w:rsidP="00C935A0">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5BAF94FE"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9F3B9A6"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6260C4B" w14:textId="77777777" w:rsidR="00C935A0" w:rsidRPr="00FD0425" w:rsidRDefault="00C935A0" w:rsidP="00C935A0">
            <w:pPr>
              <w:pStyle w:val="TAC"/>
              <w:rPr>
                <w:lang w:eastAsia="ja-JP"/>
              </w:rPr>
            </w:pPr>
            <w:r w:rsidRPr="00FD0425" w:rsidDel="006E4110">
              <w:rPr>
                <w:lang w:eastAsia="ja-JP"/>
              </w:rPr>
              <w:t>reject</w:t>
            </w:r>
          </w:p>
        </w:tc>
      </w:tr>
    </w:tbl>
    <w:p w14:paraId="71C58964"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2DA610BC" w14:textId="77777777" w:rsidTr="00C935A0">
        <w:tc>
          <w:tcPr>
            <w:tcW w:w="3686" w:type="dxa"/>
          </w:tcPr>
          <w:p w14:paraId="4234AE33"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Pr>
          <w:p w14:paraId="7A0BB184"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0854696C" w14:textId="77777777" w:rsidTr="00C935A0">
        <w:tc>
          <w:tcPr>
            <w:tcW w:w="3686" w:type="dxa"/>
          </w:tcPr>
          <w:p w14:paraId="56DCD8D5" w14:textId="77777777" w:rsidR="00C935A0" w:rsidRPr="00FD0425" w:rsidRDefault="00C935A0" w:rsidP="00C935A0">
            <w:pPr>
              <w:pStyle w:val="TAL"/>
              <w:rPr>
                <w:rFonts w:cs="Arial"/>
                <w:lang w:eastAsia="ja-JP"/>
              </w:rPr>
            </w:pPr>
            <w:r w:rsidRPr="00FD0425">
              <w:rPr>
                <w:rFonts w:cs="Arial"/>
                <w:lang w:eastAsia="ja-JP"/>
              </w:rPr>
              <w:t>maxnoofUEContexts</w:t>
            </w:r>
          </w:p>
        </w:tc>
        <w:tc>
          <w:tcPr>
            <w:tcW w:w="5670" w:type="dxa"/>
          </w:tcPr>
          <w:p w14:paraId="717749BA" w14:textId="77777777" w:rsidR="00C935A0" w:rsidRPr="00FD0425" w:rsidRDefault="00C935A0" w:rsidP="00C935A0">
            <w:pPr>
              <w:pStyle w:val="TAL"/>
              <w:rPr>
                <w:rFonts w:cs="Arial"/>
                <w:lang w:eastAsia="ja-JP"/>
              </w:rPr>
            </w:pPr>
            <w:r w:rsidRPr="00FD0425">
              <w:rPr>
                <w:rFonts w:cs="Arial"/>
                <w:lang w:eastAsia="ja-JP"/>
              </w:rPr>
              <w:t>Maximum no. of UE Contexts. Value is 8192.</w:t>
            </w:r>
          </w:p>
        </w:tc>
      </w:tr>
    </w:tbl>
    <w:p w14:paraId="295D09A9" w14:textId="77777777" w:rsidR="00C935A0" w:rsidRPr="00FD0425" w:rsidRDefault="00C935A0" w:rsidP="00C935A0">
      <w:pPr>
        <w:rPr>
          <w:rFonts w:eastAsia="SimSun"/>
          <w:lang w:eastAsia="zh-CN"/>
        </w:rPr>
      </w:pPr>
    </w:p>
    <w:p w14:paraId="71485F6D" w14:textId="77777777" w:rsidR="00C935A0" w:rsidRPr="00FD0425" w:rsidRDefault="00C935A0" w:rsidP="00C935A0">
      <w:pPr>
        <w:pStyle w:val="Heading4"/>
        <w:rPr>
          <w:rFonts w:eastAsia="SimSun"/>
          <w:lang w:eastAsia="zh-CN"/>
        </w:rPr>
      </w:pPr>
      <w:bookmarkStart w:id="3068" w:name="_Toc20955228"/>
      <w:bookmarkStart w:id="3069" w:name="_Toc29991425"/>
      <w:bookmarkStart w:id="3070" w:name="_Toc36555825"/>
      <w:bookmarkStart w:id="3071" w:name="_Toc44497535"/>
      <w:bookmarkStart w:id="3072" w:name="_Toc45107923"/>
      <w:bookmarkStart w:id="3073" w:name="_Toc45901543"/>
      <w:bookmarkStart w:id="3074" w:name="_Toc51850622"/>
      <w:bookmarkStart w:id="3075" w:name="_Toc56693625"/>
      <w:bookmarkStart w:id="3076" w:name="_Toc64447168"/>
      <w:bookmarkStart w:id="3077" w:name="_Toc66286662"/>
      <w:bookmarkStart w:id="3078" w:name="_Toc74151357"/>
      <w:bookmarkStart w:id="3079" w:name="_Toc81321965"/>
      <w:r w:rsidRPr="00FD0425">
        <w:t>9.1.3.11</w:t>
      </w:r>
      <w:r w:rsidRPr="00FD0425">
        <w:tab/>
      </w:r>
      <w:r w:rsidRPr="00FD0425">
        <w:rPr>
          <w:rFonts w:eastAsia="SimSun"/>
          <w:lang w:eastAsia="zh-CN"/>
        </w:rPr>
        <w:t>RESET RESPONSE</w:t>
      </w:r>
      <w:bookmarkEnd w:id="3068"/>
      <w:bookmarkEnd w:id="3069"/>
      <w:bookmarkEnd w:id="3070"/>
      <w:bookmarkEnd w:id="3071"/>
      <w:bookmarkEnd w:id="3072"/>
      <w:bookmarkEnd w:id="3073"/>
      <w:bookmarkEnd w:id="3074"/>
      <w:bookmarkEnd w:id="3075"/>
      <w:bookmarkEnd w:id="3076"/>
      <w:bookmarkEnd w:id="3077"/>
      <w:bookmarkEnd w:id="3078"/>
      <w:bookmarkEnd w:id="3079"/>
    </w:p>
    <w:p w14:paraId="0081B9EF" w14:textId="77777777" w:rsidR="00C935A0" w:rsidRPr="00FD0425" w:rsidRDefault="00C935A0" w:rsidP="00C935A0">
      <w:r w:rsidRPr="00FD0425">
        <w:t>This message is sent by an NG-RAN node as a response to a RESET</w:t>
      </w:r>
      <w:r w:rsidRPr="00FD0425">
        <w:rPr>
          <w:rFonts w:eastAsia="MS Mincho"/>
        </w:rPr>
        <w:t xml:space="preserve"> REQUEST message</w:t>
      </w:r>
      <w:r w:rsidRPr="00FD0425">
        <w:t>.</w:t>
      </w:r>
    </w:p>
    <w:p w14:paraId="0BC6B781" w14:textId="77777777" w:rsidR="00C935A0" w:rsidRPr="00FD0425" w:rsidRDefault="00C935A0" w:rsidP="00C935A0">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C935A0" w:rsidRPr="00FD0425" w14:paraId="699213D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17A93BF" w14:textId="77777777" w:rsidR="00C935A0" w:rsidRPr="00FD0425" w:rsidRDefault="00C935A0" w:rsidP="00C935A0">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36830175" w14:textId="77777777" w:rsidR="00C935A0" w:rsidRPr="00FD0425" w:rsidRDefault="00C935A0" w:rsidP="00C935A0">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ADBB96C" w14:textId="77777777" w:rsidR="00C935A0" w:rsidRPr="00FD0425" w:rsidRDefault="00C935A0" w:rsidP="00C935A0">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3A654EDC" w14:textId="77777777" w:rsidR="00C935A0" w:rsidRPr="00FD0425" w:rsidRDefault="00C935A0" w:rsidP="00C935A0">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5B8F139B" w14:textId="77777777" w:rsidR="00C935A0" w:rsidRPr="00FD0425" w:rsidRDefault="00C935A0" w:rsidP="00C935A0">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1AEFF84E" w14:textId="77777777" w:rsidR="00C935A0" w:rsidRPr="00FD0425" w:rsidRDefault="00C935A0" w:rsidP="00C935A0">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3157765" w14:textId="77777777" w:rsidR="00C935A0" w:rsidRPr="00FD0425" w:rsidRDefault="00C935A0" w:rsidP="00C935A0">
            <w:pPr>
              <w:pStyle w:val="TAH"/>
              <w:rPr>
                <w:lang w:eastAsia="ja-JP"/>
              </w:rPr>
            </w:pPr>
            <w:r w:rsidRPr="00FD0425">
              <w:rPr>
                <w:lang w:eastAsia="ja-JP"/>
              </w:rPr>
              <w:t>Assigned Criticality</w:t>
            </w:r>
          </w:p>
        </w:tc>
      </w:tr>
      <w:tr w:rsidR="00C935A0" w:rsidRPr="00FD0425" w14:paraId="4549989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410EBA4"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82CC1B4"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80FE90A"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6BE586" w14:textId="77777777" w:rsidR="00C935A0" w:rsidRPr="00FD0425" w:rsidRDefault="00C935A0" w:rsidP="00C935A0">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175104B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A2DF14A"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F8E6871" w14:textId="77777777" w:rsidR="00C935A0" w:rsidRPr="00FD0425" w:rsidRDefault="00C935A0" w:rsidP="00C935A0">
            <w:pPr>
              <w:pStyle w:val="TAC"/>
              <w:rPr>
                <w:lang w:eastAsia="zh-CN"/>
              </w:rPr>
            </w:pPr>
            <w:r w:rsidRPr="00FD0425">
              <w:rPr>
                <w:lang w:eastAsia="zh-CN"/>
              </w:rPr>
              <w:t>reject</w:t>
            </w:r>
          </w:p>
        </w:tc>
      </w:tr>
      <w:tr w:rsidR="00C935A0" w:rsidRPr="00FD0425" w14:paraId="7C403A6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3705F55" w14:textId="77777777" w:rsidR="00C935A0" w:rsidRPr="00FD0425" w:rsidRDefault="00C935A0" w:rsidP="00C935A0">
            <w:pPr>
              <w:pStyle w:val="TAL"/>
              <w:rPr>
                <w:lang w:eastAsia="ja-JP"/>
              </w:rPr>
            </w:pPr>
            <w:r w:rsidRPr="00FD0425">
              <w:rPr>
                <w:lang w:eastAsia="ja-JP"/>
              </w:rPr>
              <w:t xml:space="preserve">CHOICE </w:t>
            </w:r>
            <w:r w:rsidRPr="00FD0425">
              <w:rPr>
                <w:i/>
                <w:lang w:eastAsia="ja-JP"/>
              </w:rPr>
              <w:t>Reset Response Type Info</w:t>
            </w:r>
          </w:p>
        </w:tc>
        <w:tc>
          <w:tcPr>
            <w:tcW w:w="1097" w:type="dxa"/>
            <w:tcBorders>
              <w:top w:val="single" w:sz="4" w:space="0" w:color="auto"/>
              <w:left w:val="single" w:sz="4" w:space="0" w:color="auto"/>
              <w:bottom w:val="single" w:sz="4" w:space="0" w:color="auto"/>
              <w:right w:val="single" w:sz="4" w:space="0" w:color="auto"/>
            </w:tcBorders>
          </w:tcPr>
          <w:p w14:paraId="7905FE5E"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5FC48B7"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A7E9C53"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6400222"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9E8DFF"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BA3997" w14:textId="77777777" w:rsidR="00C935A0" w:rsidRPr="00FD0425" w:rsidRDefault="00C935A0" w:rsidP="00C935A0">
            <w:pPr>
              <w:pStyle w:val="TAC"/>
              <w:rPr>
                <w:lang w:eastAsia="zh-CN"/>
              </w:rPr>
            </w:pPr>
            <w:r w:rsidRPr="00FD0425">
              <w:rPr>
                <w:lang w:eastAsia="zh-CN"/>
              </w:rPr>
              <w:t>ignore</w:t>
            </w:r>
          </w:p>
        </w:tc>
      </w:tr>
      <w:tr w:rsidR="00C935A0" w:rsidRPr="00FD0425" w14:paraId="7482109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70D9ED8" w14:textId="77777777" w:rsidR="00C935A0" w:rsidRPr="00FD0425" w:rsidRDefault="00C935A0" w:rsidP="00C935A0">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70939012"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80AE6F1"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4A94AE"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936849F"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B8A7E15"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B13DFEA" w14:textId="77777777" w:rsidR="00C935A0" w:rsidRPr="00FD0425" w:rsidRDefault="00C935A0" w:rsidP="00C935A0">
            <w:pPr>
              <w:pStyle w:val="TAC"/>
              <w:rPr>
                <w:lang w:eastAsia="zh-CN"/>
              </w:rPr>
            </w:pPr>
          </w:p>
        </w:tc>
      </w:tr>
      <w:tr w:rsidR="00C935A0" w:rsidRPr="00FD0425" w14:paraId="3A66612B"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CC43392" w14:textId="77777777" w:rsidR="00C935A0" w:rsidRPr="00FD0425" w:rsidRDefault="00C935A0" w:rsidP="00C935A0">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4DFB4E77"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CFE10AF"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9D2E12A"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A14EF10"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023F462" w14:textId="77777777" w:rsidR="00C935A0" w:rsidRPr="00FD0425" w:rsidRDefault="00C935A0" w:rsidP="00C935A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7E631695" w14:textId="77777777" w:rsidR="00C935A0" w:rsidRPr="00FD0425" w:rsidRDefault="00C935A0" w:rsidP="00C935A0">
            <w:pPr>
              <w:pStyle w:val="TAC"/>
              <w:rPr>
                <w:lang w:eastAsia="zh-CN"/>
              </w:rPr>
            </w:pPr>
          </w:p>
        </w:tc>
      </w:tr>
      <w:tr w:rsidR="00C935A0" w:rsidRPr="00FD0425" w14:paraId="611F76B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4AA8D69" w14:textId="77777777" w:rsidR="00C935A0" w:rsidRPr="00FD0425" w:rsidRDefault="00C935A0" w:rsidP="00C935A0">
            <w:pPr>
              <w:pStyle w:val="TAL"/>
              <w:ind w:left="227"/>
              <w:rPr>
                <w:lang w:eastAsia="ja-JP"/>
              </w:rPr>
            </w:pPr>
            <w:r w:rsidRPr="00FD0425">
              <w:rPr>
                <w:b/>
                <w:lang w:eastAsia="ja-JP"/>
              </w:rPr>
              <w:t>&gt;&gt;Admitted 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1DFFA002"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2AA1C4E" w14:textId="77777777" w:rsidR="00C935A0" w:rsidRPr="00FD0425" w:rsidRDefault="00C935A0" w:rsidP="00C935A0">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030CC34B"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BACB78A"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C09F1D1"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48EB0C0" w14:textId="77777777" w:rsidR="00C935A0" w:rsidRPr="00FD0425" w:rsidRDefault="00C935A0" w:rsidP="00C935A0">
            <w:pPr>
              <w:pStyle w:val="TAC"/>
              <w:rPr>
                <w:lang w:eastAsia="zh-CN"/>
              </w:rPr>
            </w:pPr>
          </w:p>
        </w:tc>
      </w:tr>
      <w:tr w:rsidR="00C935A0" w:rsidRPr="00FD0425" w14:paraId="1C9D56E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F1A1078" w14:textId="77777777" w:rsidR="00C935A0" w:rsidRPr="00FD0425" w:rsidRDefault="00C935A0" w:rsidP="00C935A0">
            <w:pPr>
              <w:pStyle w:val="TAL"/>
              <w:ind w:left="340"/>
              <w:rPr>
                <w:lang w:eastAsia="ja-JP"/>
              </w:rPr>
            </w:pPr>
            <w:r w:rsidRPr="00FD0425">
              <w:rPr>
                <w:b/>
                <w:lang w:eastAsia="ja-JP"/>
              </w:rPr>
              <w:t>&gt;&gt;&gt;Admitted 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75F671BB" w14:textId="77777777" w:rsidR="00C935A0" w:rsidRPr="00FD0425" w:rsidRDefault="00C935A0" w:rsidP="00C935A0">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A75FE3C" w14:textId="77777777" w:rsidR="00C935A0" w:rsidRPr="00FD0425" w:rsidRDefault="00C935A0" w:rsidP="00C935A0">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6BA6FB77" w14:textId="77777777" w:rsidR="00C935A0" w:rsidRPr="00FD0425"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00A02DD" w14:textId="77777777" w:rsidR="00C935A0" w:rsidRPr="00FD0425" w:rsidRDefault="00C935A0" w:rsidP="00C935A0">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B1C8ADD"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1080B11" w14:textId="77777777" w:rsidR="00C935A0" w:rsidRPr="00FD0425" w:rsidRDefault="00C935A0" w:rsidP="00C935A0">
            <w:pPr>
              <w:pStyle w:val="TAC"/>
              <w:rPr>
                <w:lang w:eastAsia="zh-CN"/>
              </w:rPr>
            </w:pPr>
          </w:p>
        </w:tc>
      </w:tr>
      <w:tr w:rsidR="00C935A0" w:rsidRPr="00FD0425" w14:paraId="3893E88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B1CB470" w14:textId="77777777" w:rsidR="00C935A0" w:rsidRPr="00FD0425" w:rsidRDefault="00C935A0" w:rsidP="00C935A0">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77430D91"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26C6E8E"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4DA3997" w14:textId="77777777" w:rsidR="00C935A0" w:rsidRPr="00FD0425" w:rsidRDefault="00C935A0" w:rsidP="00C935A0">
            <w:pPr>
              <w:pStyle w:val="TAL"/>
              <w:rPr>
                <w:snapToGrid w:val="0"/>
                <w:lang w:eastAsia="ja-JP"/>
              </w:rPr>
            </w:pPr>
            <w:r w:rsidRPr="00FD0425">
              <w:rPr>
                <w:snapToGrid w:val="0"/>
                <w:lang w:eastAsia="ja-JP"/>
              </w:rPr>
              <w:t>NG-RAN node UE XnAP ID</w:t>
            </w:r>
          </w:p>
          <w:p w14:paraId="72E0474B" w14:textId="77777777" w:rsidR="00C935A0" w:rsidRPr="00FD0425" w:rsidRDefault="00C935A0" w:rsidP="00C935A0">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211C08C0" w14:textId="77777777" w:rsidR="00C935A0" w:rsidRPr="00FD0425" w:rsidRDefault="00C935A0" w:rsidP="00C935A0">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4B887502"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CFD9D9A" w14:textId="77777777" w:rsidR="00C935A0" w:rsidRPr="00FD0425" w:rsidRDefault="00C935A0" w:rsidP="00C935A0">
            <w:pPr>
              <w:pStyle w:val="TAC"/>
              <w:rPr>
                <w:lang w:eastAsia="zh-CN"/>
              </w:rPr>
            </w:pPr>
          </w:p>
        </w:tc>
      </w:tr>
      <w:tr w:rsidR="00C935A0" w:rsidRPr="00FD0425" w14:paraId="04CA21D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D4D2744" w14:textId="77777777" w:rsidR="00C935A0" w:rsidRPr="00FD0425" w:rsidRDefault="00C935A0" w:rsidP="00C935A0">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33E81E77"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AE58EFF"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3ABCFB1" w14:textId="77777777" w:rsidR="00C935A0" w:rsidRPr="00FD0425" w:rsidRDefault="00C935A0" w:rsidP="00C935A0">
            <w:pPr>
              <w:pStyle w:val="TAL"/>
              <w:rPr>
                <w:snapToGrid w:val="0"/>
                <w:lang w:eastAsia="ja-JP"/>
              </w:rPr>
            </w:pPr>
            <w:r w:rsidRPr="00FD0425">
              <w:rPr>
                <w:snapToGrid w:val="0"/>
                <w:lang w:eastAsia="ja-JP"/>
              </w:rPr>
              <w:t>NG-RAN node UE XnAP ID</w:t>
            </w:r>
          </w:p>
          <w:p w14:paraId="714B60EF" w14:textId="77777777" w:rsidR="00C935A0" w:rsidRPr="00FD0425" w:rsidRDefault="00C935A0" w:rsidP="00C935A0">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73D2B465" w14:textId="77777777" w:rsidR="00C935A0" w:rsidRPr="00FD0425" w:rsidRDefault="00C935A0" w:rsidP="00C935A0">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755F8564" w14:textId="77777777" w:rsidR="00C935A0" w:rsidRPr="00FD0425" w:rsidRDefault="00C935A0" w:rsidP="00C935A0">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C8D5386" w14:textId="77777777" w:rsidR="00C935A0" w:rsidRPr="00FD0425" w:rsidRDefault="00C935A0" w:rsidP="00C935A0">
            <w:pPr>
              <w:pStyle w:val="TAC"/>
              <w:rPr>
                <w:lang w:eastAsia="zh-CN"/>
              </w:rPr>
            </w:pPr>
          </w:p>
        </w:tc>
      </w:tr>
      <w:tr w:rsidR="00C935A0" w:rsidRPr="00FD0425" w14:paraId="701A7FD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97FCBDA" w14:textId="77777777" w:rsidR="00C935A0" w:rsidRPr="00FD0425" w:rsidRDefault="00C935A0" w:rsidP="00C935A0">
            <w:pPr>
              <w:pStyle w:val="TAL"/>
              <w:rPr>
                <w:lang w:eastAsia="zh-CN"/>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16BC593E" w14:textId="77777777" w:rsidR="00C935A0" w:rsidRPr="00FD0425" w:rsidRDefault="00C935A0" w:rsidP="00C935A0">
            <w:pPr>
              <w:pStyle w:val="TAL"/>
              <w:rPr>
                <w:lang w:eastAsia="zh-CN"/>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2B85A57"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6EAC00" w14:textId="77777777" w:rsidR="00C935A0" w:rsidRPr="00FD0425" w:rsidRDefault="00C935A0" w:rsidP="00C935A0">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01C9412A" w14:textId="77777777" w:rsidR="00C935A0" w:rsidRPr="00FD0425" w:rsidRDefault="00C935A0" w:rsidP="00C935A0">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20D58E79" w14:textId="77777777" w:rsidR="00C935A0" w:rsidRPr="00FD0425" w:rsidRDefault="00C935A0" w:rsidP="00C935A0">
            <w:pPr>
              <w:pStyle w:val="TAC"/>
              <w:rPr>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BC783DD" w14:textId="77777777" w:rsidR="00C935A0" w:rsidRPr="00FD0425" w:rsidRDefault="00C935A0" w:rsidP="00C935A0">
            <w:pPr>
              <w:pStyle w:val="TAC"/>
              <w:rPr>
                <w:lang w:eastAsia="ja-JP"/>
              </w:rPr>
            </w:pPr>
            <w:r w:rsidRPr="00FD0425">
              <w:rPr>
                <w:lang w:eastAsia="ja-JP"/>
              </w:rPr>
              <w:t>ignore</w:t>
            </w:r>
          </w:p>
        </w:tc>
      </w:tr>
      <w:tr w:rsidR="00C935A0" w:rsidRPr="00FD0425" w14:paraId="1305D7D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3A72AAE"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F1D2B73"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D18DD9B"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FA3C7A" w14:textId="77777777" w:rsidR="00C935A0" w:rsidRPr="00FD0425" w:rsidRDefault="00C935A0" w:rsidP="00C935A0">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63EF04DC" w14:textId="77777777" w:rsidR="00C935A0" w:rsidRPr="00FD0425" w:rsidRDefault="00C935A0" w:rsidP="00C935A0">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639A6561" w14:textId="77777777" w:rsidR="00C935A0" w:rsidRPr="00FD0425" w:rsidRDefault="00C935A0" w:rsidP="00C935A0">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53024F0" w14:textId="77777777" w:rsidR="00C935A0" w:rsidRPr="00FD0425" w:rsidRDefault="00C935A0" w:rsidP="00C935A0">
            <w:pPr>
              <w:pStyle w:val="TAC"/>
              <w:rPr>
                <w:lang w:eastAsia="ja-JP"/>
              </w:rPr>
            </w:pPr>
            <w:r w:rsidRPr="00FD0425" w:rsidDel="006E4110">
              <w:rPr>
                <w:lang w:eastAsia="ja-JP"/>
              </w:rPr>
              <w:t>reject</w:t>
            </w:r>
          </w:p>
        </w:tc>
      </w:tr>
    </w:tbl>
    <w:p w14:paraId="623625F9"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45160978" w14:textId="77777777" w:rsidTr="00C935A0">
        <w:tc>
          <w:tcPr>
            <w:tcW w:w="3686" w:type="dxa"/>
          </w:tcPr>
          <w:p w14:paraId="525BBD9D"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Pr>
          <w:p w14:paraId="2486090D"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42D23D97" w14:textId="77777777" w:rsidTr="00C935A0">
        <w:tc>
          <w:tcPr>
            <w:tcW w:w="3686" w:type="dxa"/>
          </w:tcPr>
          <w:p w14:paraId="797620F3" w14:textId="77777777" w:rsidR="00C935A0" w:rsidRPr="00FD0425" w:rsidRDefault="00C935A0" w:rsidP="00C935A0">
            <w:pPr>
              <w:pStyle w:val="TAL"/>
              <w:rPr>
                <w:rFonts w:cs="Arial"/>
                <w:lang w:eastAsia="ja-JP"/>
              </w:rPr>
            </w:pPr>
            <w:r w:rsidRPr="00FD0425">
              <w:rPr>
                <w:rFonts w:cs="Arial"/>
                <w:lang w:eastAsia="ja-JP"/>
              </w:rPr>
              <w:t>maxnoofUEContexts</w:t>
            </w:r>
          </w:p>
        </w:tc>
        <w:tc>
          <w:tcPr>
            <w:tcW w:w="5670" w:type="dxa"/>
          </w:tcPr>
          <w:p w14:paraId="43DAFABF" w14:textId="77777777" w:rsidR="00C935A0" w:rsidRPr="00FD0425" w:rsidRDefault="00C935A0" w:rsidP="00C935A0">
            <w:pPr>
              <w:pStyle w:val="TAL"/>
              <w:rPr>
                <w:rFonts w:cs="Arial"/>
                <w:lang w:eastAsia="ja-JP"/>
              </w:rPr>
            </w:pPr>
            <w:r w:rsidRPr="00FD0425">
              <w:rPr>
                <w:rFonts w:cs="Arial"/>
                <w:lang w:eastAsia="ja-JP"/>
              </w:rPr>
              <w:t>Maximum no. of UE Contexts. Value is 8192.</w:t>
            </w:r>
          </w:p>
        </w:tc>
      </w:tr>
    </w:tbl>
    <w:p w14:paraId="16919948" w14:textId="77777777" w:rsidR="00C935A0" w:rsidRPr="00FD0425" w:rsidRDefault="00C935A0" w:rsidP="00C935A0"/>
    <w:p w14:paraId="6AB2274F" w14:textId="77777777" w:rsidR="00C935A0" w:rsidRPr="00FD0425" w:rsidRDefault="00C935A0" w:rsidP="00C935A0">
      <w:pPr>
        <w:pStyle w:val="Heading4"/>
      </w:pPr>
      <w:bookmarkStart w:id="3080" w:name="_Toc20955229"/>
      <w:bookmarkStart w:id="3081" w:name="_Toc29991426"/>
      <w:bookmarkStart w:id="3082" w:name="_Toc36555826"/>
      <w:bookmarkStart w:id="3083" w:name="_Toc44497536"/>
      <w:bookmarkStart w:id="3084" w:name="_Toc45107924"/>
      <w:bookmarkStart w:id="3085" w:name="_Toc45901544"/>
      <w:bookmarkStart w:id="3086" w:name="_Toc51850623"/>
      <w:bookmarkStart w:id="3087" w:name="_Toc56693626"/>
      <w:bookmarkStart w:id="3088" w:name="_Toc64447169"/>
      <w:bookmarkStart w:id="3089" w:name="_Toc66286663"/>
      <w:bookmarkStart w:id="3090" w:name="_Toc74151358"/>
      <w:bookmarkStart w:id="3091" w:name="_Toc81321966"/>
      <w:r w:rsidRPr="00FD0425">
        <w:t>9.1.3.12</w:t>
      </w:r>
      <w:r w:rsidRPr="00FD0425">
        <w:tab/>
        <w:t>ERROR INDICATION</w:t>
      </w:r>
      <w:bookmarkEnd w:id="3080"/>
      <w:bookmarkEnd w:id="3081"/>
      <w:bookmarkEnd w:id="3082"/>
      <w:bookmarkEnd w:id="3083"/>
      <w:bookmarkEnd w:id="3084"/>
      <w:bookmarkEnd w:id="3085"/>
      <w:bookmarkEnd w:id="3086"/>
      <w:bookmarkEnd w:id="3087"/>
      <w:bookmarkEnd w:id="3088"/>
      <w:bookmarkEnd w:id="3089"/>
      <w:bookmarkEnd w:id="3090"/>
      <w:bookmarkEnd w:id="3091"/>
    </w:p>
    <w:p w14:paraId="4F9AFED4" w14:textId="77777777" w:rsidR="00C935A0" w:rsidRPr="00FD0425" w:rsidRDefault="00C935A0" w:rsidP="00C935A0">
      <w:r w:rsidRPr="00FD0425">
        <w:t>This message is used to indicate that some error has been detected in the NG-RAN node.</w:t>
      </w:r>
    </w:p>
    <w:p w14:paraId="082EF1E5" w14:textId="77777777" w:rsidR="00C935A0" w:rsidRPr="00FD0425" w:rsidRDefault="00C935A0" w:rsidP="00C935A0">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C935A0" w:rsidRPr="00FD0425" w14:paraId="48E8AAFA" w14:textId="77777777" w:rsidTr="00C935A0">
        <w:tblPrEx>
          <w:tblCellMar>
            <w:top w:w="0" w:type="dxa"/>
            <w:bottom w:w="0" w:type="dxa"/>
          </w:tblCellMar>
        </w:tblPrEx>
        <w:tc>
          <w:tcPr>
            <w:tcW w:w="2410" w:type="dxa"/>
          </w:tcPr>
          <w:p w14:paraId="0C02A0BB" w14:textId="77777777" w:rsidR="00C935A0" w:rsidRPr="00FD0425" w:rsidRDefault="00C935A0" w:rsidP="00C935A0">
            <w:pPr>
              <w:pStyle w:val="TAH"/>
            </w:pPr>
            <w:r w:rsidRPr="00FD0425">
              <w:t>IE/Group Name</w:t>
            </w:r>
          </w:p>
        </w:tc>
        <w:tc>
          <w:tcPr>
            <w:tcW w:w="1134" w:type="dxa"/>
          </w:tcPr>
          <w:p w14:paraId="5BDCE4CC" w14:textId="77777777" w:rsidR="00C935A0" w:rsidRPr="00FD0425" w:rsidRDefault="00C935A0" w:rsidP="00C935A0">
            <w:pPr>
              <w:pStyle w:val="TAH"/>
            </w:pPr>
            <w:r w:rsidRPr="00FD0425">
              <w:t>Presence</w:t>
            </w:r>
          </w:p>
        </w:tc>
        <w:tc>
          <w:tcPr>
            <w:tcW w:w="851" w:type="dxa"/>
          </w:tcPr>
          <w:p w14:paraId="44424F29" w14:textId="77777777" w:rsidR="00C935A0" w:rsidRPr="00FD0425" w:rsidRDefault="00C935A0" w:rsidP="00C935A0">
            <w:pPr>
              <w:pStyle w:val="TAH"/>
            </w:pPr>
            <w:r w:rsidRPr="00FD0425">
              <w:t>Range</w:t>
            </w:r>
          </w:p>
        </w:tc>
        <w:tc>
          <w:tcPr>
            <w:tcW w:w="1701" w:type="dxa"/>
          </w:tcPr>
          <w:p w14:paraId="3EE3A4B2" w14:textId="77777777" w:rsidR="00C935A0" w:rsidRPr="00FD0425" w:rsidRDefault="00C935A0" w:rsidP="00C935A0">
            <w:pPr>
              <w:pStyle w:val="TAH"/>
            </w:pPr>
            <w:r w:rsidRPr="00FD0425">
              <w:t>IE type and reference</w:t>
            </w:r>
          </w:p>
        </w:tc>
        <w:tc>
          <w:tcPr>
            <w:tcW w:w="1984" w:type="dxa"/>
          </w:tcPr>
          <w:p w14:paraId="3E322179" w14:textId="77777777" w:rsidR="00C935A0" w:rsidRPr="00FD0425" w:rsidRDefault="00C935A0" w:rsidP="00C935A0">
            <w:pPr>
              <w:pStyle w:val="TAH"/>
            </w:pPr>
            <w:r w:rsidRPr="00FD0425">
              <w:t>Semantics description</w:t>
            </w:r>
          </w:p>
        </w:tc>
        <w:tc>
          <w:tcPr>
            <w:tcW w:w="1089" w:type="dxa"/>
          </w:tcPr>
          <w:p w14:paraId="243AEC83" w14:textId="77777777" w:rsidR="00C935A0" w:rsidRPr="00FD0425" w:rsidRDefault="00C935A0" w:rsidP="00C935A0">
            <w:pPr>
              <w:pStyle w:val="TAH"/>
            </w:pPr>
            <w:r w:rsidRPr="00FD0425">
              <w:t>Criticality</w:t>
            </w:r>
          </w:p>
        </w:tc>
        <w:tc>
          <w:tcPr>
            <w:tcW w:w="1104" w:type="dxa"/>
          </w:tcPr>
          <w:p w14:paraId="039010FF" w14:textId="77777777" w:rsidR="00C935A0" w:rsidRPr="00FD0425" w:rsidRDefault="00C935A0" w:rsidP="00C935A0">
            <w:pPr>
              <w:pStyle w:val="TAH"/>
            </w:pPr>
            <w:r w:rsidRPr="00FD0425">
              <w:t>Assigned Criticality</w:t>
            </w:r>
          </w:p>
        </w:tc>
      </w:tr>
      <w:tr w:rsidR="00C935A0" w:rsidRPr="00FD0425" w14:paraId="23380101" w14:textId="77777777" w:rsidTr="00C935A0">
        <w:tblPrEx>
          <w:tblCellMar>
            <w:top w:w="0" w:type="dxa"/>
            <w:bottom w:w="0" w:type="dxa"/>
          </w:tblCellMar>
        </w:tblPrEx>
        <w:tc>
          <w:tcPr>
            <w:tcW w:w="2410" w:type="dxa"/>
          </w:tcPr>
          <w:p w14:paraId="20F41655" w14:textId="77777777" w:rsidR="00C935A0" w:rsidRPr="00FD0425" w:rsidRDefault="00C935A0" w:rsidP="00C935A0">
            <w:pPr>
              <w:pStyle w:val="TAL"/>
              <w:rPr>
                <w:lang w:eastAsia="ja-JP"/>
              </w:rPr>
            </w:pPr>
            <w:r w:rsidRPr="00FD0425">
              <w:rPr>
                <w:lang w:eastAsia="ja-JP"/>
              </w:rPr>
              <w:t>Message Type</w:t>
            </w:r>
          </w:p>
        </w:tc>
        <w:tc>
          <w:tcPr>
            <w:tcW w:w="1134" w:type="dxa"/>
          </w:tcPr>
          <w:p w14:paraId="4F0988BB" w14:textId="77777777" w:rsidR="00C935A0" w:rsidRPr="00FD0425" w:rsidRDefault="00C935A0" w:rsidP="00C935A0">
            <w:pPr>
              <w:pStyle w:val="TAL"/>
              <w:rPr>
                <w:lang w:eastAsia="ja-JP"/>
              </w:rPr>
            </w:pPr>
            <w:r w:rsidRPr="00FD0425">
              <w:rPr>
                <w:lang w:eastAsia="ja-JP"/>
              </w:rPr>
              <w:t>M</w:t>
            </w:r>
          </w:p>
        </w:tc>
        <w:tc>
          <w:tcPr>
            <w:tcW w:w="851" w:type="dxa"/>
          </w:tcPr>
          <w:p w14:paraId="3BCF3D35" w14:textId="77777777" w:rsidR="00C935A0" w:rsidRPr="00FD0425" w:rsidRDefault="00C935A0" w:rsidP="00C935A0">
            <w:pPr>
              <w:pStyle w:val="TAL"/>
              <w:rPr>
                <w:lang w:eastAsia="ja-JP"/>
              </w:rPr>
            </w:pPr>
          </w:p>
        </w:tc>
        <w:tc>
          <w:tcPr>
            <w:tcW w:w="1701" w:type="dxa"/>
          </w:tcPr>
          <w:p w14:paraId="186BFAD7" w14:textId="77777777" w:rsidR="00C935A0" w:rsidRPr="00FD0425" w:rsidRDefault="00C935A0" w:rsidP="00C935A0">
            <w:pPr>
              <w:pStyle w:val="TAL"/>
              <w:rPr>
                <w:lang w:eastAsia="ja-JP"/>
              </w:rPr>
            </w:pPr>
            <w:r w:rsidRPr="00FD0425">
              <w:rPr>
                <w:lang w:eastAsia="ja-JP"/>
              </w:rPr>
              <w:t>9.2.3.1</w:t>
            </w:r>
          </w:p>
        </w:tc>
        <w:tc>
          <w:tcPr>
            <w:tcW w:w="1984" w:type="dxa"/>
          </w:tcPr>
          <w:p w14:paraId="0182C2C1" w14:textId="77777777" w:rsidR="00C935A0" w:rsidRPr="00FD0425" w:rsidRDefault="00C935A0" w:rsidP="00C935A0">
            <w:pPr>
              <w:pStyle w:val="TAL"/>
              <w:rPr>
                <w:lang w:eastAsia="ja-JP"/>
              </w:rPr>
            </w:pPr>
          </w:p>
        </w:tc>
        <w:tc>
          <w:tcPr>
            <w:tcW w:w="1089" w:type="dxa"/>
          </w:tcPr>
          <w:p w14:paraId="107625E1" w14:textId="77777777" w:rsidR="00C935A0" w:rsidRPr="00FD0425" w:rsidRDefault="00C935A0" w:rsidP="00C935A0">
            <w:pPr>
              <w:pStyle w:val="TAC"/>
              <w:rPr>
                <w:lang w:eastAsia="ja-JP"/>
              </w:rPr>
            </w:pPr>
            <w:r w:rsidRPr="00FD0425">
              <w:rPr>
                <w:lang w:eastAsia="ja-JP"/>
              </w:rPr>
              <w:t>YES</w:t>
            </w:r>
          </w:p>
        </w:tc>
        <w:tc>
          <w:tcPr>
            <w:tcW w:w="1104" w:type="dxa"/>
          </w:tcPr>
          <w:p w14:paraId="1F97F252" w14:textId="77777777" w:rsidR="00C935A0" w:rsidRPr="00FD0425" w:rsidRDefault="00C935A0" w:rsidP="00C935A0">
            <w:pPr>
              <w:pStyle w:val="TAC"/>
              <w:rPr>
                <w:lang w:eastAsia="ja-JP"/>
              </w:rPr>
            </w:pPr>
            <w:r w:rsidRPr="00FD0425">
              <w:rPr>
                <w:lang w:eastAsia="ja-JP"/>
              </w:rPr>
              <w:t>ignore</w:t>
            </w:r>
          </w:p>
        </w:tc>
      </w:tr>
      <w:tr w:rsidR="00C935A0" w:rsidRPr="00FD0425" w14:paraId="339DDE56" w14:textId="77777777" w:rsidTr="00C935A0">
        <w:tblPrEx>
          <w:tblCellMar>
            <w:top w:w="0" w:type="dxa"/>
            <w:bottom w:w="0" w:type="dxa"/>
          </w:tblCellMar>
        </w:tblPrEx>
        <w:tc>
          <w:tcPr>
            <w:tcW w:w="2410" w:type="dxa"/>
          </w:tcPr>
          <w:p w14:paraId="368B50F4" w14:textId="77777777" w:rsidR="00C935A0" w:rsidRPr="00FD0425" w:rsidRDefault="00C935A0" w:rsidP="00C935A0">
            <w:pPr>
              <w:pStyle w:val="TAL"/>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134" w:type="dxa"/>
          </w:tcPr>
          <w:p w14:paraId="19AD6AB6" w14:textId="77777777" w:rsidR="00C935A0" w:rsidRPr="00FD0425" w:rsidRDefault="00C935A0" w:rsidP="00C935A0">
            <w:pPr>
              <w:pStyle w:val="TAL"/>
              <w:rPr>
                <w:lang w:eastAsia="ja-JP"/>
              </w:rPr>
            </w:pPr>
            <w:r w:rsidRPr="00FD0425">
              <w:rPr>
                <w:lang w:eastAsia="ja-JP"/>
              </w:rPr>
              <w:t>O</w:t>
            </w:r>
          </w:p>
        </w:tc>
        <w:tc>
          <w:tcPr>
            <w:tcW w:w="851" w:type="dxa"/>
          </w:tcPr>
          <w:p w14:paraId="2CE37D9E" w14:textId="77777777" w:rsidR="00C935A0" w:rsidRPr="00FD0425" w:rsidRDefault="00C935A0" w:rsidP="00C935A0">
            <w:pPr>
              <w:pStyle w:val="TAL"/>
            </w:pPr>
          </w:p>
        </w:tc>
        <w:tc>
          <w:tcPr>
            <w:tcW w:w="1701" w:type="dxa"/>
          </w:tcPr>
          <w:p w14:paraId="2E56E466" w14:textId="77777777" w:rsidR="00C935A0" w:rsidRPr="00FD0425" w:rsidRDefault="00C935A0" w:rsidP="00C935A0">
            <w:pPr>
              <w:pStyle w:val="TAL"/>
              <w:rPr>
                <w:snapToGrid w:val="0"/>
                <w:lang w:eastAsia="ja-JP"/>
              </w:rPr>
            </w:pPr>
            <w:r w:rsidRPr="00FD0425">
              <w:rPr>
                <w:snapToGrid w:val="0"/>
                <w:lang w:eastAsia="ja-JP"/>
              </w:rPr>
              <w:t>NG-RAN node UE XnAP ID</w:t>
            </w:r>
          </w:p>
          <w:p w14:paraId="5684FA44" w14:textId="77777777" w:rsidR="00C935A0" w:rsidRPr="00FD0425" w:rsidRDefault="00C935A0" w:rsidP="00C935A0">
            <w:pPr>
              <w:pStyle w:val="TAL"/>
              <w:rPr>
                <w:lang w:eastAsia="ja-JP"/>
              </w:rPr>
            </w:pPr>
            <w:r w:rsidRPr="00FD0425">
              <w:rPr>
                <w:lang w:eastAsia="ja-JP"/>
              </w:rPr>
              <w:t>9.2.3.16</w:t>
            </w:r>
          </w:p>
        </w:tc>
        <w:tc>
          <w:tcPr>
            <w:tcW w:w="1984" w:type="dxa"/>
          </w:tcPr>
          <w:p w14:paraId="4681DB0B" w14:textId="77777777" w:rsidR="00C935A0" w:rsidRPr="00FD0425" w:rsidRDefault="00C935A0" w:rsidP="00C935A0">
            <w:pPr>
              <w:pStyle w:val="TAL"/>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for handover at the source NG-RAN node and for dual connectivity at the S-NG-RAN node or at the NG-RAN node from which a DRB is offloaded.</w:t>
            </w:r>
          </w:p>
        </w:tc>
        <w:tc>
          <w:tcPr>
            <w:tcW w:w="1089" w:type="dxa"/>
          </w:tcPr>
          <w:p w14:paraId="7EBD14C0" w14:textId="77777777" w:rsidR="00C935A0" w:rsidRPr="00FD0425" w:rsidRDefault="00C935A0" w:rsidP="00C935A0">
            <w:pPr>
              <w:pStyle w:val="TAC"/>
              <w:rPr>
                <w:rFonts w:cs="Arial"/>
                <w:szCs w:val="18"/>
                <w:lang w:eastAsia="ja-JP"/>
              </w:rPr>
            </w:pPr>
            <w:r w:rsidRPr="00FD0425">
              <w:rPr>
                <w:rFonts w:cs="Arial"/>
                <w:szCs w:val="18"/>
                <w:lang w:eastAsia="ja-JP"/>
              </w:rPr>
              <w:t>YES</w:t>
            </w:r>
          </w:p>
        </w:tc>
        <w:tc>
          <w:tcPr>
            <w:tcW w:w="1104" w:type="dxa"/>
          </w:tcPr>
          <w:p w14:paraId="36D20F33" w14:textId="77777777" w:rsidR="00C935A0" w:rsidRPr="00FD0425" w:rsidRDefault="00C935A0" w:rsidP="00C935A0">
            <w:pPr>
              <w:pStyle w:val="TAC"/>
              <w:rPr>
                <w:rFonts w:cs="Arial"/>
                <w:szCs w:val="18"/>
                <w:lang w:eastAsia="ja-JP"/>
              </w:rPr>
            </w:pPr>
            <w:r w:rsidRPr="00FD0425">
              <w:rPr>
                <w:rFonts w:cs="Arial"/>
                <w:szCs w:val="18"/>
                <w:lang w:eastAsia="ja-JP"/>
              </w:rPr>
              <w:t>ignore</w:t>
            </w:r>
          </w:p>
        </w:tc>
      </w:tr>
      <w:tr w:rsidR="00C935A0" w:rsidRPr="00FD0425" w14:paraId="79CEA4A1" w14:textId="77777777" w:rsidTr="00C935A0">
        <w:tblPrEx>
          <w:tblCellMar>
            <w:top w:w="0" w:type="dxa"/>
            <w:bottom w:w="0" w:type="dxa"/>
          </w:tblCellMar>
        </w:tblPrEx>
        <w:tc>
          <w:tcPr>
            <w:tcW w:w="2410" w:type="dxa"/>
            <w:tcBorders>
              <w:top w:val="single" w:sz="4" w:space="0" w:color="auto"/>
              <w:left w:val="single" w:sz="4" w:space="0" w:color="auto"/>
              <w:bottom w:val="single" w:sz="4" w:space="0" w:color="auto"/>
              <w:right w:val="single" w:sz="4" w:space="0" w:color="auto"/>
            </w:tcBorders>
          </w:tcPr>
          <w:p w14:paraId="4A6755AB" w14:textId="77777777" w:rsidR="00C935A0" w:rsidRPr="00FD0425" w:rsidRDefault="00C935A0" w:rsidP="00C935A0">
            <w:pPr>
              <w:pStyle w:val="TAL"/>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134" w:type="dxa"/>
            <w:tcBorders>
              <w:top w:val="single" w:sz="4" w:space="0" w:color="auto"/>
              <w:left w:val="single" w:sz="4" w:space="0" w:color="auto"/>
              <w:bottom w:val="single" w:sz="4" w:space="0" w:color="auto"/>
              <w:right w:val="single" w:sz="4" w:space="0" w:color="auto"/>
            </w:tcBorders>
          </w:tcPr>
          <w:p w14:paraId="794E6572" w14:textId="77777777" w:rsidR="00C935A0" w:rsidRPr="00FD0425" w:rsidRDefault="00C935A0" w:rsidP="00C935A0">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4F96CEEF"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678D7EDD" w14:textId="77777777" w:rsidR="00C935A0" w:rsidRPr="00FD0425" w:rsidRDefault="00C935A0" w:rsidP="00C935A0">
            <w:pPr>
              <w:pStyle w:val="TAL"/>
              <w:rPr>
                <w:snapToGrid w:val="0"/>
                <w:lang w:eastAsia="ja-JP"/>
              </w:rPr>
            </w:pPr>
            <w:r w:rsidRPr="00FD0425">
              <w:rPr>
                <w:snapToGrid w:val="0"/>
                <w:lang w:eastAsia="ja-JP"/>
              </w:rPr>
              <w:t>NG-RAN node UE XnAP ID</w:t>
            </w:r>
          </w:p>
          <w:p w14:paraId="3A48CE89" w14:textId="77777777" w:rsidR="00C935A0" w:rsidRPr="00FD0425" w:rsidRDefault="00C935A0" w:rsidP="00C935A0">
            <w:pPr>
              <w:pStyle w:val="TAL"/>
              <w:rPr>
                <w:lang w:eastAsia="ja-JP"/>
              </w:rPr>
            </w:pPr>
            <w:r w:rsidRPr="00FD0425">
              <w:rPr>
                <w:lang w:eastAsia="ja-JP"/>
              </w:rPr>
              <w:t>9.2.3.16</w:t>
            </w:r>
          </w:p>
        </w:tc>
        <w:tc>
          <w:tcPr>
            <w:tcW w:w="1984" w:type="dxa"/>
            <w:tcBorders>
              <w:top w:val="single" w:sz="4" w:space="0" w:color="auto"/>
              <w:left w:val="single" w:sz="4" w:space="0" w:color="auto"/>
              <w:bottom w:val="single" w:sz="4" w:space="0" w:color="auto"/>
              <w:right w:val="single" w:sz="4" w:space="0" w:color="auto"/>
            </w:tcBorders>
          </w:tcPr>
          <w:p w14:paraId="162826FA" w14:textId="77777777" w:rsidR="00C935A0" w:rsidRPr="00FD0425" w:rsidRDefault="00C935A0" w:rsidP="00C935A0">
            <w:pPr>
              <w:pStyle w:val="TAL"/>
              <w:rPr>
                <w:lang w:eastAsia="ja-JP"/>
              </w:rPr>
            </w:pPr>
            <w:r w:rsidRPr="00FD0425">
              <w:rPr>
                <w:lang w:eastAsia="ja-JP"/>
              </w:rPr>
              <w:t>Allocated for handover at the target NG-RAN node and for dual connectivity at the M-NG-RAN node or the NG-RAN node to which a DRB is offloaded.</w:t>
            </w:r>
          </w:p>
        </w:tc>
        <w:tc>
          <w:tcPr>
            <w:tcW w:w="1089" w:type="dxa"/>
            <w:tcBorders>
              <w:top w:val="single" w:sz="4" w:space="0" w:color="auto"/>
              <w:left w:val="single" w:sz="4" w:space="0" w:color="auto"/>
              <w:bottom w:val="single" w:sz="4" w:space="0" w:color="auto"/>
              <w:right w:val="single" w:sz="4" w:space="0" w:color="auto"/>
            </w:tcBorders>
          </w:tcPr>
          <w:p w14:paraId="1D6C0A0E" w14:textId="77777777" w:rsidR="00C935A0" w:rsidRPr="00FD0425" w:rsidRDefault="00C935A0" w:rsidP="00C935A0">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54CA8EA1" w14:textId="77777777" w:rsidR="00C935A0" w:rsidRPr="00FD0425" w:rsidRDefault="00C935A0" w:rsidP="00C935A0">
            <w:pPr>
              <w:pStyle w:val="TAC"/>
              <w:rPr>
                <w:lang w:eastAsia="ja-JP"/>
              </w:rPr>
            </w:pPr>
            <w:r w:rsidRPr="00FD0425">
              <w:rPr>
                <w:lang w:eastAsia="ja-JP"/>
              </w:rPr>
              <w:t>ignore</w:t>
            </w:r>
          </w:p>
        </w:tc>
      </w:tr>
      <w:tr w:rsidR="00C935A0" w:rsidRPr="00FD0425" w14:paraId="74A6BCD1" w14:textId="77777777" w:rsidTr="00C935A0">
        <w:tblPrEx>
          <w:tblCellMar>
            <w:top w:w="0" w:type="dxa"/>
            <w:bottom w:w="0" w:type="dxa"/>
          </w:tblCellMar>
        </w:tblPrEx>
        <w:tc>
          <w:tcPr>
            <w:tcW w:w="2410" w:type="dxa"/>
            <w:tcBorders>
              <w:top w:val="single" w:sz="4" w:space="0" w:color="auto"/>
              <w:left w:val="single" w:sz="4" w:space="0" w:color="auto"/>
              <w:bottom w:val="single" w:sz="4" w:space="0" w:color="auto"/>
              <w:right w:val="single" w:sz="4" w:space="0" w:color="auto"/>
            </w:tcBorders>
          </w:tcPr>
          <w:p w14:paraId="078EB525" w14:textId="77777777" w:rsidR="00C935A0" w:rsidRPr="00FD0425" w:rsidRDefault="00C935A0" w:rsidP="00C935A0">
            <w:pPr>
              <w:pStyle w:val="TAL"/>
              <w:rPr>
                <w:lang w:eastAsia="ja-JP"/>
              </w:rPr>
            </w:pPr>
            <w:r w:rsidRPr="00FD0425">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08C7FB46" w14:textId="77777777" w:rsidR="00C935A0" w:rsidRPr="00FD0425" w:rsidRDefault="00C935A0" w:rsidP="00C935A0">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7AFF740F" w14:textId="77777777" w:rsidR="00C935A0" w:rsidRPr="00FD0425" w:rsidRDefault="00C935A0" w:rsidP="00C935A0">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514562A" w14:textId="77777777" w:rsidR="00C935A0" w:rsidRPr="00FD0425" w:rsidRDefault="00C935A0" w:rsidP="00C935A0">
            <w:pPr>
              <w:pStyle w:val="TAL"/>
              <w:rPr>
                <w:lang w:eastAsia="ja-JP"/>
              </w:rPr>
            </w:pPr>
            <w:r w:rsidRPr="00FD0425">
              <w:rPr>
                <w:lang w:eastAsia="ja-JP"/>
              </w:rPr>
              <w:t>9.2.3.2</w:t>
            </w:r>
          </w:p>
        </w:tc>
        <w:tc>
          <w:tcPr>
            <w:tcW w:w="1984" w:type="dxa"/>
            <w:tcBorders>
              <w:top w:val="single" w:sz="4" w:space="0" w:color="auto"/>
              <w:left w:val="single" w:sz="4" w:space="0" w:color="auto"/>
              <w:bottom w:val="single" w:sz="4" w:space="0" w:color="auto"/>
              <w:right w:val="single" w:sz="4" w:space="0" w:color="auto"/>
            </w:tcBorders>
          </w:tcPr>
          <w:p w14:paraId="683A66B1" w14:textId="77777777" w:rsidR="00C935A0" w:rsidRPr="00FD0425" w:rsidRDefault="00C935A0" w:rsidP="00C935A0">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2382818C" w14:textId="77777777" w:rsidR="00C935A0" w:rsidRPr="00FD0425" w:rsidRDefault="00C935A0" w:rsidP="00C935A0">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0B0AB41" w14:textId="77777777" w:rsidR="00C935A0" w:rsidRPr="00FD0425" w:rsidRDefault="00C935A0" w:rsidP="00C935A0">
            <w:pPr>
              <w:pStyle w:val="TAC"/>
              <w:rPr>
                <w:lang w:eastAsia="ja-JP"/>
              </w:rPr>
            </w:pPr>
            <w:r w:rsidRPr="00FD0425">
              <w:rPr>
                <w:lang w:eastAsia="ja-JP"/>
              </w:rPr>
              <w:t>ignore</w:t>
            </w:r>
          </w:p>
        </w:tc>
      </w:tr>
      <w:tr w:rsidR="00C935A0" w:rsidRPr="00FD0425" w14:paraId="0116705A" w14:textId="77777777" w:rsidTr="00C935A0">
        <w:tblPrEx>
          <w:tblCellMar>
            <w:top w:w="0" w:type="dxa"/>
            <w:bottom w:w="0" w:type="dxa"/>
          </w:tblCellMar>
        </w:tblPrEx>
        <w:tc>
          <w:tcPr>
            <w:tcW w:w="2410" w:type="dxa"/>
            <w:tcBorders>
              <w:top w:val="single" w:sz="4" w:space="0" w:color="auto"/>
              <w:left w:val="single" w:sz="4" w:space="0" w:color="auto"/>
              <w:bottom w:val="single" w:sz="4" w:space="0" w:color="auto"/>
              <w:right w:val="single" w:sz="4" w:space="0" w:color="auto"/>
            </w:tcBorders>
          </w:tcPr>
          <w:p w14:paraId="3BA6A6D2" w14:textId="77777777" w:rsidR="00C935A0" w:rsidRPr="00FD0425" w:rsidRDefault="00C935A0" w:rsidP="00C935A0">
            <w:pPr>
              <w:pStyle w:val="TAL"/>
              <w:rPr>
                <w:lang w:eastAsia="zh-CN"/>
              </w:rPr>
            </w:pPr>
            <w:r w:rsidRPr="00FD0425">
              <w:rPr>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35A9ABD" w14:textId="77777777" w:rsidR="00C935A0" w:rsidRPr="00FD0425" w:rsidRDefault="00C935A0" w:rsidP="00C935A0">
            <w:pPr>
              <w:pStyle w:val="TAL"/>
              <w:rPr>
                <w:lang w:eastAsia="zh-CN"/>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45EEECF9" w14:textId="77777777" w:rsidR="00C935A0" w:rsidRPr="00FD0425" w:rsidRDefault="00C935A0" w:rsidP="00C935A0">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05DBA7" w14:textId="77777777" w:rsidR="00C935A0" w:rsidRPr="00FD0425" w:rsidRDefault="00C935A0" w:rsidP="00C935A0">
            <w:pPr>
              <w:pStyle w:val="TAL"/>
              <w:rPr>
                <w:lang w:eastAsia="ja-JP"/>
              </w:rPr>
            </w:pPr>
            <w:r w:rsidRPr="00FD0425">
              <w:rPr>
                <w:lang w:eastAsia="ja-JP"/>
              </w:rPr>
              <w:t>9.2.3.3</w:t>
            </w:r>
          </w:p>
        </w:tc>
        <w:tc>
          <w:tcPr>
            <w:tcW w:w="1984" w:type="dxa"/>
            <w:tcBorders>
              <w:top w:val="single" w:sz="4" w:space="0" w:color="auto"/>
              <w:left w:val="single" w:sz="4" w:space="0" w:color="auto"/>
              <w:bottom w:val="single" w:sz="4" w:space="0" w:color="auto"/>
              <w:right w:val="single" w:sz="4" w:space="0" w:color="auto"/>
            </w:tcBorders>
          </w:tcPr>
          <w:p w14:paraId="4DC895A5" w14:textId="77777777" w:rsidR="00C935A0" w:rsidRPr="00FD0425" w:rsidRDefault="00C935A0" w:rsidP="00C935A0">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2321BE13" w14:textId="77777777" w:rsidR="00C935A0" w:rsidRPr="00FD0425" w:rsidRDefault="00C935A0" w:rsidP="00C935A0">
            <w:pPr>
              <w:pStyle w:val="TAC"/>
              <w:rPr>
                <w:lang w:eastAsia="zh-CN"/>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0859E4A" w14:textId="77777777" w:rsidR="00C935A0" w:rsidRPr="00FD0425" w:rsidRDefault="00C935A0" w:rsidP="00C935A0">
            <w:pPr>
              <w:pStyle w:val="TAC"/>
              <w:rPr>
                <w:lang w:eastAsia="ja-JP"/>
              </w:rPr>
            </w:pPr>
            <w:r w:rsidRPr="00FD0425">
              <w:rPr>
                <w:lang w:eastAsia="ja-JP"/>
              </w:rPr>
              <w:t>ignore</w:t>
            </w:r>
          </w:p>
        </w:tc>
      </w:tr>
      <w:tr w:rsidR="00C935A0" w:rsidRPr="00FD0425" w14:paraId="54CD6250" w14:textId="77777777" w:rsidTr="00C935A0">
        <w:tblPrEx>
          <w:tblCellMar>
            <w:top w:w="0" w:type="dxa"/>
            <w:bottom w:w="0" w:type="dxa"/>
          </w:tblCellMar>
        </w:tblPrEx>
        <w:tc>
          <w:tcPr>
            <w:tcW w:w="2410" w:type="dxa"/>
            <w:tcBorders>
              <w:top w:val="single" w:sz="4" w:space="0" w:color="auto"/>
              <w:left w:val="single" w:sz="4" w:space="0" w:color="auto"/>
              <w:bottom w:val="single" w:sz="4" w:space="0" w:color="auto"/>
              <w:right w:val="single" w:sz="4" w:space="0" w:color="auto"/>
            </w:tcBorders>
          </w:tcPr>
          <w:p w14:paraId="54E0DCA6" w14:textId="77777777" w:rsidR="00C935A0" w:rsidRPr="00FD0425" w:rsidRDefault="00C935A0" w:rsidP="00C935A0">
            <w:pPr>
              <w:pStyle w:val="TAL"/>
              <w:rPr>
                <w:lang w:eastAsia="ja-JP"/>
              </w:rPr>
            </w:pPr>
            <w:r w:rsidRPr="00FD0425">
              <w:rPr>
                <w:bCs/>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517DAFBC" w14:textId="77777777" w:rsidR="00C935A0" w:rsidRPr="00FD0425" w:rsidRDefault="00C935A0" w:rsidP="00C935A0">
            <w:pPr>
              <w:pStyle w:val="TAL"/>
              <w:rPr>
                <w:lang w:eastAsia="ja-JP"/>
              </w:rPr>
            </w:pPr>
            <w:r w:rsidRPr="00FD0425">
              <w:rPr>
                <w:bCs/>
                <w:lang w:eastAsia="ja-JP"/>
              </w:rPr>
              <w:t>O</w:t>
            </w:r>
          </w:p>
        </w:tc>
        <w:tc>
          <w:tcPr>
            <w:tcW w:w="851" w:type="dxa"/>
            <w:tcBorders>
              <w:top w:val="single" w:sz="4" w:space="0" w:color="auto"/>
              <w:left w:val="single" w:sz="4" w:space="0" w:color="auto"/>
              <w:bottom w:val="single" w:sz="4" w:space="0" w:color="auto"/>
              <w:right w:val="single" w:sz="4" w:space="0" w:color="auto"/>
            </w:tcBorders>
          </w:tcPr>
          <w:p w14:paraId="5DCBA606" w14:textId="77777777" w:rsidR="00C935A0" w:rsidRPr="00FD0425" w:rsidRDefault="00C935A0" w:rsidP="00C935A0">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8AD0F24" w14:textId="77777777" w:rsidR="00C935A0" w:rsidRPr="00FD0425" w:rsidRDefault="00C935A0" w:rsidP="00C935A0">
            <w:pPr>
              <w:pStyle w:val="TAL"/>
              <w:rPr>
                <w:lang w:eastAsia="ja-JP"/>
              </w:rPr>
            </w:pPr>
            <w:r w:rsidRPr="00FD0425">
              <w:rPr>
                <w:bCs/>
                <w:lang w:eastAsia="ja-JP"/>
              </w:rPr>
              <w:t>9.2.2.39</w:t>
            </w:r>
          </w:p>
        </w:tc>
        <w:tc>
          <w:tcPr>
            <w:tcW w:w="1984" w:type="dxa"/>
            <w:tcBorders>
              <w:top w:val="single" w:sz="4" w:space="0" w:color="auto"/>
              <w:left w:val="single" w:sz="4" w:space="0" w:color="auto"/>
              <w:bottom w:val="single" w:sz="4" w:space="0" w:color="auto"/>
              <w:right w:val="single" w:sz="4" w:space="0" w:color="auto"/>
            </w:tcBorders>
          </w:tcPr>
          <w:p w14:paraId="522AC58C" w14:textId="77777777" w:rsidR="00C935A0" w:rsidRPr="00FD0425" w:rsidRDefault="00C935A0" w:rsidP="00C935A0">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4DE97429" w14:textId="77777777" w:rsidR="00C935A0" w:rsidRPr="00FD0425" w:rsidRDefault="00C935A0" w:rsidP="00C935A0">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101A1CBE" w14:textId="77777777" w:rsidR="00C935A0" w:rsidRPr="00FD0425" w:rsidRDefault="00C935A0" w:rsidP="00C935A0">
            <w:pPr>
              <w:pStyle w:val="TAC"/>
              <w:rPr>
                <w:lang w:eastAsia="ja-JP"/>
              </w:rPr>
            </w:pPr>
            <w:r w:rsidRPr="00FD0425" w:rsidDel="006E4110">
              <w:rPr>
                <w:lang w:eastAsia="ja-JP"/>
              </w:rPr>
              <w:t>reject</w:t>
            </w:r>
          </w:p>
        </w:tc>
      </w:tr>
    </w:tbl>
    <w:p w14:paraId="6641873A" w14:textId="77777777" w:rsidR="00C935A0" w:rsidRPr="00FD0425" w:rsidRDefault="00C935A0" w:rsidP="00C935A0"/>
    <w:p w14:paraId="7AEDB90C" w14:textId="77777777" w:rsidR="00C935A0" w:rsidRPr="00FD0425" w:rsidRDefault="00C935A0" w:rsidP="00C935A0">
      <w:pPr>
        <w:pStyle w:val="Heading4"/>
      </w:pPr>
      <w:bookmarkStart w:id="3092" w:name="_Toc20955230"/>
      <w:bookmarkStart w:id="3093" w:name="_Toc29991427"/>
      <w:bookmarkStart w:id="3094" w:name="_Toc36555827"/>
      <w:bookmarkStart w:id="3095" w:name="_Toc44497537"/>
      <w:bookmarkStart w:id="3096" w:name="_Toc45107925"/>
      <w:bookmarkStart w:id="3097" w:name="_Toc45901545"/>
      <w:bookmarkStart w:id="3098" w:name="_Toc51850624"/>
      <w:bookmarkStart w:id="3099" w:name="_Toc56693627"/>
      <w:bookmarkStart w:id="3100" w:name="_Toc64447170"/>
      <w:bookmarkStart w:id="3101" w:name="_Toc66286664"/>
      <w:bookmarkStart w:id="3102" w:name="_Toc74151359"/>
      <w:bookmarkStart w:id="3103" w:name="_Toc81321967"/>
      <w:r w:rsidRPr="00FD0425">
        <w:t>9.1.3.13</w:t>
      </w:r>
      <w:r w:rsidRPr="00FD0425">
        <w:tab/>
        <w:t>XN REMOVAL REQUEST</w:t>
      </w:r>
      <w:bookmarkEnd w:id="3092"/>
      <w:bookmarkEnd w:id="3093"/>
      <w:bookmarkEnd w:id="3094"/>
      <w:bookmarkEnd w:id="3095"/>
      <w:bookmarkEnd w:id="3096"/>
      <w:bookmarkEnd w:id="3097"/>
      <w:bookmarkEnd w:id="3098"/>
      <w:bookmarkEnd w:id="3099"/>
      <w:bookmarkEnd w:id="3100"/>
      <w:bookmarkEnd w:id="3101"/>
      <w:bookmarkEnd w:id="3102"/>
      <w:bookmarkEnd w:id="3103"/>
    </w:p>
    <w:p w14:paraId="0CE100AA" w14:textId="77777777" w:rsidR="00C935A0" w:rsidRPr="00FD0425" w:rsidRDefault="00C935A0" w:rsidP="00C935A0">
      <w:r w:rsidRPr="00FD0425">
        <w:t>This message is sent by a NG-RAN node to a neighbouring NG-RAN node to initiate the removal of the signaling connection.</w:t>
      </w:r>
    </w:p>
    <w:p w14:paraId="2EE3449D" w14:textId="77777777" w:rsidR="00C935A0" w:rsidRPr="00FD0425" w:rsidRDefault="00C935A0" w:rsidP="00C935A0">
      <w:r w:rsidRPr="00FD0425">
        <w:lastRenderedPageBreak/>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C935A0" w:rsidRPr="00FD0425" w14:paraId="4828E81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FCC001E"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02D6ADF" w14:textId="77777777" w:rsidR="00C935A0" w:rsidRPr="00FD0425" w:rsidRDefault="00C935A0" w:rsidP="00C935A0">
            <w:pPr>
              <w:pStyle w:val="TAH"/>
              <w:rPr>
                <w:lang w:eastAsia="ja-JP"/>
              </w:rPr>
            </w:pPr>
            <w:r w:rsidRPr="00FD0425">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5969BD09" w14:textId="77777777" w:rsidR="00C935A0" w:rsidRPr="00FD0425" w:rsidRDefault="00C935A0" w:rsidP="00C935A0">
            <w:pPr>
              <w:pStyle w:val="TAH"/>
              <w:rPr>
                <w:lang w:eastAsia="ja-JP"/>
              </w:rPr>
            </w:pPr>
            <w:r w:rsidRPr="00FD0425">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4885DBCF" w14:textId="77777777" w:rsidR="00C935A0" w:rsidRPr="00FD0425" w:rsidRDefault="00C935A0" w:rsidP="00C935A0">
            <w:pPr>
              <w:pStyle w:val="TAH"/>
              <w:rPr>
                <w:lang w:eastAsia="ja-JP"/>
              </w:rPr>
            </w:pPr>
            <w:r w:rsidRPr="00FD0425">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524E705C" w14:textId="77777777" w:rsidR="00C935A0" w:rsidRPr="00FD0425" w:rsidRDefault="00C935A0" w:rsidP="00C935A0">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39634C" w14:textId="77777777" w:rsidR="00C935A0" w:rsidRPr="00FD0425" w:rsidRDefault="00C935A0" w:rsidP="00C935A0">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2A32757" w14:textId="77777777" w:rsidR="00C935A0" w:rsidRPr="00FD0425" w:rsidRDefault="00C935A0" w:rsidP="00C935A0">
            <w:pPr>
              <w:pStyle w:val="TAH"/>
              <w:rPr>
                <w:lang w:eastAsia="ja-JP"/>
              </w:rPr>
            </w:pPr>
            <w:r w:rsidRPr="00FD0425">
              <w:rPr>
                <w:lang w:eastAsia="ja-JP"/>
              </w:rPr>
              <w:t>Assigned Criticality</w:t>
            </w:r>
          </w:p>
        </w:tc>
      </w:tr>
      <w:tr w:rsidR="00C935A0" w:rsidRPr="00FD0425" w14:paraId="2E5E817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5C3F4D"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1F55D5E" w14:textId="77777777" w:rsidR="00C935A0" w:rsidRPr="00FD0425" w:rsidRDefault="00C935A0" w:rsidP="00C935A0">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7D0BA44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2AB3747" w14:textId="77777777" w:rsidR="00C935A0" w:rsidRPr="00FD0425" w:rsidRDefault="00C935A0" w:rsidP="00C935A0">
            <w:pPr>
              <w:pStyle w:val="TAL"/>
              <w:rPr>
                <w:lang w:eastAsia="ja-JP"/>
              </w:rPr>
            </w:pPr>
            <w:r w:rsidRPr="00FD0425">
              <w:rPr>
                <w:lang w:eastAsia="ja-JP"/>
              </w:rPr>
              <w:t>9.2.3.1</w:t>
            </w:r>
          </w:p>
        </w:tc>
        <w:tc>
          <w:tcPr>
            <w:tcW w:w="1350" w:type="dxa"/>
            <w:tcBorders>
              <w:top w:val="single" w:sz="4" w:space="0" w:color="auto"/>
              <w:left w:val="single" w:sz="4" w:space="0" w:color="auto"/>
              <w:bottom w:val="single" w:sz="4" w:space="0" w:color="auto"/>
              <w:right w:val="single" w:sz="4" w:space="0" w:color="auto"/>
            </w:tcBorders>
          </w:tcPr>
          <w:p w14:paraId="3D746AD8"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3C852"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B98C22F" w14:textId="77777777" w:rsidR="00C935A0" w:rsidRPr="00FD0425" w:rsidRDefault="00C935A0" w:rsidP="00C935A0">
            <w:pPr>
              <w:pStyle w:val="TAC"/>
              <w:rPr>
                <w:lang w:eastAsia="ja-JP"/>
              </w:rPr>
            </w:pPr>
            <w:r w:rsidRPr="00FD0425">
              <w:rPr>
                <w:lang w:eastAsia="ja-JP"/>
              </w:rPr>
              <w:t>reject</w:t>
            </w:r>
          </w:p>
        </w:tc>
      </w:tr>
      <w:tr w:rsidR="00C935A0" w:rsidRPr="00FD0425" w14:paraId="7CEA3C32"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A992D0F" w14:textId="77777777" w:rsidR="00C935A0" w:rsidRPr="00FD0425" w:rsidRDefault="00C935A0" w:rsidP="00C935A0">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61628432" w14:textId="77777777" w:rsidR="00C935A0" w:rsidRPr="00FD0425" w:rsidRDefault="00C935A0" w:rsidP="00C935A0">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1B7653CC"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5798696" w14:textId="77777777" w:rsidR="00C935A0" w:rsidRPr="00FD0425" w:rsidRDefault="00C935A0" w:rsidP="00C935A0">
            <w:pPr>
              <w:pStyle w:val="TAL"/>
              <w:rPr>
                <w:lang w:eastAsia="ja-JP"/>
              </w:rPr>
            </w:pPr>
            <w:r w:rsidRPr="00FD0425">
              <w:rPr>
                <w:bCs/>
                <w:lang w:eastAsia="ja-JP"/>
              </w:rPr>
              <w:t>9.2.2.3</w:t>
            </w:r>
          </w:p>
        </w:tc>
        <w:tc>
          <w:tcPr>
            <w:tcW w:w="1350" w:type="dxa"/>
            <w:tcBorders>
              <w:top w:val="single" w:sz="4" w:space="0" w:color="auto"/>
              <w:left w:val="single" w:sz="4" w:space="0" w:color="auto"/>
              <w:bottom w:val="single" w:sz="4" w:space="0" w:color="auto"/>
              <w:right w:val="single" w:sz="4" w:space="0" w:color="auto"/>
            </w:tcBorders>
          </w:tcPr>
          <w:p w14:paraId="422CFB4A"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114B5"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E7440E3" w14:textId="77777777" w:rsidR="00C935A0" w:rsidRPr="00FD0425" w:rsidRDefault="00C935A0" w:rsidP="00C935A0">
            <w:pPr>
              <w:pStyle w:val="TAC"/>
              <w:rPr>
                <w:lang w:eastAsia="ja-JP"/>
              </w:rPr>
            </w:pPr>
            <w:r w:rsidRPr="00FD0425">
              <w:rPr>
                <w:lang w:eastAsia="ja-JP"/>
              </w:rPr>
              <w:t>reject</w:t>
            </w:r>
          </w:p>
        </w:tc>
      </w:tr>
      <w:tr w:rsidR="00C935A0" w:rsidRPr="00FD0425" w14:paraId="0BF5E6D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114548F" w14:textId="77777777" w:rsidR="00C935A0" w:rsidRPr="00FD0425" w:rsidRDefault="00C935A0" w:rsidP="00C935A0">
            <w:pPr>
              <w:pStyle w:val="TAL"/>
              <w:rPr>
                <w:lang w:eastAsia="ja-JP"/>
              </w:rPr>
            </w:pPr>
            <w:r w:rsidRPr="00FD0425">
              <w:rPr>
                <w:lang w:eastAsia="ja-JP"/>
              </w:rPr>
              <w:t>Xn Removal Threshold</w:t>
            </w:r>
          </w:p>
        </w:tc>
        <w:tc>
          <w:tcPr>
            <w:tcW w:w="1097" w:type="dxa"/>
            <w:tcBorders>
              <w:top w:val="single" w:sz="4" w:space="0" w:color="auto"/>
              <w:left w:val="single" w:sz="4" w:space="0" w:color="auto"/>
              <w:bottom w:val="single" w:sz="4" w:space="0" w:color="auto"/>
              <w:right w:val="single" w:sz="4" w:space="0" w:color="auto"/>
            </w:tcBorders>
          </w:tcPr>
          <w:p w14:paraId="43FCB84F" w14:textId="77777777" w:rsidR="00C935A0" w:rsidRPr="00FD0425" w:rsidRDefault="00C935A0" w:rsidP="00C935A0">
            <w:pPr>
              <w:pStyle w:val="TAL"/>
              <w:rPr>
                <w:lang w:eastAsia="ja-JP"/>
              </w:rPr>
            </w:pPr>
            <w:r w:rsidRPr="00FD0425">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513777AE"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F724E7" w14:textId="77777777" w:rsidR="00C935A0" w:rsidRPr="00FD0425" w:rsidRDefault="00C935A0" w:rsidP="00C935A0">
            <w:pPr>
              <w:pStyle w:val="TAL"/>
              <w:rPr>
                <w:snapToGrid w:val="0"/>
                <w:lang w:eastAsia="ja-JP"/>
              </w:rPr>
            </w:pPr>
            <w:r w:rsidRPr="00FD0425">
              <w:rPr>
                <w:snapToGrid w:val="0"/>
                <w:lang w:eastAsia="ja-JP"/>
              </w:rPr>
              <w:t>Xn Benefit Value 9.2.3.54</w:t>
            </w:r>
          </w:p>
        </w:tc>
        <w:tc>
          <w:tcPr>
            <w:tcW w:w="1350" w:type="dxa"/>
            <w:tcBorders>
              <w:top w:val="single" w:sz="4" w:space="0" w:color="auto"/>
              <w:left w:val="single" w:sz="4" w:space="0" w:color="auto"/>
              <w:bottom w:val="single" w:sz="4" w:space="0" w:color="auto"/>
              <w:right w:val="single" w:sz="4" w:space="0" w:color="auto"/>
            </w:tcBorders>
          </w:tcPr>
          <w:p w14:paraId="3F4F91D4"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A38AC"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97D0357" w14:textId="77777777" w:rsidR="00C935A0" w:rsidRPr="00FD0425" w:rsidRDefault="00C935A0" w:rsidP="00C935A0">
            <w:pPr>
              <w:pStyle w:val="TAC"/>
              <w:rPr>
                <w:lang w:eastAsia="ja-JP"/>
              </w:rPr>
            </w:pPr>
            <w:r w:rsidRPr="00FD0425">
              <w:rPr>
                <w:lang w:eastAsia="ja-JP"/>
              </w:rPr>
              <w:t>reject</w:t>
            </w:r>
          </w:p>
        </w:tc>
      </w:tr>
      <w:tr w:rsidR="00C935A0" w:rsidRPr="00FD0425" w14:paraId="380289F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3A49AF7"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CD9FB08" w14:textId="77777777" w:rsidR="00C935A0" w:rsidRPr="00FD0425" w:rsidRDefault="00C935A0" w:rsidP="00C935A0">
            <w:pPr>
              <w:pStyle w:val="TAL"/>
              <w:rPr>
                <w:lang w:eastAsia="ja-JP"/>
              </w:rPr>
            </w:pPr>
            <w:r w:rsidRPr="00FD0425">
              <w:rPr>
                <w:bCs/>
                <w:lang w:eastAsia="ja-JP"/>
              </w:rPr>
              <w:t>O</w:t>
            </w:r>
          </w:p>
        </w:tc>
        <w:tc>
          <w:tcPr>
            <w:tcW w:w="1217" w:type="dxa"/>
            <w:tcBorders>
              <w:top w:val="single" w:sz="4" w:space="0" w:color="auto"/>
              <w:left w:val="single" w:sz="4" w:space="0" w:color="auto"/>
              <w:bottom w:val="single" w:sz="4" w:space="0" w:color="auto"/>
              <w:right w:val="single" w:sz="4" w:space="0" w:color="auto"/>
            </w:tcBorders>
          </w:tcPr>
          <w:p w14:paraId="21801AC7" w14:textId="77777777" w:rsidR="00C935A0" w:rsidRPr="00FD0425"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9018F6" w14:textId="77777777" w:rsidR="00C935A0" w:rsidRPr="00FD0425" w:rsidRDefault="00C935A0" w:rsidP="00C935A0">
            <w:pPr>
              <w:pStyle w:val="TAL"/>
              <w:rPr>
                <w:snapToGrid w:val="0"/>
                <w:lang w:eastAsia="ja-JP"/>
              </w:rPr>
            </w:pPr>
            <w:r w:rsidRPr="00FD0425">
              <w:rPr>
                <w:bCs/>
                <w:lang w:eastAsia="ja-JP"/>
              </w:rPr>
              <w:t>9.2.2.39</w:t>
            </w:r>
          </w:p>
        </w:tc>
        <w:tc>
          <w:tcPr>
            <w:tcW w:w="1350" w:type="dxa"/>
            <w:tcBorders>
              <w:top w:val="single" w:sz="4" w:space="0" w:color="auto"/>
              <w:left w:val="single" w:sz="4" w:space="0" w:color="auto"/>
              <w:bottom w:val="single" w:sz="4" w:space="0" w:color="auto"/>
              <w:right w:val="single" w:sz="4" w:space="0" w:color="auto"/>
            </w:tcBorders>
          </w:tcPr>
          <w:p w14:paraId="151A78F3"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EC51D"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FCC445" w14:textId="77777777" w:rsidR="00C935A0" w:rsidRPr="00FD0425" w:rsidRDefault="00C935A0" w:rsidP="00C935A0">
            <w:pPr>
              <w:pStyle w:val="TAC"/>
              <w:rPr>
                <w:lang w:eastAsia="ja-JP"/>
              </w:rPr>
            </w:pPr>
            <w:r w:rsidRPr="00FD0425" w:rsidDel="006E4110">
              <w:rPr>
                <w:lang w:eastAsia="ja-JP"/>
              </w:rPr>
              <w:t>reject</w:t>
            </w:r>
          </w:p>
        </w:tc>
      </w:tr>
    </w:tbl>
    <w:p w14:paraId="5474CA16" w14:textId="77777777" w:rsidR="00C935A0" w:rsidRPr="00FD0425" w:rsidRDefault="00C935A0" w:rsidP="00C935A0"/>
    <w:p w14:paraId="1F798EA7" w14:textId="77777777" w:rsidR="00C935A0" w:rsidRPr="00FD0425" w:rsidRDefault="00C935A0" w:rsidP="00C935A0">
      <w:pPr>
        <w:pStyle w:val="Heading4"/>
      </w:pPr>
      <w:bookmarkStart w:id="3104" w:name="_Toc20955231"/>
      <w:bookmarkStart w:id="3105" w:name="_Toc29991428"/>
      <w:bookmarkStart w:id="3106" w:name="_Toc36555828"/>
      <w:bookmarkStart w:id="3107" w:name="_Toc44497538"/>
      <w:bookmarkStart w:id="3108" w:name="_Toc45107926"/>
      <w:bookmarkStart w:id="3109" w:name="_Toc45901546"/>
      <w:bookmarkStart w:id="3110" w:name="_Toc51850625"/>
      <w:bookmarkStart w:id="3111" w:name="_Toc56693628"/>
      <w:bookmarkStart w:id="3112" w:name="_Toc64447171"/>
      <w:bookmarkStart w:id="3113" w:name="_Toc66286665"/>
      <w:bookmarkStart w:id="3114" w:name="_Toc74151360"/>
      <w:bookmarkStart w:id="3115" w:name="_Toc81321968"/>
      <w:r w:rsidRPr="00FD0425">
        <w:t>9.1.3.14</w:t>
      </w:r>
      <w:r w:rsidRPr="00FD0425">
        <w:tab/>
        <w:t>XN REMOVAL RESPONSE</w:t>
      </w:r>
      <w:bookmarkEnd w:id="3104"/>
      <w:bookmarkEnd w:id="3105"/>
      <w:bookmarkEnd w:id="3106"/>
      <w:bookmarkEnd w:id="3107"/>
      <w:bookmarkEnd w:id="3108"/>
      <w:bookmarkEnd w:id="3109"/>
      <w:bookmarkEnd w:id="3110"/>
      <w:bookmarkEnd w:id="3111"/>
      <w:bookmarkEnd w:id="3112"/>
      <w:bookmarkEnd w:id="3113"/>
      <w:bookmarkEnd w:id="3114"/>
      <w:bookmarkEnd w:id="3115"/>
    </w:p>
    <w:p w14:paraId="15625C49" w14:textId="77777777" w:rsidR="00C935A0" w:rsidRPr="00FD0425" w:rsidRDefault="00C935A0" w:rsidP="00C935A0">
      <w:r w:rsidRPr="00FD0425">
        <w:t>This message is sent by a NG-RAN node to a neighbouring NG-RAN node to acknowledge the initiation of removal of the signaling connection.</w:t>
      </w:r>
    </w:p>
    <w:p w14:paraId="797B1829" w14:textId="77777777" w:rsidR="00C935A0" w:rsidRPr="00FD0425" w:rsidRDefault="00C935A0" w:rsidP="00C935A0">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C935A0" w:rsidRPr="00FD0425" w14:paraId="6EBBB19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25ACD37"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07F753E" w14:textId="77777777" w:rsidR="00C935A0" w:rsidRPr="00FD0425" w:rsidRDefault="00C935A0" w:rsidP="00C935A0">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64C1C98E" w14:textId="77777777" w:rsidR="00C935A0" w:rsidRPr="00FD0425" w:rsidRDefault="00C935A0" w:rsidP="00C935A0">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795E2B11" w14:textId="77777777" w:rsidR="00C935A0" w:rsidRPr="00FD0425" w:rsidRDefault="00C935A0" w:rsidP="00C935A0">
            <w:pPr>
              <w:pStyle w:val="TAH"/>
              <w:rPr>
                <w:lang w:eastAsia="ja-JP"/>
              </w:rPr>
            </w:pPr>
            <w:r w:rsidRPr="00FD0425">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2CA72D41" w14:textId="77777777" w:rsidR="00C935A0" w:rsidRPr="00FD0425" w:rsidRDefault="00C935A0" w:rsidP="00C935A0">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7FD6AE" w14:textId="77777777" w:rsidR="00C935A0" w:rsidRPr="00FD0425" w:rsidRDefault="00C935A0" w:rsidP="00C935A0">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75B904D" w14:textId="77777777" w:rsidR="00C935A0" w:rsidRPr="00FD0425" w:rsidRDefault="00C935A0" w:rsidP="00C935A0">
            <w:pPr>
              <w:pStyle w:val="TAH"/>
              <w:rPr>
                <w:lang w:eastAsia="ja-JP"/>
              </w:rPr>
            </w:pPr>
            <w:r w:rsidRPr="00FD0425">
              <w:rPr>
                <w:lang w:eastAsia="ja-JP"/>
              </w:rPr>
              <w:t>Assigned Criticality</w:t>
            </w:r>
          </w:p>
        </w:tc>
      </w:tr>
      <w:tr w:rsidR="00C935A0" w:rsidRPr="00FD0425" w14:paraId="4A3B6C4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197C81E" w14:textId="77777777" w:rsidR="00C935A0" w:rsidRPr="00FD0425" w:rsidRDefault="00C935A0" w:rsidP="00C935A0">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6E4E278"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5D0D89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118E71" w14:textId="77777777" w:rsidR="00C935A0" w:rsidRPr="00FD0425" w:rsidRDefault="00C935A0" w:rsidP="00C935A0">
            <w:pPr>
              <w:pStyle w:val="TAL"/>
              <w:rPr>
                <w:lang w:eastAsia="ja-JP"/>
              </w:rPr>
            </w:pPr>
            <w:r w:rsidRPr="00FD0425">
              <w:rPr>
                <w:lang w:eastAsia="ja-JP"/>
              </w:rPr>
              <w:t>9.2.3.1</w:t>
            </w:r>
          </w:p>
        </w:tc>
        <w:tc>
          <w:tcPr>
            <w:tcW w:w="1536" w:type="dxa"/>
            <w:tcBorders>
              <w:top w:val="single" w:sz="4" w:space="0" w:color="auto"/>
              <w:left w:val="single" w:sz="4" w:space="0" w:color="auto"/>
              <w:bottom w:val="single" w:sz="4" w:space="0" w:color="auto"/>
              <w:right w:val="single" w:sz="4" w:space="0" w:color="auto"/>
            </w:tcBorders>
          </w:tcPr>
          <w:p w14:paraId="44925560"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212ED"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7FCD9C6" w14:textId="77777777" w:rsidR="00C935A0" w:rsidRPr="00FD0425" w:rsidRDefault="00C935A0" w:rsidP="00C935A0">
            <w:pPr>
              <w:pStyle w:val="TAC"/>
              <w:rPr>
                <w:lang w:eastAsia="ja-JP"/>
              </w:rPr>
            </w:pPr>
            <w:r w:rsidRPr="00FD0425">
              <w:rPr>
                <w:lang w:eastAsia="ja-JP"/>
              </w:rPr>
              <w:t>reject</w:t>
            </w:r>
          </w:p>
        </w:tc>
      </w:tr>
      <w:tr w:rsidR="00C935A0" w:rsidRPr="00FD0425" w14:paraId="605C1F02"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4B6AAF9" w14:textId="77777777" w:rsidR="00C935A0" w:rsidRPr="00FD0425" w:rsidRDefault="00C935A0" w:rsidP="00C935A0">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4ECA0CF7" w14:textId="77777777" w:rsidR="00C935A0" w:rsidRPr="00FD0425" w:rsidRDefault="00C935A0" w:rsidP="00C935A0">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86038E5"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E7388E0" w14:textId="77777777" w:rsidR="00C935A0" w:rsidRPr="00FD0425" w:rsidRDefault="00C935A0" w:rsidP="00C935A0">
            <w:pPr>
              <w:pStyle w:val="TAL"/>
              <w:rPr>
                <w:lang w:eastAsia="ja-JP"/>
              </w:rPr>
            </w:pPr>
            <w:r w:rsidRPr="00FD0425">
              <w:rPr>
                <w:bCs/>
                <w:lang w:eastAsia="ja-JP"/>
              </w:rPr>
              <w:t>9.2.2.3</w:t>
            </w:r>
          </w:p>
        </w:tc>
        <w:tc>
          <w:tcPr>
            <w:tcW w:w="1536" w:type="dxa"/>
            <w:tcBorders>
              <w:top w:val="single" w:sz="4" w:space="0" w:color="auto"/>
              <w:left w:val="single" w:sz="4" w:space="0" w:color="auto"/>
              <w:bottom w:val="single" w:sz="4" w:space="0" w:color="auto"/>
              <w:right w:val="single" w:sz="4" w:space="0" w:color="auto"/>
            </w:tcBorders>
          </w:tcPr>
          <w:p w14:paraId="1156D17E"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F99A0"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DA57A92" w14:textId="77777777" w:rsidR="00C935A0" w:rsidRPr="00FD0425" w:rsidRDefault="00C935A0" w:rsidP="00C935A0">
            <w:pPr>
              <w:pStyle w:val="TAC"/>
              <w:rPr>
                <w:lang w:eastAsia="ja-JP"/>
              </w:rPr>
            </w:pPr>
            <w:r w:rsidRPr="00FD0425">
              <w:rPr>
                <w:lang w:eastAsia="ja-JP"/>
              </w:rPr>
              <w:t>reject</w:t>
            </w:r>
          </w:p>
        </w:tc>
      </w:tr>
      <w:tr w:rsidR="00C935A0" w:rsidRPr="00FD0425" w14:paraId="73D9D0D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91E861D" w14:textId="77777777" w:rsidR="00C935A0" w:rsidRPr="00FD0425" w:rsidRDefault="00C935A0" w:rsidP="00C935A0">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330BE013" w14:textId="77777777" w:rsidR="00C935A0" w:rsidRPr="00FD0425" w:rsidRDefault="00C935A0" w:rsidP="00C935A0">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9A01510"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D54F0B0" w14:textId="77777777" w:rsidR="00C935A0" w:rsidRPr="00FD0425" w:rsidRDefault="00C935A0" w:rsidP="00C935A0">
            <w:pPr>
              <w:pStyle w:val="TAL"/>
              <w:rPr>
                <w:snapToGrid w:val="0"/>
                <w:lang w:eastAsia="ja-JP"/>
              </w:rPr>
            </w:pPr>
            <w:r w:rsidRPr="00FD0425">
              <w:rPr>
                <w:lang w:eastAsia="ja-JP"/>
              </w:rPr>
              <w:t>9.2.3.3</w:t>
            </w:r>
          </w:p>
        </w:tc>
        <w:tc>
          <w:tcPr>
            <w:tcW w:w="1536" w:type="dxa"/>
            <w:tcBorders>
              <w:top w:val="single" w:sz="4" w:space="0" w:color="auto"/>
              <w:left w:val="single" w:sz="4" w:space="0" w:color="auto"/>
              <w:bottom w:val="single" w:sz="4" w:space="0" w:color="auto"/>
              <w:right w:val="single" w:sz="4" w:space="0" w:color="auto"/>
            </w:tcBorders>
          </w:tcPr>
          <w:p w14:paraId="7EA25CA9"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C9BF99"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7C82255" w14:textId="77777777" w:rsidR="00C935A0" w:rsidRPr="00FD0425" w:rsidRDefault="00C935A0" w:rsidP="00C935A0">
            <w:pPr>
              <w:pStyle w:val="TAC"/>
              <w:rPr>
                <w:lang w:eastAsia="ja-JP"/>
              </w:rPr>
            </w:pPr>
            <w:r w:rsidRPr="00FD0425">
              <w:rPr>
                <w:lang w:eastAsia="ja-JP"/>
              </w:rPr>
              <w:t>ignore</w:t>
            </w:r>
          </w:p>
        </w:tc>
      </w:tr>
      <w:tr w:rsidR="00C935A0" w:rsidRPr="00FD0425" w14:paraId="3155F88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62EEB7C" w14:textId="77777777" w:rsidR="00C935A0" w:rsidRPr="00FD0425" w:rsidRDefault="00C935A0" w:rsidP="00C935A0">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10C99E3" w14:textId="77777777" w:rsidR="00C935A0" w:rsidRPr="00FD0425" w:rsidRDefault="00C935A0" w:rsidP="00C935A0">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B7868E3" w14:textId="77777777" w:rsidR="00C935A0" w:rsidRPr="00FD0425"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5CBAFD" w14:textId="77777777" w:rsidR="00C935A0" w:rsidRPr="00FD0425" w:rsidRDefault="00C935A0" w:rsidP="00C935A0">
            <w:pPr>
              <w:pStyle w:val="TAL"/>
              <w:rPr>
                <w:lang w:eastAsia="ja-JP"/>
              </w:rPr>
            </w:pPr>
            <w:r w:rsidRPr="00FD0425">
              <w:rPr>
                <w:bCs/>
                <w:lang w:eastAsia="ja-JP"/>
              </w:rPr>
              <w:t>9.2.2.39</w:t>
            </w:r>
          </w:p>
        </w:tc>
        <w:tc>
          <w:tcPr>
            <w:tcW w:w="1536" w:type="dxa"/>
            <w:tcBorders>
              <w:top w:val="single" w:sz="4" w:space="0" w:color="auto"/>
              <w:left w:val="single" w:sz="4" w:space="0" w:color="auto"/>
              <w:bottom w:val="single" w:sz="4" w:space="0" w:color="auto"/>
              <w:right w:val="single" w:sz="4" w:space="0" w:color="auto"/>
            </w:tcBorders>
          </w:tcPr>
          <w:p w14:paraId="517E2C63" w14:textId="77777777" w:rsidR="00C935A0" w:rsidRPr="00FD0425"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9BFCF" w14:textId="77777777" w:rsidR="00C935A0" w:rsidRPr="00FD0425" w:rsidRDefault="00C935A0" w:rsidP="00C935A0">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9C04CFB" w14:textId="77777777" w:rsidR="00C935A0" w:rsidRPr="00FD0425" w:rsidRDefault="00C935A0" w:rsidP="00C935A0">
            <w:pPr>
              <w:pStyle w:val="TAC"/>
              <w:rPr>
                <w:lang w:eastAsia="ja-JP"/>
              </w:rPr>
            </w:pPr>
            <w:r w:rsidRPr="00FD0425" w:rsidDel="006E4110">
              <w:rPr>
                <w:lang w:eastAsia="ja-JP"/>
              </w:rPr>
              <w:t>reject</w:t>
            </w:r>
          </w:p>
        </w:tc>
      </w:tr>
    </w:tbl>
    <w:p w14:paraId="4A2B0CA2" w14:textId="77777777" w:rsidR="00C935A0" w:rsidRPr="00FD0425" w:rsidRDefault="00C935A0" w:rsidP="00C935A0"/>
    <w:p w14:paraId="70907D4A" w14:textId="77777777" w:rsidR="00C935A0" w:rsidRPr="00FD0425" w:rsidRDefault="00C935A0" w:rsidP="00C935A0">
      <w:pPr>
        <w:pStyle w:val="Heading4"/>
      </w:pPr>
      <w:bookmarkStart w:id="3116" w:name="_Toc20955232"/>
      <w:bookmarkStart w:id="3117" w:name="_Toc29991429"/>
      <w:bookmarkStart w:id="3118" w:name="_Toc36555829"/>
      <w:bookmarkStart w:id="3119" w:name="_Toc44497539"/>
      <w:bookmarkStart w:id="3120" w:name="_Toc45107927"/>
      <w:bookmarkStart w:id="3121" w:name="_Toc45901547"/>
      <w:bookmarkStart w:id="3122" w:name="_Toc51850626"/>
      <w:bookmarkStart w:id="3123" w:name="_Toc56693629"/>
      <w:bookmarkStart w:id="3124" w:name="_Toc64447172"/>
      <w:bookmarkStart w:id="3125" w:name="_Toc66286666"/>
      <w:bookmarkStart w:id="3126" w:name="_Toc74151361"/>
      <w:bookmarkStart w:id="3127" w:name="_Toc81321969"/>
      <w:r w:rsidRPr="00FD0425">
        <w:t>9.1.3.15</w:t>
      </w:r>
      <w:r w:rsidRPr="00FD0425">
        <w:tab/>
        <w:t>XN REMOVAL FAILURE</w:t>
      </w:r>
      <w:bookmarkEnd w:id="3116"/>
      <w:bookmarkEnd w:id="3117"/>
      <w:bookmarkEnd w:id="3118"/>
      <w:bookmarkEnd w:id="3119"/>
      <w:bookmarkEnd w:id="3120"/>
      <w:bookmarkEnd w:id="3121"/>
      <w:bookmarkEnd w:id="3122"/>
      <w:bookmarkEnd w:id="3123"/>
      <w:bookmarkEnd w:id="3124"/>
      <w:bookmarkEnd w:id="3125"/>
      <w:bookmarkEnd w:id="3126"/>
      <w:bookmarkEnd w:id="3127"/>
    </w:p>
    <w:p w14:paraId="722362EF" w14:textId="77777777" w:rsidR="00C935A0" w:rsidRPr="00FD0425" w:rsidRDefault="00C935A0" w:rsidP="00C935A0">
      <w:r w:rsidRPr="00FD0425">
        <w:t>This message is sent by the NG-RAN node to indicate that removing the signaling connection cannot be accepted.</w:t>
      </w:r>
    </w:p>
    <w:p w14:paraId="5297701F" w14:textId="77777777" w:rsidR="00C935A0" w:rsidRPr="00FD0425" w:rsidRDefault="00C935A0" w:rsidP="00C935A0">
      <w:pPr>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C935A0" w:rsidRPr="00FD0425" w14:paraId="73BEB313" w14:textId="77777777" w:rsidTr="00C935A0">
        <w:tblPrEx>
          <w:tblCellMar>
            <w:top w:w="0" w:type="dxa"/>
            <w:bottom w:w="0" w:type="dxa"/>
          </w:tblCellMar>
        </w:tblPrEx>
        <w:tc>
          <w:tcPr>
            <w:tcW w:w="2564" w:type="dxa"/>
          </w:tcPr>
          <w:p w14:paraId="16B53480" w14:textId="77777777" w:rsidR="00C935A0" w:rsidRPr="00FD0425" w:rsidRDefault="00C935A0" w:rsidP="00C935A0">
            <w:pPr>
              <w:pStyle w:val="TAH"/>
              <w:rPr>
                <w:lang w:eastAsia="ja-JP"/>
              </w:rPr>
            </w:pPr>
            <w:r w:rsidRPr="00FD0425">
              <w:rPr>
                <w:lang w:eastAsia="ja-JP"/>
              </w:rPr>
              <w:t>IE/Group Name</w:t>
            </w:r>
          </w:p>
        </w:tc>
        <w:tc>
          <w:tcPr>
            <w:tcW w:w="1080" w:type="dxa"/>
          </w:tcPr>
          <w:p w14:paraId="40ABC0CE" w14:textId="77777777" w:rsidR="00C935A0" w:rsidRPr="00FD0425" w:rsidRDefault="00C935A0" w:rsidP="00C935A0">
            <w:pPr>
              <w:pStyle w:val="TAH"/>
              <w:rPr>
                <w:lang w:eastAsia="ja-JP"/>
              </w:rPr>
            </w:pPr>
            <w:r w:rsidRPr="00FD0425">
              <w:rPr>
                <w:lang w:eastAsia="ja-JP"/>
              </w:rPr>
              <w:t>Presence</w:t>
            </w:r>
          </w:p>
        </w:tc>
        <w:tc>
          <w:tcPr>
            <w:tcW w:w="1620" w:type="dxa"/>
          </w:tcPr>
          <w:p w14:paraId="1810826B" w14:textId="77777777" w:rsidR="00C935A0" w:rsidRPr="00FD0425" w:rsidRDefault="00C935A0" w:rsidP="00C935A0">
            <w:pPr>
              <w:pStyle w:val="TAH"/>
              <w:rPr>
                <w:lang w:eastAsia="ja-JP"/>
              </w:rPr>
            </w:pPr>
            <w:r w:rsidRPr="00FD0425">
              <w:rPr>
                <w:lang w:eastAsia="ja-JP"/>
              </w:rPr>
              <w:t>Range</w:t>
            </w:r>
          </w:p>
        </w:tc>
        <w:tc>
          <w:tcPr>
            <w:tcW w:w="1260" w:type="dxa"/>
          </w:tcPr>
          <w:p w14:paraId="4C6805B5" w14:textId="77777777" w:rsidR="00C935A0" w:rsidRPr="00FD0425" w:rsidRDefault="00C935A0" w:rsidP="00C935A0">
            <w:pPr>
              <w:pStyle w:val="TAH"/>
              <w:rPr>
                <w:lang w:eastAsia="ja-JP"/>
              </w:rPr>
            </w:pPr>
            <w:r w:rsidRPr="00FD0425">
              <w:rPr>
                <w:lang w:eastAsia="ja-JP"/>
              </w:rPr>
              <w:t>IE type and reference</w:t>
            </w:r>
          </w:p>
        </w:tc>
        <w:tc>
          <w:tcPr>
            <w:tcW w:w="1260" w:type="dxa"/>
          </w:tcPr>
          <w:p w14:paraId="4DAFCB7E" w14:textId="77777777" w:rsidR="00C935A0" w:rsidRPr="00FD0425" w:rsidRDefault="00C935A0" w:rsidP="00C935A0">
            <w:pPr>
              <w:pStyle w:val="TAH"/>
              <w:rPr>
                <w:lang w:eastAsia="ja-JP"/>
              </w:rPr>
            </w:pPr>
            <w:r w:rsidRPr="00FD0425">
              <w:rPr>
                <w:lang w:eastAsia="ja-JP"/>
              </w:rPr>
              <w:t>Semantics description</w:t>
            </w:r>
          </w:p>
        </w:tc>
        <w:tc>
          <w:tcPr>
            <w:tcW w:w="1080" w:type="dxa"/>
          </w:tcPr>
          <w:p w14:paraId="6C1E7956" w14:textId="77777777" w:rsidR="00C935A0" w:rsidRPr="00FD0425" w:rsidRDefault="00C935A0" w:rsidP="00C935A0">
            <w:pPr>
              <w:pStyle w:val="TAH"/>
              <w:rPr>
                <w:lang w:eastAsia="ja-JP"/>
              </w:rPr>
            </w:pPr>
            <w:r w:rsidRPr="00FD0425">
              <w:rPr>
                <w:lang w:eastAsia="ja-JP"/>
              </w:rPr>
              <w:t>Criticality</w:t>
            </w:r>
          </w:p>
        </w:tc>
        <w:tc>
          <w:tcPr>
            <w:tcW w:w="1260" w:type="dxa"/>
          </w:tcPr>
          <w:p w14:paraId="6821CCE7"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6B5502C2" w14:textId="77777777" w:rsidTr="00C935A0">
        <w:tblPrEx>
          <w:tblCellMar>
            <w:top w:w="0" w:type="dxa"/>
            <w:bottom w:w="0" w:type="dxa"/>
          </w:tblCellMar>
        </w:tblPrEx>
        <w:tc>
          <w:tcPr>
            <w:tcW w:w="2564" w:type="dxa"/>
          </w:tcPr>
          <w:p w14:paraId="75E8D516" w14:textId="77777777" w:rsidR="00C935A0" w:rsidRPr="00FD0425" w:rsidRDefault="00C935A0" w:rsidP="00C935A0">
            <w:pPr>
              <w:pStyle w:val="TAL"/>
              <w:rPr>
                <w:lang w:eastAsia="ja-JP"/>
              </w:rPr>
            </w:pPr>
            <w:r w:rsidRPr="00FD0425">
              <w:rPr>
                <w:lang w:eastAsia="ja-JP"/>
              </w:rPr>
              <w:t>Message Type</w:t>
            </w:r>
          </w:p>
        </w:tc>
        <w:tc>
          <w:tcPr>
            <w:tcW w:w="1080" w:type="dxa"/>
          </w:tcPr>
          <w:p w14:paraId="0043B07F" w14:textId="77777777" w:rsidR="00C935A0" w:rsidRPr="00FD0425" w:rsidRDefault="00C935A0" w:rsidP="00C935A0">
            <w:pPr>
              <w:pStyle w:val="TAL"/>
              <w:rPr>
                <w:lang w:eastAsia="ja-JP"/>
              </w:rPr>
            </w:pPr>
            <w:r w:rsidRPr="00FD0425">
              <w:rPr>
                <w:lang w:eastAsia="ja-JP"/>
              </w:rPr>
              <w:t>M</w:t>
            </w:r>
          </w:p>
        </w:tc>
        <w:tc>
          <w:tcPr>
            <w:tcW w:w="1620" w:type="dxa"/>
          </w:tcPr>
          <w:p w14:paraId="3FD6A339" w14:textId="77777777" w:rsidR="00C935A0" w:rsidRPr="00FD0425" w:rsidRDefault="00C935A0" w:rsidP="00C935A0">
            <w:pPr>
              <w:pStyle w:val="TAL"/>
              <w:rPr>
                <w:lang w:eastAsia="ja-JP"/>
              </w:rPr>
            </w:pPr>
          </w:p>
        </w:tc>
        <w:tc>
          <w:tcPr>
            <w:tcW w:w="1260" w:type="dxa"/>
          </w:tcPr>
          <w:p w14:paraId="28408632" w14:textId="77777777" w:rsidR="00C935A0" w:rsidRPr="00FD0425" w:rsidRDefault="00C935A0" w:rsidP="00C935A0">
            <w:pPr>
              <w:pStyle w:val="TAL"/>
              <w:rPr>
                <w:lang w:eastAsia="ja-JP"/>
              </w:rPr>
            </w:pPr>
            <w:r w:rsidRPr="00FD0425">
              <w:rPr>
                <w:lang w:eastAsia="ja-JP"/>
              </w:rPr>
              <w:t>9.2.3.1</w:t>
            </w:r>
          </w:p>
        </w:tc>
        <w:tc>
          <w:tcPr>
            <w:tcW w:w="1260" w:type="dxa"/>
          </w:tcPr>
          <w:p w14:paraId="4E68EEC6" w14:textId="77777777" w:rsidR="00C935A0" w:rsidRPr="00FD0425" w:rsidRDefault="00C935A0" w:rsidP="00C935A0">
            <w:pPr>
              <w:pStyle w:val="TAL"/>
              <w:rPr>
                <w:lang w:eastAsia="ja-JP"/>
              </w:rPr>
            </w:pPr>
          </w:p>
        </w:tc>
        <w:tc>
          <w:tcPr>
            <w:tcW w:w="1080" w:type="dxa"/>
          </w:tcPr>
          <w:p w14:paraId="2A9D0E21" w14:textId="77777777" w:rsidR="00C935A0" w:rsidRPr="00FD0425" w:rsidRDefault="00C935A0" w:rsidP="00C935A0">
            <w:pPr>
              <w:pStyle w:val="TAC"/>
              <w:rPr>
                <w:lang w:eastAsia="ja-JP"/>
              </w:rPr>
            </w:pPr>
            <w:r w:rsidRPr="00FD0425">
              <w:rPr>
                <w:lang w:eastAsia="ja-JP"/>
              </w:rPr>
              <w:t>YES</w:t>
            </w:r>
          </w:p>
        </w:tc>
        <w:tc>
          <w:tcPr>
            <w:tcW w:w="1260" w:type="dxa"/>
          </w:tcPr>
          <w:p w14:paraId="6633C68D" w14:textId="77777777" w:rsidR="00C935A0" w:rsidRPr="00FD0425" w:rsidRDefault="00C935A0" w:rsidP="00C935A0">
            <w:pPr>
              <w:pStyle w:val="TAC"/>
              <w:rPr>
                <w:lang w:eastAsia="ja-JP"/>
              </w:rPr>
            </w:pPr>
            <w:r w:rsidRPr="00FD0425">
              <w:rPr>
                <w:lang w:eastAsia="ja-JP"/>
              </w:rPr>
              <w:t>reject</w:t>
            </w:r>
          </w:p>
        </w:tc>
      </w:tr>
      <w:tr w:rsidR="00C935A0" w:rsidRPr="00FD0425" w14:paraId="29337C4C" w14:textId="77777777" w:rsidTr="00C935A0">
        <w:tblPrEx>
          <w:tblCellMar>
            <w:top w:w="0" w:type="dxa"/>
            <w:bottom w:w="0" w:type="dxa"/>
          </w:tblCellMar>
        </w:tblPrEx>
        <w:tc>
          <w:tcPr>
            <w:tcW w:w="2564" w:type="dxa"/>
          </w:tcPr>
          <w:p w14:paraId="3757D020" w14:textId="77777777" w:rsidR="00C935A0" w:rsidRPr="00FD0425" w:rsidRDefault="00C935A0" w:rsidP="00C935A0">
            <w:pPr>
              <w:pStyle w:val="TAL"/>
              <w:rPr>
                <w:lang w:eastAsia="ja-JP"/>
              </w:rPr>
            </w:pPr>
            <w:r w:rsidRPr="00FD0425">
              <w:rPr>
                <w:lang w:eastAsia="ja-JP"/>
              </w:rPr>
              <w:t xml:space="preserve">Cause </w:t>
            </w:r>
          </w:p>
        </w:tc>
        <w:tc>
          <w:tcPr>
            <w:tcW w:w="1080" w:type="dxa"/>
          </w:tcPr>
          <w:p w14:paraId="3ED83B02" w14:textId="77777777" w:rsidR="00C935A0" w:rsidRPr="00FD0425" w:rsidRDefault="00C935A0" w:rsidP="00C935A0">
            <w:pPr>
              <w:pStyle w:val="TAL"/>
              <w:rPr>
                <w:lang w:eastAsia="ja-JP"/>
              </w:rPr>
            </w:pPr>
            <w:r w:rsidRPr="00FD0425">
              <w:rPr>
                <w:lang w:eastAsia="ja-JP"/>
              </w:rPr>
              <w:t>M</w:t>
            </w:r>
          </w:p>
        </w:tc>
        <w:tc>
          <w:tcPr>
            <w:tcW w:w="1620" w:type="dxa"/>
          </w:tcPr>
          <w:p w14:paraId="085C9E56" w14:textId="77777777" w:rsidR="00C935A0" w:rsidRPr="00FD0425" w:rsidRDefault="00C935A0" w:rsidP="00C935A0">
            <w:pPr>
              <w:pStyle w:val="TAL"/>
              <w:rPr>
                <w:lang w:eastAsia="ja-JP"/>
              </w:rPr>
            </w:pPr>
          </w:p>
        </w:tc>
        <w:tc>
          <w:tcPr>
            <w:tcW w:w="1260" w:type="dxa"/>
          </w:tcPr>
          <w:p w14:paraId="6432FE37" w14:textId="77777777" w:rsidR="00C935A0" w:rsidRPr="00FD0425" w:rsidRDefault="00C935A0" w:rsidP="00C935A0">
            <w:pPr>
              <w:pStyle w:val="TAL"/>
              <w:rPr>
                <w:lang w:eastAsia="ja-JP"/>
              </w:rPr>
            </w:pPr>
            <w:r w:rsidRPr="00FD0425">
              <w:rPr>
                <w:lang w:eastAsia="ja-JP"/>
              </w:rPr>
              <w:t>9.2.3.2</w:t>
            </w:r>
          </w:p>
        </w:tc>
        <w:tc>
          <w:tcPr>
            <w:tcW w:w="1260" w:type="dxa"/>
          </w:tcPr>
          <w:p w14:paraId="134F6DEF" w14:textId="77777777" w:rsidR="00C935A0" w:rsidRPr="00FD0425" w:rsidRDefault="00C935A0" w:rsidP="00C935A0">
            <w:pPr>
              <w:pStyle w:val="TAL"/>
              <w:rPr>
                <w:lang w:eastAsia="ja-JP"/>
              </w:rPr>
            </w:pPr>
          </w:p>
        </w:tc>
        <w:tc>
          <w:tcPr>
            <w:tcW w:w="1080" w:type="dxa"/>
          </w:tcPr>
          <w:p w14:paraId="69391727" w14:textId="77777777" w:rsidR="00C935A0" w:rsidRPr="00FD0425" w:rsidRDefault="00C935A0" w:rsidP="00C935A0">
            <w:pPr>
              <w:pStyle w:val="TAC"/>
              <w:rPr>
                <w:lang w:eastAsia="ja-JP"/>
              </w:rPr>
            </w:pPr>
            <w:r w:rsidRPr="00FD0425">
              <w:rPr>
                <w:lang w:eastAsia="ja-JP"/>
              </w:rPr>
              <w:t>YES</w:t>
            </w:r>
          </w:p>
        </w:tc>
        <w:tc>
          <w:tcPr>
            <w:tcW w:w="1260" w:type="dxa"/>
          </w:tcPr>
          <w:p w14:paraId="4E3A2F40" w14:textId="77777777" w:rsidR="00C935A0" w:rsidRPr="00FD0425" w:rsidRDefault="00C935A0" w:rsidP="00C935A0">
            <w:pPr>
              <w:pStyle w:val="TAC"/>
              <w:rPr>
                <w:lang w:eastAsia="ja-JP"/>
              </w:rPr>
            </w:pPr>
            <w:r w:rsidRPr="00FD0425">
              <w:rPr>
                <w:lang w:eastAsia="ja-JP"/>
              </w:rPr>
              <w:t>ignore</w:t>
            </w:r>
          </w:p>
        </w:tc>
      </w:tr>
      <w:tr w:rsidR="00C935A0" w:rsidRPr="00FD0425" w14:paraId="24E4506F" w14:textId="77777777" w:rsidTr="00C935A0">
        <w:tblPrEx>
          <w:tblCellMar>
            <w:top w:w="0" w:type="dxa"/>
            <w:bottom w:w="0" w:type="dxa"/>
          </w:tblCellMar>
        </w:tblPrEx>
        <w:tc>
          <w:tcPr>
            <w:tcW w:w="2564" w:type="dxa"/>
          </w:tcPr>
          <w:p w14:paraId="3734457A" w14:textId="77777777" w:rsidR="00C935A0" w:rsidRPr="00FD0425" w:rsidRDefault="00C935A0" w:rsidP="00C935A0">
            <w:pPr>
              <w:pStyle w:val="TAL"/>
              <w:rPr>
                <w:lang w:eastAsia="ja-JP"/>
              </w:rPr>
            </w:pPr>
            <w:r w:rsidRPr="00FD0425">
              <w:rPr>
                <w:lang w:eastAsia="ja-JP"/>
              </w:rPr>
              <w:t>Criticality Diagnostics</w:t>
            </w:r>
          </w:p>
        </w:tc>
        <w:tc>
          <w:tcPr>
            <w:tcW w:w="1080" w:type="dxa"/>
          </w:tcPr>
          <w:p w14:paraId="6B5A394D" w14:textId="77777777" w:rsidR="00C935A0" w:rsidRPr="00FD0425" w:rsidRDefault="00C935A0" w:rsidP="00C935A0">
            <w:pPr>
              <w:pStyle w:val="TAL"/>
              <w:rPr>
                <w:lang w:eastAsia="ja-JP"/>
              </w:rPr>
            </w:pPr>
            <w:r w:rsidRPr="00FD0425">
              <w:rPr>
                <w:lang w:eastAsia="ja-JP"/>
              </w:rPr>
              <w:t>O</w:t>
            </w:r>
          </w:p>
        </w:tc>
        <w:tc>
          <w:tcPr>
            <w:tcW w:w="1620" w:type="dxa"/>
          </w:tcPr>
          <w:p w14:paraId="7F5532F5" w14:textId="77777777" w:rsidR="00C935A0" w:rsidRPr="00FD0425" w:rsidRDefault="00C935A0" w:rsidP="00C935A0">
            <w:pPr>
              <w:pStyle w:val="TAL"/>
              <w:rPr>
                <w:lang w:eastAsia="ja-JP"/>
              </w:rPr>
            </w:pPr>
          </w:p>
        </w:tc>
        <w:tc>
          <w:tcPr>
            <w:tcW w:w="1260" w:type="dxa"/>
          </w:tcPr>
          <w:p w14:paraId="0290E81B" w14:textId="77777777" w:rsidR="00C935A0" w:rsidRPr="00FD0425" w:rsidRDefault="00C935A0" w:rsidP="00C935A0">
            <w:pPr>
              <w:pStyle w:val="TAL"/>
              <w:rPr>
                <w:lang w:eastAsia="ja-JP"/>
              </w:rPr>
            </w:pPr>
            <w:r w:rsidRPr="00FD0425">
              <w:rPr>
                <w:lang w:eastAsia="ja-JP"/>
              </w:rPr>
              <w:t>9.2.3.3</w:t>
            </w:r>
          </w:p>
        </w:tc>
        <w:tc>
          <w:tcPr>
            <w:tcW w:w="1260" w:type="dxa"/>
          </w:tcPr>
          <w:p w14:paraId="0C24F41B" w14:textId="77777777" w:rsidR="00C935A0" w:rsidRPr="00FD0425" w:rsidRDefault="00C935A0" w:rsidP="00C935A0">
            <w:pPr>
              <w:pStyle w:val="TAL"/>
              <w:rPr>
                <w:lang w:eastAsia="ja-JP"/>
              </w:rPr>
            </w:pPr>
          </w:p>
        </w:tc>
        <w:tc>
          <w:tcPr>
            <w:tcW w:w="1080" w:type="dxa"/>
          </w:tcPr>
          <w:p w14:paraId="00B56E4E" w14:textId="77777777" w:rsidR="00C935A0" w:rsidRPr="00FD0425" w:rsidRDefault="00C935A0" w:rsidP="00C935A0">
            <w:pPr>
              <w:pStyle w:val="TAC"/>
              <w:rPr>
                <w:lang w:eastAsia="ja-JP"/>
              </w:rPr>
            </w:pPr>
            <w:r w:rsidRPr="00FD0425">
              <w:rPr>
                <w:lang w:eastAsia="ja-JP"/>
              </w:rPr>
              <w:t>YES</w:t>
            </w:r>
          </w:p>
        </w:tc>
        <w:tc>
          <w:tcPr>
            <w:tcW w:w="1260" w:type="dxa"/>
          </w:tcPr>
          <w:p w14:paraId="4B555D2C" w14:textId="77777777" w:rsidR="00C935A0" w:rsidRPr="00FD0425" w:rsidRDefault="00C935A0" w:rsidP="00C935A0">
            <w:pPr>
              <w:pStyle w:val="TAC"/>
              <w:rPr>
                <w:lang w:eastAsia="ja-JP"/>
              </w:rPr>
            </w:pPr>
            <w:r w:rsidRPr="00FD0425">
              <w:rPr>
                <w:lang w:eastAsia="ja-JP"/>
              </w:rPr>
              <w:t>ignore</w:t>
            </w:r>
          </w:p>
        </w:tc>
      </w:tr>
      <w:tr w:rsidR="00C935A0" w:rsidRPr="00FD0425" w14:paraId="37862993" w14:textId="77777777" w:rsidTr="00C935A0">
        <w:tblPrEx>
          <w:tblCellMar>
            <w:top w:w="0" w:type="dxa"/>
            <w:bottom w:w="0" w:type="dxa"/>
          </w:tblCellMar>
        </w:tblPrEx>
        <w:tc>
          <w:tcPr>
            <w:tcW w:w="2564" w:type="dxa"/>
          </w:tcPr>
          <w:p w14:paraId="65EE7C80" w14:textId="77777777" w:rsidR="00C935A0" w:rsidRPr="00FD0425" w:rsidRDefault="00C935A0" w:rsidP="00C935A0">
            <w:pPr>
              <w:pStyle w:val="TAL"/>
              <w:rPr>
                <w:lang w:eastAsia="ja-JP"/>
              </w:rPr>
            </w:pPr>
            <w:r w:rsidRPr="00FD0425">
              <w:rPr>
                <w:bCs/>
                <w:lang w:eastAsia="ja-JP"/>
              </w:rPr>
              <w:t>Interface Instance Indication</w:t>
            </w:r>
          </w:p>
        </w:tc>
        <w:tc>
          <w:tcPr>
            <w:tcW w:w="1080" w:type="dxa"/>
          </w:tcPr>
          <w:p w14:paraId="092B33F6" w14:textId="77777777" w:rsidR="00C935A0" w:rsidRPr="00FD0425" w:rsidRDefault="00C935A0" w:rsidP="00C935A0">
            <w:pPr>
              <w:pStyle w:val="TAL"/>
              <w:rPr>
                <w:lang w:eastAsia="ja-JP"/>
              </w:rPr>
            </w:pPr>
            <w:r w:rsidRPr="00FD0425">
              <w:rPr>
                <w:bCs/>
                <w:lang w:eastAsia="ja-JP"/>
              </w:rPr>
              <w:t>O</w:t>
            </w:r>
          </w:p>
        </w:tc>
        <w:tc>
          <w:tcPr>
            <w:tcW w:w="1620" w:type="dxa"/>
          </w:tcPr>
          <w:p w14:paraId="597528B3" w14:textId="77777777" w:rsidR="00C935A0" w:rsidRPr="00FD0425" w:rsidRDefault="00C935A0" w:rsidP="00C935A0">
            <w:pPr>
              <w:pStyle w:val="TAL"/>
              <w:rPr>
                <w:lang w:eastAsia="ja-JP"/>
              </w:rPr>
            </w:pPr>
          </w:p>
        </w:tc>
        <w:tc>
          <w:tcPr>
            <w:tcW w:w="1260" w:type="dxa"/>
          </w:tcPr>
          <w:p w14:paraId="7EA74E0A" w14:textId="77777777" w:rsidR="00C935A0" w:rsidRPr="00FD0425" w:rsidRDefault="00C935A0" w:rsidP="00C935A0">
            <w:pPr>
              <w:pStyle w:val="TAL"/>
              <w:rPr>
                <w:lang w:eastAsia="ja-JP"/>
              </w:rPr>
            </w:pPr>
            <w:r w:rsidRPr="00FD0425">
              <w:rPr>
                <w:bCs/>
                <w:lang w:eastAsia="ja-JP"/>
              </w:rPr>
              <w:t>9.2.2.39</w:t>
            </w:r>
          </w:p>
        </w:tc>
        <w:tc>
          <w:tcPr>
            <w:tcW w:w="1260" w:type="dxa"/>
          </w:tcPr>
          <w:p w14:paraId="7369CEDD" w14:textId="77777777" w:rsidR="00C935A0" w:rsidRPr="00FD0425" w:rsidRDefault="00C935A0" w:rsidP="00C935A0">
            <w:pPr>
              <w:pStyle w:val="TAL"/>
              <w:rPr>
                <w:lang w:eastAsia="ja-JP"/>
              </w:rPr>
            </w:pPr>
          </w:p>
        </w:tc>
        <w:tc>
          <w:tcPr>
            <w:tcW w:w="1080" w:type="dxa"/>
          </w:tcPr>
          <w:p w14:paraId="3D31F097" w14:textId="77777777" w:rsidR="00C935A0" w:rsidRPr="00FD0425" w:rsidRDefault="00C935A0" w:rsidP="00C935A0">
            <w:pPr>
              <w:pStyle w:val="TAC"/>
              <w:rPr>
                <w:lang w:eastAsia="ja-JP"/>
              </w:rPr>
            </w:pPr>
            <w:r w:rsidRPr="00FD0425">
              <w:rPr>
                <w:lang w:eastAsia="ja-JP"/>
              </w:rPr>
              <w:t>YES</w:t>
            </w:r>
          </w:p>
        </w:tc>
        <w:tc>
          <w:tcPr>
            <w:tcW w:w="1260" w:type="dxa"/>
          </w:tcPr>
          <w:p w14:paraId="3FE7B7E2" w14:textId="77777777" w:rsidR="00C935A0" w:rsidRPr="00FD0425" w:rsidRDefault="00C935A0" w:rsidP="00C935A0">
            <w:pPr>
              <w:pStyle w:val="TAC"/>
              <w:rPr>
                <w:lang w:eastAsia="ja-JP"/>
              </w:rPr>
            </w:pPr>
            <w:r w:rsidRPr="00FD0425" w:rsidDel="006E4110">
              <w:rPr>
                <w:lang w:eastAsia="ja-JP"/>
              </w:rPr>
              <w:t>reject</w:t>
            </w:r>
          </w:p>
        </w:tc>
      </w:tr>
    </w:tbl>
    <w:p w14:paraId="30F5C964" w14:textId="77777777" w:rsidR="00C935A0" w:rsidRPr="00FD0425" w:rsidRDefault="00C935A0" w:rsidP="00C935A0"/>
    <w:p w14:paraId="603BC4C3" w14:textId="77777777" w:rsidR="00C935A0" w:rsidRPr="00AA5DA2" w:rsidRDefault="00C935A0" w:rsidP="00C935A0">
      <w:pPr>
        <w:pStyle w:val="Heading4"/>
      </w:pPr>
      <w:bookmarkStart w:id="3128" w:name="_Toc20955233"/>
      <w:bookmarkStart w:id="3129" w:name="_Toc29991430"/>
      <w:bookmarkStart w:id="3130" w:name="_Toc36555830"/>
      <w:bookmarkStart w:id="3131" w:name="_Toc14207739"/>
      <w:bookmarkStart w:id="3132" w:name="_Hlk44419083"/>
      <w:bookmarkStart w:id="3133" w:name="_Toc44497540"/>
      <w:bookmarkStart w:id="3134" w:name="_Toc45107928"/>
      <w:bookmarkStart w:id="3135" w:name="_Toc45901548"/>
      <w:bookmarkStart w:id="3136" w:name="_Toc51850627"/>
      <w:bookmarkStart w:id="3137" w:name="_Toc56693630"/>
      <w:bookmarkStart w:id="3138" w:name="_Toc64447173"/>
      <w:bookmarkStart w:id="3139" w:name="_Toc66286667"/>
      <w:bookmarkStart w:id="3140" w:name="_Toc74151362"/>
      <w:bookmarkStart w:id="3141" w:name="_Toc81321970"/>
      <w:bookmarkEnd w:id="2966"/>
      <w:r>
        <w:rPr>
          <w:rFonts w:hint="eastAsia"/>
          <w:lang w:eastAsia="zh-CN"/>
        </w:rPr>
        <w:t>9.1.3</w:t>
      </w:r>
      <w:r>
        <w:t>.</w:t>
      </w:r>
      <w:bookmarkEnd w:id="3132"/>
      <w:r>
        <w:t>16</w:t>
      </w:r>
      <w:r w:rsidRPr="00AA5DA2">
        <w:tab/>
      </w:r>
      <w:r>
        <w:t>FAILURE</w:t>
      </w:r>
      <w:r w:rsidRPr="00AA5DA2">
        <w:t xml:space="preserve"> </w:t>
      </w:r>
      <w:r w:rsidRPr="00AA5DA2">
        <w:rPr>
          <w:szCs w:val="24"/>
        </w:rPr>
        <w:t>INDICATION</w:t>
      </w:r>
      <w:bookmarkEnd w:id="3131"/>
      <w:bookmarkEnd w:id="3133"/>
      <w:bookmarkEnd w:id="3134"/>
      <w:bookmarkEnd w:id="3135"/>
      <w:bookmarkEnd w:id="3136"/>
      <w:bookmarkEnd w:id="3137"/>
      <w:bookmarkEnd w:id="3138"/>
      <w:bookmarkEnd w:id="3139"/>
      <w:bookmarkEnd w:id="3140"/>
      <w:bookmarkEnd w:id="3141"/>
    </w:p>
    <w:p w14:paraId="6FF858F5" w14:textId="77777777" w:rsidR="00C935A0" w:rsidRPr="00AA5DA2" w:rsidRDefault="00C935A0" w:rsidP="00C935A0">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2579B354" w14:textId="77777777" w:rsidR="00C935A0" w:rsidRPr="00AA5DA2" w:rsidRDefault="00C935A0" w:rsidP="00C935A0">
      <w:pPr>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C935A0" w:rsidRPr="00AA5DA2" w14:paraId="51E8658F" w14:textId="77777777" w:rsidTr="00C935A0">
        <w:tc>
          <w:tcPr>
            <w:tcW w:w="2312" w:type="dxa"/>
          </w:tcPr>
          <w:p w14:paraId="48E16EF6" w14:textId="77777777" w:rsidR="00C935A0" w:rsidRPr="00AA5DA2" w:rsidRDefault="00C935A0" w:rsidP="00C935A0">
            <w:pPr>
              <w:pStyle w:val="TAH"/>
              <w:rPr>
                <w:lang w:eastAsia="ja-JP"/>
              </w:rPr>
            </w:pPr>
            <w:r w:rsidRPr="00AA5DA2">
              <w:rPr>
                <w:lang w:eastAsia="ja-JP"/>
              </w:rPr>
              <w:lastRenderedPageBreak/>
              <w:t>IE/Group Name</w:t>
            </w:r>
          </w:p>
        </w:tc>
        <w:tc>
          <w:tcPr>
            <w:tcW w:w="1070" w:type="dxa"/>
          </w:tcPr>
          <w:p w14:paraId="0B6ABE38" w14:textId="77777777" w:rsidR="00C935A0" w:rsidRPr="00AA5DA2" w:rsidRDefault="00C935A0" w:rsidP="00C935A0">
            <w:pPr>
              <w:pStyle w:val="TAH"/>
              <w:rPr>
                <w:lang w:eastAsia="ja-JP"/>
              </w:rPr>
            </w:pPr>
            <w:r w:rsidRPr="00AA5DA2">
              <w:rPr>
                <w:lang w:eastAsia="ja-JP"/>
              </w:rPr>
              <w:t>Presence</w:t>
            </w:r>
          </w:p>
        </w:tc>
        <w:tc>
          <w:tcPr>
            <w:tcW w:w="900" w:type="dxa"/>
          </w:tcPr>
          <w:p w14:paraId="19101E92" w14:textId="77777777" w:rsidR="00C935A0" w:rsidRPr="00AA5DA2" w:rsidRDefault="00C935A0" w:rsidP="00C935A0">
            <w:pPr>
              <w:pStyle w:val="TAH"/>
              <w:rPr>
                <w:lang w:eastAsia="ja-JP"/>
              </w:rPr>
            </w:pPr>
            <w:r w:rsidRPr="00AA5DA2">
              <w:rPr>
                <w:lang w:eastAsia="ja-JP"/>
              </w:rPr>
              <w:t>Range</w:t>
            </w:r>
          </w:p>
        </w:tc>
        <w:tc>
          <w:tcPr>
            <w:tcW w:w="1800" w:type="dxa"/>
          </w:tcPr>
          <w:p w14:paraId="1A7191AC" w14:textId="77777777" w:rsidR="00C935A0" w:rsidRPr="00AA5DA2" w:rsidRDefault="00C935A0" w:rsidP="00C935A0">
            <w:pPr>
              <w:pStyle w:val="TAH"/>
              <w:rPr>
                <w:lang w:eastAsia="ja-JP"/>
              </w:rPr>
            </w:pPr>
            <w:r w:rsidRPr="00AA5DA2">
              <w:rPr>
                <w:lang w:eastAsia="ja-JP"/>
              </w:rPr>
              <w:t>IE type and reference</w:t>
            </w:r>
          </w:p>
        </w:tc>
        <w:tc>
          <w:tcPr>
            <w:tcW w:w="1620" w:type="dxa"/>
          </w:tcPr>
          <w:p w14:paraId="11EE23AB" w14:textId="77777777" w:rsidR="00C935A0" w:rsidRPr="00AA5DA2" w:rsidRDefault="00C935A0" w:rsidP="00C935A0">
            <w:pPr>
              <w:pStyle w:val="TAH"/>
              <w:rPr>
                <w:lang w:eastAsia="ja-JP"/>
              </w:rPr>
            </w:pPr>
            <w:r w:rsidRPr="00AA5DA2">
              <w:rPr>
                <w:lang w:eastAsia="ja-JP"/>
              </w:rPr>
              <w:t>Semantics description</w:t>
            </w:r>
          </w:p>
        </w:tc>
        <w:tc>
          <w:tcPr>
            <w:tcW w:w="1107" w:type="dxa"/>
          </w:tcPr>
          <w:p w14:paraId="77DB02BA" w14:textId="77777777" w:rsidR="00C935A0" w:rsidRPr="00AA5DA2" w:rsidRDefault="00C935A0" w:rsidP="00C935A0">
            <w:pPr>
              <w:pStyle w:val="TAH"/>
              <w:rPr>
                <w:lang w:eastAsia="ja-JP"/>
              </w:rPr>
            </w:pPr>
            <w:r w:rsidRPr="00AA5DA2">
              <w:rPr>
                <w:lang w:eastAsia="ja-JP"/>
              </w:rPr>
              <w:t>Criticality</w:t>
            </w:r>
          </w:p>
        </w:tc>
        <w:tc>
          <w:tcPr>
            <w:tcW w:w="1080" w:type="dxa"/>
          </w:tcPr>
          <w:p w14:paraId="28048ED6" w14:textId="77777777" w:rsidR="00C935A0" w:rsidRPr="00AA5DA2" w:rsidRDefault="00C935A0" w:rsidP="00C935A0">
            <w:pPr>
              <w:pStyle w:val="TAH"/>
              <w:rPr>
                <w:b w:val="0"/>
                <w:lang w:eastAsia="ja-JP"/>
              </w:rPr>
            </w:pPr>
            <w:r w:rsidRPr="00AA5DA2">
              <w:rPr>
                <w:lang w:eastAsia="ja-JP"/>
              </w:rPr>
              <w:t>Assigned Criticality</w:t>
            </w:r>
          </w:p>
        </w:tc>
      </w:tr>
      <w:tr w:rsidR="00C935A0" w:rsidRPr="00AA5DA2" w14:paraId="1EAF42BF" w14:textId="77777777" w:rsidTr="00C935A0">
        <w:tc>
          <w:tcPr>
            <w:tcW w:w="2312" w:type="dxa"/>
          </w:tcPr>
          <w:p w14:paraId="5B8CF32B" w14:textId="77777777" w:rsidR="00C935A0" w:rsidRPr="00AA5DA2" w:rsidRDefault="00C935A0" w:rsidP="00C935A0">
            <w:pPr>
              <w:pStyle w:val="TAL"/>
              <w:rPr>
                <w:lang w:eastAsia="ja-JP"/>
              </w:rPr>
            </w:pPr>
            <w:r w:rsidRPr="00AA5DA2">
              <w:rPr>
                <w:lang w:eastAsia="ja-JP"/>
              </w:rPr>
              <w:t>Message Type</w:t>
            </w:r>
          </w:p>
        </w:tc>
        <w:tc>
          <w:tcPr>
            <w:tcW w:w="1070" w:type="dxa"/>
          </w:tcPr>
          <w:p w14:paraId="495998C1" w14:textId="77777777" w:rsidR="00C935A0" w:rsidRPr="00AA5DA2" w:rsidRDefault="00C935A0" w:rsidP="00C935A0">
            <w:pPr>
              <w:pStyle w:val="TAL"/>
              <w:rPr>
                <w:lang w:eastAsia="ja-JP"/>
              </w:rPr>
            </w:pPr>
            <w:r w:rsidRPr="00AA5DA2">
              <w:rPr>
                <w:lang w:eastAsia="ja-JP"/>
              </w:rPr>
              <w:t>M</w:t>
            </w:r>
          </w:p>
        </w:tc>
        <w:tc>
          <w:tcPr>
            <w:tcW w:w="900" w:type="dxa"/>
          </w:tcPr>
          <w:p w14:paraId="0D45FFAE" w14:textId="77777777" w:rsidR="00C935A0" w:rsidRPr="00AA5DA2" w:rsidRDefault="00C935A0" w:rsidP="00C935A0">
            <w:pPr>
              <w:pStyle w:val="TAL"/>
              <w:rPr>
                <w:lang w:eastAsia="ja-JP"/>
              </w:rPr>
            </w:pPr>
          </w:p>
        </w:tc>
        <w:tc>
          <w:tcPr>
            <w:tcW w:w="1800" w:type="dxa"/>
          </w:tcPr>
          <w:p w14:paraId="516E6856" w14:textId="77777777" w:rsidR="00C935A0" w:rsidRPr="00AA5DA2" w:rsidRDefault="00C935A0" w:rsidP="00C935A0">
            <w:pPr>
              <w:pStyle w:val="TAL"/>
              <w:rPr>
                <w:lang w:eastAsia="ja-JP"/>
              </w:rPr>
            </w:pPr>
            <w:r w:rsidRPr="00AA5DA2">
              <w:rPr>
                <w:lang w:eastAsia="ja-JP"/>
              </w:rPr>
              <w:t>9.</w:t>
            </w:r>
            <w:r>
              <w:rPr>
                <w:lang w:eastAsia="ja-JP"/>
              </w:rPr>
              <w:t>2.3.1</w:t>
            </w:r>
          </w:p>
        </w:tc>
        <w:tc>
          <w:tcPr>
            <w:tcW w:w="1620" w:type="dxa"/>
          </w:tcPr>
          <w:p w14:paraId="13A598F1" w14:textId="77777777" w:rsidR="00C935A0" w:rsidRPr="00AA5DA2" w:rsidRDefault="00C935A0" w:rsidP="00C935A0">
            <w:pPr>
              <w:pStyle w:val="TAL"/>
              <w:rPr>
                <w:lang w:eastAsia="ja-JP"/>
              </w:rPr>
            </w:pPr>
          </w:p>
        </w:tc>
        <w:tc>
          <w:tcPr>
            <w:tcW w:w="1107" w:type="dxa"/>
          </w:tcPr>
          <w:p w14:paraId="52E90607" w14:textId="77777777" w:rsidR="00C935A0" w:rsidRPr="00AA5DA2" w:rsidRDefault="00C935A0" w:rsidP="00C935A0">
            <w:pPr>
              <w:pStyle w:val="TAC"/>
              <w:rPr>
                <w:lang w:eastAsia="ja-JP"/>
              </w:rPr>
            </w:pPr>
            <w:r w:rsidRPr="00AA5DA2">
              <w:rPr>
                <w:lang w:eastAsia="ja-JP"/>
              </w:rPr>
              <w:t>YES</w:t>
            </w:r>
          </w:p>
        </w:tc>
        <w:tc>
          <w:tcPr>
            <w:tcW w:w="1080" w:type="dxa"/>
          </w:tcPr>
          <w:p w14:paraId="50992863" w14:textId="77777777" w:rsidR="00C935A0" w:rsidRPr="00AA5DA2" w:rsidRDefault="00C935A0" w:rsidP="00C935A0">
            <w:pPr>
              <w:pStyle w:val="TAC"/>
              <w:rPr>
                <w:lang w:eastAsia="ja-JP"/>
              </w:rPr>
            </w:pPr>
            <w:r w:rsidRPr="00AA5DA2">
              <w:rPr>
                <w:lang w:eastAsia="ja-JP"/>
              </w:rPr>
              <w:t>ignore</w:t>
            </w:r>
          </w:p>
        </w:tc>
      </w:tr>
      <w:tr w:rsidR="00C935A0" w:rsidRPr="00AA5DA2" w14:paraId="4EEE9B55" w14:textId="77777777" w:rsidTr="00C935A0">
        <w:tc>
          <w:tcPr>
            <w:tcW w:w="2312" w:type="dxa"/>
          </w:tcPr>
          <w:p w14:paraId="44A058A0" w14:textId="77777777" w:rsidR="00C935A0" w:rsidRPr="00AA5DA2" w:rsidRDefault="00C935A0" w:rsidP="00C935A0">
            <w:pPr>
              <w:pStyle w:val="TAL"/>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70" w:type="dxa"/>
          </w:tcPr>
          <w:p w14:paraId="5674D7A7" w14:textId="77777777" w:rsidR="00C935A0" w:rsidRPr="00AA5DA2" w:rsidRDefault="00C935A0" w:rsidP="00C935A0">
            <w:pPr>
              <w:pStyle w:val="TAL"/>
              <w:rPr>
                <w:lang w:eastAsia="ja-JP"/>
              </w:rPr>
            </w:pPr>
            <w:r w:rsidRPr="00AA5DA2">
              <w:rPr>
                <w:lang w:eastAsia="zh-CN"/>
              </w:rPr>
              <w:t>M</w:t>
            </w:r>
          </w:p>
        </w:tc>
        <w:tc>
          <w:tcPr>
            <w:tcW w:w="900" w:type="dxa"/>
          </w:tcPr>
          <w:p w14:paraId="5B82003A" w14:textId="77777777" w:rsidR="00C935A0" w:rsidRPr="00AA5DA2" w:rsidRDefault="00C935A0" w:rsidP="00C935A0">
            <w:pPr>
              <w:pStyle w:val="TAL"/>
              <w:rPr>
                <w:lang w:eastAsia="ja-JP"/>
              </w:rPr>
            </w:pPr>
          </w:p>
        </w:tc>
        <w:tc>
          <w:tcPr>
            <w:tcW w:w="1800" w:type="dxa"/>
          </w:tcPr>
          <w:p w14:paraId="254F93C1" w14:textId="77777777" w:rsidR="00C935A0" w:rsidRPr="00AA5DA2" w:rsidRDefault="00C935A0" w:rsidP="00C935A0">
            <w:pPr>
              <w:pStyle w:val="TAL"/>
              <w:rPr>
                <w:lang w:eastAsia="ja-JP"/>
              </w:rPr>
            </w:pPr>
          </w:p>
        </w:tc>
        <w:tc>
          <w:tcPr>
            <w:tcW w:w="1620" w:type="dxa"/>
          </w:tcPr>
          <w:p w14:paraId="78E40F0E" w14:textId="77777777" w:rsidR="00C935A0" w:rsidRPr="00AA5DA2" w:rsidRDefault="00C935A0" w:rsidP="00C935A0">
            <w:pPr>
              <w:pStyle w:val="TAL"/>
              <w:rPr>
                <w:lang w:eastAsia="ja-JP"/>
              </w:rPr>
            </w:pPr>
          </w:p>
        </w:tc>
        <w:tc>
          <w:tcPr>
            <w:tcW w:w="1107" w:type="dxa"/>
          </w:tcPr>
          <w:p w14:paraId="602271E9" w14:textId="77777777" w:rsidR="00C935A0" w:rsidRPr="00297C1B" w:rsidRDefault="00C935A0" w:rsidP="00C935A0">
            <w:pPr>
              <w:pStyle w:val="TAC"/>
              <w:rPr>
                <w:lang w:eastAsia="ja-JP"/>
              </w:rPr>
            </w:pPr>
            <w:r w:rsidRPr="00297C1B">
              <w:rPr>
                <w:lang w:eastAsia="ja-JP"/>
              </w:rPr>
              <w:t>YES</w:t>
            </w:r>
          </w:p>
        </w:tc>
        <w:tc>
          <w:tcPr>
            <w:tcW w:w="1080" w:type="dxa"/>
          </w:tcPr>
          <w:p w14:paraId="2478F227" w14:textId="77777777" w:rsidR="00C935A0" w:rsidRPr="00297C1B" w:rsidRDefault="00C935A0" w:rsidP="00C935A0">
            <w:pPr>
              <w:pStyle w:val="TAC"/>
              <w:rPr>
                <w:lang w:eastAsia="ja-JP"/>
              </w:rPr>
            </w:pPr>
            <w:r w:rsidRPr="00297C1B">
              <w:rPr>
                <w:lang w:eastAsia="ja-JP"/>
              </w:rPr>
              <w:t>reject</w:t>
            </w:r>
          </w:p>
        </w:tc>
      </w:tr>
      <w:tr w:rsidR="00C935A0" w:rsidRPr="00AA5DA2" w14:paraId="052A7D81" w14:textId="77777777" w:rsidTr="00C935A0">
        <w:tc>
          <w:tcPr>
            <w:tcW w:w="2312" w:type="dxa"/>
          </w:tcPr>
          <w:p w14:paraId="32C9EB90" w14:textId="77777777" w:rsidR="00C935A0" w:rsidRPr="00297C1B" w:rsidRDefault="00C935A0" w:rsidP="00C935A0">
            <w:pPr>
              <w:pStyle w:val="TAL"/>
              <w:ind w:left="113"/>
              <w:rPr>
                <w:lang w:eastAsia="zh-CN"/>
              </w:rPr>
            </w:pPr>
            <w:r w:rsidRPr="00297C1B">
              <w:rPr>
                <w:rFonts w:cs="Arial"/>
                <w:bCs/>
                <w:lang w:eastAsia="zh-CN"/>
              </w:rPr>
              <w:t>&gt;</w:t>
            </w:r>
            <w:r w:rsidRPr="00297C1B">
              <w:rPr>
                <w:i/>
                <w:iCs/>
                <w:lang w:eastAsia="ja-JP"/>
              </w:rPr>
              <w:t>RRC Reestab</w:t>
            </w:r>
          </w:p>
        </w:tc>
        <w:tc>
          <w:tcPr>
            <w:tcW w:w="1070" w:type="dxa"/>
          </w:tcPr>
          <w:p w14:paraId="075ECB6F" w14:textId="77777777" w:rsidR="00C935A0" w:rsidRPr="00297C1B" w:rsidRDefault="00C935A0" w:rsidP="00C935A0">
            <w:pPr>
              <w:pStyle w:val="TAL"/>
              <w:rPr>
                <w:lang w:eastAsia="zh-CN"/>
              </w:rPr>
            </w:pPr>
          </w:p>
        </w:tc>
        <w:tc>
          <w:tcPr>
            <w:tcW w:w="900" w:type="dxa"/>
          </w:tcPr>
          <w:p w14:paraId="5AAF05D0" w14:textId="77777777" w:rsidR="00C935A0" w:rsidRPr="00297C1B" w:rsidRDefault="00C935A0" w:rsidP="00C935A0">
            <w:pPr>
              <w:pStyle w:val="TAL"/>
              <w:rPr>
                <w:lang w:eastAsia="ja-JP"/>
              </w:rPr>
            </w:pPr>
          </w:p>
        </w:tc>
        <w:tc>
          <w:tcPr>
            <w:tcW w:w="1800" w:type="dxa"/>
          </w:tcPr>
          <w:p w14:paraId="077EE803" w14:textId="77777777" w:rsidR="00C935A0" w:rsidRPr="00297C1B" w:rsidRDefault="00C935A0" w:rsidP="00C935A0">
            <w:pPr>
              <w:pStyle w:val="TAL"/>
              <w:rPr>
                <w:lang w:eastAsia="ja-JP"/>
              </w:rPr>
            </w:pPr>
          </w:p>
        </w:tc>
        <w:tc>
          <w:tcPr>
            <w:tcW w:w="1620" w:type="dxa"/>
          </w:tcPr>
          <w:p w14:paraId="2A9780B3" w14:textId="77777777" w:rsidR="00C935A0" w:rsidRPr="00AA5DA2" w:rsidRDefault="00C935A0" w:rsidP="00C935A0">
            <w:pPr>
              <w:pStyle w:val="TAL"/>
              <w:rPr>
                <w:lang w:eastAsia="ja-JP"/>
              </w:rPr>
            </w:pPr>
          </w:p>
        </w:tc>
        <w:tc>
          <w:tcPr>
            <w:tcW w:w="1107" w:type="dxa"/>
          </w:tcPr>
          <w:p w14:paraId="1131230E" w14:textId="77777777" w:rsidR="00C935A0" w:rsidRPr="00AA5DA2" w:rsidRDefault="00C935A0" w:rsidP="00C935A0">
            <w:pPr>
              <w:pStyle w:val="TAC"/>
              <w:rPr>
                <w:lang w:eastAsia="ja-JP"/>
              </w:rPr>
            </w:pPr>
          </w:p>
        </w:tc>
        <w:tc>
          <w:tcPr>
            <w:tcW w:w="1080" w:type="dxa"/>
          </w:tcPr>
          <w:p w14:paraId="251A8344" w14:textId="77777777" w:rsidR="00C935A0" w:rsidRPr="00AA5DA2" w:rsidRDefault="00C935A0" w:rsidP="00C935A0">
            <w:pPr>
              <w:pStyle w:val="TAC"/>
              <w:rPr>
                <w:lang w:eastAsia="ja-JP"/>
              </w:rPr>
            </w:pPr>
          </w:p>
        </w:tc>
      </w:tr>
      <w:tr w:rsidR="00C935A0" w:rsidRPr="00AA5DA2" w14:paraId="5DEEE016" w14:textId="77777777" w:rsidTr="00C935A0">
        <w:tc>
          <w:tcPr>
            <w:tcW w:w="2312" w:type="dxa"/>
          </w:tcPr>
          <w:p w14:paraId="4A1D8160" w14:textId="77777777" w:rsidR="00C935A0" w:rsidRPr="00297C1B" w:rsidRDefault="00C935A0" w:rsidP="00C935A0">
            <w:pPr>
              <w:pStyle w:val="TAL"/>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70" w:type="dxa"/>
          </w:tcPr>
          <w:p w14:paraId="68F90C99" w14:textId="77777777" w:rsidR="00C935A0" w:rsidRPr="00297C1B" w:rsidRDefault="00C935A0" w:rsidP="00C935A0">
            <w:pPr>
              <w:pStyle w:val="TAL"/>
              <w:rPr>
                <w:lang w:eastAsia="zh-CN"/>
              </w:rPr>
            </w:pPr>
            <w:r>
              <w:rPr>
                <w:lang w:eastAsia="zh-CN"/>
              </w:rPr>
              <w:t>M</w:t>
            </w:r>
          </w:p>
        </w:tc>
        <w:tc>
          <w:tcPr>
            <w:tcW w:w="900" w:type="dxa"/>
          </w:tcPr>
          <w:p w14:paraId="356549C9" w14:textId="77777777" w:rsidR="00C935A0" w:rsidRPr="00297C1B" w:rsidRDefault="00C935A0" w:rsidP="00C935A0">
            <w:pPr>
              <w:pStyle w:val="TAL"/>
              <w:rPr>
                <w:lang w:eastAsia="ja-JP"/>
              </w:rPr>
            </w:pPr>
          </w:p>
        </w:tc>
        <w:tc>
          <w:tcPr>
            <w:tcW w:w="1800" w:type="dxa"/>
          </w:tcPr>
          <w:p w14:paraId="09CC75B2" w14:textId="77777777" w:rsidR="00C935A0" w:rsidRPr="00297C1B" w:rsidRDefault="00C935A0" w:rsidP="00C935A0">
            <w:pPr>
              <w:pStyle w:val="TAL"/>
              <w:rPr>
                <w:lang w:eastAsia="ja-JP"/>
              </w:rPr>
            </w:pPr>
          </w:p>
        </w:tc>
        <w:tc>
          <w:tcPr>
            <w:tcW w:w="1620" w:type="dxa"/>
          </w:tcPr>
          <w:p w14:paraId="03CBE0B2" w14:textId="77777777" w:rsidR="00C935A0" w:rsidRPr="00AA5DA2" w:rsidRDefault="00C935A0" w:rsidP="00C935A0">
            <w:pPr>
              <w:pStyle w:val="TAL"/>
              <w:rPr>
                <w:lang w:eastAsia="ja-JP"/>
              </w:rPr>
            </w:pPr>
          </w:p>
        </w:tc>
        <w:tc>
          <w:tcPr>
            <w:tcW w:w="1107" w:type="dxa"/>
          </w:tcPr>
          <w:p w14:paraId="3F77B487" w14:textId="77777777" w:rsidR="00C935A0" w:rsidRPr="00AA5DA2" w:rsidRDefault="00C935A0" w:rsidP="00C935A0">
            <w:pPr>
              <w:pStyle w:val="TAC"/>
              <w:rPr>
                <w:lang w:eastAsia="ja-JP"/>
              </w:rPr>
            </w:pPr>
            <w:r>
              <w:rPr>
                <w:lang w:eastAsia="ja-JP"/>
              </w:rPr>
              <w:t>–</w:t>
            </w:r>
          </w:p>
        </w:tc>
        <w:tc>
          <w:tcPr>
            <w:tcW w:w="1080" w:type="dxa"/>
          </w:tcPr>
          <w:p w14:paraId="6E556ACB" w14:textId="77777777" w:rsidR="00C935A0" w:rsidRPr="00AA5DA2" w:rsidRDefault="00C935A0" w:rsidP="00C935A0">
            <w:pPr>
              <w:pStyle w:val="TAC"/>
              <w:rPr>
                <w:lang w:eastAsia="ja-JP"/>
              </w:rPr>
            </w:pPr>
          </w:p>
        </w:tc>
      </w:tr>
      <w:tr w:rsidR="00C935A0" w:rsidRPr="00AA5DA2" w14:paraId="3B917B3D" w14:textId="77777777" w:rsidTr="00C935A0">
        <w:tc>
          <w:tcPr>
            <w:tcW w:w="2312" w:type="dxa"/>
          </w:tcPr>
          <w:p w14:paraId="30178D07" w14:textId="77777777" w:rsidR="00C935A0" w:rsidRPr="00297C1B" w:rsidRDefault="00C935A0" w:rsidP="00C935A0">
            <w:pPr>
              <w:pStyle w:val="TAL"/>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70" w:type="dxa"/>
          </w:tcPr>
          <w:p w14:paraId="128A01A3" w14:textId="77777777" w:rsidR="00C935A0" w:rsidRPr="00297C1B" w:rsidRDefault="00C935A0" w:rsidP="00C935A0">
            <w:pPr>
              <w:pStyle w:val="TAL"/>
              <w:rPr>
                <w:lang w:eastAsia="zh-CN"/>
              </w:rPr>
            </w:pPr>
          </w:p>
        </w:tc>
        <w:tc>
          <w:tcPr>
            <w:tcW w:w="900" w:type="dxa"/>
          </w:tcPr>
          <w:p w14:paraId="536D979D" w14:textId="77777777" w:rsidR="00C935A0" w:rsidRPr="00297C1B" w:rsidRDefault="00C935A0" w:rsidP="00C935A0">
            <w:pPr>
              <w:pStyle w:val="TAL"/>
              <w:rPr>
                <w:lang w:eastAsia="ja-JP"/>
              </w:rPr>
            </w:pPr>
          </w:p>
        </w:tc>
        <w:tc>
          <w:tcPr>
            <w:tcW w:w="1800" w:type="dxa"/>
          </w:tcPr>
          <w:p w14:paraId="2E5E543A" w14:textId="77777777" w:rsidR="00C935A0" w:rsidRPr="00297C1B" w:rsidRDefault="00C935A0" w:rsidP="00C935A0">
            <w:pPr>
              <w:pStyle w:val="TAL"/>
              <w:rPr>
                <w:lang w:eastAsia="ja-JP"/>
              </w:rPr>
            </w:pPr>
          </w:p>
        </w:tc>
        <w:tc>
          <w:tcPr>
            <w:tcW w:w="1620" w:type="dxa"/>
          </w:tcPr>
          <w:p w14:paraId="73D20803" w14:textId="77777777" w:rsidR="00C935A0" w:rsidRPr="00AA5DA2" w:rsidRDefault="00C935A0" w:rsidP="00C935A0">
            <w:pPr>
              <w:pStyle w:val="TAL"/>
              <w:rPr>
                <w:lang w:eastAsia="ja-JP"/>
              </w:rPr>
            </w:pPr>
          </w:p>
        </w:tc>
        <w:tc>
          <w:tcPr>
            <w:tcW w:w="1107" w:type="dxa"/>
          </w:tcPr>
          <w:p w14:paraId="5B8A5E37" w14:textId="77777777" w:rsidR="00C935A0" w:rsidRPr="00AA5DA2" w:rsidRDefault="00C935A0" w:rsidP="00C935A0">
            <w:pPr>
              <w:pStyle w:val="TAC"/>
              <w:rPr>
                <w:lang w:eastAsia="ja-JP"/>
              </w:rPr>
            </w:pPr>
          </w:p>
        </w:tc>
        <w:tc>
          <w:tcPr>
            <w:tcW w:w="1080" w:type="dxa"/>
          </w:tcPr>
          <w:p w14:paraId="664D3906" w14:textId="77777777" w:rsidR="00C935A0" w:rsidRPr="00AA5DA2" w:rsidRDefault="00C935A0" w:rsidP="00C935A0">
            <w:pPr>
              <w:pStyle w:val="TAC"/>
              <w:rPr>
                <w:lang w:eastAsia="ja-JP"/>
              </w:rPr>
            </w:pPr>
          </w:p>
        </w:tc>
      </w:tr>
      <w:tr w:rsidR="00C935A0" w:rsidRPr="00AA5DA2" w14:paraId="29D9BB94" w14:textId="77777777" w:rsidTr="00C935A0">
        <w:tc>
          <w:tcPr>
            <w:tcW w:w="2312" w:type="dxa"/>
          </w:tcPr>
          <w:p w14:paraId="5731A7C1" w14:textId="77777777" w:rsidR="00C935A0" w:rsidRPr="00297C1B" w:rsidRDefault="00C935A0" w:rsidP="00C935A0">
            <w:pPr>
              <w:pStyle w:val="TAL"/>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70" w:type="dxa"/>
          </w:tcPr>
          <w:p w14:paraId="26FD73BA" w14:textId="77777777" w:rsidR="00C935A0" w:rsidRPr="00297C1B" w:rsidRDefault="00C935A0" w:rsidP="00C935A0">
            <w:pPr>
              <w:pStyle w:val="TAL"/>
              <w:rPr>
                <w:lang w:eastAsia="ja-JP"/>
              </w:rPr>
            </w:pPr>
            <w:r>
              <w:rPr>
                <w:lang w:eastAsia="ja-JP"/>
              </w:rPr>
              <w:t>M</w:t>
            </w:r>
          </w:p>
        </w:tc>
        <w:tc>
          <w:tcPr>
            <w:tcW w:w="900" w:type="dxa"/>
          </w:tcPr>
          <w:p w14:paraId="644D6D87" w14:textId="77777777" w:rsidR="00C935A0" w:rsidRPr="00297C1B" w:rsidRDefault="00C935A0" w:rsidP="00C935A0">
            <w:pPr>
              <w:pStyle w:val="TAL"/>
              <w:rPr>
                <w:lang w:eastAsia="ja-JP"/>
              </w:rPr>
            </w:pPr>
          </w:p>
        </w:tc>
        <w:tc>
          <w:tcPr>
            <w:tcW w:w="1800" w:type="dxa"/>
          </w:tcPr>
          <w:p w14:paraId="096FAE69" w14:textId="77777777" w:rsidR="00C935A0" w:rsidRPr="00297C1B" w:rsidRDefault="00C935A0" w:rsidP="00C935A0">
            <w:pPr>
              <w:pStyle w:val="TAL"/>
              <w:rPr>
                <w:lang w:eastAsia="ja-JP"/>
              </w:rPr>
            </w:pPr>
            <w:r w:rsidRPr="00297C1B">
              <w:rPr>
                <w:lang w:eastAsia="ja-JP"/>
              </w:rPr>
              <w:t>9.2.2.10</w:t>
            </w:r>
          </w:p>
        </w:tc>
        <w:tc>
          <w:tcPr>
            <w:tcW w:w="1620" w:type="dxa"/>
          </w:tcPr>
          <w:p w14:paraId="1C82A7DF" w14:textId="77777777" w:rsidR="00C935A0" w:rsidRDefault="00C935A0" w:rsidP="00C935A0">
            <w:pPr>
              <w:pStyle w:val="TAL"/>
              <w:rPr>
                <w:lang w:eastAsia="ja-JP"/>
              </w:rPr>
            </w:pPr>
            <w:r w:rsidRPr="00AA5DA2">
              <w:rPr>
                <w:lang w:eastAsia="ja-JP"/>
              </w:rPr>
              <w:t>Physical Cell Identifier</w:t>
            </w:r>
          </w:p>
          <w:p w14:paraId="5B6ED28D" w14:textId="77777777" w:rsidR="00C935A0" w:rsidRPr="00AA5DA2" w:rsidRDefault="00C935A0" w:rsidP="00C935A0">
            <w:pPr>
              <w:pStyle w:val="TAL"/>
              <w:rPr>
                <w:lang w:eastAsia="ja-JP"/>
              </w:rPr>
            </w:pPr>
          </w:p>
        </w:tc>
        <w:tc>
          <w:tcPr>
            <w:tcW w:w="1107" w:type="dxa"/>
          </w:tcPr>
          <w:p w14:paraId="4590626F" w14:textId="77777777" w:rsidR="00C935A0" w:rsidRPr="00826BC3" w:rsidRDefault="00C935A0" w:rsidP="00C935A0">
            <w:pPr>
              <w:pStyle w:val="TAC"/>
              <w:rPr>
                <w:highlight w:val="cyan"/>
                <w:lang w:eastAsia="ja-JP"/>
              </w:rPr>
            </w:pPr>
            <w:r w:rsidRPr="00B25CB8">
              <w:rPr>
                <w:lang w:eastAsia="ja-JP"/>
              </w:rPr>
              <w:t>–</w:t>
            </w:r>
          </w:p>
        </w:tc>
        <w:tc>
          <w:tcPr>
            <w:tcW w:w="1080" w:type="dxa"/>
          </w:tcPr>
          <w:p w14:paraId="4F1D15CA" w14:textId="77777777" w:rsidR="00C935A0" w:rsidRPr="00826BC3" w:rsidRDefault="00C935A0" w:rsidP="00C935A0">
            <w:pPr>
              <w:pStyle w:val="TAC"/>
              <w:rPr>
                <w:highlight w:val="cyan"/>
                <w:lang w:eastAsia="ja-JP"/>
              </w:rPr>
            </w:pPr>
          </w:p>
        </w:tc>
      </w:tr>
      <w:tr w:rsidR="00C935A0" w:rsidRPr="00AA5DA2" w14:paraId="568A8308" w14:textId="77777777" w:rsidTr="00C935A0">
        <w:tc>
          <w:tcPr>
            <w:tcW w:w="2312" w:type="dxa"/>
          </w:tcPr>
          <w:p w14:paraId="20FDE466" w14:textId="77777777" w:rsidR="00C935A0" w:rsidRPr="00297C1B" w:rsidRDefault="00C935A0" w:rsidP="00C935A0">
            <w:pPr>
              <w:pStyle w:val="TAL"/>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70" w:type="dxa"/>
          </w:tcPr>
          <w:p w14:paraId="472FE968" w14:textId="77777777" w:rsidR="00C935A0" w:rsidRPr="00297C1B" w:rsidRDefault="00C935A0" w:rsidP="00C935A0">
            <w:pPr>
              <w:pStyle w:val="TAL"/>
              <w:rPr>
                <w:lang w:eastAsia="zh-CN"/>
              </w:rPr>
            </w:pPr>
            <w:r>
              <w:rPr>
                <w:lang w:eastAsia="ja-JP"/>
              </w:rPr>
              <w:t>M</w:t>
            </w:r>
          </w:p>
        </w:tc>
        <w:tc>
          <w:tcPr>
            <w:tcW w:w="900" w:type="dxa"/>
          </w:tcPr>
          <w:p w14:paraId="141A1825" w14:textId="77777777" w:rsidR="00C935A0" w:rsidRPr="00297C1B" w:rsidRDefault="00C935A0" w:rsidP="00C935A0">
            <w:pPr>
              <w:pStyle w:val="TAL"/>
              <w:rPr>
                <w:lang w:eastAsia="ja-JP"/>
              </w:rPr>
            </w:pPr>
          </w:p>
        </w:tc>
        <w:tc>
          <w:tcPr>
            <w:tcW w:w="1800" w:type="dxa"/>
          </w:tcPr>
          <w:p w14:paraId="481D035B" w14:textId="77777777" w:rsidR="00C935A0" w:rsidRPr="00297C1B" w:rsidRDefault="00C935A0" w:rsidP="00C935A0">
            <w:pPr>
              <w:keepNext/>
              <w:keepLines/>
              <w:spacing w:after="0"/>
              <w:rPr>
                <w:rFonts w:ascii="Arial" w:hAnsi="Arial"/>
                <w:sz w:val="18"/>
                <w:lang w:eastAsia="ja-JP"/>
              </w:rPr>
            </w:pPr>
            <w:r w:rsidRPr="00297C1B">
              <w:rPr>
                <w:rFonts w:ascii="Arial" w:hAnsi="Arial"/>
                <w:sz w:val="18"/>
                <w:lang w:eastAsia="ja-JP"/>
              </w:rPr>
              <w:t>Global NG-RAN Cell Identity</w:t>
            </w:r>
          </w:p>
          <w:p w14:paraId="1C169194" w14:textId="77777777" w:rsidR="00C935A0" w:rsidRPr="00297C1B" w:rsidRDefault="00C935A0" w:rsidP="00C935A0">
            <w:pPr>
              <w:pStyle w:val="TAL"/>
              <w:rPr>
                <w:lang w:eastAsia="ja-JP"/>
              </w:rPr>
            </w:pPr>
            <w:r w:rsidRPr="00297C1B">
              <w:rPr>
                <w:lang w:eastAsia="ja-JP"/>
              </w:rPr>
              <w:t>9.2.2.27</w:t>
            </w:r>
            <w:r w:rsidRPr="00297C1B" w:rsidDel="00FD0995">
              <w:rPr>
                <w:lang w:eastAsia="ja-JP"/>
              </w:rPr>
              <w:t xml:space="preserve"> </w:t>
            </w:r>
          </w:p>
        </w:tc>
        <w:tc>
          <w:tcPr>
            <w:tcW w:w="1620" w:type="dxa"/>
          </w:tcPr>
          <w:p w14:paraId="28DB943D" w14:textId="77777777" w:rsidR="00C935A0" w:rsidRPr="00AA5DA2" w:rsidRDefault="00C935A0" w:rsidP="00C935A0">
            <w:pPr>
              <w:pStyle w:val="TAL"/>
              <w:rPr>
                <w:lang w:eastAsia="ja-JP"/>
              </w:rPr>
            </w:pPr>
          </w:p>
        </w:tc>
        <w:tc>
          <w:tcPr>
            <w:tcW w:w="1107" w:type="dxa"/>
          </w:tcPr>
          <w:p w14:paraId="0AD2A7DA" w14:textId="77777777" w:rsidR="00C935A0" w:rsidRPr="00826BC3" w:rsidRDefault="00C935A0" w:rsidP="00C935A0">
            <w:pPr>
              <w:pStyle w:val="TAC"/>
              <w:rPr>
                <w:highlight w:val="cyan"/>
                <w:lang w:eastAsia="ja-JP"/>
              </w:rPr>
            </w:pPr>
            <w:r w:rsidRPr="00B25CB8">
              <w:rPr>
                <w:lang w:eastAsia="ja-JP"/>
              </w:rPr>
              <w:t>–</w:t>
            </w:r>
          </w:p>
        </w:tc>
        <w:tc>
          <w:tcPr>
            <w:tcW w:w="1080" w:type="dxa"/>
          </w:tcPr>
          <w:p w14:paraId="4E7E18CE" w14:textId="77777777" w:rsidR="00C935A0" w:rsidRPr="00826BC3" w:rsidRDefault="00C935A0" w:rsidP="00C935A0">
            <w:pPr>
              <w:pStyle w:val="TAC"/>
              <w:rPr>
                <w:highlight w:val="cyan"/>
                <w:lang w:eastAsia="ja-JP"/>
              </w:rPr>
            </w:pPr>
          </w:p>
        </w:tc>
      </w:tr>
      <w:tr w:rsidR="00C935A0" w:rsidRPr="00AA5DA2" w14:paraId="08D46E6D" w14:textId="77777777" w:rsidTr="00C935A0">
        <w:tc>
          <w:tcPr>
            <w:tcW w:w="2312" w:type="dxa"/>
          </w:tcPr>
          <w:p w14:paraId="1AD1AED6" w14:textId="77777777" w:rsidR="00C935A0" w:rsidRPr="00297C1B" w:rsidRDefault="00C935A0" w:rsidP="00C935A0">
            <w:pPr>
              <w:pStyle w:val="TAL"/>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70" w:type="dxa"/>
          </w:tcPr>
          <w:p w14:paraId="792D14EA" w14:textId="77777777" w:rsidR="00C935A0" w:rsidRPr="00297C1B" w:rsidRDefault="00C935A0" w:rsidP="00C935A0">
            <w:pPr>
              <w:pStyle w:val="TAL"/>
              <w:rPr>
                <w:lang w:eastAsia="ja-JP"/>
              </w:rPr>
            </w:pPr>
            <w:r>
              <w:rPr>
                <w:lang w:eastAsia="ja-JP"/>
              </w:rPr>
              <w:t>M</w:t>
            </w:r>
          </w:p>
        </w:tc>
        <w:tc>
          <w:tcPr>
            <w:tcW w:w="900" w:type="dxa"/>
          </w:tcPr>
          <w:p w14:paraId="518858A8" w14:textId="77777777" w:rsidR="00C935A0" w:rsidRPr="00297C1B" w:rsidRDefault="00C935A0" w:rsidP="00C935A0">
            <w:pPr>
              <w:pStyle w:val="TAL"/>
              <w:rPr>
                <w:lang w:eastAsia="ja-JP"/>
              </w:rPr>
            </w:pPr>
          </w:p>
        </w:tc>
        <w:tc>
          <w:tcPr>
            <w:tcW w:w="1800" w:type="dxa"/>
          </w:tcPr>
          <w:p w14:paraId="76BE0469" w14:textId="77777777" w:rsidR="00C935A0" w:rsidRPr="00297C1B" w:rsidRDefault="00C935A0" w:rsidP="00C935A0">
            <w:pPr>
              <w:pStyle w:val="TAL"/>
              <w:rPr>
                <w:lang w:eastAsia="ja-JP"/>
              </w:rPr>
            </w:pPr>
            <w:r w:rsidRPr="00297C1B">
              <w:rPr>
                <w:lang w:eastAsia="ja-JP"/>
              </w:rPr>
              <w:t>BIT STRING (SIZE (16))</w:t>
            </w:r>
          </w:p>
        </w:tc>
        <w:tc>
          <w:tcPr>
            <w:tcW w:w="1620" w:type="dxa"/>
          </w:tcPr>
          <w:p w14:paraId="72BC391C" w14:textId="77777777" w:rsidR="00C935A0" w:rsidRDefault="00C935A0" w:rsidP="00C935A0">
            <w:pPr>
              <w:pStyle w:val="TAL"/>
              <w:rPr>
                <w:i/>
                <w:lang w:eastAsia="ja-JP"/>
              </w:rPr>
            </w:pPr>
            <w:r w:rsidRPr="00AA5DA2">
              <w:rPr>
                <w:lang w:eastAsia="ja-JP"/>
              </w:rPr>
              <w:t xml:space="preserve">C-RNTI contained in the </w:t>
            </w:r>
            <w:r w:rsidRPr="000E5EF8">
              <w:rPr>
                <w:i/>
                <w:lang w:eastAsia="ja-JP"/>
              </w:rPr>
              <w:t xml:space="preserve">RRCRe-establishment </w:t>
            </w:r>
          </w:p>
          <w:p w14:paraId="39E7E8E0" w14:textId="77777777" w:rsidR="00C935A0" w:rsidRPr="00AA5DA2" w:rsidRDefault="00C935A0" w:rsidP="00C935A0">
            <w:pPr>
              <w:pStyle w:val="TAL"/>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10DD9D0A" w14:textId="77777777" w:rsidR="00C935A0" w:rsidRPr="00826BC3" w:rsidRDefault="00C935A0" w:rsidP="00C935A0">
            <w:pPr>
              <w:pStyle w:val="TAC"/>
              <w:rPr>
                <w:highlight w:val="cyan"/>
                <w:lang w:eastAsia="ja-JP"/>
              </w:rPr>
            </w:pPr>
            <w:r w:rsidRPr="00B25CB8">
              <w:rPr>
                <w:lang w:eastAsia="ja-JP"/>
              </w:rPr>
              <w:t>–</w:t>
            </w:r>
          </w:p>
        </w:tc>
        <w:tc>
          <w:tcPr>
            <w:tcW w:w="1080" w:type="dxa"/>
          </w:tcPr>
          <w:p w14:paraId="20DE3CEF" w14:textId="77777777" w:rsidR="00C935A0" w:rsidRPr="00826BC3" w:rsidRDefault="00C935A0" w:rsidP="00C935A0">
            <w:pPr>
              <w:pStyle w:val="TAC"/>
              <w:rPr>
                <w:highlight w:val="cyan"/>
                <w:lang w:eastAsia="ja-JP"/>
              </w:rPr>
            </w:pPr>
          </w:p>
        </w:tc>
      </w:tr>
      <w:tr w:rsidR="00C935A0" w:rsidRPr="00AA5DA2" w14:paraId="1EF81794" w14:textId="77777777" w:rsidTr="00C935A0">
        <w:tc>
          <w:tcPr>
            <w:tcW w:w="2312" w:type="dxa"/>
          </w:tcPr>
          <w:p w14:paraId="589CF7A8" w14:textId="77777777" w:rsidR="00C935A0" w:rsidRPr="00297C1B" w:rsidRDefault="00C935A0" w:rsidP="00C935A0">
            <w:pPr>
              <w:pStyle w:val="TAL"/>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70" w:type="dxa"/>
          </w:tcPr>
          <w:p w14:paraId="18D5BA61" w14:textId="77777777" w:rsidR="00C935A0" w:rsidRPr="00297C1B" w:rsidRDefault="00C935A0" w:rsidP="00C935A0">
            <w:pPr>
              <w:pStyle w:val="TAL"/>
              <w:rPr>
                <w:lang w:eastAsia="ja-JP"/>
              </w:rPr>
            </w:pPr>
            <w:r>
              <w:rPr>
                <w:lang w:eastAsia="ja-JP"/>
              </w:rPr>
              <w:t>M</w:t>
            </w:r>
          </w:p>
        </w:tc>
        <w:tc>
          <w:tcPr>
            <w:tcW w:w="900" w:type="dxa"/>
          </w:tcPr>
          <w:p w14:paraId="5A5BE69D" w14:textId="77777777" w:rsidR="00C935A0" w:rsidRPr="00297C1B" w:rsidRDefault="00C935A0" w:rsidP="00C935A0">
            <w:pPr>
              <w:pStyle w:val="TAL"/>
              <w:rPr>
                <w:rFonts w:hint="eastAsia"/>
                <w:lang w:eastAsia="zh-CN"/>
              </w:rPr>
            </w:pPr>
          </w:p>
        </w:tc>
        <w:tc>
          <w:tcPr>
            <w:tcW w:w="1800" w:type="dxa"/>
          </w:tcPr>
          <w:p w14:paraId="12AB0AE7" w14:textId="77777777" w:rsidR="00C935A0" w:rsidRPr="00297C1B" w:rsidRDefault="00C935A0" w:rsidP="00C935A0">
            <w:pPr>
              <w:pStyle w:val="TAL"/>
              <w:rPr>
                <w:lang w:eastAsia="ja-JP"/>
              </w:rPr>
            </w:pPr>
            <w:r w:rsidRPr="00297C1B">
              <w:rPr>
                <w:lang w:eastAsia="ja-JP"/>
              </w:rPr>
              <w:t>BIT STRING (SIZE (16))</w:t>
            </w:r>
          </w:p>
        </w:tc>
        <w:tc>
          <w:tcPr>
            <w:tcW w:w="1620" w:type="dxa"/>
          </w:tcPr>
          <w:p w14:paraId="46CDE8AE" w14:textId="77777777" w:rsidR="00C935A0" w:rsidRPr="00AA5DA2" w:rsidRDefault="00C935A0" w:rsidP="00C935A0">
            <w:pPr>
              <w:pStyle w:val="TAL"/>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64642DDB" w14:textId="77777777" w:rsidR="00C935A0" w:rsidRPr="00826BC3" w:rsidRDefault="00C935A0" w:rsidP="00C935A0">
            <w:pPr>
              <w:pStyle w:val="TAC"/>
              <w:rPr>
                <w:highlight w:val="cyan"/>
                <w:lang w:eastAsia="ja-JP"/>
              </w:rPr>
            </w:pPr>
            <w:r w:rsidRPr="00B25CB8">
              <w:rPr>
                <w:lang w:eastAsia="ja-JP"/>
              </w:rPr>
              <w:t>–</w:t>
            </w:r>
          </w:p>
        </w:tc>
        <w:tc>
          <w:tcPr>
            <w:tcW w:w="1080" w:type="dxa"/>
          </w:tcPr>
          <w:p w14:paraId="724011CF" w14:textId="77777777" w:rsidR="00C935A0" w:rsidRPr="00826BC3" w:rsidRDefault="00C935A0" w:rsidP="00C935A0">
            <w:pPr>
              <w:pStyle w:val="TAC"/>
              <w:rPr>
                <w:highlight w:val="cyan"/>
                <w:lang w:eastAsia="ja-JP"/>
              </w:rPr>
            </w:pPr>
          </w:p>
        </w:tc>
      </w:tr>
      <w:tr w:rsidR="00C935A0" w:rsidRPr="00AA5DA2" w14:paraId="0A9EB081" w14:textId="77777777" w:rsidTr="00C935A0">
        <w:tc>
          <w:tcPr>
            <w:tcW w:w="2312" w:type="dxa"/>
          </w:tcPr>
          <w:p w14:paraId="2EAD5977" w14:textId="77777777" w:rsidR="00C935A0" w:rsidRPr="00297C1B" w:rsidRDefault="00C935A0" w:rsidP="00C935A0">
            <w:pPr>
              <w:pStyle w:val="TAL"/>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70" w:type="dxa"/>
          </w:tcPr>
          <w:p w14:paraId="4B4DF5C2" w14:textId="77777777" w:rsidR="00C935A0" w:rsidRDefault="00C935A0" w:rsidP="00C935A0">
            <w:pPr>
              <w:pStyle w:val="TAL"/>
              <w:rPr>
                <w:lang w:eastAsia="ja-JP"/>
              </w:rPr>
            </w:pPr>
          </w:p>
        </w:tc>
        <w:tc>
          <w:tcPr>
            <w:tcW w:w="900" w:type="dxa"/>
          </w:tcPr>
          <w:p w14:paraId="08D9F0EA" w14:textId="77777777" w:rsidR="00C935A0" w:rsidRPr="00297C1B" w:rsidRDefault="00C935A0" w:rsidP="00C935A0">
            <w:pPr>
              <w:pStyle w:val="TAL"/>
              <w:rPr>
                <w:rFonts w:hint="eastAsia"/>
                <w:lang w:eastAsia="zh-CN"/>
              </w:rPr>
            </w:pPr>
          </w:p>
        </w:tc>
        <w:tc>
          <w:tcPr>
            <w:tcW w:w="1800" w:type="dxa"/>
          </w:tcPr>
          <w:p w14:paraId="2BFC07E4" w14:textId="77777777" w:rsidR="00C935A0" w:rsidRPr="00297C1B" w:rsidRDefault="00C935A0" w:rsidP="00C935A0">
            <w:pPr>
              <w:pStyle w:val="TAL"/>
              <w:rPr>
                <w:lang w:eastAsia="ja-JP"/>
              </w:rPr>
            </w:pPr>
          </w:p>
        </w:tc>
        <w:tc>
          <w:tcPr>
            <w:tcW w:w="1620" w:type="dxa"/>
          </w:tcPr>
          <w:p w14:paraId="7EC78938" w14:textId="77777777" w:rsidR="00C935A0" w:rsidRPr="00AA5DA2" w:rsidRDefault="00C935A0" w:rsidP="00C935A0">
            <w:pPr>
              <w:pStyle w:val="TAL"/>
              <w:rPr>
                <w:lang w:eastAsia="ja-JP"/>
              </w:rPr>
            </w:pPr>
          </w:p>
        </w:tc>
        <w:tc>
          <w:tcPr>
            <w:tcW w:w="1107" w:type="dxa"/>
          </w:tcPr>
          <w:p w14:paraId="47E82FEA" w14:textId="77777777" w:rsidR="00C935A0" w:rsidRPr="00B25CB8" w:rsidRDefault="00C935A0" w:rsidP="00C935A0">
            <w:pPr>
              <w:pStyle w:val="TAC"/>
              <w:rPr>
                <w:lang w:eastAsia="ja-JP"/>
              </w:rPr>
            </w:pPr>
          </w:p>
        </w:tc>
        <w:tc>
          <w:tcPr>
            <w:tcW w:w="1080" w:type="dxa"/>
          </w:tcPr>
          <w:p w14:paraId="3183068A" w14:textId="77777777" w:rsidR="00C935A0" w:rsidRPr="00826BC3" w:rsidRDefault="00C935A0" w:rsidP="00C935A0">
            <w:pPr>
              <w:pStyle w:val="TAC"/>
              <w:rPr>
                <w:highlight w:val="cyan"/>
                <w:lang w:eastAsia="ja-JP"/>
              </w:rPr>
            </w:pPr>
          </w:p>
        </w:tc>
      </w:tr>
      <w:tr w:rsidR="00C935A0" w:rsidRPr="00AA5DA2" w14:paraId="7D78DDC5" w14:textId="77777777" w:rsidTr="00C935A0">
        <w:tc>
          <w:tcPr>
            <w:tcW w:w="2312" w:type="dxa"/>
            <w:tcBorders>
              <w:top w:val="single" w:sz="4" w:space="0" w:color="auto"/>
              <w:left w:val="single" w:sz="4" w:space="0" w:color="auto"/>
              <w:bottom w:val="single" w:sz="4" w:space="0" w:color="auto"/>
              <w:right w:val="single" w:sz="4" w:space="0" w:color="auto"/>
            </w:tcBorders>
          </w:tcPr>
          <w:p w14:paraId="04E60C93" w14:textId="77777777" w:rsidR="00C935A0" w:rsidRPr="00297C1B" w:rsidRDefault="00C935A0" w:rsidP="00C935A0">
            <w:pPr>
              <w:pStyle w:val="TAL"/>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087D105D" w14:textId="77777777" w:rsidR="00C935A0" w:rsidRPr="00297C1B" w:rsidRDefault="00C935A0" w:rsidP="00C935A0">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0E972A9" w14:textId="77777777" w:rsidR="00C935A0" w:rsidRPr="00297C1B"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0A40C" w14:textId="77777777" w:rsidR="00C935A0" w:rsidRPr="00297C1B" w:rsidRDefault="00C935A0" w:rsidP="00C935A0">
            <w:pPr>
              <w:pStyle w:val="TAL"/>
              <w:rPr>
                <w:lang w:eastAsia="ja-JP"/>
              </w:rPr>
            </w:pPr>
            <w:r w:rsidRPr="00297C1B">
              <w:rPr>
                <w:lang w:eastAsia="ja-JP"/>
              </w:rPr>
              <w:t>9.2.2.</w:t>
            </w:r>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0302345C" w14:textId="77777777" w:rsidR="00C935A0" w:rsidRPr="00297C1B" w:rsidRDefault="00C935A0" w:rsidP="00C935A0">
            <w:pPr>
              <w:pStyle w:val="TAL"/>
              <w:rPr>
                <w:rFonts w:hint="eastAsia"/>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069F524A" w14:textId="77777777" w:rsidR="00C935A0" w:rsidRPr="00826BC3" w:rsidRDefault="00C935A0" w:rsidP="00C935A0">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A273" w14:textId="77777777" w:rsidR="00C935A0" w:rsidRPr="00826BC3" w:rsidRDefault="00C935A0" w:rsidP="00C935A0">
            <w:pPr>
              <w:pStyle w:val="TAC"/>
              <w:rPr>
                <w:highlight w:val="cyan"/>
                <w:lang w:eastAsia="ja-JP"/>
              </w:rPr>
            </w:pPr>
          </w:p>
        </w:tc>
      </w:tr>
      <w:tr w:rsidR="00C935A0" w:rsidRPr="00AA5DA2" w14:paraId="47112AA4" w14:textId="77777777" w:rsidTr="00C935A0">
        <w:tc>
          <w:tcPr>
            <w:tcW w:w="2312" w:type="dxa"/>
            <w:tcBorders>
              <w:top w:val="single" w:sz="4" w:space="0" w:color="auto"/>
              <w:left w:val="single" w:sz="4" w:space="0" w:color="auto"/>
              <w:bottom w:val="single" w:sz="4" w:space="0" w:color="auto"/>
              <w:right w:val="single" w:sz="4" w:space="0" w:color="auto"/>
            </w:tcBorders>
          </w:tcPr>
          <w:p w14:paraId="20E0D4E1" w14:textId="77777777" w:rsidR="00C935A0" w:rsidRPr="00297C1B" w:rsidRDefault="00C935A0" w:rsidP="00C935A0">
            <w:pPr>
              <w:pStyle w:val="TAL"/>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70" w:type="dxa"/>
            <w:tcBorders>
              <w:top w:val="single" w:sz="4" w:space="0" w:color="auto"/>
              <w:left w:val="single" w:sz="4" w:space="0" w:color="auto"/>
              <w:bottom w:val="single" w:sz="4" w:space="0" w:color="auto"/>
              <w:right w:val="single" w:sz="4" w:space="0" w:color="auto"/>
            </w:tcBorders>
          </w:tcPr>
          <w:p w14:paraId="6C5372CF" w14:textId="77777777" w:rsidR="00C935A0" w:rsidRPr="00297C1B"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8685C72" w14:textId="77777777" w:rsidR="00C935A0" w:rsidRPr="00297C1B"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6AF54F6" w14:textId="77777777" w:rsidR="00C935A0" w:rsidRPr="00297C1B"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5B2925" w14:textId="77777777" w:rsidR="00C935A0" w:rsidRPr="00297C1B"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7467117" w14:textId="77777777" w:rsidR="00C935A0" w:rsidRPr="00AA5DA2" w:rsidRDefault="00C935A0" w:rsidP="00C935A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6D7AEA" w14:textId="77777777" w:rsidR="00C935A0" w:rsidRPr="00AA5DA2" w:rsidRDefault="00C935A0" w:rsidP="00C935A0">
            <w:pPr>
              <w:pStyle w:val="TAC"/>
              <w:rPr>
                <w:lang w:eastAsia="ja-JP"/>
              </w:rPr>
            </w:pPr>
          </w:p>
        </w:tc>
      </w:tr>
      <w:tr w:rsidR="00C935A0" w:rsidRPr="00AA5DA2" w14:paraId="0A4885D7" w14:textId="77777777" w:rsidTr="00C935A0">
        <w:tc>
          <w:tcPr>
            <w:tcW w:w="2312" w:type="dxa"/>
            <w:tcBorders>
              <w:top w:val="single" w:sz="4" w:space="0" w:color="auto"/>
              <w:left w:val="single" w:sz="4" w:space="0" w:color="auto"/>
              <w:bottom w:val="single" w:sz="4" w:space="0" w:color="auto"/>
              <w:right w:val="single" w:sz="4" w:space="0" w:color="auto"/>
            </w:tcBorders>
          </w:tcPr>
          <w:p w14:paraId="789DA1ED" w14:textId="77777777" w:rsidR="00C935A0" w:rsidRPr="00297C1B" w:rsidRDefault="00C935A0" w:rsidP="00C935A0">
            <w:pPr>
              <w:pStyle w:val="TAL"/>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70" w:type="dxa"/>
            <w:tcBorders>
              <w:top w:val="single" w:sz="4" w:space="0" w:color="auto"/>
              <w:left w:val="single" w:sz="4" w:space="0" w:color="auto"/>
              <w:bottom w:val="single" w:sz="4" w:space="0" w:color="auto"/>
              <w:right w:val="single" w:sz="4" w:space="0" w:color="auto"/>
            </w:tcBorders>
          </w:tcPr>
          <w:p w14:paraId="525A04D2" w14:textId="77777777" w:rsidR="00C935A0" w:rsidRPr="00297C1B" w:rsidRDefault="00C935A0" w:rsidP="00C935A0">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77D2B7" w14:textId="77777777" w:rsidR="00C935A0" w:rsidRPr="00297C1B"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DB9BEF" w14:textId="77777777" w:rsidR="00C935A0" w:rsidRPr="00297C1B"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8F9F76A" w14:textId="77777777" w:rsidR="00C935A0" w:rsidRPr="00297C1B"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895844F" w14:textId="77777777" w:rsidR="00C935A0" w:rsidRPr="00B25CB8" w:rsidRDefault="00C935A0" w:rsidP="00C935A0">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1ACA1" w14:textId="77777777" w:rsidR="00C935A0" w:rsidRPr="00AA5DA2" w:rsidRDefault="00C935A0" w:rsidP="00C935A0">
            <w:pPr>
              <w:pStyle w:val="TAC"/>
              <w:rPr>
                <w:lang w:eastAsia="ja-JP"/>
              </w:rPr>
            </w:pPr>
          </w:p>
        </w:tc>
      </w:tr>
      <w:tr w:rsidR="00C935A0" w:rsidRPr="00AA5DA2" w14:paraId="2888F091" w14:textId="77777777" w:rsidTr="00C935A0">
        <w:tc>
          <w:tcPr>
            <w:tcW w:w="2312" w:type="dxa"/>
            <w:tcBorders>
              <w:top w:val="single" w:sz="4" w:space="0" w:color="auto"/>
              <w:left w:val="single" w:sz="4" w:space="0" w:color="auto"/>
              <w:bottom w:val="single" w:sz="4" w:space="0" w:color="auto"/>
              <w:right w:val="single" w:sz="4" w:space="0" w:color="auto"/>
            </w:tcBorders>
          </w:tcPr>
          <w:p w14:paraId="1B434B92" w14:textId="77777777" w:rsidR="00C935A0" w:rsidRPr="00297C1B" w:rsidRDefault="00C935A0" w:rsidP="00C935A0">
            <w:pPr>
              <w:pStyle w:val="TAL"/>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70" w:type="dxa"/>
            <w:tcBorders>
              <w:top w:val="single" w:sz="4" w:space="0" w:color="auto"/>
              <w:left w:val="single" w:sz="4" w:space="0" w:color="auto"/>
              <w:bottom w:val="single" w:sz="4" w:space="0" w:color="auto"/>
              <w:right w:val="single" w:sz="4" w:space="0" w:color="auto"/>
            </w:tcBorders>
          </w:tcPr>
          <w:p w14:paraId="7FB6D7EF" w14:textId="77777777" w:rsidR="00C935A0" w:rsidRPr="00297C1B"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486D8FF" w14:textId="77777777" w:rsidR="00C935A0" w:rsidRPr="00297C1B"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43F7B23" w14:textId="77777777" w:rsidR="00C935A0" w:rsidRPr="00297C1B"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263D902" w14:textId="77777777" w:rsidR="00C935A0" w:rsidRPr="00297C1B" w:rsidRDefault="00C935A0" w:rsidP="00C935A0">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B89261F" w14:textId="77777777" w:rsidR="00C935A0" w:rsidRPr="00B25CB8" w:rsidRDefault="00C935A0" w:rsidP="00C935A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71F7" w14:textId="77777777" w:rsidR="00C935A0" w:rsidRPr="00AA5DA2" w:rsidRDefault="00C935A0" w:rsidP="00C935A0">
            <w:pPr>
              <w:pStyle w:val="TAC"/>
              <w:rPr>
                <w:lang w:eastAsia="ja-JP"/>
              </w:rPr>
            </w:pPr>
          </w:p>
        </w:tc>
      </w:tr>
      <w:tr w:rsidR="00C935A0" w:rsidRPr="00AA5DA2" w14:paraId="49DB4A12" w14:textId="77777777" w:rsidTr="00C935A0">
        <w:tc>
          <w:tcPr>
            <w:tcW w:w="2312" w:type="dxa"/>
            <w:tcBorders>
              <w:top w:val="single" w:sz="4" w:space="0" w:color="auto"/>
              <w:left w:val="single" w:sz="4" w:space="0" w:color="auto"/>
              <w:bottom w:val="single" w:sz="4" w:space="0" w:color="auto"/>
              <w:right w:val="single" w:sz="4" w:space="0" w:color="auto"/>
            </w:tcBorders>
          </w:tcPr>
          <w:p w14:paraId="2881AA5E" w14:textId="77777777" w:rsidR="00C935A0" w:rsidRPr="00297C1B" w:rsidRDefault="00C935A0" w:rsidP="00C935A0">
            <w:pPr>
              <w:pStyle w:val="TAL"/>
              <w:ind w:left="454"/>
              <w:rPr>
                <w:lang w:eastAsia="ja-JP"/>
              </w:rPr>
            </w:pPr>
            <w:r>
              <w:rPr>
                <w:rFonts w:cs="Arial"/>
                <w:bCs/>
                <w:lang w:eastAsia="ja-JP"/>
              </w:rPr>
              <w:lastRenderedPageBreak/>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11719AC3" w14:textId="77777777" w:rsidR="00C935A0" w:rsidRPr="00297C1B" w:rsidRDefault="00C935A0" w:rsidP="00C935A0">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E4AF0AC" w14:textId="77777777" w:rsidR="00C935A0" w:rsidRPr="00297C1B" w:rsidRDefault="00C935A0" w:rsidP="00C935A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BFFDB6A" w14:textId="77777777" w:rsidR="00C935A0" w:rsidRPr="00297C1B" w:rsidRDefault="00C935A0" w:rsidP="00C935A0">
            <w:pPr>
              <w:pStyle w:val="TAL"/>
              <w:rPr>
                <w:rFonts w:hint="eastAsia"/>
                <w:lang w:eastAsia="zh-CN"/>
              </w:rPr>
            </w:pPr>
            <w:bookmarkStart w:id="3142" w:name="_Hlk44419112"/>
            <w:r w:rsidRPr="00297C1B">
              <w:rPr>
                <w:lang w:eastAsia="ja-JP"/>
              </w:rPr>
              <w:t>9.2.2.</w:t>
            </w:r>
            <w:bookmarkEnd w:id="3142"/>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11913EB0" w14:textId="77777777" w:rsidR="00C935A0" w:rsidRPr="00297C1B" w:rsidRDefault="00C935A0" w:rsidP="00C935A0">
            <w:pPr>
              <w:pStyle w:val="TAL"/>
              <w:rPr>
                <w:rFonts w:hint="eastAsia"/>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0C1E9CDD" w14:textId="77777777" w:rsidR="00C935A0" w:rsidRPr="00826BC3" w:rsidRDefault="00C935A0" w:rsidP="00C935A0">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4833C" w14:textId="77777777" w:rsidR="00C935A0" w:rsidRPr="00826BC3" w:rsidRDefault="00C935A0" w:rsidP="00C935A0">
            <w:pPr>
              <w:pStyle w:val="TAC"/>
              <w:rPr>
                <w:highlight w:val="cyan"/>
                <w:lang w:eastAsia="ja-JP"/>
              </w:rPr>
            </w:pPr>
          </w:p>
        </w:tc>
      </w:tr>
    </w:tbl>
    <w:p w14:paraId="7CB573FF" w14:textId="77777777" w:rsidR="00C935A0" w:rsidRPr="00297C1B" w:rsidRDefault="00C935A0" w:rsidP="00C935A0">
      <w:pPr>
        <w:rPr>
          <w:rFonts w:hint="eastAsia"/>
          <w:lang w:eastAsia="zh-CN"/>
        </w:rPr>
      </w:pPr>
    </w:p>
    <w:p w14:paraId="582FE736" w14:textId="77777777" w:rsidR="00C935A0" w:rsidRPr="00297C1B" w:rsidRDefault="00C935A0" w:rsidP="00C935A0">
      <w:pPr>
        <w:pStyle w:val="Heading4"/>
      </w:pPr>
      <w:bookmarkStart w:id="3143" w:name="_Toc14207740"/>
      <w:bookmarkStart w:id="3144" w:name="_Hlk44419125"/>
      <w:bookmarkStart w:id="3145" w:name="_Toc44497541"/>
      <w:bookmarkStart w:id="3146" w:name="_Toc45107929"/>
      <w:bookmarkStart w:id="3147" w:name="_Toc45901549"/>
      <w:bookmarkStart w:id="3148" w:name="_Toc51850628"/>
      <w:bookmarkStart w:id="3149" w:name="_Toc56693631"/>
      <w:bookmarkStart w:id="3150" w:name="_Toc64447174"/>
      <w:bookmarkStart w:id="3151" w:name="_Toc66286668"/>
      <w:bookmarkStart w:id="3152" w:name="_Toc74151363"/>
      <w:bookmarkStart w:id="3153" w:name="_Toc81321971"/>
      <w:r w:rsidRPr="00297C1B">
        <w:rPr>
          <w:rFonts w:hint="eastAsia"/>
          <w:lang w:eastAsia="zh-CN"/>
        </w:rPr>
        <w:t>9.1.3.</w:t>
      </w:r>
      <w:bookmarkEnd w:id="3144"/>
      <w:r>
        <w:rPr>
          <w:lang w:eastAsia="zh-CN"/>
        </w:rPr>
        <w:t>17</w:t>
      </w:r>
      <w:r w:rsidRPr="00297C1B">
        <w:tab/>
      </w:r>
      <w:r w:rsidRPr="00297C1B">
        <w:rPr>
          <w:szCs w:val="24"/>
          <w:lang w:eastAsia="zh-CN"/>
        </w:rPr>
        <w:t>HANDOVER</w:t>
      </w:r>
      <w:r w:rsidRPr="00297C1B">
        <w:rPr>
          <w:szCs w:val="24"/>
        </w:rPr>
        <w:t xml:space="preserve"> REPORT</w:t>
      </w:r>
      <w:bookmarkEnd w:id="3143"/>
      <w:bookmarkEnd w:id="3145"/>
      <w:bookmarkEnd w:id="3146"/>
      <w:bookmarkEnd w:id="3147"/>
      <w:bookmarkEnd w:id="3148"/>
      <w:bookmarkEnd w:id="3149"/>
      <w:bookmarkEnd w:id="3150"/>
      <w:bookmarkEnd w:id="3151"/>
      <w:bookmarkEnd w:id="3152"/>
      <w:bookmarkEnd w:id="3153"/>
    </w:p>
    <w:p w14:paraId="40C5D9E9" w14:textId="77777777" w:rsidR="00C935A0" w:rsidRPr="00AA5DA2" w:rsidRDefault="00C935A0" w:rsidP="00C935A0">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1458A94" w14:textId="77777777" w:rsidR="00C935A0" w:rsidRPr="00AA5DA2" w:rsidRDefault="00C935A0" w:rsidP="00C935A0">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C935A0" w:rsidRPr="00AA5DA2" w14:paraId="39E24545" w14:textId="77777777" w:rsidTr="00C935A0">
        <w:tblPrEx>
          <w:tblCellMar>
            <w:top w:w="0" w:type="dxa"/>
            <w:bottom w:w="0" w:type="dxa"/>
          </w:tblCellMar>
        </w:tblPrEx>
        <w:tc>
          <w:tcPr>
            <w:tcW w:w="2122" w:type="dxa"/>
          </w:tcPr>
          <w:p w14:paraId="63E1F574" w14:textId="77777777" w:rsidR="00C935A0" w:rsidRPr="00AA5DA2" w:rsidRDefault="00C935A0" w:rsidP="00C935A0">
            <w:pPr>
              <w:pStyle w:val="TAH"/>
              <w:rPr>
                <w:lang w:eastAsia="ja-JP"/>
              </w:rPr>
            </w:pPr>
            <w:r w:rsidRPr="00AA5DA2">
              <w:rPr>
                <w:lang w:eastAsia="ja-JP"/>
              </w:rPr>
              <w:lastRenderedPageBreak/>
              <w:t>IE/Group Name</w:t>
            </w:r>
          </w:p>
        </w:tc>
        <w:tc>
          <w:tcPr>
            <w:tcW w:w="1260" w:type="dxa"/>
          </w:tcPr>
          <w:p w14:paraId="6E924AFD" w14:textId="77777777" w:rsidR="00C935A0" w:rsidRPr="00AA5DA2" w:rsidRDefault="00C935A0" w:rsidP="00C935A0">
            <w:pPr>
              <w:pStyle w:val="TAH"/>
              <w:rPr>
                <w:lang w:eastAsia="ja-JP"/>
              </w:rPr>
            </w:pPr>
            <w:r w:rsidRPr="00AA5DA2">
              <w:rPr>
                <w:lang w:eastAsia="ja-JP"/>
              </w:rPr>
              <w:t>Presence</w:t>
            </w:r>
          </w:p>
        </w:tc>
        <w:tc>
          <w:tcPr>
            <w:tcW w:w="900" w:type="dxa"/>
          </w:tcPr>
          <w:p w14:paraId="7D53CE22" w14:textId="77777777" w:rsidR="00C935A0" w:rsidRPr="00AA5DA2" w:rsidRDefault="00C935A0" w:rsidP="00C935A0">
            <w:pPr>
              <w:pStyle w:val="TAH"/>
              <w:rPr>
                <w:lang w:eastAsia="ja-JP"/>
              </w:rPr>
            </w:pPr>
            <w:r w:rsidRPr="00AA5DA2">
              <w:rPr>
                <w:lang w:eastAsia="ja-JP"/>
              </w:rPr>
              <w:t>Range</w:t>
            </w:r>
          </w:p>
        </w:tc>
        <w:tc>
          <w:tcPr>
            <w:tcW w:w="1620" w:type="dxa"/>
          </w:tcPr>
          <w:p w14:paraId="1317E2DE" w14:textId="77777777" w:rsidR="00C935A0" w:rsidRPr="00AA5DA2" w:rsidRDefault="00C935A0" w:rsidP="00C935A0">
            <w:pPr>
              <w:pStyle w:val="TAH"/>
              <w:rPr>
                <w:lang w:eastAsia="ja-JP"/>
              </w:rPr>
            </w:pPr>
            <w:r w:rsidRPr="00AA5DA2">
              <w:rPr>
                <w:lang w:eastAsia="ja-JP"/>
              </w:rPr>
              <w:t>IE type and reference</w:t>
            </w:r>
          </w:p>
        </w:tc>
        <w:tc>
          <w:tcPr>
            <w:tcW w:w="1827" w:type="dxa"/>
          </w:tcPr>
          <w:p w14:paraId="16672383" w14:textId="77777777" w:rsidR="00C935A0" w:rsidRPr="00AA5DA2" w:rsidRDefault="00C935A0" w:rsidP="00C935A0">
            <w:pPr>
              <w:pStyle w:val="TAH"/>
              <w:rPr>
                <w:lang w:eastAsia="ja-JP"/>
              </w:rPr>
            </w:pPr>
            <w:r w:rsidRPr="00AA5DA2">
              <w:rPr>
                <w:lang w:eastAsia="ja-JP"/>
              </w:rPr>
              <w:t>Semantics description</w:t>
            </w:r>
          </w:p>
        </w:tc>
        <w:tc>
          <w:tcPr>
            <w:tcW w:w="1080" w:type="dxa"/>
          </w:tcPr>
          <w:p w14:paraId="0DCA094C" w14:textId="77777777" w:rsidR="00C935A0" w:rsidRPr="00AA5DA2" w:rsidRDefault="00C935A0" w:rsidP="00C935A0">
            <w:pPr>
              <w:pStyle w:val="TAH"/>
              <w:rPr>
                <w:lang w:eastAsia="ja-JP"/>
              </w:rPr>
            </w:pPr>
            <w:r w:rsidRPr="00AA5DA2">
              <w:rPr>
                <w:lang w:eastAsia="ja-JP"/>
              </w:rPr>
              <w:t>Criticality</w:t>
            </w:r>
          </w:p>
        </w:tc>
        <w:tc>
          <w:tcPr>
            <w:tcW w:w="1080" w:type="dxa"/>
          </w:tcPr>
          <w:p w14:paraId="1AD35EA3" w14:textId="77777777" w:rsidR="00C935A0" w:rsidRPr="00AA5DA2" w:rsidRDefault="00C935A0" w:rsidP="00C935A0">
            <w:pPr>
              <w:pStyle w:val="TAH"/>
              <w:rPr>
                <w:b w:val="0"/>
                <w:lang w:eastAsia="ja-JP"/>
              </w:rPr>
            </w:pPr>
            <w:r w:rsidRPr="00AA5DA2">
              <w:rPr>
                <w:lang w:eastAsia="ja-JP"/>
              </w:rPr>
              <w:t>Assigned Criticality</w:t>
            </w:r>
          </w:p>
        </w:tc>
      </w:tr>
      <w:tr w:rsidR="00C935A0" w:rsidRPr="00AA5DA2" w14:paraId="74A28394" w14:textId="77777777" w:rsidTr="00C935A0">
        <w:tblPrEx>
          <w:tblCellMar>
            <w:top w:w="0" w:type="dxa"/>
            <w:bottom w:w="0" w:type="dxa"/>
          </w:tblCellMar>
        </w:tblPrEx>
        <w:tc>
          <w:tcPr>
            <w:tcW w:w="2122" w:type="dxa"/>
          </w:tcPr>
          <w:p w14:paraId="3888286E" w14:textId="77777777" w:rsidR="00C935A0" w:rsidRPr="00AA5DA2" w:rsidRDefault="00C935A0" w:rsidP="00C935A0">
            <w:pPr>
              <w:pStyle w:val="TAL"/>
              <w:rPr>
                <w:lang w:eastAsia="ja-JP"/>
              </w:rPr>
            </w:pPr>
            <w:r w:rsidRPr="00AA5DA2">
              <w:rPr>
                <w:lang w:eastAsia="ja-JP"/>
              </w:rPr>
              <w:t>Message Type</w:t>
            </w:r>
          </w:p>
        </w:tc>
        <w:tc>
          <w:tcPr>
            <w:tcW w:w="1260" w:type="dxa"/>
          </w:tcPr>
          <w:p w14:paraId="5A83DEEC" w14:textId="77777777" w:rsidR="00C935A0" w:rsidRPr="00AA5DA2" w:rsidRDefault="00C935A0" w:rsidP="00C935A0">
            <w:pPr>
              <w:pStyle w:val="TAL"/>
              <w:rPr>
                <w:lang w:eastAsia="ja-JP"/>
              </w:rPr>
            </w:pPr>
            <w:r w:rsidRPr="00AA5DA2">
              <w:rPr>
                <w:lang w:eastAsia="ja-JP"/>
              </w:rPr>
              <w:t>M</w:t>
            </w:r>
          </w:p>
        </w:tc>
        <w:tc>
          <w:tcPr>
            <w:tcW w:w="900" w:type="dxa"/>
          </w:tcPr>
          <w:p w14:paraId="100BF135" w14:textId="77777777" w:rsidR="00C935A0" w:rsidRPr="00AA5DA2" w:rsidRDefault="00C935A0" w:rsidP="00C935A0">
            <w:pPr>
              <w:pStyle w:val="TAL"/>
              <w:rPr>
                <w:lang w:eastAsia="ja-JP"/>
              </w:rPr>
            </w:pPr>
          </w:p>
        </w:tc>
        <w:tc>
          <w:tcPr>
            <w:tcW w:w="1620" w:type="dxa"/>
          </w:tcPr>
          <w:p w14:paraId="35314031" w14:textId="77777777" w:rsidR="00C935A0" w:rsidRPr="00AA5DA2" w:rsidRDefault="00C935A0" w:rsidP="00C935A0">
            <w:pPr>
              <w:pStyle w:val="TAL"/>
              <w:rPr>
                <w:lang w:eastAsia="ja-JP"/>
              </w:rPr>
            </w:pPr>
            <w:r w:rsidRPr="0090263D">
              <w:rPr>
                <w:lang w:eastAsia="ja-JP"/>
              </w:rPr>
              <w:t>9.2.3.1</w:t>
            </w:r>
          </w:p>
        </w:tc>
        <w:tc>
          <w:tcPr>
            <w:tcW w:w="1827" w:type="dxa"/>
          </w:tcPr>
          <w:p w14:paraId="3D786BA5" w14:textId="77777777" w:rsidR="00C935A0" w:rsidRPr="00AA5DA2" w:rsidRDefault="00C935A0" w:rsidP="00C935A0">
            <w:pPr>
              <w:pStyle w:val="TAL"/>
              <w:rPr>
                <w:lang w:eastAsia="ja-JP"/>
              </w:rPr>
            </w:pPr>
          </w:p>
        </w:tc>
        <w:tc>
          <w:tcPr>
            <w:tcW w:w="1080" w:type="dxa"/>
          </w:tcPr>
          <w:p w14:paraId="4FC67C98" w14:textId="77777777" w:rsidR="00C935A0" w:rsidRPr="00AA5DA2" w:rsidRDefault="00C935A0" w:rsidP="00C935A0">
            <w:pPr>
              <w:pStyle w:val="TAC"/>
              <w:rPr>
                <w:lang w:eastAsia="ja-JP"/>
              </w:rPr>
            </w:pPr>
            <w:r w:rsidRPr="00AA5DA2">
              <w:rPr>
                <w:lang w:eastAsia="ja-JP"/>
              </w:rPr>
              <w:t>YES</w:t>
            </w:r>
          </w:p>
        </w:tc>
        <w:tc>
          <w:tcPr>
            <w:tcW w:w="1080" w:type="dxa"/>
          </w:tcPr>
          <w:p w14:paraId="0CA6C364" w14:textId="77777777" w:rsidR="00C935A0" w:rsidRPr="00AA5DA2" w:rsidRDefault="00C935A0" w:rsidP="00C935A0">
            <w:pPr>
              <w:pStyle w:val="TAC"/>
              <w:rPr>
                <w:lang w:eastAsia="ja-JP"/>
              </w:rPr>
            </w:pPr>
            <w:r w:rsidRPr="00AA5DA2">
              <w:rPr>
                <w:lang w:eastAsia="ja-JP"/>
              </w:rPr>
              <w:t>ignore</w:t>
            </w:r>
          </w:p>
        </w:tc>
      </w:tr>
      <w:tr w:rsidR="00C935A0" w:rsidRPr="00AA5DA2" w14:paraId="2A5C1170" w14:textId="77777777" w:rsidTr="00C935A0">
        <w:tblPrEx>
          <w:tblCellMar>
            <w:top w:w="0" w:type="dxa"/>
            <w:bottom w:w="0" w:type="dxa"/>
          </w:tblCellMar>
        </w:tblPrEx>
        <w:tc>
          <w:tcPr>
            <w:tcW w:w="2122" w:type="dxa"/>
          </w:tcPr>
          <w:p w14:paraId="199EC412" w14:textId="77777777" w:rsidR="00C935A0" w:rsidRPr="00AA5DA2" w:rsidRDefault="00C935A0" w:rsidP="00C935A0">
            <w:pPr>
              <w:pStyle w:val="TAL"/>
              <w:rPr>
                <w:lang w:eastAsia="ja-JP"/>
              </w:rPr>
            </w:pPr>
            <w:r>
              <w:rPr>
                <w:rFonts w:hint="eastAsia"/>
                <w:lang w:eastAsia="zh-CN"/>
              </w:rPr>
              <w:t>Handover</w:t>
            </w:r>
            <w:r w:rsidRPr="00AA5DA2">
              <w:rPr>
                <w:lang w:eastAsia="ja-JP"/>
              </w:rPr>
              <w:t xml:space="preserve"> Report Type</w:t>
            </w:r>
          </w:p>
        </w:tc>
        <w:tc>
          <w:tcPr>
            <w:tcW w:w="1260" w:type="dxa"/>
          </w:tcPr>
          <w:p w14:paraId="7AD4B164" w14:textId="77777777" w:rsidR="00C935A0" w:rsidRPr="00AA5DA2" w:rsidRDefault="00C935A0" w:rsidP="00C935A0">
            <w:pPr>
              <w:pStyle w:val="TAL"/>
              <w:rPr>
                <w:lang w:eastAsia="ja-JP"/>
              </w:rPr>
            </w:pPr>
            <w:r w:rsidRPr="00AA5DA2">
              <w:rPr>
                <w:lang w:eastAsia="ja-JP"/>
              </w:rPr>
              <w:t>M</w:t>
            </w:r>
          </w:p>
        </w:tc>
        <w:tc>
          <w:tcPr>
            <w:tcW w:w="900" w:type="dxa"/>
          </w:tcPr>
          <w:p w14:paraId="4CA634C6" w14:textId="77777777" w:rsidR="00C935A0" w:rsidRPr="00AA5DA2" w:rsidRDefault="00C935A0" w:rsidP="00C935A0">
            <w:pPr>
              <w:pStyle w:val="TAL"/>
              <w:rPr>
                <w:lang w:eastAsia="ja-JP"/>
              </w:rPr>
            </w:pPr>
          </w:p>
        </w:tc>
        <w:tc>
          <w:tcPr>
            <w:tcW w:w="1620" w:type="dxa"/>
          </w:tcPr>
          <w:p w14:paraId="1F437C0E" w14:textId="77777777" w:rsidR="00C935A0" w:rsidRPr="00AA5DA2" w:rsidRDefault="00C935A0" w:rsidP="00C935A0">
            <w:pPr>
              <w:pStyle w:val="TAL"/>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827" w:type="dxa"/>
          </w:tcPr>
          <w:p w14:paraId="7AFADCAE" w14:textId="77777777" w:rsidR="00C935A0" w:rsidRPr="00AA5DA2" w:rsidRDefault="00C935A0" w:rsidP="00C935A0">
            <w:pPr>
              <w:pStyle w:val="TAL"/>
              <w:rPr>
                <w:lang w:eastAsia="ja-JP"/>
              </w:rPr>
            </w:pPr>
          </w:p>
        </w:tc>
        <w:tc>
          <w:tcPr>
            <w:tcW w:w="1080" w:type="dxa"/>
          </w:tcPr>
          <w:p w14:paraId="04F0F6E0" w14:textId="77777777" w:rsidR="00C935A0" w:rsidRPr="00AA5DA2" w:rsidRDefault="00C935A0" w:rsidP="00C935A0">
            <w:pPr>
              <w:pStyle w:val="TAC"/>
              <w:rPr>
                <w:lang w:eastAsia="ja-JP"/>
              </w:rPr>
            </w:pPr>
            <w:r w:rsidRPr="00AA5DA2">
              <w:rPr>
                <w:lang w:eastAsia="ja-JP"/>
              </w:rPr>
              <w:t>YES</w:t>
            </w:r>
          </w:p>
        </w:tc>
        <w:tc>
          <w:tcPr>
            <w:tcW w:w="1080" w:type="dxa"/>
          </w:tcPr>
          <w:p w14:paraId="2B3BA600" w14:textId="77777777" w:rsidR="00C935A0" w:rsidRPr="00AA5DA2" w:rsidRDefault="00C935A0" w:rsidP="00C935A0">
            <w:pPr>
              <w:pStyle w:val="TAC"/>
              <w:rPr>
                <w:lang w:eastAsia="ja-JP"/>
              </w:rPr>
            </w:pPr>
            <w:r w:rsidRPr="00AA5DA2">
              <w:rPr>
                <w:lang w:eastAsia="ja-JP"/>
              </w:rPr>
              <w:t>ignore</w:t>
            </w:r>
          </w:p>
        </w:tc>
      </w:tr>
      <w:tr w:rsidR="00C935A0" w:rsidRPr="00AA5DA2" w14:paraId="298D7E75" w14:textId="77777777" w:rsidTr="00C935A0">
        <w:tblPrEx>
          <w:tblCellMar>
            <w:top w:w="0" w:type="dxa"/>
            <w:bottom w:w="0" w:type="dxa"/>
          </w:tblCellMar>
        </w:tblPrEx>
        <w:tc>
          <w:tcPr>
            <w:tcW w:w="2122" w:type="dxa"/>
          </w:tcPr>
          <w:p w14:paraId="2915BB73" w14:textId="77777777" w:rsidR="00C935A0" w:rsidRPr="00AA5DA2" w:rsidRDefault="00C935A0" w:rsidP="00C935A0">
            <w:pPr>
              <w:pStyle w:val="TAL"/>
              <w:rPr>
                <w:lang w:eastAsia="ja-JP"/>
              </w:rPr>
            </w:pPr>
            <w:r>
              <w:rPr>
                <w:rFonts w:hint="eastAsia"/>
                <w:lang w:eastAsia="zh-CN"/>
              </w:rPr>
              <w:t>Handover</w:t>
            </w:r>
            <w:r w:rsidRPr="00AA5DA2">
              <w:rPr>
                <w:lang w:eastAsia="ja-JP"/>
              </w:rPr>
              <w:t xml:space="preserve"> Cause</w:t>
            </w:r>
          </w:p>
        </w:tc>
        <w:tc>
          <w:tcPr>
            <w:tcW w:w="1260" w:type="dxa"/>
          </w:tcPr>
          <w:p w14:paraId="41C4E260" w14:textId="77777777" w:rsidR="00C935A0" w:rsidRPr="00AA5DA2" w:rsidRDefault="00C935A0" w:rsidP="00C935A0">
            <w:pPr>
              <w:pStyle w:val="TAL"/>
              <w:rPr>
                <w:lang w:eastAsia="ja-JP"/>
              </w:rPr>
            </w:pPr>
            <w:r w:rsidRPr="00AA5DA2">
              <w:rPr>
                <w:lang w:eastAsia="ja-JP"/>
              </w:rPr>
              <w:t>M</w:t>
            </w:r>
          </w:p>
        </w:tc>
        <w:tc>
          <w:tcPr>
            <w:tcW w:w="900" w:type="dxa"/>
          </w:tcPr>
          <w:p w14:paraId="392D4E2C" w14:textId="77777777" w:rsidR="00C935A0" w:rsidRPr="00AA5DA2" w:rsidRDefault="00C935A0" w:rsidP="00C935A0">
            <w:pPr>
              <w:pStyle w:val="TAL"/>
              <w:rPr>
                <w:lang w:eastAsia="ja-JP"/>
              </w:rPr>
            </w:pPr>
          </w:p>
        </w:tc>
        <w:tc>
          <w:tcPr>
            <w:tcW w:w="1620" w:type="dxa"/>
          </w:tcPr>
          <w:p w14:paraId="1A1CCAE6" w14:textId="77777777" w:rsidR="00C935A0" w:rsidRPr="00AA5DA2" w:rsidRDefault="00C935A0" w:rsidP="00C935A0">
            <w:pPr>
              <w:pStyle w:val="TAL"/>
              <w:rPr>
                <w:lang w:eastAsia="ja-JP"/>
              </w:rPr>
            </w:pPr>
            <w:r w:rsidRPr="00AA5DA2">
              <w:rPr>
                <w:lang w:eastAsia="ja-JP"/>
              </w:rPr>
              <w:t>Cause</w:t>
            </w:r>
          </w:p>
          <w:p w14:paraId="5DA09605" w14:textId="77777777" w:rsidR="00C935A0" w:rsidRPr="00AA5DA2" w:rsidRDefault="00C935A0" w:rsidP="00C935A0">
            <w:pPr>
              <w:pStyle w:val="TAL"/>
              <w:rPr>
                <w:rFonts w:hint="eastAsia"/>
                <w:lang w:eastAsia="zh-CN"/>
              </w:rPr>
            </w:pPr>
            <w:r w:rsidRPr="00AA5DA2">
              <w:rPr>
                <w:lang w:eastAsia="ja-JP"/>
              </w:rPr>
              <w:t>9.2.</w:t>
            </w:r>
            <w:r>
              <w:rPr>
                <w:rFonts w:hint="eastAsia"/>
                <w:lang w:eastAsia="zh-CN"/>
              </w:rPr>
              <w:t>3.2</w:t>
            </w:r>
          </w:p>
        </w:tc>
        <w:tc>
          <w:tcPr>
            <w:tcW w:w="1827" w:type="dxa"/>
          </w:tcPr>
          <w:p w14:paraId="74A82E0E" w14:textId="77777777" w:rsidR="00C935A0" w:rsidRPr="00AA5DA2" w:rsidRDefault="00C935A0" w:rsidP="00C935A0">
            <w:pPr>
              <w:pStyle w:val="TAL"/>
              <w:rPr>
                <w:rFonts w:hint="eastAsia"/>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2FBD308" w14:textId="77777777" w:rsidR="00C935A0" w:rsidRPr="00AA5DA2" w:rsidRDefault="00C935A0" w:rsidP="00C935A0">
            <w:pPr>
              <w:pStyle w:val="TAC"/>
              <w:rPr>
                <w:lang w:eastAsia="ja-JP"/>
              </w:rPr>
            </w:pPr>
            <w:r w:rsidRPr="00AA5DA2">
              <w:rPr>
                <w:lang w:eastAsia="ja-JP"/>
              </w:rPr>
              <w:t>YES</w:t>
            </w:r>
          </w:p>
        </w:tc>
        <w:tc>
          <w:tcPr>
            <w:tcW w:w="1080" w:type="dxa"/>
          </w:tcPr>
          <w:p w14:paraId="41DBD52A" w14:textId="77777777" w:rsidR="00C935A0" w:rsidRPr="00AA5DA2" w:rsidRDefault="00C935A0" w:rsidP="00C935A0">
            <w:pPr>
              <w:pStyle w:val="TAC"/>
              <w:rPr>
                <w:lang w:eastAsia="ja-JP"/>
              </w:rPr>
            </w:pPr>
            <w:r w:rsidRPr="00AA5DA2">
              <w:rPr>
                <w:lang w:eastAsia="ja-JP"/>
              </w:rPr>
              <w:t>ignore</w:t>
            </w:r>
          </w:p>
        </w:tc>
      </w:tr>
      <w:tr w:rsidR="00C935A0" w:rsidRPr="00AA5DA2" w14:paraId="15F77E91" w14:textId="77777777" w:rsidTr="00C935A0">
        <w:tblPrEx>
          <w:tblCellMar>
            <w:top w:w="0" w:type="dxa"/>
            <w:bottom w:w="0" w:type="dxa"/>
          </w:tblCellMar>
        </w:tblPrEx>
        <w:tc>
          <w:tcPr>
            <w:tcW w:w="2122" w:type="dxa"/>
          </w:tcPr>
          <w:p w14:paraId="34390BF2" w14:textId="77777777" w:rsidR="00C935A0" w:rsidRPr="00AA5DA2" w:rsidRDefault="00C935A0" w:rsidP="00C935A0">
            <w:pPr>
              <w:pStyle w:val="TAL"/>
              <w:rPr>
                <w:lang w:eastAsia="ja-JP"/>
              </w:rPr>
            </w:pPr>
            <w:r w:rsidRPr="00AA5DA2">
              <w:rPr>
                <w:lang w:eastAsia="ja-JP"/>
              </w:rPr>
              <w:t xml:space="preserve">Source cell </w:t>
            </w:r>
            <w:r w:rsidRPr="0090263D">
              <w:rPr>
                <w:lang w:eastAsia="ja-JP"/>
              </w:rPr>
              <w:t>CGI</w:t>
            </w:r>
          </w:p>
        </w:tc>
        <w:tc>
          <w:tcPr>
            <w:tcW w:w="1260" w:type="dxa"/>
          </w:tcPr>
          <w:p w14:paraId="0B8C1AA9" w14:textId="77777777" w:rsidR="00C935A0" w:rsidRPr="00AA5DA2" w:rsidRDefault="00C935A0" w:rsidP="00C935A0">
            <w:pPr>
              <w:pStyle w:val="TAL"/>
              <w:rPr>
                <w:rFonts w:hint="eastAsia"/>
                <w:lang w:eastAsia="zh-CN"/>
              </w:rPr>
            </w:pPr>
            <w:r>
              <w:rPr>
                <w:lang w:eastAsia="ja-JP"/>
              </w:rPr>
              <w:t>M</w:t>
            </w:r>
          </w:p>
        </w:tc>
        <w:tc>
          <w:tcPr>
            <w:tcW w:w="900" w:type="dxa"/>
          </w:tcPr>
          <w:p w14:paraId="18E76D69" w14:textId="77777777" w:rsidR="00C935A0" w:rsidRPr="00AA5DA2" w:rsidRDefault="00C935A0" w:rsidP="00C935A0">
            <w:pPr>
              <w:pStyle w:val="TAL"/>
              <w:rPr>
                <w:lang w:eastAsia="ja-JP"/>
              </w:rPr>
            </w:pPr>
          </w:p>
        </w:tc>
        <w:tc>
          <w:tcPr>
            <w:tcW w:w="1620" w:type="dxa"/>
          </w:tcPr>
          <w:p w14:paraId="015D0879" w14:textId="77777777" w:rsidR="00C935A0" w:rsidRPr="009D1FE9" w:rsidRDefault="00C935A0" w:rsidP="00C935A0">
            <w:pPr>
              <w:pStyle w:val="TAL"/>
              <w:rPr>
                <w:lang w:eastAsia="ja-JP"/>
              </w:rPr>
            </w:pPr>
            <w:r w:rsidRPr="009D1FE9">
              <w:rPr>
                <w:lang w:eastAsia="ja-JP"/>
              </w:rPr>
              <w:t>Global NG-RAN Cell Identity</w:t>
            </w:r>
          </w:p>
          <w:p w14:paraId="691ACDB1" w14:textId="77777777" w:rsidR="00C935A0" w:rsidRPr="009D1FE9" w:rsidRDefault="00C935A0" w:rsidP="00C935A0">
            <w:pPr>
              <w:pStyle w:val="TAL"/>
              <w:rPr>
                <w:lang w:eastAsia="zh-CN"/>
              </w:rPr>
            </w:pPr>
            <w:r w:rsidRPr="009D1FE9">
              <w:rPr>
                <w:lang w:eastAsia="ja-JP"/>
              </w:rPr>
              <w:t xml:space="preserve">9.2.2.27 </w:t>
            </w:r>
          </w:p>
          <w:p w14:paraId="4451E0EF" w14:textId="77777777" w:rsidR="00C935A0" w:rsidRPr="009D1FE9" w:rsidRDefault="00C935A0" w:rsidP="00C935A0">
            <w:pPr>
              <w:pStyle w:val="TAL"/>
              <w:rPr>
                <w:rFonts w:hint="eastAsia"/>
                <w:lang w:eastAsia="zh-CN"/>
              </w:rPr>
            </w:pPr>
          </w:p>
        </w:tc>
        <w:tc>
          <w:tcPr>
            <w:tcW w:w="1827" w:type="dxa"/>
          </w:tcPr>
          <w:p w14:paraId="142F09C4" w14:textId="77777777" w:rsidR="00C935A0" w:rsidRPr="00AA5DA2" w:rsidRDefault="00C935A0" w:rsidP="00C935A0">
            <w:pPr>
              <w:pStyle w:val="TAL"/>
              <w:rPr>
                <w:rFonts w:hint="eastAsia"/>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B966EFB" w14:textId="77777777" w:rsidR="00C935A0" w:rsidRPr="00AA5DA2" w:rsidRDefault="00C935A0" w:rsidP="00C935A0">
            <w:pPr>
              <w:pStyle w:val="TAC"/>
              <w:rPr>
                <w:lang w:eastAsia="ja-JP"/>
              </w:rPr>
            </w:pPr>
            <w:r w:rsidRPr="00AA5DA2">
              <w:rPr>
                <w:lang w:eastAsia="ja-JP"/>
              </w:rPr>
              <w:t>YES</w:t>
            </w:r>
          </w:p>
        </w:tc>
        <w:tc>
          <w:tcPr>
            <w:tcW w:w="1080" w:type="dxa"/>
          </w:tcPr>
          <w:p w14:paraId="052C77AB" w14:textId="77777777" w:rsidR="00C935A0" w:rsidRPr="00AA5DA2" w:rsidRDefault="00C935A0" w:rsidP="00C935A0">
            <w:pPr>
              <w:pStyle w:val="TAC"/>
              <w:rPr>
                <w:lang w:eastAsia="ja-JP"/>
              </w:rPr>
            </w:pPr>
            <w:r w:rsidRPr="00AA5DA2">
              <w:rPr>
                <w:lang w:eastAsia="ja-JP"/>
              </w:rPr>
              <w:t>ignore</w:t>
            </w:r>
          </w:p>
        </w:tc>
      </w:tr>
      <w:tr w:rsidR="00C935A0" w:rsidRPr="00AA5DA2" w14:paraId="20739B47" w14:textId="77777777" w:rsidTr="00C935A0">
        <w:tblPrEx>
          <w:tblCellMar>
            <w:top w:w="0" w:type="dxa"/>
            <w:bottom w:w="0" w:type="dxa"/>
          </w:tblCellMar>
        </w:tblPrEx>
        <w:tc>
          <w:tcPr>
            <w:tcW w:w="2122" w:type="dxa"/>
          </w:tcPr>
          <w:p w14:paraId="52BF30EE" w14:textId="77777777" w:rsidR="00C935A0" w:rsidRPr="00AA5DA2" w:rsidRDefault="00C935A0" w:rsidP="00C935A0">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0BC4F368" w14:textId="77777777" w:rsidR="00C935A0" w:rsidRPr="00AA5DA2" w:rsidRDefault="00C935A0" w:rsidP="00C935A0">
            <w:pPr>
              <w:pStyle w:val="TAL"/>
              <w:rPr>
                <w:lang w:eastAsia="ja-JP"/>
              </w:rPr>
            </w:pPr>
            <w:r>
              <w:rPr>
                <w:lang w:eastAsia="ja-JP"/>
              </w:rPr>
              <w:t>M</w:t>
            </w:r>
          </w:p>
        </w:tc>
        <w:tc>
          <w:tcPr>
            <w:tcW w:w="900" w:type="dxa"/>
          </w:tcPr>
          <w:p w14:paraId="1DBA8133" w14:textId="77777777" w:rsidR="00C935A0" w:rsidRPr="00AA5DA2" w:rsidRDefault="00C935A0" w:rsidP="00C935A0">
            <w:pPr>
              <w:pStyle w:val="TAL"/>
              <w:rPr>
                <w:lang w:eastAsia="ja-JP"/>
              </w:rPr>
            </w:pPr>
          </w:p>
        </w:tc>
        <w:tc>
          <w:tcPr>
            <w:tcW w:w="1620" w:type="dxa"/>
          </w:tcPr>
          <w:p w14:paraId="16FB3FA5" w14:textId="77777777" w:rsidR="00C935A0" w:rsidRPr="009D1FE9" w:rsidRDefault="00C935A0" w:rsidP="00C935A0">
            <w:pPr>
              <w:pStyle w:val="TAL"/>
              <w:rPr>
                <w:lang w:eastAsia="zh-CN"/>
              </w:rPr>
            </w:pPr>
            <w:r w:rsidRPr="009D1FE9">
              <w:rPr>
                <w:lang w:eastAsia="zh-CN"/>
              </w:rPr>
              <w:t>Global NG-RAN Cell Identity</w:t>
            </w:r>
          </w:p>
          <w:p w14:paraId="3FC566AC" w14:textId="77777777" w:rsidR="00C935A0" w:rsidRPr="009D1FE9" w:rsidRDefault="00C935A0" w:rsidP="00C935A0">
            <w:pPr>
              <w:pStyle w:val="TAL"/>
              <w:rPr>
                <w:lang w:eastAsia="ja-JP"/>
              </w:rPr>
            </w:pPr>
            <w:r w:rsidRPr="009D1FE9">
              <w:rPr>
                <w:lang w:eastAsia="zh-CN"/>
              </w:rPr>
              <w:t>9.2.2.27</w:t>
            </w:r>
          </w:p>
        </w:tc>
        <w:tc>
          <w:tcPr>
            <w:tcW w:w="1827" w:type="dxa"/>
          </w:tcPr>
          <w:p w14:paraId="1300A423" w14:textId="77777777" w:rsidR="00C935A0" w:rsidRDefault="00C935A0" w:rsidP="00C935A0">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AA5896A" w14:textId="77777777" w:rsidR="00C935A0" w:rsidRPr="00AA5DA2" w:rsidRDefault="00C935A0" w:rsidP="00C935A0">
            <w:pPr>
              <w:pStyle w:val="TAL"/>
              <w:rPr>
                <w:rFonts w:hint="eastAsia"/>
                <w:lang w:eastAsia="zh-CN"/>
              </w:rPr>
            </w:pPr>
            <w:r>
              <w:rPr>
                <w:lang w:eastAsia="ja-JP"/>
              </w:rPr>
              <w:t xml:space="preserve">If the Handover Report Type is set to </w:t>
            </w:r>
            <w:r w:rsidRPr="00FD0425">
              <w:t>"</w:t>
            </w:r>
            <w:r>
              <w:rPr>
                <w:lang w:eastAsia="ja-JP"/>
              </w:rPr>
              <w:t>Inter-system ping-pong</w:t>
            </w:r>
            <w:r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5B9571E9" w14:textId="77777777" w:rsidR="00C935A0" w:rsidRPr="00AA5DA2" w:rsidRDefault="00C935A0" w:rsidP="00C935A0">
            <w:pPr>
              <w:pStyle w:val="TAC"/>
              <w:rPr>
                <w:lang w:eastAsia="ja-JP"/>
              </w:rPr>
            </w:pPr>
            <w:r w:rsidRPr="00AA5DA2">
              <w:rPr>
                <w:lang w:eastAsia="ja-JP"/>
              </w:rPr>
              <w:t>YES</w:t>
            </w:r>
          </w:p>
        </w:tc>
        <w:tc>
          <w:tcPr>
            <w:tcW w:w="1080" w:type="dxa"/>
          </w:tcPr>
          <w:p w14:paraId="0F3FDFA6" w14:textId="77777777" w:rsidR="00C935A0" w:rsidRPr="00AA5DA2" w:rsidRDefault="00C935A0" w:rsidP="00C935A0">
            <w:pPr>
              <w:pStyle w:val="TAC"/>
              <w:rPr>
                <w:lang w:eastAsia="ja-JP"/>
              </w:rPr>
            </w:pPr>
            <w:r w:rsidRPr="00AA5DA2">
              <w:rPr>
                <w:lang w:eastAsia="ja-JP"/>
              </w:rPr>
              <w:t>ignore</w:t>
            </w:r>
          </w:p>
        </w:tc>
      </w:tr>
      <w:tr w:rsidR="00C935A0" w:rsidRPr="00AA5DA2" w14:paraId="12F4D73D" w14:textId="77777777" w:rsidTr="00C935A0">
        <w:tblPrEx>
          <w:tblCellMar>
            <w:top w:w="0" w:type="dxa"/>
            <w:bottom w:w="0" w:type="dxa"/>
          </w:tblCellMar>
        </w:tblPrEx>
        <w:tc>
          <w:tcPr>
            <w:tcW w:w="2122" w:type="dxa"/>
          </w:tcPr>
          <w:p w14:paraId="0E18C092" w14:textId="77777777" w:rsidR="00C935A0" w:rsidRPr="00AA5DA2" w:rsidRDefault="00C935A0" w:rsidP="00C935A0">
            <w:pPr>
              <w:pStyle w:val="TAL"/>
              <w:rPr>
                <w:lang w:eastAsia="ja-JP"/>
              </w:rPr>
            </w:pPr>
            <w:r w:rsidRPr="00AA5DA2">
              <w:rPr>
                <w:lang w:eastAsia="ja-JP"/>
              </w:rPr>
              <w:t xml:space="preserve">Re-establishment cell </w:t>
            </w:r>
            <w:r w:rsidRPr="0090263D">
              <w:rPr>
                <w:lang w:eastAsia="ja-JP"/>
              </w:rPr>
              <w:t>CGI</w:t>
            </w:r>
          </w:p>
        </w:tc>
        <w:tc>
          <w:tcPr>
            <w:tcW w:w="1260" w:type="dxa"/>
          </w:tcPr>
          <w:p w14:paraId="66A06958" w14:textId="77777777" w:rsidR="00C935A0" w:rsidRPr="00AA5DA2" w:rsidRDefault="00C935A0" w:rsidP="00C935A0">
            <w:pPr>
              <w:pStyle w:val="TAL"/>
              <w:rPr>
                <w:lang w:eastAsia="ja-JP"/>
              </w:rPr>
            </w:pPr>
            <w:r w:rsidRPr="00AA5DA2">
              <w:rPr>
                <w:lang w:eastAsia="ja-JP"/>
              </w:rPr>
              <w:t>C-</w:t>
            </w:r>
          </w:p>
          <w:p w14:paraId="32F639AC" w14:textId="77777777" w:rsidR="00C935A0" w:rsidRPr="00AA5DA2" w:rsidRDefault="00C935A0" w:rsidP="00C935A0">
            <w:pPr>
              <w:pStyle w:val="TAL"/>
              <w:rPr>
                <w:rFonts w:hint="eastAsia"/>
                <w:lang w:eastAsia="zh-CN"/>
              </w:rPr>
            </w:pPr>
            <w:r w:rsidRPr="00AA5DA2">
              <w:rPr>
                <w:lang w:eastAsia="ja-JP"/>
              </w:rPr>
              <w:t>ifHandoverReportType HoToWrongCell</w:t>
            </w:r>
          </w:p>
        </w:tc>
        <w:tc>
          <w:tcPr>
            <w:tcW w:w="900" w:type="dxa"/>
          </w:tcPr>
          <w:p w14:paraId="2B0F5A1F" w14:textId="77777777" w:rsidR="00C935A0" w:rsidRPr="00AA5DA2" w:rsidRDefault="00C935A0" w:rsidP="00C935A0">
            <w:pPr>
              <w:pStyle w:val="TAL"/>
              <w:rPr>
                <w:lang w:eastAsia="ja-JP"/>
              </w:rPr>
            </w:pPr>
          </w:p>
        </w:tc>
        <w:tc>
          <w:tcPr>
            <w:tcW w:w="1620" w:type="dxa"/>
          </w:tcPr>
          <w:p w14:paraId="07011A8D" w14:textId="77777777" w:rsidR="00C935A0" w:rsidRPr="009D1FE9" w:rsidRDefault="00C935A0" w:rsidP="00C935A0">
            <w:pPr>
              <w:pStyle w:val="TAL"/>
              <w:rPr>
                <w:lang w:eastAsia="zh-CN"/>
              </w:rPr>
            </w:pPr>
            <w:r w:rsidRPr="009D1FE9">
              <w:rPr>
                <w:lang w:eastAsia="zh-CN"/>
              </w:rPr>
              <w:t>Global Cell Identity</w:t>
            </w:r>
          </w:p>
          <w:p w14:paraId="50644B0B" w14:textId="77777777" w:rsidR="00C935A0" w:rsidRPr="009D1FE9" w:rsidRDefault="00C935A0" w:rsidP="00C935A0">
            <w:pPr>
              <w:pStyle w:val="TAL"/>
              <w:rPr>
                <w:lang w:eastAsia="ja-JP"/>
              </w:rPr>
            </w:pPr>
            <w:r w:rsidRPr="009D1FE9">
              <w:rPr>
                <w:lang w:eastAsia="zh-CN"/>
              </w:rPr>
              <w:t>9.2.2.</w:t>
            </w:r>
            <w:r>
              <w:rPr>
                <w:lang w:eastAsia="zh-CN"/>
              </w:rPr>
              <w:t>73</w:t>
            </w:r>
          </w:p>
        </w:tc>
        <w:tc>
          <w:tcPr>
            <w:tcW w:w="1827" w:type="dxa"/>
          </w:tcPr>
          <w:p w14:paraId="329FCB33" w14:textId="77777777" w:rsidR="00C935A0" w:rsidRPr="00AA5DA2" w:rsidRDefault="00C935A0" w:rsidP="00C935A0">
            <w:pPr>
              <w:pStyle w:val="TAL"/>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37433413" w14:textId="77777777" w:rsidR="00C935A0" w:rsidRPr="00AA5DA2" w:rsidRDefault="00C935A0" w:rsidP="00C935A0">
            <w:pPr>
              <w:pStyle w:val="TAC"/>
              <w:rPr>
                <w:lang w:eastAsia="ja-JP"/>
              </w:rPr>
            </w:pPr>
            <w:r w:rsidRPr="00AA5DA2">
              <w:rPr>
                <w:lang w:eastAsia="ja-JP"/>
              </w:rPr>
              <w:t>YES</w:t>
            </w:r>
          </w:p>
        </w:tc>
        <w:tc>
          <w:tcPr>
            <w:tcW w:w="1080" w:type="dxa"/>
          </w:tcPr>
          <w:p w14:paraId="2831A0DC" w14:textId="77777777" w:rsidR="00C935A0" w:rsidRPr="00AA5DA2" w:rsidRDefault="00C935A0" w:rsidP="00C935A0">
            <w:pPr>
              <w:pStyle w:val="TAC"/>
              <w:rPr>
                <w:lang w:eastAsia="ja-JP"/>
              </w:rPr>
            </w:pPr>
            <w:r w:rsidRPr="00AA5DA2">
              <w:rPr>
                <w:lang w:eastAsia="ja-JP"/>
              </w:rPr>
              <w:t>ignore</w:t>
            </w:r>
          </w:p>
        </w:tc>
      </w:tr>
      <w:tr w:rsidR="00C935A0" w:rsidRPr="00AA5DA2" w14:paraId="69F46898" w14:textId="77777777" w:rsidTr="00C935A0">
        <w:tblPrEx>
          <w:tblCellMar>
            <w:top w:w="0" w:type="dxa"/>
            <w:bottom w:w="0" w:type="dxa"/>
          </w:tblCellMar>
        </w:tblPrEx>
        <w:tc>
          <w:tcPr>
            <w:tcW w:w="2122" w:type="dxa"/>
            <w:tcBorders>
              <w:top w:val="single" w:sz="4" w:space="0" w:color="auto"/>
              <w:left w:val="single" w:sz="4" w:space="0" w:color="auto"/>
              <w:bottom w:val="single" w:sz="4" w:space="0" w:color="auto"/>
              <w:right w:val="single" w:sz="4" w:space="0" w:color="auto"/>
            </w:tcBorders>
          </w:tcPr>
          <w:p w14:paraId="55F2054B" w14:textId="77777777" w:rsidR="00C935A0" w:rsidRPr="00AA5DA2" w:rsidRDefault="00C935A0" w:rsidP="00C935A0">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40C1E8AF" w14:textId="77777777" w:rsidR="00C935A0" w:rsidRPr="00AA5DA2" w:rsidRDefault="00C935A0" w:rsidP="00C935A0">
            <w:pPr>
              <w:pStyle w:val="TAL"/>
              <w:rPr>
                <w:lang w:eastAsia="ja-JP"/>
              </w:rPr>
            </w:pPr>
            <w:r w:rsidRPr="00AA5DA2">
              <w:rPr>
                <w:lang w:eastAsia="ja-JP"/>
              </w:rPr>
              <w:t>C-</w:t>
            </w:r>
          </w:p>
          <w:p w14:paraId="6A0864A1" w14:textId="77777777" w:rsidR="00C935A0" w:rsidRPr="00AA5DA2" w:rsidRDefault="00C935A0" w:rsidP="00C935A0">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5F095345" w14:textId="77777777" w:rsidR="00C935A0" w:rsidRPr="00AA5DA2"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3CC75A8" w14:textId="77777777" w:rsidR="00C935A0" w:rsidRPr="00AA5DA2" w:rsidRDefault="00C935A0" w:rsidP="00C935A0">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55CA5D9C" w14:textId="77777777" w:rsidR="00C935A0" w:rsidRPr="00AA5DA2" w:rsidRDefault="00C935A0" w:rsidP="00C935A0">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76109F" w14:textId="77777777" w:rsidR="00C935A0" w:rsidRPr="00AA5DA2" w:rsidRDefault="00C935A0" w:rsidP="00C935A0">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6893A0" w14:textId="77777777" w:rsidR="00C935A0" w:rsidRPr="00AA5DA2" w:rsidRDefault="00C935A0" w:rsidP="00C935A0">
            <w:pPr>
              <w:pStyle w:val="TAC"/>
              <w:rPr>
                <w:lang w:eastAsia="ja-JP"/>
              </w:rPr>
            </w:pPr>
            <w:r w:rsidRPr="00AA5DA2">
              <w:rPr>
                <w:lang w:eastAsia="ja-JP"/>
              </w:rPr>
              <w:t>ignore</w:t>
            </w:r>
          </w:p>
        </w:tc>
      </w:tr>
      <w:tr w:rsidR="00C935A0" w:rsidRPr="00AA5DA2" w14:paraId="06E2C404" w14:textId="77777777" w:rsidTr="00C935A0">
        <w:tblPrEx>
          <w:tblCellMar>
            <w:top w:w="0" w:type="dxa"/>
            <w:bottom w:w="0" w:type="dxa"/>
          </w:tblCellMar>
        </w:tblPrEx>
        <w:tc>
          <w:tcPr>
            <w:tcW w:w="2122" w:type="dxa"/>
            <w:tcBorders>
              <w:top w:val="single" w:sz="4" w:space="0" w:color="auto"/>
              <w:left w:val="single" w:sz="4" w:space="0" w:color="auto"/>
              <w:bottom w:val="single" w:sz="4" w:space="0" w:color="auto"/>
              <w:right w:val="single" w:sz="4" w:space="0" w:color="auto"/>
            </w:tcBorders>
          </w:tcPr>
          <w:p w14:paraId="605D78A4" w14:textId="77777777" w:rsidR="00C935A0" w:rsidRPr="00AA5DA2" w:rsidRDefault="00C935A0" w:rsidP="00C935A0">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7CEA1B38" w14:textId="77777777" w:rsidR="00C935A0" w:rsidRPr="00AA5DA2" w:rsidRDefault="00C935A0" w:rsidP="00C935A0">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C2325E9" w14:textId="77777777" w:rsidR="00C935A0" w:rsidRPr="00AA5DA2"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2B722B25" w14:textId="77777777" w:rsidR="00C935A0" w:rsidRPr="00AA5DA2" w:rsidRDefault="00C935A0" w:rsidP="00C935A0">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55EDF991" w14:textId="77777777" w:rsidR="00C935A0" w:rsidRPr="00AA5DA2" w:rsidRDefault="00C935A0" w:rsidP="00C935A0">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8C0253" w14:textId="77777777" w:rsidR="00C935A0" w:rsidRPr="00AA5DA2" w:rsidRDefault="00C935A0" w:rsidP="00C935A0">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41EB0B" w14:textId="77777777" w:rsidR="00C935A0" w:rsidRPr="00AA5DA2" w:rsidRDefault="00C935A0" w:rsidP="00C935A0">
            <w:pPr>
              <w:pStyle w:val="TAC"/>
              <w:rPr>
                <w:lang w:eastAsia="ja-JP"/>
              </w:rPr>
            </w:pPr>
            <w:r w:rsidRPr="00AA5DA2">
              <w:rPr>
                <w:lang w:eastAsia="ja-JP"/>
              </w:rPr>
              <w:t>ignore</w:t>
            </w:r>
          </w:p>
        </w:tc>
      </w:tr>
      <w:tr w:rsidR="00C935A0" w:rsidRPr="00AA5DA2" w14:paraId="0C7BCC21" w14:textId="77777777" w:rsidTr="00C935A0">
        <w:tblPrEx>
          <w:tblCellMar>
            <w:top w:w="0" w:type="dxa"/>
            <w:bottom w:w="0" w:type="dxa"/>
          </w:tblCellMar>
        </w:tblPrEx>
        <w:tc>
          <w:tcPr>
            <w:tcW w:w="2122" w:type="dxa"/>
            <w:tcBorders>
              <w:top w:val="single" w:sz="4" w:space="0" w:color="auto"/>
              <w:left w:val="single" w:sz="4" w:space="0" w:color="auto"/>
              <w:bottom w:val="single" w:sz="4" w:space="0" w:color="auto"/>
              <w:right w:val="single" w:sz="4" w:space="0" w:color="auto"/>
            </w:tcBorders>
          </w:tcPr>
          <w:p w14:paraId="448677B6" w14:textId="77777777" w:rsidR="00C935A0" w:rsidRPr="00AA5DA2" w:rsidRDefault="00C935A0" w:rsidP="00C935A0">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75AB6C09" w14:textId="77777777" w:rsidR="00C935A0" w:rsidRPr="00AA5DA2" w:rsidRDefault="00C935A0" w:rsidP="00C935A0">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C5C9D30" w14:textId="77777777" w:rsidR="00C935A0" w:rsidRPr="00AA5DA2"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8072776" w14:textId="77777777" w:rsidR="00C935A0" w:rsidRPr="00AA5DA2" w:rsidRDefault="00C935A0" w:rsidP="00C935A0">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6581985B" w14:textId="77777777" w:rsidR="00C935A0" w:rsidRPr="00AA5DA2" w:rsidRDefault="00C935A0" w:rsidP="00C935A0">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EC7A1" w14:textId="77777777" w:rsidR="00C935A0" w:rsidRPr="00AA5DA2" w:rsidRDefault="00C935A0" w:rsidP="00C935A0">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FD4CE6" w14:textId="77777777" w:rsidR="00C935A0" w:rsidRPr="00AA5DA2" w:rsidRDefault="00C935A0" w:rsidP="00C935A0">
            <w:pPr>
              <w:pStyle w:val="TAC"/>
              <w:rPr>
                <w:lang w:eastAsia="ja-JP"/>
              </w:rPr>
            </w:pPr>
            <w:r w:rsidRPr="00AA5DA2">
              <w:rPr>
                <w:lang w:eastAsia="ja-JP"/>
              </w:rPr>
              <w:t>ignore</w:t>
            </w:r>
          </w:p>
        </w:tc>
      </w:tr>
      <w:tr w:rsidR="00C935A0" w:rsidRPr="00AA5DA2" w14:paraId="5A46BAB5" w14:textId="77777777" w:rsidTr="00C935A0">
        <w:tblPrEx>
          <w:tblCellMar>
            <w:top w:w="0" w:type="dxa"/>
            <w:bottom w:w="0" w:type="dxa"/>
          </w:tblCellMar>
        </w:tblPrEx>
        <w:tc>
          <w:tcPr>
            <w:tcW w:w="2122" w:type="dxa"/>
            <w:tcBorders>
              <w:top w:val="single" w:sz="4" w:space="0" w:color="auto"/>
              <w:left w:val="single" w:sz="4" w:space="0" w:color="auto"/>
              <w:bottom w:val="single" w:sz="4" w:space="0" w:color="auto"/>
              <w:right w:val="single" w:sz="4" w:space="0" w:color="auto"/>
            </w:tcBorders>
          </w:tcPr>
          <w:p w14:paraId="0452C6CA" w14:textId="77777777" w:rsidR="00C935A0" w:rsidRPr="00AA5DA2" w:rsidRDefault="00C935A0" w:rsidP="00C935A0">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76A0DAB8" w14:textId="77777777" w:rsidR="00C935A0" w:rsidRPr="00AA5DA2" w:rsidRDefault="00C935A0" w:rsidP="00C935A0">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3F3AC8C" w14:textId="77777777" w:rsidR="00C935A0" w:rsidRPr="00AA5DA2"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62F3953" w14:textId="77777777" w:rsidR="00C935A0" w:rsidRPr="00AA5DA2" w:rsidRDefault="00C935A0" w:rsidP="00C935A0">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5CB6DD0C" w14:textId="77777777" w:rsidR="00C935A0" w:rsidRPr="00AA5DA2" w:rsidRDefault="00C935A0" w:rsidP="00C935A0">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6E4B0287" w14:textId="77777777" w:rsidR="00C935A0" w:rsidRPr="00AA5DA2" w:rsidRDefault="00C935A0" w:rsidP="00C935A0">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CE7D5" w14:textId="77777777" w:rsidR="00C935A0" w:rsidRPr="00AA5DA2" w:rsidRDefault="00C935A0" w:rsidP="00C935A0">
            <w:pPr>
              <w:pStyle w:val="TAC"/>
              <w:rPr>
                <w:lang w:eastAsia="ja-JP"/>
              </w:rPr>
            </w:pPr>
            <w:r w:rsidRPr="00AA5DA2">
              <w:rPr>
                <w:lang w:eastAsia="ja-JP"/>
              </w:rPr>
              <w:t>ignore</w:t>
            </w:r>
          </w:p>
        </w:tc>
      </w:tr>
    </w:tbl>
    <w:p w14:paraId="667593E8" w14:textId="77777777" w:rsidR="00C935A0" w:rsidRPr="00AA5DA2"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AA5DA2" w14:paraId="47E67C13" w14:textId="77777777" w:rsidTr="00C935A0">
        <w:tblPrEx>
          <w:tblCellMar>
            <w:top w:w="0" w:type="dxa"/>
            <w:bottom w:w="0" w:type="dxa"/>
          </w:tblCellMar>
        </w:tblPrEx>
        <w:tc>
          <w:tcPr>
            <w:tcW w:w="3686" w:type="dxa"/>
          </w:tcPr>
          <w:p w14:paraId="47B82989" w14:textId="77777777" w:rsidR="00C935A0" w:rsidRPr="00AA5DA2" w:rsidRDefault="00C935A0" w:rsidP="00C935A0">
            <w:pPr>
              <w:pStyle w:val="TAH"/>
              <w:rPr>
                <w:lang w:eastAsia="ja-JP"/>
              </w:rPr>
            </w:pPr>
            <w:r w:rsidRPr="00AA5DA2">
              <w:rPr>
                <w:lang w:eastAsia="ja-JP"/>
              </w:rPr>
              <w:lastRenderedPageBreak/>
              <w:t>Condition</w:t>
            </w:r>
          </w:p>
        </w:tc>
        <w:tc>
          <w:tcPr>
            <w:tcW w:w="5670" w:type="dxa"/>
          </w:tcPr>
          <w:p w14:paraId="7F1E4914" w14:textId="77777777" w:rsidR="00C935A0" w:rsidRPr="00AA5DA2" w:rsidRDefault="00C935A0" w:rsidP="00C935A0">
            <w:pPr>
              <w:pStyle w:val="TAH"/>
              <w:rPr>
                <w:lang w:eastAsia="ja-JP"/>
              </w:rPr>
            </w:pPr>
            <w:r w:rsidRPr="00AA5DA2">
              <w:rPr>
                <w:lang w:eastAsia="ja-JP"/>
              </w:rPr>
              <w:t>Explanation</w:t>
            </w:r>
          </w:p>
        </w:tc>
      </w:tr>
      <w:tr w:rsidR="00C935A0" w:rsidRPr="00AA5DA2" w14:paraId="20F6E547" w14:textId="77777777" w:rsidTr="00C935A0">
        <w:tblPrEx>
          <w:tblCellMar>
            <w:top w:w="0" w:type="dxa"/>
            <w:bottom w:w="0" w:type="dxa"/>
          </w:tblCellMar>
        </w:tblPrEx>
        <w:tc>
          <w:tcPr>
            <w:tcW w:w="3686" w:type="dxa"/>
            <w:tcBorders>
              <w:top w:val="single" w:sz="4" w:space="0" w:color="auto"/>
              <w:left w:val="single" w:sz="4" w:space="0" w:color="auto"/>
              <w:bottom w:val="single" w:sz="4" w:space="0" w:color="auto"/>
              <w:right w:val="single" w:sz="4" w:space="0" w:color="auto"/>
            </w:tcBorders>
          </w:tcPr>
          <w:p w14:paraId="7032CFD3" w14:textId="77777777" w:rsidR="00C935A0" w:rsidRPr="00AA5DA2" w:rsidRDefault="00C935A0" w:rsidP="00C935A0">
            <w:pPr>
              <w:pStyle w:val="TAL"/>
              <w:rPr>
                <w:rFonts w:hint="eastAsia"/>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85BB335" w14:textId="77777777" w:rsidR="00C935A0" w:rsidRPr="00B52446" w:rsidRDefault="00C935A0" w:rsidP="00C935A0">
            <w:pPr>
              <w:pStyle w:val="TAL"/>
              <w:rPr>
                <w:rFonts w:hint="eastAsia"/>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35A0" w:rsidRPr="00AA5DA2" w14:paraId="653A49FA" w14:textId="77777777" w:rsidTr="00C935A0">
        <w:tblPrEx>
          <w:tblCellMar>
            <w:top w:w="0" w:type="dxa"/>
            <w:bottom w:w="0" w:type="dxa"/>
          </w:tblCellMar>
        </w:tblPrEx>
        <w:tc>
          <w:tcPr>
            <w:tcW w:w="3686" w:type="dxa"/>
            <w:tcBorders>
              <w:top w:val="single" w:sz="4" w:space="0" w:color="auto"/>
              <w:left w:val="single" w:sz="4" w:space="0" w:color="auto"/>
              <w:bottom w:val="single" w:sz="4" w:space="0" w:color="auto"/>
              <w:right w:val="single" w:sz="4" w:space="0" w:color="auto"/>
            </w:tcBorders>
          </w:tcPr>
          <w:p w14:paraId="3AC69349" w14:textId="77777777" w:rsidR="00C935A0" w:rsidRPr="00AA5DA2" w:rsidRDefault="00C935A0" w:rsidP="00C935A0">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F0D1DBA" w14:textId="77777777" w:rsidR="00C935A0" w:rsidRPr="00AA5DA2" w:rsidRDefault="00C935A0" w:rsidP="00C935A0">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0834DAC2" w14:textId="77777777" w:rsidR="00C935A0" w:rsidRDefault="00C935A0" w:rsidP="00C935A0"/>
    <w:p w14:paraId="6EB8FD45" w14:textId="77777777" w:rsidR="00C935A0" w:rsidRPr="00AA5DA2" w:rsidRDefault="00C935A0" w:rsidP="00C935A0">
      <w:pPr>
        <w:pStyle w:val="Heading4"/>
      </w:pPr>
      <w:bookmarkStart w:id="3154" w:name="_Hlk44419177"/>
      <w:bookmarkStart w:id="3155" w:name="_Toc44497542"/>
      <w:bookmarkStart w:id="3156" w:name="_Toc45107930"/>
      <w:bookmarkStart w:id="3157" w:name="_Toc45901550"/>
      <w:bookmarkStart w:id="3158" w:name="_Toc51850629"/>
      <w:bookmarkStart w:id="3159" w:name="_Toc56693632"/>
      <w:bookmarkStart w:id="3160" w:name="_Toc64447175"/>
      <w:bookmarkStart w:id="3161" w:name="_Toc66286669"/>
      <w:bookmarkStart w:id="3162" w:name="_Toc74151364"/>
      <w:bookmarkStart w:id="3163" w:name="_Toc81321972"/>
      <w:r w:rsidRPr="00AA5DA2">
        <w:t>9.1.</w:t>
      </w:r>
      <w:r>
        <w:t>3</w:t>
      </w:r>
      <w:r w:rsidRPr="00AA5DA2">
        <w:t>.</w:t>
      </w:r>
      <w:bookmarkEnd w:id="3154"/>
      <w:r>
        <w:t>18</w:t>
      </w:r>
      <w:r w:rsidRPr="00AA5DA2">
        <w:tab/>
      </w:r>
      <w:r w:rsidRPr="00AA5DA2">
        <w:rPr>
          <w:szCs w:val="24"/>
        </w:rPr>
        <w:t>RESOURCE STATUS REQUEST</w:t>
      </w:r>
      <w:bookmarkEnd w:id="3155"/>
      <w:bookmarkEnd w:id="3156"/>
      <w:bookmarkEnd w:id="3157"/>
      <w:bookmarkEnd w:id="3158"/>
      <w:bookmarkEnd w:id="3159"/>
      <w:bookmarkEnd w:id="3160"/>
      <w:bookmarkEnd w:id="3161"/>
      <w:bookmarkEnd w:id="3162"/>
      <w:bookmarkEnd w:id="3163"/>
    </w:p>
    <w:p w14:paraId="49D93421" w14:textId="77777777" w:rsidR="00C935A0" w:rsidRPr="00AA5DA2" w:rsidRDefault="00C935A0" w:rsidP="00C935A0">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CB1BDC4" w14:textId="77777777" w:rsidR="00C935A0" w:rsidRPr="00AA5DA2" w:rsidRDefault="00C935A0" w:rsidP="00C935A0">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C935A0" w:rsidRPr="00AA5DA2" w14:paraId="76582F25" w14:textId="77777777" w:rsidTr="00C935A0">
        <w:tc>
          <w:tcPr>
            <w:tcW w:w="2439" w:type="dxa"/>
            <w:tcBorders>
              <w:top w:val="single" w:sz="4" w:space="0" w:color="auto"/>
              <w:left w:val="single" w:sz="4" w:space="0" w:color="auto"/>
              <w:bottom w:val="single" w:sz="4" w:space="0" w:color="auto"/>
              <w:right w:val="single" w:sz="4" w:space="0" w:color="auto"/>
            </w:tcBorders>
          </w:tcPr>
          <w:p w14:paraId="39C9D1A2" w14:textId="77777777" w:rsidR="00C935A0" w:rsidRPr="00AA5DA2" w:rsidRDefault="00C935A0" w:rsidP="00C935A0">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0E7C0DFE" w14:textId="77777777" w:rsidR="00C935A0" w:rsidRPr="00AA5DA2" w:rsidRDefault="00C935A0" w:rsidP="00C935A0">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48319075" w14:textId="77777777" w:rsidR="00C935A0" w:rsidRPr="00AA5DA2" w:rsidRDefault="00C935A0" w:rsidP="00C935A0">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07FA169" w14:textId="77777777" w:rsidR="00C935A0" w:rsidRPr="00AA5DA2" w:rsidRDefault="00C935A0" w:rsidP="00C935A0">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B6008DF" w14:textId="77777777" w:rsidR="00C935A0" w:rsidRPr="00AA5DA2" w:rsidRDefault="00C935A0" w:rsidP="00C935A0">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1E4110AE" w14:textId="77777777" w:rsidR="00C935A0" w:rsidRPr="00AA5DA2" w:rsidRDefault="00C935A0" w:rsidP="00C935A0">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4129A97E" w14:textId="77777777" w:rsidR="00C935A0" w:rsidRPr="00AA5DA2" w:rsidRDefault="00C935A0" w:rsidP="00C935A0">
            <w:pPr>
              <w:pStyle w:val="TAH"/>
              <w:rPr>
                <w:lang w:eastAsia="ja-JP"/>
              </w:rPr>
            </w:pPr>
            <w:r w:rsidRPr="00AA5DA2">
              <w:rPr>
                <w:lang w:eastAsia="ja-JP"/>
              </w:rPr>
              <w:t>Assigned Criticality</w:t>
            </w:r>
          </w:p>
        </w:tc>
      </w:tr>
      <w:tr w:rsidR="00C935A0" w:rsidRPr="00AA5DA2" w14:paraId="06F6E3F2" w14:textId="77777777" w:rsidTr="00C935A0">
        <w:tc>
          <w:tcPr>
            <w:tcW w:w="2439" w:type="dxa"/>
            <w:tcBorders>
              <w:top w:val="single" w:sz="4" w:space="0" w:color="auto"/>
              <w:left w:val="single" w:sz="4" w:space="0" w:color="auto"/>
              <w:bottom w:val="single" w:sz="4" w:space="0" w:color="auto"/>
              <w:right w:val="single" w:sz="4" w:space="0" w:color="auto"/>
            </w:tcBorders>
          </w:tcPr>
          <w:p w14:paraId="30159F9E" w14:textId="77777777" w:rsidR="00C935A0" w:rsidRPr="00AA5DA2" w:rsidRDefault="00C935A0" w:rsidP="00C935A0">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8994FEF" w14:textId="77777777" w:rsidR="00C935A0" w:rsidRPr="00AA5DA2" w:rsidRDefault="00C935A0" w:rsidP="00C935A0">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C9C4E01" w14:textId="77777777" w:rsidR="00C935A0" w:rsidRPr="00AA5DA2"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3694F75" w14:textId="77777777" w:rsidR="00C935A0" w:rsidRPr="00AA5DA2" w:rsidRDefault="00C935A0" w:rsidP="00C935A0">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0A1A2635" w14:textId="77777777" w:rsidR="00C935A0" w:rsidRPr="00AA5DA2"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38658B"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69C585F" w14:textId="77777777" w:rsidR="00C935A0" w:rsidRPr="00AA5DA2" w:rsidRDefault="00C935A0" w:rsidP="00C935A0">
            <w:pPr>
              <w:pStyle w:val="TAC"/>
              <w:rPr>
                <w:lang w:eastAsia="ja-JP"/>
              </w:rPr>
            </w:pPr>
            <w:r w:rsidRPr="00E41FB0">
              <w:rPr>
                <w:lang w:eastAsia="ja-JP"/>
              </w:rPr>
              <w:t>reject</w:t>
            </w:r>
          </w:p>
        </w:tc>
      </w:tr>
      <w:tr w:rsidR="00C935A0" w:rsidRPr="00AA5DA2" w14:paraId="496CA974" w14:textId="77777777" w:rsidTr="00C935A0">
        <w:tc>
          <w:tcPr>
            <w:tcW w:w="2439" w:type="dxa"/>
            <w:tcBorders>
              <w:top w:val="single" w:sz="4" w:space="0" w:color="auto"/>
              <w:left w:val="single" w:sz="4" w:space="0" w:color="auto"/>
              <w:bottom w:val="single" w:sz="4" w:space="0" w:color="auto"/>
              <w:right w:val="single" w:sz="4" w:space="0" w:color="auto"/>
            </w:tcBorders>
          </w:tcPr>
          <w:p w14:paraId="48936D91" w14:textId="77777777" w:rsidR="00C935A0" w:rsidRPr="00AA5DA2" w:rsidRDefault="00C935A0" w:rsidP="00C935A0">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5ADF256C" w14:textId="77777777" w:rsidR="00C935A0" w:rsidRPr="00AA5DA2" w:rsidRDefault="00C935A0" w:rsidP="00C935A0">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DAB8098" w14:textId="77777777" w:rsidR="00C935A0" w:rsidRPr="00AA5DA2"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711152" w14:textId="77777777" w:rsidR="00C935A0" w:rsidRPr="00AA5DA2" w:rsidRDefault="00C935A0" w:rsidP="00C935A0">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47B26948"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27DB79D"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BF9CE50" w14:textId="77777777" w:rsidR="00C935A0" w:rsidRPr="00AA5DA2" w:rsidRDefault="00C935A0" w:rsidP="00C935A0">
            <w:pPr>
              <w:pStyle w:val="TAC"/>
              <w:rPr>
                <w:lang w:eastAsia="ja-JP"/>
              </w:rPr>
            </w:pPr>
            <w:r w:rsidRPr="00E41FB0">
              <w:rPr>
                <w:lang w:eastAsia="ja-JP"/>
              </w:rPr>
              <w:t>reject</w:t>
            </w:r>
          </w:p>
        </w:tc>
      </w:tr>
      <w:tr w:rsidR="00C935A0" w:rsidRPr="00AA5DA2" w14:paraId="05306F48" w14:textId="77777777" w:rsidTr="00C935A0">
        <w:tc>
          <w:tcPr>
            <w:tcW w:w="2439" w:type="dxa"/>
            <w:tcBorders>
              <w:top w:val="single" w:sz="4" w:space="0" w:color="auto"/>
              <w:left w:val="single" w:sz="4" w:space="0" w:color="auto"/>
              <w:bottom w:val="single" w:sz="4" w:space="0" w:color="auto"/>
              <w:right w:val="single" w:sz="4" w:space="0" w:color="auto"/>
            </w:tcBorders>
          </w:tcPr>
          <w:p w14:paraId="68ADB189" w14:textId="77777777" w:rsidR="00C935A0" w:rsidRPr="00AA5DA2" w:rsidRDefault="00C935A0" w:rsidP="00C935A0">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6A80D246" w14:textId="77777777" w:rsidR="00C935A0" w:rsidRPr="00AA5DA2" w:rsidRDefault="00C935A0" w:rsidP="00C935A0">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6B0FAAC8" w14:textId="77777777" w:rsidR="00C935A0" w:rsidRPr="00AA5DA2"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17B550" w14:textId="77777777" w:rsidR="00C935A0" w:rsidRPr="00AA5DA2"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F93A53D"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6E36F391"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D2AFCC8" w14:textId="77777777" w:rsidR="00C935A0" w:rsidRPr="00AA5DA2" w:rsidRDefault="00C935A0" w:rsidP="00C935A0">
            <w:pPr>
              <w:pStyle w:val="TAC"/>
              <w:rPr>
                <w:rFonts w:hint="eastAsia"/>
                <w:lang w:eastAsia="zh-CN"/>
              </w:rPr>
            </w:pPr>
            <w:r>
              <w:rPr>
                <w:rFonts w:hint="eastAsia"/>
                <w:lang w:eastAsia="zh-CN"/>
              </w:rPr>
              <w:t>i</w:t>
            </w:r>
            <w:r>
              <w:rPr>
                <w:lang w:eastAsia="zh-CN"/>
              </w:rPr>
              <w:t>gnore</w:t>
            </w:r>
          </w:p>
        </w:tc>
      </w:tr>
      <w:tr w:rsidR="00C935A0" w:rsidRPr="00DB4D57" w14:paraId="0EF31AD9" w14:textId="77777777" w:rsidTr="00C935A0">
        <w:tc>
          <w:tcPr>
            <w:tcW w:w="2439" w:type="dxa"/>
            <w:tcBorders>
              <w:top w:val="single" w:sz="4" w:space="0" w:color="auto"/>
              <w:left w:val="single" w:sz="4" w:space="0" w:color="auto"/>
              <w:bottom w:val="single" w:sz="4" w:space="0" w:color="auto"/>
              <w:right w:val="single" w:sz="4" w:space="0" w:color="auto"/>
            </w:tcBorders>
          </w:tcPr>
          <w:p w14:paraId="2E29E2D7" w14:textId="77777777" w:rsidR="00C935A0" w:rsidRPr="00DB4D57" w:rsidRDefault="00C935A0" w:rsidP="00C935A0">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17F0291A" w14:textId="77777777" w:rsidR="00C935A0" w:rsidRPr="00DB4D57" w:rsidRDefault="00C935A0" w:rsidP="00C935A0">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65797F" w14:textId="77777777" w:rsidR="00C935A0" w:rsidRPr="00DB4D57"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F3000A" w14:textId="77777777" w:rsidR="00C935A0" w:rsidRPr="00422562" w:rsidRDefault="00C935A0" w:rsidP="00C935A0">
            <w:pPr>
              <w:pStyle w:val="TAL"/>
              <w:rPr>
                <w:lang w:eastAsia="ja-JP"/>
              </w:rPr>
            </w:pPr>
            <w:r w:rsidRPr="00422562">
              <w:rPr>
                <w:lang w:eastAsia="ja-JP"/>
              </w:rPr>
              <w:t>ENUMERATED(start, stop,</w:t>
            </w:r>
          </w:p>
          <w:p w14:paraId="03553FB3" w14:textId="77777777" w:rsidR="00C935A0" w:rsidRPr="00DB4D57" w:rsidRDefault="00C935A0" w:rsidP="00C935A0">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7879751D" w14:textId="77777777" w:rsidR="00C935A0" w:rsidRPr="00DB4D57" w:rsidRDefault="00C935A0" w:rsidP="00C935A0">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668ED77D"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0EDD438" w14:textId="77777777" w:rsidR="00C935A0" w:rsidRPr="00DB4D57" w:rsidRDefault="00C935A0" w:rsidP="00C935A0">
            <w:pPr>
              <w:pStyle w:val="TAC"/>
              <w:rPr>
                <w:lang w:eastAsia="ja-JP"/>
              </w:rPr>
            </w:pPr>
            <w:r w:rsidRPr="00E41FB0">
              <w:rPr>
                <w:lang w:eastAsia="ja-JP"/>
              </w:rPr>
              <w:t>reject</w:t>
            </w:r>
          </w:p>
        </w:tc>
      </w:tr>
      <w:tr w:rsidR="00C935A0" w:rsidRPr="00DB4D57" w14:paraId="50039CB1" w14:textId="77777777" w:rsidTr="00C935A0">
        <w:tc>
          <w:tcPr>
            <w:tcW w:w="2439" w:type="dxa"/>
            <w:tcBorders>
              <w:top w:val="single" w:sz="4" w:space="0" w:color="auto"/>
              <w:left w:val="single" w:sz="4" w:space="0" w:color="auto"/>
              <w:bottom w:val="single" w:sz="4" w:space="0" w:color="auto"/>
              <w:right w:val="single" w:sz="4" w:space="0" w:color="auto"/>
            </w:tcBorders>
          </w:tcPr>
          <w:p w14:paraId="1F59BAA5" w14:textId="77777777" w:rsidR="00C935A0" w:rsidRPr="00DB4D57" w:rsidRDefault="00C935A0" w:rsidP="00C935A0">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505A0E2D" w14:textId="77777777" w:rsidR="00C935A0" w:rsidRPr="00DB4D57" w:rsidRDefault="00C935A0" w:rsidP="00C935A0">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29DEC411" w14:textId="77777777" w:rsidR="00C935A0" w:rsidRPr="00DB4D57"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149358" w14:textId="77777777" w:rsidR="00C935A0" w:rsidRPr="00422562" w:rsidRDefault="00C935A0" w:rsidP="00C935A0">
            <w:pPr>
              <w:pStyle w:val="TAL"/>
              <w:rPr>
                <w:lang w:eastAsia="ja-JP"/>
              </w:rPr>
            </w:pPr>
            <w:r w:rsidRPr="00422562">
              <w:rPr>
                <w:lang w:eastAsia="ja-JP"/>
              </w:rPr>
              <w:t>BITSTRING</w:t>
            </w:r>
          </w:p>
          <w:p w14:paraId="4A6588A2" w14:textId="77777777" w:rsidR="00C935A0" w:rsidRPr="00DB4D57" w:rsidRDefault="00C935A0" w:rsidP="00C935A0">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34379DBF" w14:textId="77777777" w:rsidR="00C935A0" w:rsidRPr="00422562" w:rsidRDefault="00C935A0" w:rsidP="00C935A0">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54AB7BA2" w14:textId="77777777" w:rsidR="00C935A0" w:rsidRPr="00422562" w:rsidRDefault="00C935A0" w:rsidP="00C935A0">
            <w:pPr>
              <w:pStyle w:val="TAL"/>
              <w:rPr>
                <w:lang w:eastAsia="ja-JP"/>
              </w:rPr>
            </w:pPr>
            <w:r w:rsidRPr="00422562">
              <w:rPr>
                <w:lang w:eastAsia="ja-JP"/>
              </w:rPr>
              <w:t>First Bit = PRB Periodic,</w:t>
            </w:r>
          </w:p>
          <w:p w14:paraId="51B2C81F" w14:textId="77777777" w:rsidR="00C935A0" w:rsidRPr="00422562" w:rsidRDefault="00C935A0" w:rsidP="00C935A0">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52B43809" w14:textId="77777777" w:rsidR="00C935A0" w:rsidRPr="00422562" w:rsidRDefault="00C935A0" w:rsidP="00C935A0">
            <w:pPr>
              <w:pStyle w:val="TAL"/>
              <w:rPr>
                <w:lang w:eastAsia="ja-JP"/>
              </w:rPr>
            </w:pPr>
            <w:r w:rsidRPr="00422562">
              <w:rPr>
                <w:lang w:eastAsia="ja-JP"/>
              </w:rPr>
              <w:t xml:space="preserve">Third Bit = </w:t>
            </w:r>
          </w:p>
          <w:p w14:paraId="66D684E3" w14:textId="77777777" w:rsidR="00C935A0" w:rsidRDefault="00C935A0" w:rsidP="00C935A0">
            <w:pPr>
              <w:pStyle w:val="TAL"/>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4EB4ED94" w14:textId="77777777" w:rsidR="00C935A0" w:rsidRPr="00422562" w:rsidRDefault="00C935A0" w:rsidP="00C935A0">
            <w:pPr>
              <w:pStyle w:val="TAL"/>
              <w:rPr>
                <w:lang w:eastAsia="ja-JP"/>
              </w:rPr>
            </w:pPr>
            <w:r>
              <w:rPr>
                <w:lang w:eastAsia="ja-JP"/>
              </w:rPr>
              <w:t xml:space="preserve">Fifth Bit =RRC connections. </w:t>
            </w:r>
          </w:p>
          <w:p w14:paraId="0E0B1CF0" w14:textId="77777777" w:rsidR="00C935A0" w:rsidRPr="00DB4D57" w:rsidRDefault="00C935A0" w:rsidP="00C935A0">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5B61D251"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CE50EE" w14:textId="77777777" w:rsidR="00C935A0" w:rsidRPr="00DB4D57" w:rsidRDefault="00C935A0" w:rsidP="00C935A0">
            <w:pPr>
              <w:pStyle w:val="TAC"/>
              <w:rPr>
                <w:lang w:eastAsia="ja-JP"/>
              </w:rPr>
            </w:pPr>
            <w:r>
              <w:rPr>
                <w:snapToGrid w:val="0"/>
              </w:rPr>
              <w:t>reject</w:t>
            </w:r>
          </w:p>
        </w:tc>
      </w:tr>
      <w:tr w:rsidR="00C935A0" w:rsidRPr="00DB4D57" w14:paraId="5321DA69" w14:textId="77777777" w:rsidTr="00C935A0">
        <w:tc>
          <w:tcPr>
            <w:tcW w:w="2439" w:type="dxa"/>
            <w:tcBorders>
              <w:top w:val="single" w:sz="4" w:space="0" w:color="auto"/>
              <w:left w:val="single" w:sz="4" w:space="0" w:color="auto"/>
              <w:bottom w:val="single" w:sz="4" w:space="0" w:color="auto"/>
              <w:right w:val="single" w:sz="4" w:space="0" w:color="auto"/>
            </w:tcBorders>
          </w:tcPr>
          <w:p w14:paraId="359F1129" w14:textId="77777777" w:rsidR="00C935A0" w:rsidRPr="009D1FE9" w:rsidRDefault="00C935A0" w:rsidP="00C935A0">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32622A16"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AF55FD0" w14:textId="77777777" w:rsidR="00C935A0" w:rsidRPr="009D1FE9" w:rsidRDefault="00C935A0" w:rsidP="00C935A0">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26995E4"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7A811E4" w14:textId="77777777" w:rsidR="00C935A0" w:rsidRPr="009D1FE9" w:rsidRDefault="00C935A0" w:rsidP="00C935A0">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5C304F0"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5A12C00" w14:textId="77777777" w:rsidR="00C935A0" w:rsidRPr="00DB4D57" w:rsidRDefault="00C935A0" w:rsidP="00C935A0">
            <w:pPr>
              <w:pStyle w:val="TAC"/>
              <w:rPr>
                <w:lang w:eastAsia="ja-JP"/>
              </w:rPr>
            </w:pPr>
            <w:r>
              <w:rPr>
                <w:snapToGrid w:val="0"/>
              </w:rPr>
              <w:t>ignore</w:t>
            </w:r>
          </w:p>
        </w:tc>
      </w:tr>
      <w:tr w:rsidR="00C935A0" w:rsidRPr="00DB4D57" w14:paraId="301266BE" w14:textId="77777777" w:rsidTr="00C935A0">
        <w:tc>
          <w:tcPr>
            <w:tcW w:w="2439" w:type="dxa"/>
            <w:tcBorders>
              <w:top w:val="single" w:sz="4" w:space="0" w:color="auto"/>
              <w:left w:val="single" w:sz="4" w:space="0" w:color="auto"/>
              <w:bottom w:val="single" w:sz="4" w:space="0" w:color="auto"/>
              <w:right w:val="single" w:sz="4" w:space="0" w:color="auto"/>
            </w:tcBorders>
          </w:tcPr>
          <w:p w14:paraId="54C4C2E3" w14:textId="77777777" w:rsidR="00C935A0" w:rsidRPr="009D1FE9" w:rsidRDefault="00C935A0" w:rsidP="00C935A0">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1B756904"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24A7D2C" w14:textId="77777777" w:rsidR="00C935A0" w:rsidRPr="009D1FE9" w:rsidRDefault="00C935A0" w:rsidP="00C935A0">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7EB0B5BB"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C38C257"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8847AAC" w14:textId="77777777" w:rsidR="00C935A0" w:rsidRPr="009D1FE9" w:rsidRDefault="00C935A0" w:rsidP="00C935A0">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5D62BDA6" w14:textId="77777777" w:rsidR="00C935A0" w:rsidRPr="00DB4D57" w:rsidRDefault="00C935A0" w:rsidP="00C935A0">
            <w:pPr>
              <w:pStyle w:val="TAC"/>
              <w:rPr>
                <w:lang w:eastAsia="ja-JP"/>
              </w:rPr>
            </w:pPr>
          </w:p>
        </w:tc>
      </w:tr>
      <w:tr w:rsidR="00C935A0" w:rsidRPr="00DB4D57" w14:paraId="4024730C" w14:textId="77777777" w:rsidTr="00C935A0">
        <w:tc>
          <w:tcPr>
            <w:tcW w:w="2439" w:type="dxa"/>
            <w:tcBorders>
              <w:top w:val="single" w:sz="4" w:space="0" w:color="auto"/>
              <w:left w:val="single" w:sz="4" w:space="0" w:color="auto"/>
              <w:bottom w:val="single" w:sz="4" w:space="0" w:color="auto"/>
              <w:right w:val="single" w:sz="4" w:space="0" w:color="auto"/>
            </w:tcBorders>
          </w:tcPr>
          <w:p w14:paraId="4CFC4DE8" w14:textId="77777777" w:rsidR="00C935A0" w:rsidRPr="009D1FE9" w:rsidRDefault="00C935A0" w:rsidP="00C935A0">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64590AE" w14:textId="77777777" w:rsidR="00C935A0" w:rsidRPr="009D1FE9" w:rsidRDefault="00C935A0" w:rsidP="00C935A0">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5CC1D0E" w14:textId="77777777" w:rsidR="00C935A0" w:rsidRPr="009D1FE9"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83849D" w14:textId="77777777" w:rsidR="00C935A0" w:rsidRPr="009D1FE9" w:rsidRDefault="00C935A0" w:rsidP="00C935A0">
            <w:pPr>
              <w:pStyle w:val="TAL"/>
              <w:rPr>
                <w:lang w:eastAsia="ja-JP"/>
              </w:rPr>
            </w:pPr>
            <w:r w:rsidRPr="009D1FE9">
              <w:rPr>
                <w:lang w:eastAsia="ja-JP"/>
              </w:rPr>
              <w:t>Global NG-RAN Cell Identity</w:t>
            </w:r>
          </w:p>
          <w:p w14:paraId="3A8375C5" w14:textId="77777777" w:rsidR="00C935A0" w:rsidRPr="009D1FE9" w:rsidRDefault="00C935A0" w:rsidP="00C935A0">
            <w:pPr>
              <w:pStyle w:val="TAL"/>
              <w:rPr>
                <w:lang w:eastAsia="ja-JP"/>
              </w:rPr>
            </w:pPr>
            <w:r w:rsidRPr="009D1FE9">
              <w:rPr>
                <w:lang w:eastAsia="ja-JP"/>
              </w:rPr>
              <w:t>9.2.2.27</w:t>
            </w:r>
          </w:p>
          <w:p w14:paraId="6049CE6C"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80E67F"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E1740C6" w14:textId="77777777" w:rsidR="00C935A0" w:rsidRPr="009D1FE9" w:rsidRDefault="00C935A0" w:rsidP="00C935A0">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D1CACF8" w14:textId="77777777" w:rsidR="00C935A0" w:rsidRPr="00DB4D57" w:rsidRDefault="00C935A0" w:rsidP="00C935A0">
            <w:pPr>
              <w:pStyle w:val="TAC"/>
              <w:rPr>
                <w:lang w:eastAsia="ja-JP"/>
              </w:rPr>
            </w:pPr>
          </w:p>
        </w:tc>
      </w:tr>
      <w:tr w:rsidR="00C935A0" w:rsidRPr="00DB4D57" w14:paraId="1D9D7C82" w14:textId="77777777" w:rsidTr="00C935A0">
        <w:tc>
          <w:tcPr>
            <w:tcW w:w="2439" w:type="dxa"/>
            <w:tcBorders>
              <w:top w:val="single" w:sz="4" w:space="0" w:color="auto"/>
              <w:left w:val="single" w:sz="4" w:space="0" w:color="auto"/>
              <w:bottom w:val="single" w:sz="4" w:space="0" w:color="auto"/>
              <w:right w:val="single" w:sz="4" w:space="0" w:color="auto"/>
            </w:tcBorders>
          </w:tcPr>
          <w:p w14:paraId="515E5BBD" w14:textId="77777777" w:rsidR="00C935A0" w:rsidRPr="009D1FE9" w:rsidRDefault="00C935A0" w:rsidP="00C935A0">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2BF24D55"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98D9065" w14:textId="77777777" w:rsidR="00C935A0" w:rsidRPr="009D1FE9" w:rsidRDefault="00C935A0" w:rsidP="00C935A0">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16E9365B"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BD6F55D" w14:textId="77777777" w:rsidR="00C935A0" w:rsidRPr="009D1FE9" w:rsidRDefault="00C935A0" w:rsidP="00C935A0">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08F9C05"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0613E3D" w14:textId="77777777" w:rsidR="00C935A0" w:rsidRPr="00DB4D57" w:rsidRDefault="00C935A0" w:rsidP="00C935A0">
            <w:pPr>
              <w:pStyle w:val="TAC"/>
              <w:rPr>
                <w:lang w:eastAsia="ja-JP"/>
              </w:rPr>
            </w:pPr>
          </w:p>
        </w:tc>
      </w:tr>
      <w:tr w:rsidR="00C935A0" w:rsidRPr="00DB4D57" w14:paraId="587D54D8" w14:textId="77777777" w:rsidTr="00C935A0">
        <w:tc>
          <w:tcPr>
            <w:tcW w:w="2439" w:type="dxa"/>
            <w:tcBorders>
              <w:top w:val="single" w:sz="4" w:space="0" w:color="auto"/>
              <w:left w:val="single" w:sz="4" w:space="0" w:color="auto"/>
              <w:bottom w:val="single" w:sz="4" w:space="0" w:color="auto"/>
              <w:right w:val="single" w:sz="4" w:space="0" w:color="auto"/>
            </w:tcBorders>
          </w:tcPr>
          <w:p w14:paraId="3DBE529B" w14:textId="77777777" w:rsidR="00C935A0" w:rsidRPr="009D1FE9" w:rsidRDefault="00C935A0" w:rsidP="00C935A0">
            <w:pPr>
              <w:pStyle w:val="TAL"/>
              <w:ind w:left="340"/>
              <w:rPr>
                <w:lang w:eastAsia="ja-JP"/>
              </w:rPr>
            </w:pPr>
            <w:r w:rsidRPr="009D1FE9">
              <w:rPr>
                <w:snapToGrid w:val="0"/>
              </w:rPr>
              <w:t>&gt;&gt;&gt;</w:t>
            </w:r>
            <w:r w:rsidRPr="00407E71">
              <w:rPr>
                <w:b/>
                <w:bCs/>
                <w:snapToGrid w:val="0"/>
              </w:rPr>
              <w:t>SSB To Report Item</w:t>
            </w:r>
          </w:p>
        </w:tc>
        <w:tc>
          <w:tcPr>
            <w:tcW w:w="1093" w:type="dxa"/>
            <w:tcBorders>
              <w:top w:val="single" w:sz="4" w:space="0" w:color="auto"/>
              <w:left w:val="single" w:sz="4" w:space="0" w:color="auto"/>
              <w:bottom w:val="single" w:sz="4" w:space="0" w:color="auto"/>
              <w:right w:val="single" w:sz="4" w:space="0" w:color="auto"/>
            </w:tcBorders>
          </w:tcPr>
          <w:p w14:paraId="4973D3CF"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B917B52" w14:textId="77777777" w:rsidR="00C935A0" w:rsidRPr="009D1FE9" w:rsidRDefault="00C935A0" w:rsidP="00C935A0">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1734F1CD"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52D066F"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B5CBCAD"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FBEDEFC" w14:textId="77777777" w:rsidR="00C935A0" w:rsidRPr="00DB4D57" w:rsidRDefault="00C935A0" w:rsidP="00C935A0">
            <w:pPr>
              <w:pStyle w:val="TAC"/>
              <w:rPr>
                <w:lang w:eastAsia="ja-JP"/>
              </w:rPr>
            </w:pPr>
          </w:p>
        </w:tc>
      </w:tr>
      <w:tr w:rsidR="00C935A0" w:rsidRPr="00DB4D57" w14:paraId="5CA5D495" w14:textId="77777777" w:rsidTr="00C935A0">
        <w:tc>
          <w:tcPr>
            <w:tcW w:w="2439" w:type="dxa"/>
            <w:tcBorders>
              <w:top w:val="single" w:sz="4" w:space="0" w:color="auto"/>
              <w:left w:val="single" w:sz="4" w:space="0" w:color="auto"/>
              <w:bottom w:val="single" w:sz="4" w:space="0" w:color="auto"/>
              <w:right w:val="single" w:sz="4" w:space="0" w:color="auto"/>
            </w:tcBorders>
          </w:tcPr>
          <w:p w14:paraId="5B2CC081" w14:textId="77777777" w:rsidR="00C935A0" w:rsidRPr="009D1FE9" w:rsidRDefault="00C935A0" w:rsidP="00C935A0">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5EE1ED21" w14:textId="77777777" w:rsidR="00C935A0" w:rsidRPr="009D1FE9" w:rsidRDefault="00C935A0" w:rsidP="00C935A0">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C52E3C8" w14:textId="77777777" w:rsidR="00C935A0" w:rsidRPr="009D1FE9" w:rsidRDefault="00C935A0" w:rsidP="00C935A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2F92C80" w14:textId="77777777" w:rsidR="00C935A0" w:rsidRPr="009D1FE9" w:rsidRDefault="00C935A0" w:rsidP="00C935A0">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1C2CF0DC"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320F0E8" w14:textId="77777777" w:rsidR="00C935A0" w:rsidRPr="009D1FE9" w:rsidRDefault="00C935A0" w:rsidP="00C935A0">
            <w:pPr>
              <w:pStyle w:val="TAC"/>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1C6A49D" w14:textId="77777777" w:rsidR="00C935A0" w:rsidRPr="00772A05" w:rsidRDefault="00C935A0" w:rsidP="00C935A0">
            <w:pPr>
              <w:pStyle w:val="TAC"/>
            </w:pPr>
          </w:p>
        </w:tc>
      </w:tr>
      <w:tr w:rsidR="00C935A0" w:rsidRPr="00DB4D57" w14:paraId="7A4C41D3" w14:textId="77777777" w:rsidTr="00C935A0">
        <w:tc>
          <w:tcPr>
            <w:tcW w:w="2439" w:type="dxa"/>
            <w:tcBorders>
              <w:top w:val="single" w:sz="4" w:space="0" w:color="auto"/>
              <w:left w:val="single" w:sz="4" w:space="0" w:color="auto"/>
              <w:bottom w:val="single" w:sz="4" w:space="0" w:color="auto"/>
              <w:right w:val="single" w:sz="4" w:space="0" w:color="auto"/>
            </w:tcBorders>
          </w:tcPr>
          <w:p w14:paraId="60D935CA" w14:textId="77777777" w:rsidR="00C935A0" w:rsidRPr="009D1FE9" w:rsidRDefault="00C935A0" w:rsidP="00C935A0">
            <w:pPr>
              <w:pStyle w:val="TAL"/>
              <w:ind w:left="227"/>
              <w:rPr>
                <w:lang w:eastAsia="ja-JP"/>
              </w:rPr>
            </w:pPr>
            <w:r w:rsidRPr="009D1FE9">
              <w:rPr>
                <w:lang w:eastAsia="ja-JP"/>
              </w:rPr>
              <w:t>&gt;&gt;</w:t>
            </w:r>
            <w:r w:rsidRPr="009D1FE9">
              <w:rPr>
                <w:b/>
                <w:bCs/>
                <w:lang w:eastAsia="ja-JP"/>
              </w:rPr>
              <w:t>Slice To Report List</w:t>
            </w:r>
          </w:p>
        </w:tc>
        <w:tc>
          <w:tcPr>
            <w:tcW w:w="1093" w:type="dxa"/>
            <w:tcBorders>
              <w:top w:val="single" w:sz="4" w:space="0" w:color="auto"/>
              <w:left w:val="single" w:sz="4" w:space="0" w:color="auto"/>
              <w:bottom w:val="single" w:sz="4" w:space="0" w:color="auto"/>
              <w:right w:val="single" w:sz="4" w:space="0" w:color="auto"/>
            </w:tcBorders>
          </w:tcPr>
          <w:p w14:paraId="07F1622C"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24FF904" w14:textId="77777777" w:rsidR="00C935A0" w:rsidRPr="009D1FE9" w:rsidRDefault="00C935A0" w:rsidP="00C935A0">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110EFC9"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1CBC9FC" w14:textId="77777777" w:rsidR="00C935A0" w:rsidRPr="009D1FE9" w:rsidRDefault="00C935A0" w:rsidP="00C935A0">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6210ABD3"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49CB158" w14:textId="77777777" w:rsidR="00C935A0" w:rsidRPr="00DB4D57" w:rsidRDefault="00C935A0" w:rsidP="00C935A0">
            <w:pPr>
              <w:pStyle w:val="TAC"/>
              <w:rPr>
                <w:lang w:eastAsia="ja-JP"/>
              </w:rPr>
            </w:pPr>
          </w:p>
        </w:tc>
      </w:tr>
      <w:tr w:rsidR="00C935A0" w:rsidRPr="00DB4D57" w14:paraId="7D8893D8" w14:textId="77777777" w:rsidTr="00C935A0">
        <w:tc>
          <w:tcPr>
            <w:tcW w:w="2439" w:type="dxa"/>
            <w:tcBorders>
              <w:top w:val="single" w:sz="4" w:space="0" w:color="auto"/>
              <w:left w:val="single" w:sz="4" w:space="0" w:color="auto"/>
              <w:bottom w:val="single" w:sz="4" w:space="0" w:color="auto"/>
              <w:right w:val="single" w:sz="4" w:space="0" w:color="auto"/>
            </w:tcBorders>
          </w:tcPr>
          <w:p w14:paraId="5A863915" w14:textId="77777777" w:rsidR="00C935A0" w:rsidRPr="009D1FE9" w:rsidRDefault="00C935A0" w:rsidP="00C935A0">
            <w:pPr>
              <w:pStyle w:val="TAL"/>
              <w:ind w:left="340"/>
              <w:rPr>
                <w:lang w:eastAsia="ja-JP"/>
              </w:rPr>
            </w:pPr>
            <w:r w:rsidRPr="009D1FE9">
              <w:rPr>
                <w:lang w:eastAsia="ja-JP"/>
              </w:rPr>
              <w:t>&gt;&gt;&gt;</w:t>
            </w:r>
            <w:r w:rsidRPr="00407E71">
              <w:rPr>
                <w:b/>
                <w:bCs/>
                <w:lang w:eastAsia="ja-JP"/>
              </w:rPr>
              <w:t>Slice To Report Item</w:t>
            </w:r>
          </w:p>
        </w:tc>
        <w:tc>
          <w:tcPr>
            <w:tcW w:w="1093" w:type="dxa"/>
            <w:tcBorders>
              <w:top w:val="single" w:sz="4" w:space="0" w:color="auto"/>
              <w:left w:val="single" w:sz="4" w:space="0" w:color="auto"/>
              <w:bottom w:val="single" w:sz="4" w:space="0" w:color="auto"/>
              <w:right w:val="single" w:sz="4" w:space="0" w:color="auto"/>
            </w:tcBorders>
          </w:tcPr>
          <w:p w14:paraId="6A48B72A"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2A7AC9D" w14:textId="77777777" w:rsidR="00C935A0" w:rsidRPr="009D1FE9" w:rsidRDefault="00C935A0" w:rsidP="00C935A0">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7595BB27"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39C940"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FEA4D08"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A99E8E5" w14:textId="77777777" w:rsidR="00C935A0" w:rsidRPr="00DB4D57" w:rsidRDefault="00C935A0" w:rsidP="00C935A0">
            <w:pPr>
              <w:pStyle w:val="TAC"/>
              <w:rPr>
                <w:lang w:eastAsia="ja-JP"/>
              </w:rPr>
            </w:pPr>
          </w:p>
        </w:tc>
      </w:tr>
      <w:tr w:rsidR="00C935A0" w:rsidRPr="00DB4D57" w14:paraId="237421C8" w14:textId="77777777" w:rsidTr="00C935A0">
        <w:tc>
          <w:tcPr>
            <w:tcW w:w="2439" w:type="dxa"/>
            <w:tcBorders>
              <w:top w:val="single" w:sz="4" w:space="0" w:color="auto"/>
              <w:left w:val="single" w:sz="4" w:space="0" w:color="auto"/>
              <w:bottom w:val="single" w:sz="4" w:space="0" w:color="auto"/>
              <w:right w:val="single" w:sz="4" w:space="0" w:color="auto"/>
            </w:tcBorders>
          </w:tcPr>
          <w:p w14:paraId="7B9CD301" w14:textId="77777777" w:rsidR="00C935A0" w:rsidRPr="009D1FE9" w:rsidRDefault="00C935A0" w:rsidP="00C935A0">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4A57D236" w14:textId="77777777" w:rsidR="00C935A0" w:rsidRPr="009D1FE9" w:rsidRDefault="00C935A0" w:rsidP="00C935A0">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6283D68" w14:textId="77777777" w:rsidR="00C935A0" w:rsidRPr="009D1FE9"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0C885D0" w14:textId="26D6B9E2" w:rsidR="00C935A0" w:rsidRPr="009D1FE9" w:rsidRDefault="00431768" w:rsidP="00C935A0">
            <w:pPr>
              <w:pStyle w:val="TAL"/>
              <w:rPr>
                <w:lang w:eastAsia="ja-JP"/>
              </w:rPr>
            </w:pPr>
            <w:ins w:id="3164" w:author="Ericsson User" w:date="2021-10-15T21:28:00Z">
              <w:r>
                <w:rPr>
                  <w:rFonts w:eastAsia="MS Mincho"/>
                </w:rPr>
                <w:t>9.2.2.4</w:t>
              </w:r>
            </w:ins>
            <w:del w:id="3165" w:author="Ericsson User" w:date="2021-10-15T21:28:00Z">
              <w:r w:rsidR="00C935A0" w:rsidRPr="009D1FE9" w:rsidDel="00431768">
                <w:rPr>
                  <w:rFonts w:eastAsia="MS Mincho"/>
                </w:rPr>
                <w:delText>9.3.1.14</w:delText>
              </w:r>
            </w:del>
          </w:p>
        </w:tc>
        <w:tc>
          <w:tcPr>
            <w:tcW w:w="2160" w:type="dxa"/>
            <w:tcBorders>
              <w:top w:val="single" w:sz="4" w:space="0" w:color="auto"/>
              <w:left w:val="single" w:sz="4" w:space="0" w:color="auto"/>
              <w:bottom w:val="single" w:sz="4" w:space="0" w:color="auto"/>
              <w:right w:val="single" w:sz="4" w:space="0" w:color="auto"/>
            </w:tcBorders>
          </w:tcPr>
          <w:p w14:paraId="57C25DE5" w14:textId="77777777" w:rsidR="00C935A0" w:rsidRPr="009D1FE9" w:rsidRDefault="00C935A0" w:rsidP="00C935A0">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5698F23B"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491ABAF" w14:textId="77777777" w:rsidR="00C935A0" w:rsidRPr="00C67B9A" w:rsidRDefault="00C935A0" w:rsidP="00C935A0">
            <w:pPr>
              <w:pStyle w:val="TAC"/>
              <w:rPr>
                <w:lang w:eastAsia="ja-JP"/>
              </w:rPr>
            </w:pPr>
          </w:p>
        </w:tc>
      </w:tr>
      <w:tr w:rsidR="00C935A0" w:rsidRPr="00DB4D57" w14:paraId="7576D04B" w14:textId="77777777" w:rsidTr="00C935A0">
        <w:tc>
          <w:tcPr>
            <w:tcW w:w="2439" w:type="dxa"/>
            <w:tcBorders>
              <w:top w:val="single" w:sz="4" w:space="0" w:color="auto"/>
              <w:left w:val="single" w:sz="4" w:space="0" w:color="auto"/>
              <w:bottom w:val="single" w:sz="4" w:space="0" w:color="auto"/>
              <w:right w:val="single" w:sz="4" w:space="0" w:color="auto"/>
            </w:tcBorders>
          </w:tcPr>
          <w:p w14:paraId="3940BAE4" w14:textId="77777777" w:rsidR="00C935A0" w:rsidRPr="009D1FE9" w:rsidRDefault="00C935A0" w:rsidP="00C935A0">
            <w:pPr>
              <w:pStyle w:val="TAL"/>
              <w:ind w:left="454"/>
              <w:rPr>
                <w:b/>
                <w:bCs/>
                <w:lang w:eastAsia="ja-JP"/>
              </w:rPr>
            </w:pPr>
            <w:r w:rsidRPr="009D1FE9">
              <w:rPr>
                <w:lang w:eastAsia="ja-JP"/>
              </w:rPr>
              <w:t>&gt;&gt;&gt;&gt;</w:t>
            </w:r>
            <w:r w:rsidRPr="009D1FE9">
              <w:rPr>
                <w:b/>
                <w:bCs/>
                <w:lang w:eastAsia="ja-JP"/>
              </w:rPr>
              <w:t xml:space="preserve">S-NSSAI List </w:t>
            </w:r>
          </w:p>
        </w:tc>
        <w:tc>
          <w:tcPr>
            <w:tcW w:w="1093" w:type="dxa"/>
            <w:tcBorders>
              <w:top w:val="single" w:sz="4" w:space="0" w:color="auto"/>
              <w:left w:val="single" w:sz="4" w:space="0" w:color="auto"/>
              <w:bottom w:val="single" w:sz="4" w:space="0" w:color="auto"/>
              <w:right w:val="single" w:sz="4" w:space="0" w:color="auto"/>
            </w:tcBorders>
          </w:tcPr>
          <w:p w14:paraId="034E9061"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8057AA7" w14:textId="77777777" w:rsidR="00C935A0" w:rsidRPr="009D1FE9" w:rsidRDefault="00C935A0" w:rsidP="00C935A0">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53F5953"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A528AE9"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BA7EA9A"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3E00D9A" w14:textId="77777777" w:rsidR="00C935A0" w:rsidRPr="00DB4D57" w:rsidRDefault="00C935A0" w:rsidP="00C935A0">
            <w:pPr>
              <w:pStyle w:val="TAC"/>
              <w:rPr>
                <w:lang w:eastAsia="ja-JP"/>
              </w:rPr>
            </w:pPr>
          </w:p>
        </w:tc>
      </w:tr>
      <w:tr w:rsidR="00C935A0" w:rsidRPr="00DB4D57" w14:paraId="3C71F9E9" w14:textId="77777777" w:rsidTr="00C935A0">
        <w:tc>
          <w:tcPr>
            <w:tcW w:w="2439" w:type="dxa"/>
            <w:tcBorders>
              <w:top w:val="single" w:sz="4" w:space="0" w:color="auto"/>
              <w:left w:val="single" w:sz="4" w:space="0" w:color="auto"/>
              <w:bottom w:val="single" w:sz="4" w:space="0" w:color="auto"/>
              <w:right w:val="single" w:sz="4" w:space="0" w:color="auto"/>
            </w:tcBorders>
          </w:tcPr>
          <w:p w14:paraId="6A21B71E" w14:textId="77777777" w:rsidR="00C935A0" w:rsidRPr="009D1FE9" w:rsidRDefault="00C935A0" w:rsidP="00C935A0">
            <w:pPr>
              <w:pStyle w:val="TAL"/>
              <w:ind w:left="567"/>
              <w:rPr>
                <w:lang w:eastAsia="ja-JP"/>
              </w:rPr>
            </w:pPr>
            <w:r w:rsidRPr="009D1FE9">
              <w:rPr>
                <w:lang w:eastAsia="ja-JP"/>
              </w:rPr>
              <w:t>&gt;&gt;&gt;&gt;&gt;</w:t>
            </w:r>
            <w:r w:rsidRPr="00407E71">
              <w:rPr>
                <w:b/>
                <w:bCs/>
                <w:lang w:eastAsia="ja-JP"/>
              </w:rPr>
              <w:t>S-NSSAI Item</w:t>
            </w:r>
          </w:p>
        </w:tc>
        <w:tc>
          <w:tcPr>
            <w:tcW w:w="1093" w:type="dxa"/>
            <w:tcBorders>
              <w:top w:val="single" w:sz="4" w:space="0" w:color="auto"/>
              <w:left w:val="single" w:sz="4" w:space="0" w:color="auto"/>
              <w:bottom w:val="single" w:sz="4" w:space="0" w:color="auto"/>
              <w:right w:val="single" w:sz="4" w:space="0" w:color="auto"/>
            </w:tcBorders>
          </w:tcPr>
          <w:p w14:paraId="2A7AED11" w14:textId="77777777" w:rsidR="00C935A0" w:rsidRPr="009D1FE9" w:rsidRDefault="00C935A0" w:rsidP="00C935A0">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8E55F9F" w14:textId="77777777" w:rsidR="00C935A0" w:rsidRPr="009D1FE9" w:rsidRDefault="00C935A0" w:rsidP="00C935A0">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22922451" w14:textId="77777777" w:rsidR="00C935A0" w:rsidRPr="009D1FE9" w:rsidRDefault="00C935A0" w:rsidP="00C935A0">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B87EAD3"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84891B9"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30B1D5A" w14:textId="77777777" w:rsidR="00C935A0" w:rsidRPr="00C67B9A" w:rsidRDefault="00C935A0" w:rsidP="00C935A0">
            <w:pPr>
              <w:pStyle w:val="TAC"/>
              <w:rPr>
                <w:lang w:eastAsia="ja-JP"/>
              </w:rPr>
            </w:pPr>
          </w:p>
        </w:tc>
      </w:tr>
      <w:tr w:rsidR="00C935A0" w:rsidRPr="00DB4D57" w14:paraId="22C8FCFA" w14:textId="77777777" w:rsidTr="00C935A0">
        <w:tc>
          <w:tcPr>
            <w:tcW w:w="2439" w:type="dxa"/>
            <w:tcBorders>
              <w:top w:val="single" w:sz="4" w:space="0" w:color="auto"/>
              <w:left w:val="single" w:sz="4" w:space="0" w:color="auto"/>
              <w:bottom w:val="single" w:sz="4" w:space="0" w:color="auto"/>
              <w:right w:val="single" w:sz="4" w:space="0" w:color="auto"/>
            </w:tcBorders>
          </w:tcPr>
          <w:p w14:paraId="7B8D2EEA" w14:textId="77777777" w:rsidR="00C935A0" w:rsidRPr="009D1FE9" w:rsidRDefault="00C935A0" w:rsidP="00C935A0">
            <w:pPr>
              <w:pStyle w:val="TAL"/>
              <w:ind w:left="680"/>
              <w:rPr>
                <w:lang w:eastAsia="ja-JP"/>
              </w:rPr>
            </w:pPr>
            <w:r>
              <w:rPr>
                <w:lang w:eastAsia="ja-JP"/>
              </w:rPr>
              <w:t>&gt;&gt;</w:t>
            </w:r>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724DCDF3" w14:textId="77777777" w:rsidR="00C935A0" w:rsidRPr="009D1FE9" w:rsidRDefault="00C935A0" w:rsidP="00C935A0">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DE2E8BA" w14:textId="77777777" w:rsidR="00C935A0" w:rsidRPr="009D1FE9"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06EE60" w14:textId="77777777" w:rsidR="00C935A0" w:rsidRPr="009D1FE9" w:rsidRDefault="00C935A0" w:rsidP="00C935A0">
            <w:pPr>
              <w:pStyle w:val="TAL"/>
              <w:rPr>
                <w:lang w:eastAsia="ja-JP"/>
              </w:rPr>
            </w:pPr>
            <w:r w:rsidRPr="009D1FE9">
              <w:rPr>
                <w:lang w:eastAsia="ja-JP"/>
              </w:rPr>
              <w:t>S-NSSAI</w:t>
            </w:r>
          </w:p>
          <w:p w14:paraId="25F3CBAB" w14:textId="73D69949" w:rsidR="00C935A0" w:rsidRPr="009D1FE9" w:rsidRDefault="00431768" w:rsidP="00C935A0">
            <w:pPr>
              <w:pStyle w:val="TAL"/>
              <w:rPr>
                <w:lang w:eastAsia="ja-JP"/>
              </w:rPr>
            </w:pPr>
            <w:ins w:id="3166" w:author="Ericsson User" w:date="2021-10-15T21:28:00Z">
              <w:r>
                <w:rPr>
                  <w:lang w:eastAsia="ja-JP"/>
                </w:rPr>
                <w:t>9.2.3.21</w:t>
              </w:r>
            </w:ins>
            <w:del w:id="3167" w:author="Ericsson User" w:date="2021-10-15T21:28:00Z">
              <w:r w:rsidR="00C935A0" w:rsidRPr="009D1FE9" w:rsidDel="00431768">
                <w:rPr>
                  <w:lang w:eastAsia="ja-JP"/>
                </w:rPr>
                <w:delText>9.3.1.38</w:delText>
              </w:r>
            </w:del>
          </w:p>
        </w:tc>
        <w:tc>
          <w:tcPr>
            <w:tcW w:w="2160" w:type="dxa"/>
            <w:tcBorders>
              <w:top w:val="single" w:sz="4" w:space="0" w:color="auto"/>
              <w:left w:val="single" w:sz="4" w:space="0" w:color="auto"/>
              <w:bottom w:val="single" w:sz="4" w:space="0" w:color="auto"/>
              <w:right w:val="single" w:sz="4" w:space="0" w:color="auto"/>
            </w:tcBorders>
          </w:tcPr>
          <w:p w14:paraId="14D91D17" w14:textId="77777777" w:rsidR="00C935A0" w:rsidRPr="009D1FE9" w:rsidRDefault="00C935A0" w:rsidP="00C935A0">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83DB725" w14:textId="77777777" w:rsidR="00C935A0" w:rsidRPr="009D1FE9" w:rsidRDefault="00C935A0" w:rsidP="00C935A0">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2A804B3" w14:textId="77777777" w:rsidR="00C935A0" w:rsidRPr="00DB4D57" w:rsidRDefault="00C935A0" w:rsidP="00C935A0">
            <w:pPr>
              <w:pStyle w:val="TAC"/>
              <w:rPr>
                <w:lang w:eastAsia="ja-JP"/>
              </w:rPr>
            </w:pPr>
          </w:p>
        </w:tc>
      </w:tr>
      <w:tr w:rsidR="00C935A0" w:rsidRPr="00DB4D57" w14:paraId="3B9FDDE3" w14:textId="77777777" w:rsidTr="00C935A0">
        <w:tc>
          <w:tcPr>
            <w:tcW w:w="2439" w:type="dxa"/>
            <w:tcBorders>
              <w:top w:val="single" w:sz="4" w:space="0" w:color="auto"/>
              <w:left w:val="single" w:sz="4" w:space="0" w:color="auto"/>
              <w:bottom w:val="single" w:sz="4" w:space="0" w:color="auto"/>
              <w:right w:val="single" w:sz="4" w:space="0" w:color="auto"/>
            </w:tcBorders>
          </w:tcPr>
          <w:p w14:paraId="139DD445" w14:textId="77777777" w:rsidR="00C935A0" w:rsidRPr="009D1FE9" w:rsidRDefault="00C935A0" w:rsidP="00C935A0">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28E51F8D" w14:textId="77777777" w:rsidR="00C935A0" w:rsidRPr="009D1FE9" w:rsidRDefault="00C935A0" w:rsidP="00C935A0">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78F83ECF" w14:textId="77777777" w:rsidR="00C935A0" w:rsidRPr="009D1FE9"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68E7C30" w14:textId="77777777" w:rsidR="00C935A0" w:rsidRPr="009D1FE9" w:rsidRDefault="00C935A0" w:rsidP="00C935A0">
            <w:pPr>
              <w:pStyle w:val="TAL"/>
              <w:rPr>
                <w:lang w:eastAsia="ja-JP"/>
              </w:rPr>
            </w:pPr>
            <w:r w:rsidRPr="009D1FE9">
              <w:rPr>
                <w:lang w:eastAsia="ja-JP"/>
              </w:rPr>
              <w:t>ENUMERATED(500ms, 1000ms, 2000ms, 5000ms,</w:t>
            </w:r>
            <w:r>
              <w:rPr>
                <w:lang w:eastAsia="ja-JP"/>
              </w:rPr>
              <w:t xml:space="preserve"> </w:t>
            </w:r>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033F3A59" w14:textId="77777777" w:rsidR="00C935A0" w:rsidRPr="009D1FE9" w:rsidRDefault="00C935A0" w:rsidP="00C935A0">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Pr="00407E71">
              <w:t xml:space="preserve"> 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2BAE13F1" w14:textId="77777777" w:rsidR="00C935A0" w:rsidRPr="009D1FE9" w:rsidRDefault="00C935A0" w:rsidP="00C935A0">
            <w:pPr>
              <w:pStyle w:val="TAC"/>
              <w:rPr>
                <w:rFonts w:hint="eastAsia"/>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03FD374" w14:textId="77777777" w:rsidR="00C935A0" w:rsidRPr="00DB4D57" w:rsidRDefault="00C935A0" w:rsidP="00C935A0">
            <w:pPr>
              <w:pStyle w:val="TAC"/>
              <w:rPr>
                <w:lang w:eastAsia="ja-JP"/>
              </w:rPr>
            </w:pPr>
            <w:r>
              <w:rPr>
                <w:snapToGrid w:val="0"/>
              </w:rPr>
              <w:t>ignore</w:t>
            </w:r>
          </w:p>
        </w:tc>
      </w:tr>
    </w:tbl>
    <w:p w14:paraId="7F1011A5" w14:textId="77777777" w:rsidR="00C935A0" w:rsidRPr="00232C0B" w:rsidRDefault="00C935A0" w:rsidP="00C935A0">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AA5DA2" w14:paraId="44594565" w14:textId="77777777" w:rsidTr="00C935A0">
        <w:tc>
          <w:tcPr>
            <w:tcW w:w="3686" w:type="dxa"/>
          </w:tcPr>
          <w:p w14:paraId="2681F263" w14:textId="77777777" w:rsidR="00C935A0" w:rsidRPr="00AA5DA2" w:rsidRDefault="00C935A0" w:rsidP="00C935A0">
            <w:pPr>
              <w:pStyle w:val="TAH"/>
              <w:rPr>
                <w:lang w:eastAsia="ja-JP"/>
              </w:rPr>
            </w:pPr>
            <w:r w:rsidRPr="00AA5DA2">
              <w:rPr>
                <w:lang w:eastAsia="ja-JP"/>
              </w:rPr>
              <w:t>Condition</w:t>
            </w:r>
          </w:p>
        </w:tc>
        <w:tc>
          <w:tcPr>
            <w:tcW w:w="5670" w:type="dxa"/>
          </w:tcPr>
          <w:p w14:paraId="623C74CA" w14:textId="77777777" w:rsidR="00C935A0" w:rsidRPr="00AA5DA2" w:rsidRDefault="00C935A0" w:rsidP="00C935A0">
            <w:pPr>
              <w:pStyle w:val="TAH"/>
              <w:rPr>
                <w:lang w:eastAsia="ja-JP"/>
              </w:rPr>
            </w:pPr>
            <w:r w:rsidRPr="00AA5DA2">
              <w:rPr>
                <w:lang w:eastAsia="ja-JP"/>
              </w:rPr>
              <w:t>Explanation</w:t>
            </w:r>
          </w:p>
        </w:tc>
      </w:tr>
      <w:tr w:rsidR="00C935A0" w:rsidRPr="00AA5DA2" w14:paraId="5C102998" w14:textId="77777777" w:rsidTr="00C935A0">
        <w:tc>
          <w:tcPr>
            <w:tcW w:w="3686" w:type="dxa"/>
          </w:tcPr>
          <w:p w14:paraId="2FC80FA1" w14:textId="77777777" w:rsidR="00C935A0" w:rsidRPr="00AA5DA2" w:rsidRDefault="00C935A0" w:rsidP="00C935A0">
            <w:pPr>
              <w:pStyle w:val="TAL"/>
              <w:rPr>
                <w:lang w:eastAsia="ja-JP"/>
              </w:rPr>
            </w:pPr>
            <w:bookmarkStart w:id="3168" w:name="OLE_LINK10"/>
            <w:bookmarkStart w:id="3169" w:name="OLE_LINK11"/>
            <w:r w:rsidRPr="00AA5DA2">
              <w:rPr>
                <w:lang w:eastAsia="ja-JP"/>
              </w:rPr>
              <w:t>ifRegistrationRequestStoporAdd</w:t>
            </w:r>
            <w:bookmarkEnd w:id="3168"/>
            <w:bookmarkEnd w:id="3169"/>
          </w:p>
        </w:tc>
        <w:tc>
          <w:tcPr>
            <w:tcW w:w="5670" w:type="dxa"/>
          </w:tcPr>
          <w:p w14:paraId="290C6875" w14:textId="77777777" w:rsidR="00C935A0" w:rsidRPr="00AA5DA2" w:rsidRDefault="00C935A0" w:rsidP="00C935A0">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35A0" w:rsidRPr="00F45469" w14:paraId="291FAD5E" w14:textId="77777777" w:rsidTr="00C935A0">
        <w:tc>
          <w:tcPr>
            <w:tcW w:w="3686" w:type="dxa"/>
            <w:tcBorders>
              <w:top w:val="single" w:sz="4" w:space="0" w:color="auto"/>
              <w:left w:val="single" w:sz="4" w:space="0" w:color="auto"/>
              <w:bottom w:val="single" w:sz="4" w:space="0" w:color="auto"/>
              <w:right w:val="single" w:sz="4" w:space="0" w:color="auto"/>
            </w:tcBorders>
          </w:tcPr>
          <w:p w14:paraId="731884EE" w14:textId="77777777" w:rsidR="00C935A0" w:rsidRPr="00F45469" w:rsidRDefault="00C935A0" w:rsidP="00C935A0">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B0A110" w14:textId="77777777" w:rsidR="00C935A0" w:rsidRPr="00F45469" w:rsidRDefault="00C935A0" w:rsidP="00C935A0">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F4ABEB9" w14:textId="77777777" w:rsidR="00C935A0" w:rsidRDefault="00C935A0" w:rsidP="00C935A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45469" w14:paraId="4058E4C3" w14:textId="77777777" w:rsidTr="00C935A0">
        <w:tc>
          <w:tcPr>
            <w:tcW w:w="3686" w:type="dxa"/>
            <w:tcBorders>
              <w:top w:val="single" w:sz="4" w:space="0" w:color="auto"/>
              <w:left w:val="single" w:sz="4" w:space="0" w:color="auto"/>
              <w:bottom w:val="single" w:sz="4" w:space="0" w:color="auto"/>
              <w:right w:val="single" w:sz="4" w:space="0" w:color="auto"/>
            </w:tcBorders>
          </w:tcPr>
          <w:p w14:paraId="3183954D" w14:textId="77777777" w:rsidR="00C935A0" w:rsidRPr="00AA5DA2" w:rsidRDefault="00C935A0" w:rsidP="00C935A0">
            <w:pPr>
              <w:pStyle w:val="TAH"/>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0037980" w14:textId="77777777" w:rsidR="00C935A0" w:rsidRPr="00F45469" w:rsidRDefault="00C935A0" w:rsidP="00C935A0">
            <w:pPr>
              <w:pStyle w:val="TAH"/>
              <w:rPr>
                <w:lang w:eastAsia="ja-JP"/>
              </w:rPr>
            </w:pPr>
            <w:r w:rsidRPr="00422562">
              <w:rPr>
                <w:lang w:eastAsia="ja-JP"/>
              </w:rPr>
              <w:t>Explanation</w:t>
            </w:r>
          </w:p>
        </w:tc>
      </w:tr>
      <w:tr w:rsidR="00C935A0" w:rsidRPr="00F45469" w14:paraId="46C463CB" w14:textId="77777777" w:rsidTr="00C935A0">
        <w:tc>
          <w:tcPr>
            <w:tcW w:w="3686" w:type="dxa"/>
            <w:tcBorders>
              <w:top w:val="single" w:sz="4" w:space="0" w:color="auto"/>
              <w:left w:val="single" w:sz="4" w:space="0" w:color="auto"/>
              <w:bottom w:val="single" w:sz="4" w:space="0" w:color="auto"/>
              <w:right w:val="single" w:sz="4" w:space="0" w:color="auto"/>
            </w:tcBorders>
          </w:tcPr>
          <w:p w14:paraId="2D4CEEB3" w14:textId="77777777" w:rsidR="00C935A0" w:rsidRPr="00AA5DA2" w:rsidRDefault="00C935A0" w:rsidP="00C935A0">
            <w:pPr>
              <w:pStyle w:val="TAL"/>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B6E050B" w14:textId="77777777" w:rsidR="00C935A0" w:rsidRPr="00F45469" w:rsidRDefault="00C935A0" w:rsidP="00C935A0">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C935A0" w:rsidRPr="00F45469" w14:paraId="01F7433C" w14:textId="77777777" w:rsidTr="00C935A0">
        <w:tc>
          <w:tcPr>
            <w:tcW w:w="3686" w:type="dxa"/>
            <w:tcBorders>
              <w:top w:val="single" w:sz="4" w:space="0" w:color="auto"/>
              <w:left w:val="single" w:sz="4" w:space="0" w:color="auto"/>
              <w:bottom w:val="single" w:sz="4" w:space="0" w:color="auto"/>
              <w:right w:val="single" w:sz="4" w:space="0" w:color="auto"/>
            </w:tcBorders>
          </w:tcPr>
          <w:p w14:paraId="773532B1" w14:textId="77777777" w:rsidR="00C935A0" w:rsidRPr="00AA5DA2" w:rsidRDefault="00C935A0" w:rsidP="00C935A0">
            <w:pPr>
              <w:pStyle w:val="TAL"/>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E6A93C" w14:textId="77777777" w:rsidR="00C935A0" w:rsidRPr="00F45469" w:rsidRDefault="00C935A0" w:rsidP="00C935A0">
            <w:pPr>
              <w:pStyle w:val="TAL"/>
              <w:rPr>
                <w:lang w:eastAsia="ja-JP"/>
              </w:rPr>
            </w:pPr>
            <w:r w:rsidRPr="006362EB">
              <w:rPr>
                <w:rFonts w:cs="Arial"/>
                <w:lang w:val="en-US" w:eastAsia="ja-JP"/>
              </w:rPr>
              <w:t>Maximum no. SSB Areas that can be served by a NG-RAN node cell. Value is 64.</w:t>
            </w:r>
          </w:p>
        </w:tc>
      </w:tr>
      <w:tr w:rsidR="00C935A0" w:rsidRPr="00F45469" w14:paraId="47F56B9F" w14:textId="77777777" w:rsidTr="00C935A0">
        <w:tc>
          <w:tcPr>
            <w:tcW w:w="3686" w:type="dxa"/>
            <w:tcBorders>
              <w:top w:val="single" w:sz="4" w:space="0" w:color="auto"/>
              <w:left w:val="single" w:sz="4" w:space="0" w:color="auto"/>
              <w:bottom w:val="single" w:sz="4" w:space="0" w:color="auto"/>
              <w:right w:val="single" w:sz="4" w:space="0" w:color="auto"/>
            </w:tcBorders>
          </w:tcPr>
          <w:p w14:paraId="05DAFF83" w14:textId="77777777" w:rsidR="00C935A0" w:rsidRPr="00AA5DA2" w:rsidRDefault="00C935A0" w:rsidP="00C935A0">
            <w:pPr>
              <w:pStyle w:val="TAL"/>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88E63C" w14:textId="77777777" w:rsidR="00C935A0" w:rsidRPr="00F45469" w:rsidRDefault="00C935A0" w:rsidP="00C935A0">
            <w:pPr>
              <w:pStyle w:val="TAL"/>
              <w:rPr>
                <w:lang w:eastAsia="ja-JP"/>
              </w:rPr>
            </w:pPr>
            <w:r>
              <w:t xml:space="preserve">Maximum no. of signalled slice support items. Value is </w:t>
            </w:r>
            <w:r>
              <w:rPr>
                <w:lang w:eastAsia="zh-CN"/>
              </w:rPr>
              <w:t>1024</w:t>
            </w:r>
            <w:r>
              <w:t>.</w:t>
            </w:r>
          </w:p>
        </w:tc>
      </w:tr>
    </w:tbl>
    <w:p w14:paraId="2D2E8988" w14:textId="77777777" w:rsidR="00C935A0" w:rsidRDefault="00C935A0" w:rsidP="00C935A0"/>
    <w:p w14:paraId="6D5EE6EB" w14:textId="77777777" w:rsidR="00C935A0" w:rsidRPr="003150F3" w:rsidRDefault="00C935A0" w:rsidP="00C935A0">
      <w:pPr>
        <w:sectPr w:rsidR="00C935A0" w:rsidRPr="003150F3" w:rsidSect="00C935A0">
          <w:footnotePr>
            <w:numRestart w:val="eachSect"/>
          </w:footnotePr>
          <w:pgSz w:w="11907" w:h="16840" w:code="9"/>
          <w:pgMar w:top="1418" w:right="1134" w:bottom="1134" w:left="1134" w:header="680" w:footer="567" w:gutter="0"/>
          <w:cols w:space="720"/>
        </w:sectPr>
      </w:pPr>
    </w:p>
    <w:p w14:paraId="6CCDAE45" w14:textId="77777777" w:rsidR="00C935A0" w:rsidRPr="00AA5DA2" w:rsidRDefault="00C935A0" w:rsidP="00C935A0">
      <w:pPr>
        <w:pStyle w:val="Heading4"/>
      </w:pPr>
      <w:bookmarkStart w:id="3170" w:name="_Hlk44419201"/>
      <w:bookmarkStart w:id="3171" w:name="_Toc44497543"/>
      <w:bookmarkStart w:id="3172" w:name="_Toc45107931"/>
      <w:bookmarkStart w:id="3173" w:name="_Toc45901551"/>
      <w:bookmarkStart w:id="3174" w:name="_Toc51850630"/>
      <w:bookmarkStart w:id="3175" w:name="_Toc56693633"/>
      <w:bookmarkStart w:id="3176" w:name="_Toc64447176"/>
      <w:bookmarkStart w:id="3177" w:name="_Toc66286670"/>
      <w:bookmarkStart w:id="3178" w:name="_Toc74151365"/>
      <w:bookmarkStart w:id="3179" w:name="_Toc81321973"/>
      <w:r w:rsidRPr="00AA5DA2">
        <w:lastRenderedPageBreak/>
        <w:t>9.1.</w:t>
      </w:r>
      <w:r>
        <w:t>3</w:t>
      </w:r>
      <w:r w:rsidRPr="00AA5DA2">
        <w:t>.</w:t>
      </w:r>
      <w:bookmarkEnd w:id="3170"/>
      <w:r>
        <w:t>19</w:t>
      </w:r>
      <w:r w:rsidRPr="00AA5DA2">
        <w:tab/>
      </w:r>
      <w:r w:rsidRPr="00AA5DA2">
        <w:rPr>
          <w:szCs w:val="24"/>
        </w:rPr>
        <w:t>RESOURCE STATUS RESPONSE</w:t>
      </w:r>
      <w:bookmarkEnd w:id="3171"/>
      <w:bookmarkEnd w:id="3172"/>
      <w:bookmarkEnd w:id="3173"/>
      <w:bookmarkEnd w:id="3174"/>
      <w:bookmarkEnd w:id="3175"/>
      <w:bookmarkEnd w:id="3176"/>
      <w:bookmarkEnd w:id="3177"/>
      <w:bookmarkEnd w:id="3178"/>
      <w:bookmarkEnd w:id="3179"/>
    </w:p>
    <w:p w14:paraId="29A3724C" w14:textId="77777777" w:rsidR="00C935A0" w:rsidRPr="00AA5DA2" w:rsidRDefault="00C935A0" w:rsidP="00C935A0">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7E64905E" w14:textId="77777777" w:rsidR="00C935A0" w:rsidRPr="00AA5DA2" w:rsidRDefault="00C935A0" w:rsidP="00C935A0">
      <w:pPr>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C935A0" w:rsidRPr="00AA5DA2" w14:paraId="6B67653B" w14:textId="77777777" w:rsidTr="00C935A0">
        <w:tc>
          <w:tcPr>
            <w:tcW w:w="2328" w:type="dxa"/>
            <w:tcBorders>
              <w:top w:val="single" w:sz="4" w:space="0" w:color="auto"/>
              <w:left w:val="single" w:sz="4" w:space="0" w:color="auto"/>
              <w:bottom w:val="single" w:sz="4" w:space="0" w:color="auto"/>
              <w:right w:val="single" w:sz="4" w:space="0" w:color="auto"/>
            </w:tcBorders>
          </w:tcPr>
          <w:p w14:paraId="73036047" w14:textId="77777777" w:rsidR="00C935A0" w:rsidRPr="00AA5DA2" w:rsidRDefault="00C935A0" w:rsidP="00C935A0">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9186FE" w14:textId="77777777" w:rsidR="00C935A0" w:rsidRPr="00AA5DA2" w:rsidRDefault="00C935A0" w:rsidP="00C935A0">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60F49A35" w14:textId="77777777" w:rsidR="00C935A0" w:rsidRPr="00AA5DA2" w:rsidRDefault="00C935A0" w:rsidP="00C935A0">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22CCDE97" w14:textId="77777777" w:rsidR="00C935A0" w:rsidRPr="00AA5DA2" w:rsidRDefault="00C935A0" w:rsidP="00C935A0">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883F995" w14:textId="77777777" w:rsidR="00C935A0" w:rsidRPr="00AA5DA2" w:rsidRDefault="00C935A0" w:rsidP="00C935A0">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0AA1D7" w14:textId="77777777" w:rsidR="00C935A0" w:rsidRPr="00AA5DA2" w:rsidRDefault="00C935A0" w:rsidP="00C935A0">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34EFB7B5" w14:textId="77777777" w:rsidR="00C935A0" w:rsidRPr="00AA5DA2" w:rsidRDefault="00C935A0" w:rsidP="00C935A0">
            <w:pPr>
              <w:pStyle w:val="TAH"/>
              <w:rPr>
                <w:lang w:eastAsia="ja-JP"/>
              </w:rPr>
            </w:pPr>
            <w:r w:rsidRPr="00AA5DA2">
              <w:rPr>
                <w:lang w:eastAsia="ja-JP"/>
              </w:rPr>
              <w:t>Assigned Criticality</w:t>
            </w:r>
          </w:p>
        </w:tc>
      </w:tr>
      <w:tr w:rsidR="00C935A0" w:rsidRPr="00AA5DA2" w14:paraId="766A5685" w14:textId="77777777" w:rsidTr="00C935A0">
        <w:tc>
          <w:tcPr>
            <w:tcW w:w="2328" w:type="dxa"/>
            <w:tcBorders>
              <w:top w:val="single" w:sz="4" w:space="0" w:color="auto"/>
              <w:left w:val="single" w:sz="4" w:space="0" w:color="auto"/>
              <w:bottom w:val="single" w:sz="4" w:space="0" w:color="auto"/>
              <w:right w:val="single" w:sz="4" w:space="0" w:color="auto"/>
            </w:tcBorders>
          </w:tcPr>
          <w:p w14:paraId="78A37766" w14:textId="77777777" w:rsidR="00C935A0" w:rsidRPr="00AA5DA2" w:rsidRDefault="00C935A0" w:rsidP="00C935A0">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22884B5" w14:textId="77777777" w:rsidR="00C935A0" w:rsidRPr="00AA5DA2" w:rsidRDefault="00C935A0" w:rsidP="00C935A0">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777E8F2" w14:textId="77777777" w:rsidR="00C935A0" w:rsidRPr="00AA5DA2"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3079E9" w14:textId="77777777" w:rsidR="00C935A0" w:rsidRPr="00AA5DA2" w:rsidRDefault="00C935A0" w:rsidP="00C935A0">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14C1AC00" w14:textId="77777777" w:rsidR="00C935A0" w:rsidRPr="00AA5DA2"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032FF" w14:textId="77777777" w:rsidR="00C935A0" w:rsidRPr="00AA5DA2" w:rsidRDefault="00C935A0" w:rsidP="00C935A0">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DE146E9" w14:textId="77777777" w:rsidR="00C935A0" w:rsidRPr="00AA5DA2" w:rsidRDefault="00C935A0" w:rsidP="00C935A0">
            <w:pPr>
              <w:pStyle w:val="TAC"/>
              <w:rPr>
                <w:lang w:eastAsia="ja-JP"/>
              </w:rPr>
            </w:pPr>
            <w:r w:rsidRPr="00AA5DA2">
              <w:rPr>
                <w:lang w:eastAsia="ja-JP"/>
              </w:rPr>
              <w:t>reject</w:t>
            </w:r>
          </w:p>
        </w:tc>
      </w:tr>
      <w:tr w:rsidR="00C935A0" w:rsidRPr="00AA5DA2" w14:paraId="616B580E" w14:textId="77777777" w:rsidTr="00C935A0">
        <w:tc>
          <w:tcPr>
            <w:tcW w:w="2328" w:type="dxa"/>
            <w:tcBorders>
              <w:top w:val="single" w:sz="4" w:space="0" w:color="auto"/>
              <w:left w:val="single" w:sz="4" w:space="0" w:color="auto"/>
              <w:bottom w:val="single" w:sz="4" w:space="0" w:color="auto"/>
              <w:right w:val="single" w:sz="4" w:space="0" w:color="auto"/>
            </w:tcBorders>
          </w:tcPr>
          <w:p w14:paraId="68863283" w14:textId="77777777" w:rsidR="00C935A0" w:rsidRPr="00AA5DA2" w:rsidRDefault="00C935A0" w:rsidP="00C935A0">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F4CB1B7" w14:textId="77777777" w:rsidR="00C935A0" w:rsidRPr="00AA5DA2" w:rsidRDefault="00C935A0" w:rsidP="00C935A0">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C4AA96D" w14:textId="77777777" w:rsidR="00C935A0" w:rsidRPr="00AA5DA2"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7527C76" w14:textId="77777777" w:rsidR="00C935A0" w:rsidRPr="00AA5DA2"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527D87BE"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4CD6BCD" w14:textId="77777777" w:rsidR="00C935A0" w:rsidRPr="00AA5DA2" w:rsidRDefault="00C935A0" w:rsidP="00C935A0">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7AD60E7" w14:textId="77777777" w:rsidR="00C935A0" w:rsidRPr="00AA5DA2" w:rsidRDefault="00C935A0" w:rsidP="00C935A0">
            <w:pPr>
              <w:pStyle w:val="TAC"/>
              <w:rPr>
                <w:lang w:eastAsia="ja-JP"/>
              </w:rPr>
            </w:pPr>
            <w:r w:rsidRPr="00AA5DA2">
              <w:rPr>
                <w:lang w:eastAsia="ja-JP"/>
              </w:rPr>
              <w:t>reject</w:t>
            </w:r>
          </w:p>
        </w:tc>
      </w:tr>
      <w:tr w:rsidR="00C935A0" w:rsidRPr="00AA5DA2" w14:paraId="5D2AE96B" w14:textId="77777777" w:rsidTr="00C935A0">
        <w:tc>
          <w:tcPr>
            <w:tcW w:w="2328" w:type="dxa"/>
            <w:tcBorders>
              <w:top w:val="single" w:sz="4" w:space="0" w:color="auto"/>
              <w:left w:val="single" w:sz="4" w:space="0" w:color="auto"/>
              <w:bottom w:val="single" w:sz="4" w:space="0" w:color="auto"/>
              <w:right w:val="single" w:sz="4" w:space="0" w:color="auto"/>
            </w:tcBorders>
          </w:tcPr>
          <w:p w14:paraId="6E1DFEA1" w14:textId="77777777" w:rsidR="00C935A0" w:rsidRPr="00AA5DA2" w:rsidRDefault="00C935A0" w:rsidP="00C935A0">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FBE55C3" w14:textId="77777777" w:rsidR="00C935A0" w:rsidRPr="00AA5DA2" w:rsidRDefault="00C935A0" w:rsidP="00C935A0">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3ECC347" w14:textId="77777777" w:rsidR="00C935A0" w:rsidRPr="00AA5DA2"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0C3F6D" w14:textId="77777777" w:rsidR="00C935A0" w:rsidRPr="00AA5DA2"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A211F"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6058B17" w14:textId="77777777" w:rsidR="00C935A0" w:rsidRPr="00AA5DA2" w:rsidRDefault="00C935A0" w:rsidP="00C935A0">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DB5A941" w14:textId="77777777" w:rsidR="00C935A0" w:rsidRPr="00AA5DA2" w:rsidRDefault="00C935A0" w:rsidP="00C935A0">
            <w:pPr>
              <w:pStyle w:val="TAC"/>
              <w:rPr>
                <w:lang w:eastAsia="ja-JP"/>
              </w:rPr>
            </w:pPr>
            <w:r w:rsidRPr="00AA5DA2">
              <w:rPr>
                <w:lang w:eastAsia="ja-JP"/>
              </w:rPr>
              <w:t>reject</w:t>
            </w:r>
          </w:p>
        </w:tc>
      </w:tr>
      <w:tr w:rsidR="00C935A0" w:rsidRPr="00AA5DA2" w14:paraId="7FCB67AB" w14:textId="77777777" w:rsidTr="00C935A0">
        <w:tc>
          <w:tcPr>
            <w:tcW w:w="2328" w:type="dxa"/>
            <w:tcBorders>
              <w:top w:val="single" w:sz="4" w:space="0" w:color="auto"/>
              <w:left w:val="single" w:sz="4" w:space="0" w:color="auto"/>
              <w:bottom w:val="single" w:sz="4" w:space="0" w:color="auto"/>
              <w:right w:val="single" w:sz="4" w:space="0" w:color="auto"/>
            </w:tcBorders>
          </w:tcPr>
          <w:p w14:paraId="5249A0A9" w14:textId="77777777" w:rsidR="00C935A0" w:rsidRDefault="00C935A0" w:rsidP="00C935A0">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DA557B9" w14:textId="77777777" w:rsidR="00C935A0" w:rsidRPr="00AA5DA2" w:rsidRDefault="00C935A0" w:rsidP="00C935A0">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B23365C" w14:textId="77777777" w:rsidR="00C935A0" w:rsidRPr="00AA5DA2"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E965D4" w14:textId="77777777" w:rsidR="00C935A0" w:rsidRPr="00D87B3F" w:rsidRDefault="00C935A0" w:rsidP="00C935A0">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64F439F9" w14:textId="77777777" w:rsidR="00C935A0"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0FBFF" w14:textId="77777777" w:rsidR="00C935A0" w:rsidRPr="00AA5DA2" w:rsidRDefault="00C935A0" w:rsidP="00C935A0">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BB026C1" w14:textId="77777777" w:rsidR="00C935A0" w:rsidRPr="00AA5DA2" w:rsidRDefault="00C935A0" w:rsidP="00C935A0">
            <w:pPr>
              <w:pStyle w:val="TAC"/>
              <w:rPr>
                <w:lang w:eastAsia="ja-JP"/>
              </w:rPr>
            </w:pPr>
            <w:r w:rsidRPr="00AA5DA2">
              <w:rPr>
                <w:lang w:eastAsia="ja-JP"/>
              </w:rPr>
              <w:t>ignore</w:t>
            </w:r>
          </w:p>
        </w:tc>
      </w:tr>
    </w:tbl>
    <w:p w14:paraId="3954F5BF" w14:textId="77777777" w:rsidR="00C935A0" w:rsidRDefault="00C935A0" w:rsidP="00C935A0">
      <w:pPr>
        <w:rPr>
          <w:noProof/>
        </w:rPr>
      </w:pPr>
    </w:p>
    <w:p w14:paraId="0B646626" w14:textId="77777777" w:rsidR="00C935A0" w:rsidRPr="00AA5DA2" w:rsidRDefault="00C935A0" w:rsidP="00C935A0">
      <w:pPr>
        <w:pStyle w:val="Heading4"/>
      </w:pPr>
      <w:bookmarkStart w:id="3180" w:name="_Hlk44419215"/>
      <w:bookmarkStart w:id="3181" w:name="_Toc44497544"/>
      <w:bookmarkStart w:id="3182" w:name="_Toc45107932"/>
      <w:bookmarkStart w:id="3183" w:name="_Toc45901552"/>
      <w:bookmarkStart w:id="3184" w:name="_Toc51850631"/>
      <w:bookmarkStart w:id="3185" w:name="_Toc56693634"/>
      <w:bookmarkStart w:id="3186" w:name="_Toc64447177"/>
      <w:bookmarkStart w:id="3187" w:name="_Toc66286671"/>
      <w:bookmarkStart w:id="3188" w:name="_Toc74151366"/>
      <w:bookmarkStart w:id="3189" w:name="_Toc81321974"/>
      <w:r w:rsidRPr="00AA5DA2">
        <w:t>9.1.</w:t>
      </w:r>
      <w:r>
        <w:t>3</w:t>
      </w:r>
      <w:r w:rsidRPr="00AA5DA2">
        <w:t>.</w:t>
      </w:r>
      <w:bookmarkEnd w:id="3180"/>
      <w:r>
        <w:t>20</w:t>
      </w:r>
      <w:r w:rsidRPr="00AA5DA2">
        <w:tab/>
      </w:r>
      <w:r w:rsidRPr="00AA5DA2">
        <w:rPr>
          <w:szCs w:val="24"/>
        </w:rPr>
        <w:t>RESOURCE STATUS FAILURE</w:t>
      </w:r>
      <w:bookmarkEnd w:id="3181"/>
      <w:bookmarkEnd w:id="3182"/>
      <w:bookmarkEnd w:id="3183"/>
      <w:bookmarkEnd w:id="3184"/>
      <w:bookmarkEnd w:id="3185"/>
      <w:bookmarkEnd w:id="3186"/>
      <w:bookmarkEnd w:id="3187"/>
      <w:bookmarkEnd w:id="3188"/>
      <w:bookmarkEnd w:id="3189"/>
    </w:p>
    <w:p w14:paraId="25AF7767" w14:textId="77777777" w:rsidR="00C935A0" w:rsidRPr="00AA5DA2" w:rsidRDefault="00C935A0" w:rsidP="00C935A0">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57847BB7" w14:textId="77777777" w:rsidR="00C935A0" w:rsidRPr="00AA5DA2" w:rsidRDefault="00C935A0" w:rsidP="00C935A0">
      <w:pPr>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C935A0" w:rsidRPr="00AA5DA2" w14:paraId="678D4CFA" w14:textId="77777777" w:rsidTr="00C935A0">
        <w:tc>
          <w:tcPr>
            <w:tcW w:w="2302" w:type="dxa"/>
          </w:tcPr>
          <w:p w14:paraId="108AF865" w14:textId="77777777" w:rsidR="00C935A0" w:rsidRPr="00AA5DA2" w:rsidRDefault="00C935A0" w:rsidP="00C935A0">
            <w:pPr>
              <w:pStyle w:val="TAH"/>
              <w:rPr>
                <w:lang w:eastAsia="ja-JP"/>
              </w:rPr>
            </w:pPr>
            <w:r w:rsidRPr="00AA5DA2">
              <w:rPr>
                <w:lang w:eastAsia="ja-JP"/>
              </w:rPr>
              <w:t>IE/Group Name</w:t>
            </w:r>
          </w:p>
        </w:tc>
        <w:tc>
          <w:tcPr>
            <w:tcW w:w="1080" w:type="dxa"/>
          </w:tcPr>
          <w:p w14:paraId="3E67F729" w14:textId="77777777" w:rsidR="00C935A0" w:rsidRPr="00AA5DA2" w:rsidRDefault="00C935A0" w:rsidP="00C935A0">
            <w:pPr>
              <w:pStyle w:val="TAH"/>
              <w:rPr>
                <w:lang w:eastAsia="ja-JP"/>
              </w:rPr>
            </w:pPr>
            <w:r w:rsidRPr="00AA5DA2">
              <w:rPr>
                <w:lang w:eastAsia="ja-JP"/>
              </w:rPr>
              <w:t>Presence</w:t>
            </w:r>
          </w:p>
        </w:tc>
        <w:tc>
          <w:tcPr>
            <w:tcW w:w="900" w:type="dxa"/>
          </w:tcPr>
          <w:p w14:paraId="3581A9C6" w14:textId="77777777" w:rsidR="00C935A0" w:rsidRPr="00AA5DA2" w:rsidRDefault="00C935A0" w:rsidP="00C935A0">
            <w:pPr>
              <w:pStyle w:val="TAH"/>
              <w:rPr>
                <w:lang w:eastAsia="ja-JP"/>
              </w:rPr>
            </w:pPr>
            <w:r w:rsidRPr="00AA5DA2">
              <w:rPr>
                <w:lang w:eastAsia="ja-JP"/>
              </w:rPr>
              <w:t>Range</w:t>
            </w:r>
          </w:p>
        </w:tc>
        <w:tc>
          <w:tcPr>
            <w:tcW w:w="1260" w:type="dxa"/>
          </w:tcPr>
          <w:p w14:paraId="4A5AEE84" w14:textId="77777777" w:rsidR="00C935A0" w:rsidRPr="00AA5DA2" w:rsidRDefault="00C935A0" w:rsidP="00C935A0">
            <w:pPr>
              <w:pStyle w:val="TAH"/>
              <w:rPr>
                <w:lang w:eastAsia="ja-JP"/>
              </w:rPr>
            </w:pPr>
            <w:r w:rsidRPr="00AA5DA2">
              <w:rPr>
                <w:lang w:eastAsia="ja-JP"/>
              </w:rPr>
              <w:t>IE type and reference</w:t>
            </w:r>
          </w:p>
        </w:tc>
        <w:tc>
          <w:tcPr>
            <w:tcW w:w="2160" w:type="dxa"/>
          </w:tcPr>
          <w:p w14:paraId="1D7D12C6" w14:textId="77777777" w:rsidR="00C935A0" w:rsidRPr="00AA5DA2" w:rsidRDefault="00C935A0" w:rsidP="00C935A0">
            <w:pPr>
              <w:pStyle w:val="TAH"/>
              <w:rPr>
                <w:lang w:eastAsia="ja-JP"/>
              </w:rPr>
            </w:pPr>
            <w:r w:rsidRPr="00AA5DA2">
              <w:rPr>
                <w:lang w:eastAsia="ja-JP"/>
              </w:rPr>
              <w:t>Semantics description</w:t>
            </w:r>
          </w:p>
        </w:tc>
        <w:tc>
          <w:tcPr>
            <w:tcW w:w="1107" w:type="dxa"/>
          </w:tcPr>
          <w:p w14:paraId="62460115" w14:textId="77777777" w:rsidR="00C935A0" w:rsidRPr="00AA5DA2" w:rsidRDefault="00C935A0" w:rsidP="00C935A0">
            <w:pPr>
              <w:pStyle w:val="TAH"/>
              <w:rPr>
                <w:lang w:eastAsia="ja-JP"/>
              </w:rPr>
            </w:pPr>
            <w:r w:rsidRPr="00AA5DA2">
              <w:rPr>
                <w:lang w:eastAsia="ja-JP"/>
              </w:rPr>
              <w:t>Criticality</w:t>
            </w:r>
          </w:p>
        </w:tc>
        <w:tc>
          <w:tcPr>
            <w:tcW w:w="1080" w:type="dxa"/>
          </w:tcPr>
          <w:p w14:paraId="32A46396" w14:textId="77777777" w:rsidR="00C935A0" w:rsidRPr="00AA5DA2" w:rsidRDefault="00C935A0" w:rsidP="00C935A0">
            <w:pPr>
              <w:pStyle w:val="TAH"/>
              <w:rPr>
                <w:b w:val="0"/>
                <w:lang w:eastAsia="ja-JP"/>
              </w:rPr>
            </w:pPr>
            <w:r w:rsidRPr="00AA5DA2">
              <w:rPr>
                <w:lang w:eastAsia="ja-JP"/>
              </w:rPr>
              <w:t>Assigned Criticality</w:t>
            </w:r>
          </w:p>
        </w:tc>
      </w:tr>
      <w:tr w:rsidR="00C935A0" w:rsidRPr="00AA5DA2" w14:paraId="58FFAA17" w14:textId="77777777" w:rsidTr="00C935A0">
        <w:tc>
          <w:tcPr>
            <w:tcW w:w="2302" w:type="dxa"/>
          </w:tcPr>
          <w:p w14:paraId="32CF0AB5" w14:textId="77777777" w:rsidR="00C935A0" w:rsidRPr="00AA5DA2" w:rsidRDefault="00C935A0" w:rsidP="00C935A0">
            <w:pPr>
              <w:pStyle w:val="TAL"/>
              <w:rPr>
                <w:lang w:eastAsia="ja-JP"/>
              </w:rPr>
            </w:pPr>
            <w:r w:rsidRPr="00AA5DA2">
              <w:rPr>
                <w:lang w:eastAsia="ja-JP"/>
              </w:rPr>
              <w:t>Message Type</w:t>
            </w:r>
          </w:p>
        </w:tc>
        <w:tc>
          <w:tcPr>
            <w:tcW w:w="1080" w:type="dxa"/>
          </w:tcPr>
          <w:p w14:paraId="4BDA8D35" w14:textId="77777777" w:rsidR="00C935A0" w:rsidRPr="00AA5DA2" w:rsidRDefault="00C935A0" w:rsidP="00C935A0">
            <w:pPr>
              <w:pStyle w:val="TAL"/>
              <w:rPr>
                <w:lang w:eastAsia="ja-JP"/>
              </w:rPr>
            </w:pPr>
            <w:r w:rsidRPr="00AA5DA2">
              <w:rPr>
                <w:lang w:eastAsia="ja-JP"/>
              </w:rPr>
              <w:t>M</w:t>
            </w:r>
          </w:p>
        </w:tc>
        <w:tc>
          <w:tcPr>
            <w:tcW w:w="900" w:type="dxa"/>
          </w:tcPr>
          <w:p w14:paraId="1A6800B9" w14:textId="77777777" w:rsidR="00C935A0" w:rsidRPr="00AA5DA2" w:rsidRDefault="00C935A0" w:rsidP="00C935A0">
            <w:pPr>
              <w:pStyle w:val="TAL"/>
              <w:rPr>
                <w:lang w:eastAsia="ja-JP"/>
              </w:rPr>
            </w:pPr>
          </w:p>
        </w:tc>
        <w:tc>
          <w:tcPr>
            <w:tcW w:w="1260" w:type="dxa"/>
          </w:tcPr>
          <w:p w14:paraId="22F08436" w14:textId="77777777" w:rsidR="00C935A0" w:rsidRPr="00AA5DA2" w:rsidRDefault="00C935A0" w:rsidP="00C935A0">
            <w:pPr>
              <w:pStyle w:val="TAL"/>
              <w:rPr>
                <w:lang w:eastAsia="ja-JP"/>
              </w:rPr>
            </w:pPr>
            <w:r>
              <w:rPr>
                <w:lang w:eastAsia="ja-JP"/>
              </w:rPr>
              <w:t>9.2.3.1</w:t>
            </w:r>
          </w:p>
        </w:tc>
        <w:tc>
          <w:tcPr>
            <w:tcW w:w="2160" w:type="dxa"/>
          </w:tcPr>
          <w:p w14:paraId="000CDEA4" w14:textId="77777777" w:rsidR="00C935A0" w:rsidRPr="00AA5DA2" w:rsidRDefault="00C935A0" w:rsidP="00C935A0">
            <w:pPr>
              <w:pStyle w:val="TAL"/>
              <w:rPr>
                <w:lang w:eastAsia="ja-JP"/>
              </w:rPr>
            </w:pPr>
          </w:p>
        </w:tc>
        <w:tc>
          <w:tcPr>
            <w:tcW w:w="1107" w:type="dxa"/>
          </w:tcPr>
          <w:p w14:paraId="08C5F6F3" w14:textId="77777777" w:rsidR="00C935A0" w:rsidRPr="00AA5DA2" w:rsidRDefault="00C935A0" w:rsidP="00C935A0">
            <w:pPr>
              <w:pStyle w:val="TAC"/>
              <w:rPr>
                <w:lang w:eastAsia="ja-JP"/>
              </w:rPr>
            </w:pPr>
            <w:r w:rsidRPr="00AA5DA2">
              <w:rPr>
                <w:lang w:eastAsia="ja-JP"/>
              </w:rPr>
              <w:t>YES</w:t>
            </w:r>
          </w:p>
        </w:tc>
        <w:tc>
          <w:tcPr>
            <w:tcW w:w="1080" w:type="dxa"/>
          </w:tcPr>
          <w:p w14:paraId="2D9F72B1" w14:textId="77777777" w:rsidR="00C935A0" w:rsidRPr="00AA5DA2" w:rsidRDefault="00C935A0" w:rsidP="00C935A0">
            <w:pPr>
              <w:pStyle w:val="TAC"/>
              <w:rPr>
                <w:lang w:eastAsia="ja-JP"/>
              </w:rPr>
            </w:pPr>
            <w:r w:rsidRPr="00AA5DA2">
              <w:rPr>
                <w:lang w:eastAsia="ja-JP"/>
              </w:rPr>
              <w:t>reject</w:t>
            </w:r>
          </w:p>
        </w:tc>
      </w:tr>
      <w:tr w:rsidR="00C935A0" w:rsidRPr="00AA5DA2" w14:paraId="6244CBB4" w14:textId="77777777" w:rsidTr="00C935A0">
        <w:tc>
          <w:tcPr>
            <w:tcW w:w="2302" w:type="dxa"/>
          </w:tcPr>
          <w:p w14:paraId="632D080C" w14:textId="77777777" w:rsidR="00C935A0" w:rsidRPr="00AA5DA2" w:rsidRDefault="00C935A0" w:rsidP="00C935A0">
            <w:pPr>
              <w:pStyle w:val="TAL"/>
              <w:rPr>
                <w:lang w:eastAsia="ja-JP"/>
              </w:rPr>
            </w:pPr>
            <w:r>
              <w:rPr>
                <w:lang w:eastAsia="ja-JP"/>
              </w:rPr>
              <w:t>NG-RAN node</w:t>
            </w:r>
            <w:r w:rsidRPr="00AA5DA2">
              <w:rPr>
                <w:lang w:eastAsia="ja-JP"/>
              </w:rPr>
              <w:t>1 Measurement ID</w:t>
            </w:r>
          </w:p>
        </w:tc>
        <w:tc>
          <w:tcPr>
            <w:tcW w:w="1080" w:type="dxa"/>
          </w:tcPr>
          <w:p w14:paraId="519AB071" w14:textId="77777777" w:rsidR="00C935A0" w:rsidRPr="00AA5DA2" w:rsidRDefault="00C935A0" w:rsidP="00C935A0">
            <w:pPr>
              <w:pStyle w:val="TAL"/>
              <w:rPr>
                <w:lang w:eastAsia="ja-JP"/>
              </w:rPr>
            </w:pPr>
            <w:r w:rsidRPr="00AA5DA2">
              <w:rPr>
                <w:lang w:eastAsia="ja-JP"/>
              </w:rPr>
              <w:t>M</w:t>
            </w:r>
          </w:p>
        </w:tc>
        <w:tc>
          <w:tcPr>
            <w:tcW w:w="900" w:type="dxa"/>
          </w:tcPr>
          <w:p w14:paraId="366FB119" w14:textId="77777777" w:rsidR="00C935A0" w:rsidRPr="00AA5DA2" w:rsidRDefault="00C935A0" w:rsidP="00C935A0">
            <w:pPr>
              <w:pStyle w:val="TAL"/>
              <w:rPr>
                <w:i/>
                <w:lang w:eastAsia="ja-JP"/>
              </w:rPr>
            </w:pPr>
          </w:p>
        </w:tc>
        <w:tc>
          <w:tcPr>
            <w:tcW w:w="1260" w:type="dxa"/>
          </w:tcPr>
          <w:p w14:paraId="75E9E1F2" w14:textId="77777777" w:rsidR="00C935A0" w:rsidRPr="008D25DE"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288E0743"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1</w:t>
            </w:r>
          </w:p>
        </w:tc>
        <w:tc>
          <w:tcPr>
            <w:tcW w:w="1107" w:type="dxa"/>
          </w:tcPr>
          <w:p w14:paraId="6BB9630A" w14:textId="77777777" w:rsidR="00C935A0" w:rsidRPr="00AA5DA2" w:rsidRDefault="00C935A0" w:rsidP="00C935A0">
            <w:pPr>
              <w:pStyle w:val="TAC"/>
              <w:rPr>
                <w:lang w:eastAsia="ja-JP"/>
              </w:rPr>
            </w:pPr>
            <w:r w:rsidRPr="00AA5DA2">
              <w:rPr>
                <w:lang w:eastAsia="ja-JP"/>
              </w:rPr>
              <w:t>YES</w:t>
            </w:r>
          </w:p>
        </w:tc>
        <w:tc>
          <w:tcPr>
            <w:tcW w:w="1080" w:type="dxa"/>
          </w:tcPr>
          <w:p w14:paraId="42195E55" w14:textId="77777777" w:rsidR="00C935A0" w:rsidRPr="00AA5DA2" w:rsidRDefault="00C935A0" w:rsidP="00C935A0">
            <w:pPr>
              <w:pStyle w:val="TAC"/>
              <w:rPr>
                <w:lang w:eastAsia="ja-JP"/>
              </w:rPr>
            </w:pPr>
            <w:r w:rsidRPr="00AA5DA2">
              <w:rPr>
                <w:lang w:eastAsia="ja-JP"/>
              </w:rPr>
              <w:t>reject</w:t>
            </w:r>
          </w:p>
        </w:tc>
      </w:tr>
      <w:tr w:rsidR="00C935A0" w:rsidRPr="00AA5DA2" w14:paraId="270C3BB6" w14:textId="77777777" w:rsidTr="00C935A0">
        <w:tc>
          <w:tcPr>
            <w:tcW w:w="2302" w:type="dxa"/>
          </w:tcPr>
          <w:p w14:paraId="044796A8" w14:textId="77777777" w:rsidR="00C935A0" w:rsidRPr="00AA5DA2" w:rsidRDefault="00C935A0" w:rsidP="00C935A0">
            <w:pPr>
              <w:pStyle w:val="TAL"/>
              <w:rPr>
                <w:lang w:eastAsia="ja-JP"/>
              </w:rPr>
            </w:pPr>
            <w:r>
              <w:rPr>
                <w:lang w:eastAsia="ja-JP"/>
              </w:rPr>
              <w:t>NG-RAN node</w:t>
            </w:r>
            <w:r w:rsidRPr="00AA5DA2">
              <w:rPr>
                <w:lang w:eastAsia="ja-JP"/>
              </w:rPr>
              <w:t>2 Measurement ID</w:t>
            </w:r>
          </w:p>
        </w:tc>
        <w:tc>
          <w:tcPr>
            <w:tcW w:w="1080" w:type="dxa"/>
          </w:tcPr>
          <w:p w14:paraId="496B4B7A" w14:textId="77777777" w:rsidR="00C935A0" w:rsidRPr="00AA5DA2" w:rsidRDefault="00C935A0" w:rsidP="00C935A0">
            <w:pPr>
              <w:pStyle w:val="TAL"/>
              <w:rPr>
                <w:lang w:eastAsia="ja-JP"/>
              </w:rPr>
            </w:pPr>
            <w:r w:rsidRPr="00AA5DA2">
              <w:rPr>
                <w:lang w:eastAsia="ja-JP"/>
              </w:rPr>
              <w:t>M</w:t>
            </w:r>
          </w:p>
        </w:tc>
        <w:tc>
          <w:tcPr>
            <w:tcW w:w="900" w:type="dxa"/>
          </w:tcPr>
          <w:p w14:paraId="343B53C0" w14:textId="77777777" w:rsidR="00C935A0" w:rsidRPr="00AA5DA2" w:rsidRDefault="00C935A0" w:rsidP="00C935A0">
            <w:pPr>
              <w:pStyle w:val="TAL"/>
              <w:rPr>
                <w:i/>
                <w:lang w:eastAsia="ja-JP"/>
              </w:rPr>
            </w:pPr>
          </w:p>
        </w:tc>
        <w:tc>
          <w:tcPr>
            <w:tcW w:w="1260" w:type="dxa"/>
          </w:tcPr>
          <w:p w14:paraId="6308AAB7" w14:textId="77777777" w:rsidR="00C935A0" w:rsidRPr="008D25DE"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5E8A10A3"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2</w:t>
            </w:r>
          </w:p>
        </w:tc>
        <w:tc>
          <w:tcPr>
            <w:tcW w:w="1107" w:type="dxa"/>
          </w:tcPr>
          <w:p w14:paraId="71AD151A" w14:textId="77777777" w:rsidR="00C935A0" w:rsidRPr="00AA5DA2" w:rsidRDefault="00C935A0" w:rsidP="00C935A0">
            <w:pPr>
              <w:pStyle w:val="TAC"/>
              <w:rPr>
                <w:lang w:eastAsia="ja-JP"/>
              </w:rPr>
            </w:pPr>
            <w:r w:rsidRPr="00AA5DA2">
              <w:rPr>
                <w:lang w:eastAsia="ja-JP"/>
              </w:rPr>
              <w:t>YES</w:t>
            </w:r>
          </w:p>
        </w:tc>
        <w:tc>
          <w:tcPr>
            <w:tcW w:w="1080" w:type="dxa"/>
          </w:tcPr>
          <w:p w14:paraId="180F891F" w14:textId="77777777" w:rsidR="00C935A0" w:rsidRPr="00AA5DA2" w:rsidRDefault="00C935A0" w:rsidP="00C935A0">
            <w:pPr>
              <w:pStyle w:val="TAC"/>
              <w:rPr>
                <w:lang w:eastAsia="ja-JP"/>
              </w:rPr>
            </w:pPr>
            <w:r w:rsidRPr="00AA5DA2">
              <w:rPr>
                <w:lang w:eastAsia="ja-JP"/>
              </w:rPr>
              <w:t>reject</w:t>
            </w:r>
          </w:p>
        </w:tc>
      </w:tr>
      <w:tr w:rsidR="00C935A0" w:rsidRPr="00AA5DA2" w14:paraId="009CFF6C" w14:textId="77777777" w:rsidTr="00C935A0">
        <w:tc>
          <w:tcPr>
            <w:tcW w:w="2302" w:type="dxa"/>
          </w:tcPr>
          <w:p w14:paraId="1B5B799B" w14:textId="77777777" w:rsidR="00C935A0" w:rsidRPr="00AA5DA2" w:rsidRDefault="00C935A0" w:rsidP="00C935A0">
            <w:pPr>
              <w:pStyle w:val="TAL"/>
              <w:rPr>
                <w:lang w:eastAsia="ja-JP"/>
              </w:rPr>
            </w:pPr>
            <w:r w:rsidRPr="00AA5DA2">
              <w:rPr>
                <w:lang w:eastAsia="ja-JP"/>
              </w:rPr>
              <w:t>Cause</w:t>
            </w:r>
          </w:p>
        </w:tc>
        <w:tc>
          <w:tcPr>
            <w:tcW w:w="1080" w:type="dxa"/>
          </w:tcPr>
          <w:p w14:paraId="1F54E389" w14:textId="77777777" w:rsidR="00C935A0" w:rsidRPr="00AA5DA2" w:rsidRDefault="00C935A0" w:rsidP="00C935A0">
            <w:pPr>
              <w:pStyle w:val="TAL"/>
              <w:rPr>
                <w:lang w:eastAsia="ja-JP"/>
              </w:rPr>
            </w:pPr>
            <w:r>
              <w:rPr>
                <w:lang w:eastAsia="ja-JP"/>
              </w:rPr>
              <w:t>M</w:t>
            </w:r>
          </w:p>
        </w:tc>
        <w:tc>
          <w:tcPr>
            <w:tcW w:w="900" w:type="dxa"/>
          </w:tcPr>
          <w:p w14:paraId="16A9C967" w14:textId="77777777" w:rsidR="00C935A0" w:rsidRPr="00AA5DA2" w:rsidRDefault="00C935A0" w:rsidP="00C935A0">
            <w:pPr>
              <w:pStyle w:val="TAL"/>
              <w:rPr>
                <w:lang w:eastAsia="ja-JP"/>
              </w:rPr>
            </w:pPr>
          </w:p>
        </w:tc>
        <w:tc>
          <w:tcPr>
            <w:tcW w:w="1260" w:type="dxa"/>
          </w:tcPr>
          <w:p w14:paraId="0AA0249A" w14:textId="77777777" w:rsidR="00C935A0" w:rsidRPr="00AA5DA2" w:rsidRDefault="00C935A0" w:rsidP="00C935A0">
            <w:pPr>
              <w:pStyle w:val="TAL"/>
              <w:rPr>
                <w:lang w:eastAsia="ja-JP"/>
              </w:rPr>
            </w:pPr>
            <w:r>
              <w:rPr>
                <w:lang w:eastAsia="ja-JP"/>
              </w:rPr>
              <w:t>9.2.3.2</w:t>
            </w:r>
          </w:p>
        </w:tc>
        <w:tc>
          <w:tcPr>
            <w:tcW w:w="2160" w:type="dxa"/>
          </w:tcPr>
          <w:p w14:paraId="3CA8D38E" w14:textId="77777777" w:rsidR="00C935A0" w:rsidRPr="00D86744" w:rsidRDefault="00C935A0" w:rsidP="00C935A0">
            <w:pPr>
              <w:pStyle w:val="TAL"/>
              <w:rPr>
                <w:lang w:eastAsia="ja-JP"/>
              </w:rPr>
            </w:pPr>
          </w:p>
        </w:tc>
        <w:tc>
          <w:tcPr>
            <w:tcW w:w="1107" w:type="dxa"/>
          </w:tcPr>
          <w:p w14:paraId="33C8BD7D" w14:textId="77777777" w:rsidR="00C935A0" w:rsidRPr="00AA5DA2" w:rsidRDefault="00C935A0" w:rsidP="00C935A0">
            <w:pPr>
              <w:pStyle w:val="TAC"/>
              <w:rPr>
                <w:lang w:eastAsia="ja-JP"/>
              </w:rPr>
            </w:pPr>
            <w:r w:rsidRPr="00AA5DA2">
              <w:rPr>
                <w:lang w:eastAsia="ja-JP"/>
              </w:rPr>
              <w:t>YES</w:t>
            </w:r>
          </w:p>
        </w:tc>
        <w:tc>
          <w:tcPr>
            <w:tcW w:w="1080" w:type="dxa"/>
          </w:tcPr>
          <w:p w14:paraId="371A2227" w14:textId="77777777" w:rsidR="00C935A0" w:rsidRPr="00AA5DA2" w:rsidRDefault="00C935A0" w:rsidP="00C935A0">
            <w:pPr>
              <w:pStyle w:val="TAC"/>
              <w:rPr>
                <w:lang w:eastAsia="ja-JP"/>
              </w:rPr>
            </w:pPr>
            <w:r w:rsidRPr="00AA5DA2">
              <w:rPr>
                <w:lang w:eastAsia="ja-JP"/>
              </w:rPr>
              <w:t>ignore</w:t>
            </w:r>
          </w:p>
        </w:tc>
      </w:tr>
      <w:tr w:rsidR="00C935A0" w:rsidRPr="00AA5DA2" w14:paraId="26ACE61A" w14:textId="77777777" w:rsidTr="00C935A0">
        <w:tc>
          <w:tcPr>
            <w:tcW w:w="2302" w:type="dxa"/>
          </w:tcPr>
          <w:p w14:paraId="21FF9021" w14:textId="77777777" w:rsidR="00C935A0" w:rsidRPr="00AA5DA2" w:rsidRDefault="00C935A0" w:rsidP="00C935A0">
            <w:pPr>
              <w:pStyle w:val="TAL"/>
              <w:rPr>
                <w:lang w:eastAsia="ja-JP"/>
              </w:rPr>
            </w:pPr>
            <w:r w:rsidRPr="00AA5DA2">
              <w:rPr>
                <w:lang w:eastAsia="ja-JP"/>
              </w:rPr>
              <w:t>Criticality Diagnostics</w:t>
            </w:r>
          </w:p>
        </w:tc>
        <w:tc>
          <w:tcPr>
            <w:tcW w:w="1080" w:type="dxa"/>
          </w:tcPr>
          <w:p w14:paraId="6448F6D0" w14:textId="77777777" w:rsidR="00C935A0" w:rsidRDefault="00C935A0" w:rsidP="00C935A0">
            <w:pPr>
              <w:pStyle w:val="TAL"/>
              <w:rPr>
                <w:lang w:eastAsia="ja-JP"/>
              </w:rPr>
            </w:pPr>
            <w:r w:rsidRPr="00AA5DA2">
              <w:rPr>
                <w:lang w:eastAsia="ja-JP"/>
              </w:rPr>
              <w:t>O</w:t>
            </w:r>
          </w:p>
        </w:tc>
        <w:tc>
          <w:tcPr>
            <w:tcW w:w="900" w:type="dxa"/>
          </w:tcPr>
          <w:p w14:paraId="5E317113" w14:textId="77777777" w:rsidR="00C935A0" w:rsidRPr="00AA5DA2" w:rsidRDefault="00C935A0" w:rsidP="00C935A0">
            <w:pPr>
              <w:pStyle w:val="TAL"/>
              <w:rPr>
                <w:lang w:eastAsia="ja-JP"/>
              </w:rPr>
            </w:pPr>
          </w:p>
        </w:tc>
        <w:tc>
          <w:tcPr>
            <w:tcW w:w="1260" w:type="dxa"/>
          </w:tcPr>
          <w:p w14:paraId="29CBD074" w14:textId="77777777" w:rsidR="00C935A0" w:rsidRDefault="00C935A0" w:rsidP="00C935A0">
            <w:pPr>
              <w:pStyle w:val="TAL"/>
              <w:rPr>
                <w:lang w:eastAsia="ja-JP"/>
              </w:rPr>
            </w:pPr>
            <w:r w:rsidRPr="00AA5DA2">
              <w:rPr>
                <w:lang w:eastAsia="ja-JP"/>
              </w:rPr>
              <w:t>9.2.</w:t>
            </w:r>
            <w:r>
              <w:rPr>
                <w:lang w:eastAsia="ja-JP"/>
              </w:rPr>
              <w:t>3.3</w:t>
            </w:r>
          </w:p>
        </w:tc>
        <w:tc>
          <w:tcPr>
            <w:tcW w:w="2160" w:type="dxa"/>
          </w:tcPr>
          <w:p w14:paraId="0B08B0DC" w14:textId="77777777" w:rsidR="00C935A0" w:rsidRPr="00D841FF" w:rsidRDefault="00C935A0" w:rsidP="00C935A0">
            <w:pPr>
              <w:pStyle w:val="TAL"/>
              <w:rPr>
                <w:highlight w:val="yellow"/>
                <w:lang w:eastAsia="ja-JP"/>
              </w:rPr>
            </w:pPr>
          </w:p>
        </w:tc>
        <w:tc>
          <w:tcPr>
            <w:tcW w:w="1107" w:type="dxa"/>
          </w:tcPr>
          <w:p w14:paraId="67759CAB" w14:textId="77777777" w:rsidR="00C935A0" w:rsidRPr="00AA5DA2" w:rsidRDefault="00C935A0" w:rsidP="00C935A0">
            <w:pPr>
              <w:pStyle w:val="TAC"/>
              <w:rPr>
                <w:lang w:eastAsia="ja-JP"/>
              </w:rPr>
            </w:pPr>
            <w:r w:rsidRPr="00AA5DA2">
              <w:rPr>
                <w:lang w:eastAsia="ja-JP"/>
              </w:rPr>
              <w:t>YES</w:t>
            </w:r>
          </w:p>
        </w:tc>
        <w:tc>
          <w:tcPr>
            <w:tcW w:w="1080" w:type="dxa"/>
          </w:tcPr>
          <w:p w14:paraId="26084788" w14:textId="77777777" w:rsidR="00C935A0" w:rsidRPr="00AA5DA2" w:rsidRDefault="00C935A0" w:rsidP="00C935A0">
            <w:pPr>
              <w:pStyle w:val="TAC"/>
              <w:rPr>
                <w:lang w:eastAsia="ja-JP"/>
              </w:rPr>
            </w:pPr>
            <w:r w:rsidRPr="00AA5DA2">
              <w:rPr>
                <w:lang w:eastAsia="ja-JP"/>
              </w:rPr>
              <w:t>ignore</w:t>
            </w:r>
          </w:p>
        </w:tc>
      </w:tr>
    </w:tbl>
    <w:p w14:paraId="5204480A" w14:textId="77777777" w:rsidR="00C935A0" w:rsidRDefault="00C935A0" w:rsidP="00C935A0">
      <w:pPr>
        <w:rPr>
          <w:noProof/>
        </w:rPr>
      </w:pPr>
    </w:p>
    <w:p w14:paraId="094C843F" w14:textId="77777777" w:rsidR="00C935A0" w:rsidRPr="00AA5DA2" w:rsidRDefault="00C935A0" w:rsidP="00C935A0">
      <w:pPr>
        <w:pStyle w:val="Heading4"/>
      </w:pPr>
      <w:bookmarkStart w:id="3190" w:name="_Hlk44419231"/>
      <w:bookmarkStart w:id="3191" w:name="_Toc44497545"/>
      <w:bookmarkStart w:id="3192" w:name="_Toc45107933"/>
      <w:bookmarkStart w:id="3193" w:name="_Toc45901553"/>
      <w:bookmarkStart w:id="3194" w:name="_Toc51850632"/>
      <w:bookmarkStart w:id="3195" w:name="_Toc56693635"/>
      <w:bookmarkStart w:id="3196" w:name="_Toc64447178"/>
      <w:bookmarkStart w:id="3197" w:name="_Toc66286672"/>
      <w:bookmarkStart w:id="3198" w:name="_Toc74151367"/>
      <w:bookmarkStart w:id="3199" w:name="_Toc81321975"/>
      <w:r w:rsidRPr="00AA5DA2">
        <w:t>9.1.</w:t>
      </w:r>
      <w:r>
        <w:t>3</w:t>
      </w:r>
      <w:r w:rsidRPr="00AA5DA2">
        <w:t>.</w:t>
      </w:r>
      <w:bookmarkEnd w:id="3190"/>
      <w:r>
        <w:t>21</w:t>
      </w:r>
      <w:r w:rsidRPr="00AA5DA2">
        <w:tab/>
        <w:t>RESOURCE STATUS UPDATE</w:t>
      </w:r>
      <w:bookmarkEnd w:id="3191"/>
      <w:bookmarkEnd w:id="3192"/>
      <w:bookmarkEnd w:id="3193"/>
      <w:bookmarkEnd w:id="3194"/>
      <w:bookmarkEnd w:id="3195"/>
      <w:bookmarkEnd w:id="3196"/>
      <w:bookmarkEnd w:id="3197"/>
      <w:bookmarkEnd w:id="3198"/>
      <w:bookmarkEnd w:id="3199"/>
    </w:p>
    <w:p w14:paraId="577A2BD8" w14:textId="77777777" w:rsidR="00C935A0" w:rsidRPr="00AA5DA2" w:rsidRDefault="00C935A0" w:rsidP="00C935A0">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04F0D7D6" w14:textId="77777777" w:rsidR="00C935A0" w:rsidRPr="00AA5DA2" w:rsidRDefault="00C935A0" w:rsidP="00C935A0">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C935A0" w:rsidRPr="00AA5DA2" w14:paraId="552E1DB1" w14:textId="77777777" w:rsidTr="00C935A0">
        <w:tc>
          <w:tcPr>
            <w:tcW w:w="2437" w:type="dxa"/>
            <w:tcBorders>
              <w:top w:val="single" w:sz="4" w:space="0" w:color="auto"/>
              <w:left w:val="single" w:sz="4" w:space="0" w:color="auto"/>
              <w:bottom w:val="single" w:sz="4" w:space="0" w:color="auto"/>
              <w:right w:val="single" w:sz="4" w:space="0" w:color="auto"/>
            </w:tcBorders>
          </w:tcPr>
          <w:p w14:paraId="2694E278" w14:textId="77777777" w:rsidR="00C935A0" w:rsidRPr="00AA5DA2" w:rsidRDefault="00C935A0" w:rsidP="00C935A0">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38C0D223" w14:textId="77777777" w:rsidR="00C935A0" w:rsidRPr="00AA5DA2" w:rsidRDefault="00C935A0" w:rsidP="00C935A0">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584A5990" w14:textId="77777777" w:rsidR="00C935A0" w:rsidRPr="00AA5DA2" w:rsidRDefault="00C935A0" w:rsidP="00C935A0">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375AC2C7" w14:textId="77777777" w:rsidR="00C935A0" w:rsidRPr="00AA5DA2" w:rsidRDefault="00C935A0" w:rsidP="00C935A0">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FEF217D" w14:textId="77777777" w:rsidR="00C935A0" w:rsidRPr="00AA5DA2" w:rsidRDefault="00C935A0" w:rsidP="00C935A0">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03E4800C" w14:textId="77777777" w:rsidR="00C935A0" w:rsidRPr="00AA5DA2" w:rsidRDefault="00C935A0" w:rsidP="00C935A0">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7010F258" w14:textId="77777777" w:rsidR="00C935A0" w:rsidRPr="00AA5DA2" w:rsidRDefault="00C935A0" w:rsidP="00C935A0">
            <w:pPr>
              <w:pStyle w:val="TAH"/>
              <w:rPr>
                <w:lang w:eastAsia="ja-JP"/>
              </w:rPr>
            </w:pPr>
            <w:r w:rsidRPr="00AA5DA2">
              <w:rPr>
                <w:lang w:eastAsia="ja-JP"/>
              </w:rPr>
              <w:t>Assigned Criticality</w:t>
            </w:r>
          </w:p>
        </w:tc>
      </w:tr>
      <w:tr w:rsidR="00C935A0" w:rsidRPr="00AA5DA2" w14:paraId="50DE4E55" w14:textId="77777777" w:rsidTr="00C935A0">
        <w:tc>
          <w:tcPr>
            <w:tcW w:w="2437" w:type="dxa"/>
            <w:tcBorders>
              <w:top w:val="single" w:sz="4" w:space="0" w:color="auto"/>
              <w:left w:val="single" w:sz="4" w:space="0" w:color="auto"/>
              <w:bottom w:val="single" w:sz="4" w:space="0" w:color="auto"/>
              <w:right w:val="single" w:sz="4" w:space="0" w:color="auto"/>
            </w:tcBorders>
          </w:tcPr>
          <w:p w14:paraId="6535F5BA" w14:textId="77777777" w:rsidR="00C935A0" w:rsidRPr="00AA5DA2" w:rsidRDefault="00C935A0" w:rsidP="00C935A0">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6220C605" w14:textId="77777777" w:rsidR="00C935A0" w:rsidRPr="00AA5DA2" w:rsidRDefault="00C935A0" w:rsidP="00C935A0">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1E59ABC6" w14:textId="77777777" w:rsidR="00C935A0" w:rsidRPr="00AA5DA2" w:rsidRDefault="00C935A0" w:rsidP="00C935A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11F8B5E" w14:textId="77777777" w:rsidR="00C935A0" w:rsidRPr="00AA5DA2" w:rsidRDefault="00C935A0" w:rsidP="00C935A0">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62327714" w14:textId="77777777" w:rsidR="00C935A0" w:rsidRPr="00AA5DA2"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50F23B1" w14:textId="77777777" w:rsidR="00C935A0" w:rsidRPr="00AA5DA2" w:rsidRDefault="00C935A0" w:rsidP="00C935A0">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70D90694" w14:textId="77777777" w:rsidR="00C935A0" w:rsidRPr="00AA5DA2" w:rsidRDefault="00C935A0" w:rsidP="00C935A0">
            <w:pPr>
              <w:pStyle w:val="TAC"/>
              <w:rPr>
                <w:lang w:eastAsia="ja-JP"/>
              </w:rPr>
            </w:pPr>
            <w:r w:rsidRPr="00AA5DA2">
              <w:rPr>
                <w:lang w:eastAsia="ja-JP"/>
              </w:rPr>
              <w:t>ignore</w:t>
            </w:r>
          </w:p>
        </w:tc>
      </w:tr>
      <w:tr w:rsidR="00C935A0" w:rsidRPr="00AA5DA2" w14:paraId="61B8292F" w14:textId="77777777" w:rsidTr="00C935A0">
        <w:tc>
          <w:tcPr>
            <w:tcW w:w="2437" w:type="dxa"/>
            <w:tcBorders>
              <w:top w:val="single" w:sz="4" w:space="0" w:color="auto"/>
              <w:left w:val="single" w:sz="4" w:space="0" w:color="auto"/>
              <w:bottom w:val="single" w:sz="4" w:space="0" w:color="auto"/>
              <w:right w:val="single" w:sz="4" w:space="0" w:color="auto"/>
            </w:tcBorders>
          </w:tcPr>
          <w:p w14:paraId="7B6FE260" w14:textId="77777777" w:rsidR="00C935A0" w:rsidRPr="00AA5DA2" w:rsidRDefault="00C935A0" w:rsidP="00C935A0">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0E4C725E" w14:textId="77777777" w:rsidR="00C935A0" w:rsidRPr="00AA5DA2" w:rsidRDefault="00C935A0" w:rsidP="00C935A0">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5CC2C6F" w14:textId="77777777" w:rsidR="00C935A0" w:rsidRPr="00AA5DA2"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4D15F37" w14:textId="77777777" w:rsidR="00C935A0" w:rsidRPr="00AA5DA2"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0F3E8000"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6BC12A42" w14:textId="77777777" w:rsidR="00C935A0" w:rsidRPr="00AA5DA2" w:rsidRDefault="00C935A0" w:rsidP="00C935A0">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6C7F10E6" w14:textId="77777777" w:rsidR="00C935A0" w:rsidRPr="00AA5DA2" w:rsidRDefault="00C935A0" w:rsidP="00C935A0">
            <w:pPr>
              <w:pStyle w:val="TAC"/>
              <w:rPr>
                <w:lang w:eastAsia="ja-JP"/>
              </w:rPr>
            </w:pPr>
            <w:r w:rsidRPr="00AA5DA2">
              <w:rPr>
                <w:lang w:eastAsia="ja-JP"/>
              </w:rPr>
              <w:t>reject</w:t>
            </w:r>
          </w:p>
        </w:tc>
      </w:tr>
      <w:tr w:rsidR="00C935A0" w:rsidRPr="00AA5DA2" w14:paraId="57BB8ABA" w14:textId="77777777" w:rsidTr="00C935A0">
        <w:tc>
          <w:tcPr>
            <w:tcW w:w="2437" w:type="dxa"/>
            <w:tcBorders>
              <w:top w:val="single" w:sz="4" w:space="0" w:color="auto"/>
              <w:left w:val="single" w:sz="4" w:space="0" w:color="auto"/>
              <w:bottom w:val="single" w:sz="4" w:space="0" w:color="auto"/>
              <w:right w:val="single" w:sz="4" w:space="0" w:color="auto"/>
            </w:tcBorders>
          </w:tcPr>
          <w:p w14:paraId="7110E3FC" w14:textId="77777777" w:rsidR="00C935A0" w:rsidRPr="00AA5DA2" w:rsidRDefault="00C935A0" w:rsidP="00C935A0">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30073AAD" w14:textId="77777777" w:rsidR="00C935A0" w:rsidRPr="00AA5DA2" w:rsidRDefault="00C935A0" w:rsidP="00C935A0">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062C9B4" w14:textId="77777777" w:rsidR="00C935A0" w:rsidRPr="00AA5DA2"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8E0C37A" w14:textId="77777777" w:rsidR="00C935A0" w:rsidRPr="00AA5DA2" w:rsidRDefault="00C935A0" w:rsidP="00C935A0">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31B7E4EE" w14:textId="77777777" w:rsidR="00C935A0" w:rsidRPr="00AA5DA2" w:rsidRDefault="00C935A0" w:rsidP="00C935A0">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76D64E7B" w14:textId="77777777" w:rsidR="00C935A0" w:rsidRPr="00AA5DA2" w:rsidRDefault="00C935A0" w:rsidP="00C935A0">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68DC497" w14:textId="77777777" w:rsidR="00C935A0" w:rsidRPr="00AA5DA2" w:rsidRDefault="00C935A0" w:rsidP="00C935A0">
            <w:pPr>
              <w:pStyle w:val="TAC"/>
              <w:rPr>
                <w:lang w:eastAsia="ja-JP"/>
              </w:rPr>
            </w:pPr>
            <w:r w:rsidRPr="00AA5DA2">
              <w:rPr>
                <w:lang w:eastAsia="ja-JP"/>
              </w:rPr>
              <w:t>reject</w:t>
            </w:r>
          </w:p>
        </w:tc>
      </w:tr>
      <w:tr w:rsidR="00C935A0" w:rsidRPr="00DB4D57" w14:paraId="122CF36A" w14:textId="77777777" w:rsidTr="00C935A0">
        <w:tc>
          <w:tcPr>
            <w:tcW w:w="2437" w:type="dxa"/>
            <w:tcBorders>
              <w:top w:val="single" w:sz="4" w:space="0" w:color="auto"/>
              <w:left w:val="single" w:sz="4" w:space="0" w:color="auto"/>
              <w:bottom w:val="single" w:sz="4" w:space="0" w:color="auto"/>
              <w:right w:val="single" w:sz="4" w:space="0" w:color="auto"/>
            </w:tcBorders>
          </w:tcPr>
          <w:p w14:paraId="50C5F269" w14:textId="77777777" w:rsidR="00C935A0" w:rsidRPr="00032767" w:rsidRDefault="00C935A0" w:rsidP="00C935A0">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54F1951D" w14:textId="77777777" w:rsidR="00C935A0" w:rsidRPr="00032767" w:rsidRDefault="00C935A0" w:rsidP="00C935A0">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52F253BF" w14:textId="77777777" w:rsidR="00C935A0" w:rsidRPr="00032767" w:rsidRDefault="00C935A0" w:rsidP="00C935A0">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3583BAE7" w14:textId="77777777" w:rsidR="00C935A0" w:rsidRPr="00032767"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9A5F4B4"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EA96D7E" w14:textId="77777777" w:rsidR="00C935A0" w:rsidRPr="00DB4D57" w:rsidRDefault="00C935A0" w:rsidP="00C935A0">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4DA34EC" w14:textId="77777777" w:rsidR="00C935A0" w:rsidRPr="00DB4D57" w:rsidRDefault="00C935A0" w:rsidP="00C935A0">
            <w:pPr>
              <w:pStyle w:val="TAC"/>
              <w:rPr>
                <w:lang w:eastAsia="ja-JP"/>
              </w:rPr>
            </w:pPr>
            <w:r>
              <w:rPr>
                <w:snapToGrid w:val="0"/>
              </w:rPr>
              <w:t>ignore</w:t>
            </w:r>
          </w:p>
        </w:tc>
      </w:tr>
      <w:tr w:rsidR="00C935A0" w:rsidRPr="00DB4D57" w14:paraId="4C47003D" w14:textId="77777777" w:rsidTr="00C935A0">
        <w:tc>
          <w:tcPr>
            <w:tcW w:w="2437" w:type="dxa"/>
            <w:tcBorders>
              <w:top w:val="single" w:sz="4" w:space="0" w:color="auto"/>
              <w:left w:val="single" w:sz="4" w:space="0" w:color="auto"/>
              <w:bottom w:val="single" w:sz="4" w:space="0" w:color="auto"/>
              <w:right w:val="single" w:sz="4" w:space="0" w:color="auto"/>
            </w:tcBorders>
          </w:tcPr>
          <w:p w14:paraId="6182ED64" w14:textId="77777777" w:rsidR="00C935A0" w:rsidRPr="00032767" w:rsidRDefault="00C935A0" w:rsidP="00C935A0">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76DA04E5" w14:textId="77777777" w:rsidR="00C935A0" w:rsidRPr="00032767" w:rsidRDefault="00C935A0" w:rsidP="00C935A0">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24FAB0CA" w14:textId="77777777" w:rsidR="00C935A0" w:rsidRPr="00032767" w:rsidRDefault="00C935A0" w:rsidP="00C935A0">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05D08EE" w14:textId="77777777" w:rsidR="00C935A0" w:rsidRPr="00032767" w:rsidRDefault="00C935A0" w:rsidP="00C935A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C2C5A3E"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C8ED6D0" w14:textId="77777777" w:rsidR="00C935A0" w:rsidRPr="00DB4D57" w:rsidRDefault="00C935A0" w:rsidP="00C935A0">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6ED3BEAE" w14:textId="77777777" w:rsidR="00C935A0" w:rsidRPr="00DB4D57" w:rsidRDefault="00C935A0" w:rsidP="00C935A0">
            <w:pPr>
              <w:pStyle w:val="TAC"/>
              <w:rPr>
                <w:lang w:eastAsia="ja-JP"/>
              </w:rPr>
            </w:pPr>
            <w:r>
              <w:rPr>
                <w:snapToGrid w:val="0"/>
              </w:rPr>
              <w:t>ignore</w:t>
            </w:r>
          </w:p>
        </w:tc>
      </w:tr>
      <w:tr w:rsidR="00C935A0" w:rsidRPr="00DB4D57" w14:paraId="02F86BE0" w14:textId="77777777" w:rsidTr="00C935A0">
        <w:tc>
          <w:tcPr>
            <w:tcW w:w="2437" w:type="dxa"/>
            <w:tcBorders>
              <w:top w:val="single" w:sz="4" w:space="0" w:color="auto"/>
              <w:left w:val="single" w:sz="4" w:space="0" w:color="auto"/>
              <w:bottom w:val="single" w:sz="4" w:space="0" w:color="auto"/>
              <w:right w:val="single" w:sz="4" w:space="0" w:color="auto"/>
            </w:tcBorders>
          </w:tcPr>
          <w:p w14:paraId="5AE0F4B5" w14:textId="77777777" w:rsidR="00C935A0" w:rsidRPr="00032767" w:rsidRDefault="00C935A0" w:rsidP="00C935A0">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318A7B6" w14:textId="77777777" w:rsidR="00C935A0" w:rsidRPr="00032767" w:rsidRDefault="00C935A0" w:rsidP="00C935A0">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63E6B06E"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40B5876" w14:textId="77777777" w:rsidR="00C935A0" w:rsidRPr="00032767" w:rsidRDefault="00C935A0" w:rsidP="00C935A0">
            <w:pPr>
              <w:pStyle w:val="TAL"/>
              <w:rPr>
                <w:lang w:eastAsia="ja-JP"/>
              </w:rPr>
            </w:pPr>
            <w:r w:rsidRPr="00032767">
              <w:rPr>
                <w:lang w:eastAsia="ja-JP"/>
              </w:rPr>
              <w:t>Global NG-RAN Cell Identity</w:t>
            </w:r>
          </w:p>
          <w:p w14:paraId="624D71F2" w14:textId="77777777" w:rsidR="00C935A0" w:rsidRPr="00032767" w:rsidRDefault="00C935A0" w:rsidP="00C935A0">
            <w:pPr>
              <w:pStyle w:val="TAL"/>
              <w:rPr>
                <w:lang w:eastAsia="ja-JP"/>
              </w:rPr>
            </w:pPr>
            <w:r w:rsidRPr="00032767">
              <w:rPr>
                <w:lang w:eastAsia="ja-JP"/>
              </w:rPr>
              <w:t>9.2.2.27</w:t>
            </w:r>
          </w:p>
          <w:p w14:paraId="50192AE7" w14:textId="77777777" w:rsidR="00C935A0" w:rsidRPr="00032767" w:rsidRDefault="00C935A0" w:rsidP="00C935A0">
            <w:pPr>
              <w:pStyle w:val="TAL"/>
              <w:rPr>
                <w:rFonts w:hint="eastAsia"/>
                <w:lang w:eastAsia="zh-CN"/>
              </w:rPr>
            </w:pPr>
          </w:p>
        </w:tc>
        <w:tc>
          <w:tcPr>
            <w:tcW w:w="1262" w:type="dxa"/>
            <w:tcBorders>
              <w:top w:val="single" w:sz="4" w:space="0" w:color="auto"/>
              <w:left w:val="single" w:sz="4" w:space="0" w:color="auto"/>
              <w:bottom w:val="single" w:sz="4" w:space="0" w:color="auto"/>
              <w:right w:val="single" w:sz="4" w:space="0" w:color="auto"/>
            </w:tcBorders>
          </w:tcPr>
          <w:p w14:paraId="708FBF86"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5B36F30"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FBD79D9" w14:textId="77777777" w:rsidR="00C935A0" w:rsidRPr="00DB4D57" w:rsidRDefault="00C935A0" w:rsidP="00C935A0">
            <w:pPr>
              <w:pStyle w:val="TAC"/>
              <w:rPr>
                <w:lang w:eastAsia="ja-JP"/>
              </w:rPr>
            </w:pPr>
          </w:p>
        </w:tc>
      </w:tr>
      <w:tr w:rsidR="00C935A0" w:rsidRPr="00DB4D57" w14:paraId="5AB65F4F" w14:textId="77777777" w:rsidTr="00C935A0">
        <w:tc>
          <w:tcPr>
            <w:tcW w:w="2437" w:type="dxa"/>
            <w:tcBorders>
              <w:top w:val="single" w:sz="4" w:space="0" w:color="auto"/>
              <w:left w:val="single" w:sz="4" w:space="0" w:color="auto"/>
              <w:bottom w:val="single" w:sz="4" w:space="0" w:color="auto"/>
              <w:right w:val="single" w:sz="4" w:space="0" w:color="auto"/>
            </w:tcBorders>
          </w:tcPr>
          <w:p w14:paraId="0F4F3563" w14:textId="77777777" w:rsidR="00C935A0" w:rsidRPr="00032767" w:rsidRDefault="00C935A0" w:rsidP="00C935A0">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6CBFD59B" w14:textId="77777777" w:rsidR="00C935A0" w:rsidRPr="00032767" w:rsidRDefault="00C935A0" w:rsidP="00C935A0">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16728675"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29D06C1" w14:textId="77777777" w:rsidR="00C935A0" w:rsidRPr="00032767" w:rsidRDefault="00C935A0" w:rsidP="00C935A0">
            <w:pPr>
              <w:pStyle w:val="TAL"/>
              <w:rPr>
                <w:lang w:eastAsia="ja-JP"/>
              </w:rPr>
            </w:pPr>
            <w:bookmarkStart w:id="3200" w:name="_Hlk44419252"/>
            <w:r w:rsidRPr="00032767">
              <w:rPr>
                <w:lang w:eastAsia="ja-JP"/>
              </w:rPr>
              <w:t>9.2.2.</w:t>
            </w:r>
            <w:bookmarkEnd w:id="3200"/>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1D18E232"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EAA67F6"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4A63335D" w14:textId="77777777" w:rsidR="00C935A0" w:rsidRPr="00DB4D57" w:rsidRDefault="00C935A0" w:rsidP="00C935A0">
            <w:pPr>
              <w:pStyle w:val="TAC"/>
              <w:rPr>
                <w:lang w:eastAsia="ja-JP"/>
              </w:rPr>
            </w:pPr>
          </w:p>
        </w:tc>
      </w:tr>
      <w:tr w:rsidR="00C935A0" w:rsidRPr="00DB4D57" w14:paraId="5F33A588" w14:textId="77777777" w:rsidTr="00C935A0">
        <w:tc>
          <w:tcPr>
            <w:tcW w:w="2437" w:type="dxa"/>
            <w:tcBorders>
              <w:top w:val="single" w:sz="4" w:space="0" w:color="auto"/>
              <w:left w:val="single" w:sz="4" w:space="0" w:color="auto"/>
              <w:bottom w:val="single" w:sz="4" w:space="0" w:color="auto"/>
              <w:right w:val="single" w:sz="4" w:space="0" w:color="auto"/>
            </w:tcBorders>
          </w:tcPr>
          <w:p w14:paraId="21734273" w14:textId="77777777" w:rsidR="00C935A0" w:rsidRPr="00032767" w:rsidRDefault="00C935A0" w:rsidP="00C935A0">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5DC90D11" w14:textId="77777777" w:rsidR="00C935A0" w:rsidRPr="00032767" w:rsidRDefault="00C935A0" w:rsidP="00C935A0">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5073679"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0C165A6" w14:textId="77777777" w:rsidR="00C935A0" w:rsidRPr="00032767" w:rsidRDefault="00C935A0" w:rsidP="00C935A0">
            <w:pPr>
              <w:pStyle w:val="TAL"/>
              <w:rPr>
                <w:lang w:eastAsia="ja-JP"/>
              </w:rPr>
            </w:pPr>
            <w:bookmarkStart w:id="3201" w:name="_Hlk44419265"/>
            <w:r w:rsidRPr="00032767">
              <w:rPr>
                <w:lang w:eastAsia="ja-JP"/>
              </w:rPr>
              <w:t>9.2.2.</w:t>
            </w:r>
            <w:bookmarkEnd w:id="3201"/>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166552CB"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8260625"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5C69AF5" w14:textId="77777777" w:rsidR="00C935A0" w:rsidRPr="00DB4D57" w:rsidRDefault="00C935A0" w:rsidP="00C935A0">
            <w:pPr>
              <w:pStyle w:val="TAC"/>
              <w:rPr>
                <w:lang w:eastAsia="ja-JP"/>
              </w:rPr>
            </w:pPr>
          </w:p>
        </w:tc>
      </w:tr>
      <w:tr w:rsidR="00C935A0" w:rsidRPr="00DB4D57" w14:paraId="0F114483" w14:textId="77777777" w:rsidTr="00C935A0">
        <w:tc>
          <w:tcPr>
            <w:tcW w:w="2437" w:type="dxa"/>
            <w:tcBorders>
              <w:top w:val="single" w:sz="4" w:space="0" w:color="auto"/>
              <w:left w:val="single" w:sz="4" w:space="0" w:color="auto"/>
              <w:bottom w:val="single" w:sz="4" w:space="0" w:color="auto"/>
              <w:right w:val="single" w:sz="4" w:space="0" w:color="auto"/>
            </w:tcBorders>
          </w:tcPr>
          <w:p w14:paraId="5B624E69" w14:textId="77777777" w:rsidR="00C935A0" w:rsidRPr="00032767" w:rsidRDefault="00C935A0" w:rsidP="00C935A0">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65670396" w14:textId="77777777" w:rsidR="00C935A0" w:rsidRPr="00032767" w:rsidRDefault="00C935A0" w:rsidP="00C935A0">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C016B7B"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D852D4B" w14:textId="77777777" w:rsidR="00C935A0" w:rsidRPr="00032767" w:rsidRDefault="00C935A0" w:rsidP="00C935A0">
            <w:pPr>
              <w:pStyle w:val="TAL"/>
              <w:rPr>
                <w:lang w:eastAsia="ja-JP"/>
              </w:rPr>
            </w:pPr>
            <w:bookmarkStart w:id="3202" w:name="_Hlk44419275"/>
            <w:r w:rsidRPr="00032767">
              <w:rPr>
                <w:lang w:eastAsia="ja-JP"/>
              </w:rPr>
              <w:t>9.2.2.</w:t>
            </w:r>
            <w:bookmarkEnd w:id="3202"/>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19276765"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7B65CAB"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4A0DD0D4" w14:textId="77777777" w:rsidR="00C935A0" w:rsidRPr="00DB4D57" w:rsidRDefault="00C935A0" w:rsidP="00C935A0">
            <w:pPr>
              <w:pStyle w:val="TAC"/>
              <w:rPr>
                <w:lang w:eastAsia="ja-JP"/>
              </w:rPr>
            </w:pPr>
          </w:p>
        </w:tc>
      </w:tr>
      <w:tr w:rsidR="00C935A0" w:rsidRPr="00DB4D57" w14:paraId="37646FBA" w14:textId="77777777" w:rsidTr="00C935A0">
        <w:tc>
          <w:tcPr>
            <w:tcW w:w="2437" w:type="dxa"/>
            <w:tcBorders>
              <w:top w:val="single" w:sz="4" w:space="0" w:color="auto"/>
              <w:left w:val="single" w:sz="4" w:space="0" w:color="auto"/>
              <w:bottom w:val="single" w:sz="4" w:space="0" w:color="auto"/>
              <w:right w:val="single" w:sz="4" w:space="0" w:color="auto"/>
            </w:tcBorders>
          </w:tcPr>
          <w:p w14:paraId="247E13DB" w14:textId="77777777" w:rsidR="00C935A0" w:rsidRPr="00032767" w:rsidRDefault="00C935A0" w:rsidP="00C935A0">
            <w:pPr>
              <w:pStyle w:val="TAL"/>
              <w:ind w:left="227"/>
              <w:rPr>
                <w:rFonts w:hint="eastAsia"/>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13CC903A" w14:textId="77777777" w:rsidR="00C935A0" w:rsidRPr="00032767" w:rsidRDefault="00C935A0" w:rsidP="00C935A0">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9C5C87B"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3A8CE22" w14:textId="77777777" w:rsidR="00C935A0" w:rsidRPr="00032767" w:rsidRDefault="00C935A0" w:rsidP="00C935A0">
            <w:pPr>
              <w:pStyle w:val="TAL"/>
              <w:rPr>
                <w:lang w:eastAsia="ja-JP"/>
              </w:rPr>
            </w:pPr>
            <w:bookmarkStart w:id="3203" w:name="_Hlk44419292"/>
            <w:r w:rsidRPr="00032767">
              <w:rPr>
                <w:lang w:eastAsia="ja-JP"/>
              </w:rPr>
              <w:t>9.2.2.</w:t>
            </w:r>
            <w:bookmarkEnd w:id="3203"/>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1DF8B1B7"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8C67845"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100D126" w14:textId="77777777" w:rsidR="00C935A0" w:rsidRPr="00DB4D57" w:rsidRDefault="00C935A0" w:rsidP="00C935A0">
            <w:pPr>
              <w:pStyle w:val="TAC"/>
              <w:rPr>
                <w:lang w:eastAsia="ja-JP"/>
              </w:rPr>
            </w:pPr>
          </w:p>
        </w:tc>
      </w:tr>
      <w:tr w:rsidR="00C935A0" w:rsidRPr="00DB4D57" w14:paraId="29D4E19F" w14:textId="77777777" w:rsidTr="00C935A0">
        <w:tc>
          <w:tcPr>
            <w:tcW w:w="2437" w:type="dxa"/>
            <w:tcBorders>
              <w:top w:val="single" w:sz="4" w:space="0" w:color="auto"/>
              <w:left w:val="single" w:sz="4" w:space="0" w:color="auto"/>
              <w:bottom w:val="single" w:sz="4" w:space="0" w:color="auto"/>
              <w:right w:val="single" w:sz="4" w:space="0" w:color="auto"/>
            </w:tcBorders>
          </w:tcPr>
          <w:p w14:paraId="231F1301" w14:textId="77777777" w:rsidR="00C935A0" w:rsidRPr="00032767" w:rsidRDefault="00C935A0" w:rsidP="00C935A0">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7A28DE6F" w14:textId="77777777" w:rsidR="00C935A0" w:rsidRPr="00032767" w:rsidRDefault="00C935A0" w:rsidP="00C935A0">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CEA36B2"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411393" w14:textId="77777777" w:rsidR="00C935A0" w:rsidRPr="00032767" w:rsidRDefault="00C935A0" w:rsidP="00C935A0">
            <w:pPr>
              <w:pStyle w:val="TAL"/>
              <w:rPr>
                <w:lang w:eastAsia="ja-JP"/>
              </w:rPr>
            </w:pPr>
            <w:bookmarkStart w:id="3204" w:name="_Hlk44419307"/>
            <w:r w:rsidRPr="00032767">
              <w:rPr>
                <w:rFonts w:eastAsia="MS Mincho" w:cs="Arial"/>
                <w:lang w:eastAsia="ja-JP"/>
              </w:rPr>
              <w:t>9.2.2.</w:t>
            </w:r>
            <w:bookmarkEnd w:id="3204"/>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2B9897C4"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802F7DF" w14:textId="77777777" w:rsidR="00C935A0" w:rsidRPr="00DB4D57" w:rsidRDefault="00C935A0" w:rsidP="00C935A0">
            <w:pPr>
              <w:pStyle w:val="TAC"/>
              <w:rPr>
                <w:lang w:eastAsia="ja-JP"/>
              </w:rPr>
            </w:pPr>
            <w:r w:rsidRPr="009F50EE">
              <w:rPr>
                <w:lang w:eastAsia="ja-JP"/>
              </w:rPr>
              <w:t>–</w:t>
            </w:r>
            <w:r w:rsidRPr="00D0552F" w:rsidDel="00624917">
              <w:rPr>
                <w:rFonts w:eastAsia="MS Mincho" w:cs="Arial"/>
                <w:lang w:eastAsia="ja-JP"/>
              </w:rPr>
              <w:t>-</w:t>
            </w:r>
          </w:p>
        </w:tc>
        <w:tc>
          <w:tcPr>
            <w:tcW w:w="1256" w:type="dxa"/>
            <w:tcBorders>
              <w:top w:val="single" w:sz="4" w:space="0" w:color="auto"/>
              <w:left w:val="single" w:sz="4" w:space="0" w:color="auto"/>
              <w:bottom w:val="single" w:sz="4" w:space="0" w:color="auto"/>
              <w:right w:val="single" w:sz="4" w:space="0" w:color="auto"/>
            </w:tcBorders>
          </w:tcPr>
          <w:p w14:paraId="44EBEC4B" w14:textId="77777777" w:rsidR="00C935A0" w:rsidRPr="00DB4D57" w:rsidRDefault="00C935A0" w:rsidP="00C935A0">
            <w:pPr>
              <w:pStyle w:val="TAC"/>
              <w:rPr>
                <w:lang w:eastAsia="ja-JP"/>
              </w:rPr>
            </w:pPr>
          </w:p>
        </w:tc>
      </w:tr>
      <w:tr w:rsidR="00C935A0" w:rsidRPr="00DB4D57" w14:paraId="439CF422" w14:textId="77777777" w:rsidTr="00C935A0">
        <w:tc>
          <w:tcPr>
            <w:tcW w:w="2437" w:type="dxa"/>
            <w:tcBorders>
              <w:top w:val="single" w:sz="4" w:space="0" w:color="auto"/>
              <w:left w:val="single" w:sz="4" w:space="0" w:color="auto"/>
              <w:bottom w:val="single" w:sz="4" w:space="0" w:color="auto"/>
              <w:right w:val="single" w:sz="4" w:space="0" w:color="auto"/>
            </w:tcBorders>
          </w:tcPr>
          <w:p w14:paraId="66E06B93" w14:textId="77777777" w:rsidR="00C935A0" w:rsidRPr="00032767" w:rsidRDefault="00C935A0" w:rsidP="00C935A0">
            <w:pPr>
              <w:pStyle w:val="TAL"/>
              <w:ind w:left="227"/>
              <w:rPr>
                <w:lang w:eastAsia="ja-JP"/>
              </w:rPr>
            </w:pPr>
            <w:r w:rsidRPr="00032767">
              <w:rPr>
                <w:lang w:eastAsia="ja-JP"/>
              </w:rPr>
              <w:t>&gt;&gt; RRC Connections</w:t>
            </w:r>
          </w:p>
        </w:tc>
        <w:tc>
          <w:tcPr>
            <w:tcW w:w="1094" w:type="dxa"/>
            <w:tcBorders>
              <w:top w:val="single" w:sz="4" w:space="0" w:color="auto"/>
              <w:left w:val="single" w:sz="4" w:space="0" w:color="auto"/>
              <w:bottom w:val="single" w:sz="4" w:space="0" w:color="auto"/>
              <w:right w:val="single" w:sz="4" w:space="0" w:color="auto"/>
            </w:tcBorders>
          </w:tcPr>
          <w:p w14:paraId="4A8BC5F0" w14:textId="77777777" w:rsidR="00C935A0" w:rsidRPr="00032767" w:rsidRDefault="00C935A0" w:rsidP="00C935A0">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F35525D" w14:textId="77777777" w:rsidR="00C935A0" w:rsidRPr="00032767" w:rsidRDefault="00C935A0" w:rsidP="00C935A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BA5B33E" w14:textId="77777777" w:rsidR="00C935A0" w:rsidRPr="00032767" w:rsidRDefault="00C935A0" w:rsidP="00C935A0">
            <w:pPr>
              <w:pStyle w:val="TAL"/>
              <w:rPr>
                <w:lang w:eastAsia="ja-JP"/>
              </w:rPr>
            </w:pPr>
            <w:bookmarkStart w:id="3205" w:name="_Hlk44419316"/>
            <w:r w:rsidRPr="00032767">
              <w:rPr>
                <w:lang w:eastAsia="ja-JP"/>
              </w:rPr>
              <w:t>9.2.2.</w:t>
            </w:r>
            <w:bookmarkEnd w:id="3205"/>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4EDA3C4C" w14:textId="77777777" w:rsidR="00C935A0" w:rsidRPr="00DB4D57" w:rsidRDefault="00C935A0" w:rsidP="00C935A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548034E" w14:textId="77777777" w:rsidR="00C935A0" w:rsidRPr="00DB4D57" w:rsidRDefault="00C935A0" w:rsidP="00C935A0">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6B39D0E" w14:textId="77777777" w:rsidR="00C935A0" w:rsidRPr="00DB4D57" w:rsidRDefault="00C935A0" w:rsidP="00C935A0">
            <w:pPr>
              <w:pStyle w:val="TAC"/>
              <w:rPr>
                <w:lang w:eastAsia="ja-JP"/>
              </w:rPr>
            </w:pPr>
          </w:p>
        </w:tc>
      </w:tr>
    </w:tbl>
    <w:p w14:paraId="774E9237" w14:textId="77777777" w:rsidR="00C935A0" w:rsidRPr="008767DA" w:rsidRDefault="00C935A0" w:rsidP="00C935A0">
      <w:pPr>
        <w:spacing w:after="0"/>
        <w:rPr>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935A0" w:rsidRPr="00DB4D57" w14:paraId="77A5B7AE" w14:textId="77777777" w:rsidTr="00C935A0">
        <w:tc>
          <w:tcPr>
            <w:tcW w:w="3688" w:type="dxa"/>
            <w:tcBorders>
              <w:top w:val="single" w:sz="4" w:space="0" w:color="auto"/>
              <w:left w:val="single" w:sz="4" w:space="0" w:color="auto"/>
              <w:bottom w:val="single" w:sz="4" w:space="0" w:color="auto"/>
              <w:right w:val="single" w:sz="4" w:space="0" w:color="auto"/>
            </w:tcBorders>
          </w:tcPr>
          <w:p w14:paraId="1C4C4E54" w14:textId="77777777" w:rsidR="00C935A0" w:rsidRPr="00723307" w:rsidRDefault="00C935A0" w:rsidP="00C935A0">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665BA38" w14:textId="77777777" w:rsidR="00C935A0" w:rsidRPr="00723307" w:rsidRDefault="00C935A0" w:rsidP="00C935A0">
            <w:pPr>
              <w:pStyle w:val="TAH"/>
              <w:rPr>
                <w:rFonts w:cs="Arial"/>
                <w:lang w:val="en-US" w:eastAsia="ja-JP"/>
              </w:rPr>
            </w:pPr>
            <w:r w:rsidRPr="009354E2">
              <w:rPr>
                <w:lang w:eastAsia="ja-JP"/>
              </w:rPr>
              <w:t>Explanation</w:t>
            </w:r>
          </w:p>
        </w:tc>
      </w:tr>
      <w:tr w:rsidR="00C935A0" w:rsidRPr="00DB4D57" w14:paraId="4B547215" w14:textId="77777777" w:rsidTr="00C935A0">
        <w:tc>
          <w:tcPr>
            <w:tcW w:w="3688" w:type="dxa"/>
            <w:tcBorders>
              <w:top w:val="single" w:sz="4" w:space="0" w:color="auto"/>
              <w:left w:val="single" w:sz="4" w:space="0" w:color="auto"/>
              <w:bottom w:val="single" w:sz="4" w:space="0" w:color="auto"/>
              <w:right w:val="single" w:sz="4" w:space="0" w:color="auto"/>
            </w:tcBorders>
            <w:hideMark/>
          </w:tcPr>
          <w:p w14:paraId="2B84770A" w14:textId="77777777" w:rsidR="00C935A0" w:rsidRPr="00422562" w:rsidRDefault="00C935A0" w:rsidP="00C935A0">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13D7729B" w14:textId="77777777" w:rsidR="00C935A0" w:rsidRPr="00422562" w:rsidRDefault="00C935A0" w:rsidP="00C935A0">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01A97E4D" w14:textId="77777777" w:rsidR="00C935A0" w:rsidRDefault="00C935A0" w:rsidP="00C935A0"/>
    <w:p w14:paraId="5E5F0E50" w14:textId="77777777" w:rsidR="00C935A0" w:rsidRPr="00AC628F" w:rsidRDefault="00C935A0" w:rsidP="00C935A0">
      <w:pPr>
        <w:pStyle w:val="Heading4"/>
      </w:pPr>
      <w:bookmarkStart w:id="3206" w:name="_Toc14207736"/>
      <w:bookmarkStart w:id="3207" w:name="_Toc44497546"/>
      <w:bookmarkStart w:id="3208" w:name="_Toc45107934"/>
      <w:bookmarkStart w:id="3209" w:name="_Toc45901554"/>
      <w:bookmarkStart w:id="3210" w:name="_Toc51850633"/>
      <w:bookmarkStart w:id="3211" w:name="_Toc56693636"/>
      <w:bookmarkStart w:id="3212" w:name="_Toc64447179"/>
      <w:bookmarkStart w:id="3213" w:name="_Toc66286673"/>
      <w:bookmarkStart w:id="3214" w:name="_Toc74151368"/>
      <w:bookmarkStart w:id="3215" w:name="_Toc81321976"/>
      <w:r w:rsidRPr="00AC628F">
        <w:t>9.1.3.</w:t>
      </w:r>
      <w:r>
        <w:t>22</w:t>
      </w:r>
      <w:r w:rsidRPr="00AC628F">
        <w:tab/>
      </w:r>
      <w:r w:rsidRPr="00C96848">
        <w:t>MOBILITY CHANGE REQUEST</w:t>
      </w:r>
      <w:bookmarkEnd w:id="3206"/>
      <w:bookmarkEnd w:id="3207"/>
      <w:bookmarkEnd w:id="3208"/>
      <w:bookmarkEnd w:id="3209"/>
      <w:bookmarkEnd w:id="3210"/>
      <w:bookmarkEnd w:id="3211"/>
      <w:bookmarkEnd w:id="3212"/>
      <w:bookmarkEnd w:id="3213"/>
      <w:bookmarkEnd w:id="3214"/>
      <w:bookmarkEnd w:id="3215"/>
    </w:p>
    <w:p w14:paraId="7FB4F1B2" w14:textId="77777777" w:rsidR="00C935A0" w:rsidRPr="00AC628F" w:rsidRDefault="00C935A0" w:rsidP="00C935A0">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5BA92EC7" w14:textId="77777777" w:rsidR="00C935A0" w:rsidRPr="00AC628F" w:rsidRDefault="00C935A0" w:rsidP="00C935A0">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1496"/>
        <w:gridCol w:w="1440"/>
        <w:gridCol w:w="1488"/>
        <w:gridCol w:w="1138"/>
        <w:gridCol w:w="1038"/>
      </w:tblGrid>
      <w:tr w:rsidR="00C935A0" w:rsidRPr="00AC628F" w14:paraId="1BC17376"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04745E8A" w14:textId="77777777" w:rsidR="00C935A0" w:rsidRPr="00AC628F" w:rsidRDefault="00C935A0" w:rsidP="00C935A0">
            <w:pPr>
              <w:pStyle w:val="TAH"/>
              <w:rPr>
                <w:lang w:eastAsia="ja-JP"/>
              </w:rPr>
            </w:pPr>
            <w:r w:rsidRPr="00AC628F">
              <w:rPr>
                <w:lang w:eastAsia="ja-JP"/>
              </w:rPr>
              <w:t>IE/Group Name</w:t>
            </w:r>
          </w:p>
        </w:tc>
        <w:tc>
          <w:tcPr>
            <w:tcW w:w="1093" w:type="dxa"/>
            <w:tcBorders>
              <w:top w:val="single" w:sz="4" w:space="0" w:color="auto"/>
              <w:left w:val="single" w:sz="4" w:space="0" w:color="auto"/>
              <w:bottom w:val="single" w:sz="4" w:space="0" w:color="auto"/>
              <w:right w:val="single" w:sz="4" w:space="0" w:color="auto"/>
            </w:tcBorders>
            <w:hideMark/>
          </w:tcPr>
          <w:p w14:paraId="7F5B8A3A" w14:textId="77777777" w:rsidR="00C935A0" w:rsidRPr="00AC628F" w:rsidRDefault="00C935A0" w:rsidP="00C935A0">
            <w:pPr>
              <w:pStyle w:val="TAH"/>
              <w:rPr>
                <w:lang w:eastAsia="ja-JP"/>
              </w:rPr>
            </w:pPr>
            <w:r w:rsidRPr="00AC628F">
              <w:rPr>
                <w:lang w:eastAsia="ja-JP"/>
              </w:rPr>
              <w:t>Presence</w:t>
            </w:r>
          </w:p>
        </w:tc>
        <w:tc>
          <w:tcPr>
            <w:tcW w:w="1496" w:type="dxa"/>
            <w:tcBorders>
              <w:top w:val="single" w:sz="4" w:space="0" w:color="auto"/>
              <w:left w:val="single" w:sz="4" w:space="0" w:color="auto"/>
              <w:bottom w:val="single" w:sz="4" w:space="0" w:color="auto"/>
              <w:right w:val="single" w:sz="4" w:space="0" w:color="auto"/>
            </w:tcBorders>
            <w:hideMark/>
          </w:tcPr>
          <w:p w14:paraId="75D2D8D0" w14:textId="77777777" w:rsidR="00C935A0" w:rsidRPr="00AC628F" w:rsidRDefault="00C935A0" w:rsidP="00C935A0">
            <w:pPr>
              <w:pStyle w:val="TAH"/>
              <w:rPr>
                <w:lang w:eastAsia="ja-JP"/>
              </w:rPr>
            </w:pPr>
            <w:r w:rsidRPr="00AC628F">
              <w:rPr>
                <w:lang w:eastAsia="ja-JP"/>
              </w:rPr>
              <w:t>Range</w:t>
            </w:r>
          </w:p>
        </w:tc>
        <w:tc>
          <w:tcPr>
            <w:tcW w:w="1440" w:type="dxa"/>
            <w:tcBorders>
              <w:top w:val="single" w:sz="4" w:space="0" w:color="auto"/>
              <w:left w:val="single" w:sz="4" w:space="0" w:color="auto"/>
              <w:bottom w:val="single" w:sz="4" w:space="0" w:color="auto"/>
              <w:right w:val="single" w:sz="4" w:space="0" w:color="auto"/>
            </w:tcBorders>
            <w:hideMark/>
          </w:tcPr>
          <w:p w14:paraId="34D4AC9B" w14:textId="77777777" w:rsidR="00C935A0" w:rsidRPr="00AC628F" w:rsidRDefault="00C935A0" w:rsidP="00C935A0">
            <w:pPr>
              <w:pStyle w:val="TAH"/>
              <w:rPr>
                <w:lang w:eastAsia="ja-JP"/>
              </w:rPr>
            </w:pPr>
            <w:r w:rsidRPr="00AC628F">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hideMark/>
          </w:tcPr>
          <w:p w14:paraId="5DEE98B0" w14:textId="77777777" w:rsidR="00C935A0" w:rsidRPr="00AC628F" w:rsidRDefault="00C935A0" w:rsidP="00C935A0">
            <w:pPr>
              <w:pStyle w:val="TAH"/>
              <w:rPr>
                <w:lang w:eastAsia="ja-JP"/>
              </w:rPr>
            </w:pPr>
            <w:r w:rsidRPr="00AC628F">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hideMark/>
          </w:tcPr>
          <w:p w14:paraId="256484BC" w14:textId="77777777" w:rsidR="00C935A0" w:rsidRPr="00AC628F" w:rsidRDefault="00C935A0" w:rsidP="00C935A0">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1C44F03F" w14:textId="77777777" w:rsidR="00C935A0" w:rsidRPr="00AC628F" w:rsidRDefault="00C935A0" w:rsidP="00C935A0">
            <w:pPr>
              <w:pStyle w:val="TAH"/>
              <w:rPr>
                <w:lang w:eastAsia="ja-JP"/>
              </w:rPr>
            </w:pPr>
            <w:r w:rsidRPr="00AC628F">
              <w:rPr>
                <w:lang w:eastAsia="ja-JP"/>
              </w:rPr>
              <w:t>Assigned Criticality</w:t>
            </w:r>
          </w:p>
        </w:tc>
      </w:tr>
      <w:tr w:rsidR="00C935A0" w:rsidRPr="00AC628F" w14:paraId="17BCD117"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67772FC9" w14:textId="77777777" w:rsidR="00C935A0" w:rsidRPr="00AC628F" w:rsidRDefault="00C935A0" w:rsidP="00C935A0">
            <w:pPr>
              <w:pStyle w:val="TAL"/>
              <w:rPr>
                <w:lang w:eastAsia="ja-JP"/>
              </w:rPr>
            </w:pPr>
            <w:r w:rsidRPr="00AC628F">
              <w:rPr>
                <w:lang w:eastAsia="ja-JP"/>
              </w:rPr>
              <w:t>Message Type</w:t>
            </w:r>
          </w:p>
        </w:tc>
        <w:tc>
          <w:tcPr>
            <w:tcW w:w="1093" w:type="dxa"/>
            <w:tcBorders>
              <w:top w:val="single" w:sz="4" w:space="0" w:color="auto"/>
              <w:left w:val="single" w:sz="4" w:space="0" w:color="auto"/>
              <w:bottom w:val="single" w:sz="4" w:space="0" w:color="auto"/>
              <w:right w:val="single" w:sz="4" w:space="0" w:color="auto"/>
            </w:tcBorders>
            <w:hideMark/>
          </w:tcPr>
          <w:p w14:paraId="62711B84" w14:textId="77777777" w:rsidR="00C935A0" w:rsidRPr="00AC628F" w:rsidRDefault="00C935A0" w:rsidP="00C935A0">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8398D91" w14:textId="77777777" w:rsidR="00C935A0" w:rsidRPr="00AC628F" w:rsidRDefault="00C935A0" w:rsidP="00C935A0">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2F8BBC2" w14:textId="77777777" w:rsidR="00C935A0" w:rsidRPr="00AC628F" w:rsidRDefault="00C935A0" w:rsidP="00C935A0">
            <w:pPr>
              <w:pStyle w:val="TAL"/>
              <w:rPr>
                <w:lang w:eastAsia="ja-JP"/>
              </w:rPr>
            </w:pPr>
            <w:r w:rsidRPr="00AC628F">
              <w:rPr>
                <w:lang w:eastAsia="ja-JP"/>
              </w:rPr>
              <w:t>9.2.3.1</w:t>
            </w:r>
          </w:p>
        </w:tc>
        <w:tc>
          <w:tcPr>
            <w:tcW w:w="1488" w:type="dxa"/>
            <w:tcBorders>
              <w:top w:val="single" w:sz="4" w:space="0" w:color="auto"/>
              <w:left w:val="single" w:sz="4" w:space="0" w:color="auto"/>
              <w:bottom w:val="single" w:sz="4" w:space="0" w:color="auto"/>
              <w:right w:val="single" w:sz="4" w:space="0" w:color="auto"/>
            </w:tcBorders>
          </w:tcPr>
          <w:p w14:paraId="5B47D146" w14:textId="77777777" w:rsidR="00C935A0" w:rsidRPr="00AC628F" w:rsidRDefault="00C935A0" w:rsidP="00C935A0">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D34556D"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BBE1F20" w14:textId="77777777" w:rsidR="00C935A0" w:rsidRPr="00AC628F" w:rsidRDefault="00C935A0" w:rsidP="00C935A0">
            <w:pPr>
              <w:pStyle w:val="TAC"/>
              <w:rPr>
                <w:lang w:eastAsia="ja-JP"/>
              </w:rPr>
            </w:pPr>
            <w:r w:rsidRPr="00AC628F">
              <w:rPr>
                <w:lang w:eastAsia="ja-JP"/>
              </w:rPr>
              <w:t>reject</w:t>
            </w:r>
          </w:p>
        </w:tc>
      </w:tr>
      <w:tr w:rsidR="00C935A0" w:rsidRPr="00AC628F" w14:paraId="10DE4A75" w14:textId="77777777" w:rsidTr="00C935A0">
        <w:trPr>
          <w:trHeight w:val="350"/>
        </w:trPr>
        <w:tc>
          <w:tcPr>
            <w:tcW w:w="2439" w:type="dxa"/>
            <w:tcBorders>
              <w:top w:val="single" w:sz="4" w:space="0" w:color="auto"/>
              <w:left w:val="single" w:sz="4" w:space="0" w:color="auto"/>
              <w:bottom w:val="single" w:sz="4" w:space="0" w:color="auto"/>
              <w:right w:val="single" w:sz="4" w:space="0" w:color="auto"/>
            </w:tcBorders>
            <w:hideMark/>
          </w:tcPr>
          <w:p w14:paraId="41AE1741" w14:textId="77777777" w:rsidR="00C935A0" w:rsidRPr="00AC628F" w:rsidRDefault="00C935A0" w:rsidP="00C935A0">
            <w:pPr>
              <w:pStyle w:val="TAL"/>
              <w:rPr>
                <w:lang w:eastAsia="ja-JP"/>
              </w:rPr>
            </w:pPr>
            <w:r w:rsidRPr="00AC628F">
              <w:rPr>
                <w:lang w:eastAsia="ja-JP"/>
              </w:rPr>
              <w:t>NG-RAN node1 Cell ID</w:t>
            </w:r>
          </w:p>
        </w:tc>
        <w:tc>
          <w:tcPr>
            <w:tcW w:w="1093" w:type="dxa"/>
            <w:tcBorders>
              <w:top w:val="single" w:sz="4" w:space="0" w:color="auto"/>
              <w:left w:val="single" w:sz="4" w:space="0" w:color="auto"/>
              <w:bottom w:val="single" w:sz="4" w:space="0" w:color="auto"/>
              <w:right w:val="single" w:sz="4" w:space="0" w:color="auto"/>
            </w:tcBorders>
            <w:hideMark/>
          </w:tcPr>
          <w:p w14:paraId="4EBEDF6C" w14:textId="77777777" w:rsidR="00C935A0" w:rsidRPr="00AC628F" w:rsidRDefault="00C935A0" w:rsidP="00C935A0">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0B8DFEAA" w14:textId="77777777" w:rsidR="00C935A0" w:rsidRPr="00AC628F" w:rsidRDefault="00C935A0" w:rsidP="00C935A0">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16F7DB9" w14:textId="77777777" w:rsidR="00C935A0" w:rsidRPr="00032767" w:rsidRDefault="00C935A0" w:rsidP="00C935A0">
            <w:pPr>
              <w:pStyle w:val="TAL"/>
              <w:rPr>
                <w:lang w:eastAsia="ja-JP"/>
              </w:rPr>
            </w:pPr>
            <w:r w:rsidRPr="00032767">
              <w:rPr>
                <w:lang w:eastAsia="ja-JP"/>
              </w:rPr>
              <w:t>Global NG-RAN Cell Identity</w:t>
            </w:r>
          </w:p>
          <w:p w14:paraId="0D37045E" w14:textId="77777777" w:rsidR="00C935A0" w:rsidRPr="00032767" w:rsidRDefault="00C935A0" w:rsidP="00C935A0">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12AF3BAE" w14:textId="77777777" w:rsidR="00C935A0" w:rsidRPr="00AC628F" w:rsidRDefault="00C935A0" w:rsidP="00C935A0">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7913828"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9244E57" w14:textId="77777777" w:rsidR="00C935A0" w:rsidRPr="00AC628F" w:rsidRDefault="00C935A0" w:rsidP="00C935A0">
            <w:pPr>
              <w:pStyle w:val="TAC"/>
              <w:rPr>
                <w:lang w:eastAsia="ja-JP"/>
              </w:rPr>
            </w:pPr>
            <w:r w:rsidRPr="00AC628F">
              <w:rPr>
                <w:lang w:eastAsia="ja-JP"/>
              </w:rPr>
              <w:t>reject</w:t>
            </w:r>
          </w:p>
        </w:tc>
      </w:tr>
      <w:tr w:rsidR="00C935A0" w:rsidRPr="00AC628F" w14:paraId="0AEAA78B"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3ADB1EBB" w14:textId="77777777" w:rsidR="00C935A0" w:rsidRPr="00AC628F" w:rsidRDefault="00C935A0" w:rsidP="00C935A0">
            <w:pPr>
              <w:pStyle w:val="TAL"/>
              <w:rPr>
                <w:lang w:eastAsia="ja-JP"/>
              </w:rPr>
            </w:pPr>
            <w:r w:rsidRPr="00AC628F">
              <w:rPr>
                <w:lang w:eastAsia="ja-JP"/>
              </w:rPr>
              <w:t>NG-RAN node2 Cell ID</w:t>
            </w:r>
          </w:p>
        </w:tc>
        <w:tc>
          <w:tcPr>
            <w:tcW w:w="1093" w:type="dxa"/>
            <w:tcBorders>
              <w:top w:val="single" w:sz="4" w:space="0" w:color="auto"/>
              <w:left w:val="single" w:sz="4" w:space="0" w:color="auto"/>
              <w:bottom w:val="single" w:sz="4" w:space="0" w:color="auto"/>
              <w:right w:val="single" w:sz="4" w:space="0" w:color="auto"/>
            </w:tcBorders>
            <w:hideMark/>
          </w:tcPr>
          <w:p w14:paraId="0336B691" w14:textId="77777777" w:rsidR="00C935A0" w:rsidRPr="00AC628F" w:rsidRDefault="00C935A0" w:rsidP="00C935A0">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50688DA" w14:textId="77777777" w:rsidR="00C935A0" w:rsidRPr="00AC628F" w:rsidRDefault="00C935A0" w:rsidP="00C935A0">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6BD0B88" w14:textId="77777777" w:rsidR="00C935A0" w:rsidRPr="00032767" w:rsidRDefault="00C935A0" w:rsidP="00C935A0">
            <w:pPr>
              <w:pStyle w:val="TAL"/>
              <w:rPr>
                <w:lang w:eastAsia="ja-JP"/>
              </w:rPr>
            </w:pPr>
            <w:r w:rsidRPr="00032767">
              <w:rPr>
                <w:lang w:eastAsia="ja-JP"/>
              </w:rPr>
              <w:t>Global NG-RAN Cell Identity</w:t>
            </w:r>
          </w:p>
          <w:p w14:paraId="5D70464F" w14:textId="77777777" w:rsidR="00C935A0" w:rsidRPr="00032767" w:rsidRDefault="00C935A0" w:rsidP="00C935A0">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37461FBD" w14:textId="77777777" w:rsidR="00C935A0" w:rsidRPr="00AC628F" w:rsidRDefault="00C935A0" w:rsidP="00C935A0">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183C63BD"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FCB0779" w14:textId="77777777" w:rsidR="00C935A0" w:rsidRPr="00AC628F" w:rsidRDefault="00C935A0" w:rsidP="00C935A0">
            <w:pPr>
              <w:pStyle w:val="TAC"/>
              <w:rPr>
                <w:lang w:eastAsia="ja-JP"/>
              </w:rPr>
            </w:pPr>
            <w:r w:rsidRPr="00AC628F">
              <w:rPr>
                <w:lang w:eastAsia="ja-JP"/>
              </w:rPr>
              <w:t>reject</w:t>
            </w:r>
          </w:p>
        </w:tc>
      </w:tr>
      <w:tr w:rsidR="00C935A0" w:rsidRPr="00AC628F" w14:paraId="54C5F072"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672A3944" w14:textId="77777777" w:rsidR="00C935A0" w:rsidRPr="00AC628F" w:rsidRDefault="00C935A0" w:rsidP="00C935A0">
            <w:pPr>
              <w:pStyle w:val="TAL"/>
              <w:rPr>
                <w:lang w:eastAsia="ja-JP"/>
              </w:rPr>
            </w:pPr>
            <w:bookmarkStart w:id="3216" w:name="OLE_LINK14"/>
            <w:r w:rsidRPr="00AC628F">
              <w:rPr>
                <w:lang w:eastAsia="ja-JP"/>
              </w:rPr>
              <w:t>NG-RAN node1 Mobility Parameters</w:t>
            </w:r>
            <w:bookmarkEnd w:id="3216"/>
          </w:p>
        </w:tc>
        <w:tc>
          <w:tcPr>
            <w:tcW w:w="1093" w:type="dxa"/>
            <w:tcBorders>
              <w:top w:val="single" w:sz="4" w:space="0" w:color="auto"/>
              <w:left w:val="single" w:sz="4" w:space="0" w:color="auto"/>
              <w:bottom w:val="single" w:sz="4" w:space="0" w:color="auto"/>
              <w:right w:val="single" w:sz="4" w:space="0" w:color="auto"/>
            </w:tcBorders>
            <w:hideMark/>
          </w:tcPr>
          <w:p w14:paraId="59E3C144" w14:textId="77777777" w:rsidR="00C935A0" w:rsidRPr="00AC628F" w:rsidRDefault="00C935A0" w:rsidP="00C935A0">
            <w:pPr>
              <w:pStyle w:val="TAL"/>
              <w:rPr>
                <w:lang w:eastAsia="ja-JP"/>
              </w:rPr>
            </w:pPr>
            <w:r w:rsidRPr="00AC628F">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117A2632" w14:textId="77777777" w:rsidR="00C935A0" w:rsidRPr="00AC628F" w:rsidRDefault="00C935A0" w:rsidP="00C935A0">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6181380" w14:textId="77777777" w:rsidR="00C935A0" w:rsidRPr="00AC628F" w:rsidRDefault="00C935A0" w:rsidP="00C935A0">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34B0C5FB" w14:textId="77777777" w:rsidR="00C935A0" w:rsidRPr="00AC628F" w:rsidRDefault="00C935A0" w:rsidP="00C935A0">
            <w:pPr>
              <w:pStyle w:val="TAL"/>
              <w:rPr>
                <w:lang w:eastAsia="ja-JP"/>
              </w:rPr>
            </w:pPr>
            <w:r w:rsidRPr="00AC628F">
              <w:rPr>
                <w:lang w:eastAsia="ja-JP"/>
              </w:rPr>
              <w:t>Configuration change in NG-RAN node1 cell</w:t>
            </w:r>
          </w:p>
        </w:tc>
        <w:tc>
          <w:tcPr>
            <w:tcW w:w="1138" w:type="dxa"/>
            <w:tcBorders>
              <w:top w:val="single" w:sz="4" w:space="0" w:color="auto"/>
              <w:left w:val="single" w:sz="4" w:space="0" w:color="auto"/>
              <w:bottom w:val="single" w:sz="4" w:space="0" w:color="auto"/>
              <w:right w:val="single" w:sz="4" w:space="0" w:color="auto"/>
            </w:tcBorders>
            <w:hideMark/>
          </w:tcPr>
          <w:p w14:paraId="7CA7F5A9"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2885F89" w14:textId="77777777" w:rsidR="00C935A0" w:rsidRPr="00AC628F" w:rsidRDefault="00C935A0" w:rsidP="00C935A0">
            <w:pPr>
              <w:pStyle w:val="TAC"/>
              <w:rPr>
                <w:lang w:eastAsia="ja-JP"/>
              </w:rPr>
            </w:pPr>
            <w:r w:rsidRPr="00AC628F">
              <w:rPr>
                <w:lang w:eastAsia="ja-JP"/>
              </w:rPr>
              <w:t>ignore</w:t>
            </w:r>
          </w:p>
        </w:tc>
      </w:tr>
      <w:tr w:rsidR="00C935A0" w:rsidRPr="00AC628F" w14:paraId="1EF4FE98"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48A631E9" w14:textId="77777777" w:rsidR="00C935A0" w:rsidRPr="00AC628F" w:rsidRDefault="00C935A0" w:rsidP="00C935A0">
            <w:pPr>
              <w:pStyle w:val="TAL"/>
              <w:rPr>
                <w:lang w:eastAsia="ja-JP"/>
              </w:rPr>
            </w:pPr>
            <w:r w:rsidRPr="00AC628F">
              <w:rPr>
                <w:lang w:eastAsia="ja-JP"/>
              </w:rPr>
              <w:t>NG-RAN node2 Proposed Mobility Parameters</w:t>
            </w:r>
          </w:p>
        </w:tc>
        <w:tc>
          <w:tcPr>
            <w:tcW w:w="1093" w:type="dxa"/>
            <w:tcBorders>
              <w:top w:val="single" w:sz="4" w:space="0" w:color="auto"/>
              <w:left w:val="single" w:sz="4" w:space="0" w:color="auto"/>
              <w:bottom w:val="single" w:sz="4" w:space="0" w:color="auto"/>
              <w:right w:val="single" w:sz="4" w:space="0" w:color="auto"/>
            </w:tcBorders>
            <w:hideMark/>
          </w:tcPr>
          <w:p w14:paraId="2AD59216" w14:textId="77777777" w:rsidR="00C935A0" w:rsidRPr="00AC628F" w:rsidRDefault="00C935A0" w:rsidP="00C935A0">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5E5212AF" w14:textId="77777777" w:rsidR="00C935A0" w:rsidRPr="00AC628F" w:rsidRDefault="00C935A0" w:rsidP="00C935A0">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DA3A25D" w14:textId="77777777" w:rsidR="00C935A0" w:rsidRPr="00AC628F" w:rsidRDefault="00C935A0" w:rsidP="00C935A0">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599874A5" w14:textId="77777777" w:rsidR="00C935A0" w:rsidRPr="00AC628F" w:rsidRDefault="00C935A0" w:rsidP="00C935A0">
            <w:pPr>
              <w:pStyle w:val="TAL"/>
              <w:rPr>
                <w:lang w:eastAsia="ja-JP"/>
              </w:rPr>
            </w:pPr>
            <w:r w:rsidRPr="00AC628F">
              <w:rPr>
                <w:lang w:eastAsia="ja-JP"/>
              </w:rPr>
              <w:t>Proposed configuration change in NG-RAN node2 cell</w:t>
            </w:r>
          </w:p>
        </w:tc>
        <w:tc>
          <w:tcPr>
            <w:tcW w:w="1138" w:type="dxa"/>
            <w:tcBorders>
              <w:top w:val="single" w:sz="4" w:space="0" w:color="auto"/>
              <w:left w:val="single" w:sz="4" w:space="0" w:color="auto"/>
              <w:bottom w:val="single" w:sz="4" w:space="0" w:color="auto"/>
              <w:right w:val="single" w:sz="4" w:space="0" w:color="auto"/>
            </w:tcBorders>
            <w:hideMark/>
          </w:tcPr>
          <w:p w14:paraId="48BFB3E2"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D64CC0D" w14:textId="77777777" w:rsidR="00C935A0" w:rsidRPr="00AC628F" w:rsidRDefault="00C935A0" w:rsidP="00C935A0">
            <w:pPr>
              <w:pStyle w:val="TAC"/>
              <w:rPr>
                <w:lang w:eastAsia="ja-JP"/>
              </w:rPr>
            </w:pPr>
            <w:r w:rsidRPr="00AC628F">
              <w:rPr>
                <w:lang w:eastAsia="ja-JP"/>
              </w:rPr>
              <w:t>reject</w:t>
            </w:r>
          </w:p>
        </w:tc>
      </w:tr>
      <w:tr w:rsidR="00C935A0" w:rsidRPr="00AC628F" w14:paraId="2407440C"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37D7C80A" w14:textId="77777777" w:rsidR="00C935A0" w:rsidRPr="00AC628F" w:rsidRDefault="00C935A0" w:rsidP="00C935A0">
            <w:pPr>
              <w:pStyle w:val="TAL"/>
              <w:rPr>
                <w:lang w:eastAsia="ja-JP"/>
              </w:rPr>
            </w:pPr>
            <w:r w:rsidRPr="00AC628F">
              <w:rPr>
                <w:lang w:eastAsia="ja-JP"/>
              </w:rPr>
              <w:t>Cause</w:t>
            </w:r>
          </w:p>
        </w:tc>
        <w:tc>
          <w:tcPr>
            <w:tcW w:w="1093" w:type="dxa"/>
            <w:tcBorders>
              <w:top w:val="single" w:sz="4" w:space="0" w:color="auto"/>
              <w:left w:val="single" w:sz="4" w:space="0" w:color="auto"/>
              <w:bottom w:val="single" w:sz="4" w:space="0" w:color="auto"/>
              <w:right w:val="single" w:sz="4" w:space="0" w:color="auto"/>
            </w:tcBorders>
            <w:hideMark/>
          </w:tcPr>
          <w:p w14:paraId="6C21F1A9" w14:textId="77777777" w:rsidR="00C935A0" w:rsidRPr="00AC628F" w:rsidRDefault="00C935A0" w:rsidP="00C935A0">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D40CBEA" w14:textId="77777777" w:rsidR="00C935A0" w:rsidRPr="00AC628F" w:rsidRDefault="00C935A0" w:rsidP="00C935A0">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9DBC305" w14:textId="77777777" w:rsidR="00C935A0" w:rsidRPr="00AC628F" w:rsidRDefault="00C935A0" w:rsidP="00C935A0">
            <w:pPr>
              <w:pStyle w:val="TAL"/>
              <w:rPr>
                <w:lang w:eastAsia="ja-JP"/>
              </w:rPr>
            </w:pPr>
            <w:r w:rsidRPr="00AC628F">
              <w:rPr>
                <w:lang w:eastAsia="ja-JP"/>
              </w:rPr>
              <w:t>9.2.3.2</w:t>
            </w:r>
          </w:p>
        </w:tc>
        <w:tc>
          <w:tcPr>
            <w:tcW w:w="1488" w:type="dxa"/>
            <w:tcBorders>
              <w:top w:val="single" w:sz="4" w:space="0" w:color="auto"/>
              <w:left w:val="single" w:sz="4" w:space="0" w:color="auto"/>
              <w:bottom w:val="single" w:sz="4" w:space="0" w:color="auto"/>
              <w:right w:val="single" w:sz="4" w:space="0" w:color="auto"/>
            </w:tcBorders>
          </w:tcPr>
          <w:p w14:paraId="2ED59020" w14:textId="77777777" w:rsidR="00C935A0" w:rsidRPr="00AC628F" w:rsidRDefault="00C935A0" w:rsidP="00C935A0">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5206F863"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073C2DB" w14:textId="77777777" w:rsidR="00C935A0" w:rsidRPr="00AC628F" w:rsidRDefault="00C935A0" w:rsidP="00C935A0">
            <w:pPr>
              <w:pStyle w:val="TAC"/>
              <w:rPr>
                <w:lang w:eastAsia="ja-JP"/>
              </w:rPr>
            </w:pPr>
            <w:r w:rsidRPr="00AC628F">
              <w:rPr>
                <w:lang w:eastAsia="ja-JP"/>
              </w:rPr>
              <w:t>reject</w:t>
            </w:r>
          </w:p>
        </w:tc>
      </w:tr>
    </w:tbl>
    <w:p w14:paraId="45CA36D5" w14:textId="77777777" w:rsidR="00C935A0" w:rsidRPr="00AC628F" w:rsidRDefault="00C935A0" w:rsidP="00C935A0"/>
    <w:p w14:paraId="79A6653D" w14:textId="77777777" w:rsidR="00C935A0" w:rsidRPr="00C96848" w:rsidRDefault="00C935A0" w:rsidP="00C935A0">
      <w:pPr>
        <w:pStyle w:val="Heading4"/>
      </w:pPr>
      <w:bookmarkStart w:id="3217" w:name="_Toc14207737"/>
      <w:bookmarkStart w:id="3218" w:name="_Hlk44419382"/>
      <w:bookmarkStart w:id="3219" w:name="_Toc44497547"/>
      <w:bookmarkStart w:id="3220" w:name="_Toc45107935"/>
      <w:bookmarkStart w:id="3221" w:name="_Toc45901555"/>
      <w:bookmarkStart w:id="3222" w:name="_Toc51850634"/>
      <w:bookmarkStart w:id="3223" w:name="_Toc56693637"/>
      <w:bookmarkStart w:id="3224" w:name="_Toc64447180"/>
      <w:bookmarkStart w:id="3225" w:name="_Toc66286674"/>
      <w:bookmarkStart w:id="3226" w:name="_Toc74151369"/>
      <w:bookmarkStart w:id="3227" w:name="_Toc81321977"/>
      <w:r w:rsidRPr="00AC628F">
        <w:t>9.1.3.</w:t>
      </w:r>
      <w:bookmarkEnd w:id="3218"/>
      <w:r>
        <w:t>23</w:t>
      </w:r>
      <w:r w:rsidRPr="00AC628F">
        <w:tab/>
      </w:r>
      <w:r w:rsidRPr="00C96848">
        <w:t>MOBILITY CHANGE ACKNOWLEDGE</w:t>
      </w:r>
      <w:bookmarkEnd w:id="3217"/>
      <w:bookmarkEnd w:id="3219"/>
      <w:bookmarkEnd w:id="3220"/>
      <w:bookmarkEnd w:id="3221"/>
      <w:bookmarkEnd w:id="3222"/>
      <w:bookmarkEnd w:id="3223"/>
      <w:bookmarkEnd w:id="3224"/>
      <w:bookmarkEnd w:id="3225"/>
      <w:bookmarkEnd w:id="3226"/>
      <w:bookmarkEnd w:id="3227"/>
    </w:p>
    <w:p w14:paraId="7F86C985" w14:textId="77777777" w:rsidR="00C935A0" w:rsidRPr="00AC628F" w:rsidRDefault="00C935A0" w:rsidP="00C935A0">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70EDF6F6" w14:textId="77777777" w:rsidR="00C935A0" w:rsidRPr="00AC628F" w:rsidRDefault="00C935A0" w:rsidP="00C935A0">
      <w:pPr>
        <w:rPr>
          <w:rFonts w:eastAsia="Batang"/>
        </w:rPr>
      </w:pPr>
      <w:r w:rsidRPr="00AC628F">
        <w:lastRenderedPageBreak/>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4"/>
        <w:gridCol w:w="867"/>
        <w:gridCol w:w="2063"/>
        <w:gridCol w:w="1280"/>
        <w:gridCol w:w="1134"/>
        <w:gridCol w:w="1038"/>
      </w:tblGrid>
      <w:tr w:rsidR="00C935A0" w:rsidRPr="00AC628F" w14:paraId="6CA7DD91"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7428411D" w14:textId="77777777" w:rsidR="00C935A0" w:rsidRPr="00723307" w:rsidRDefault="00C935A0" w:rsidP="00C935A0">
            <w:pPr>
              <w:pStyle w:val="TAH"/>
              <w:rPr>
                <w:lang w:eastAsia="ja-JP"/>
              </w:rPr>
            </w:pPr>
            <w:r w:rsidRPr="00723307">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4756D837" w14:textId="77777777" w:rsidR="00C935A0" w:rsidRPr="00D66BF8" w:rsidRDefault="00C935A0" w:rsidP="00C935A0">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9B1985C" w14:textId="77777777" w:rsidR="00C935A0" w:rsidRPr="00004997" w:rsidRDefault="00C935A0" w:rsidP="00C935A0">
            <w:pPr>
              <w:pStyle w:val="TAH"/>
              <w:rPr>
                <w:lang w:eastAsia="ja-JP"/>
              </w:rPr>
            </w:pPr>
            <w:r w:rsidRPr="00004997">
              <w:rPr>
                <w:lang w:eastAsia="ja-JP"/>
              </w:rPr>
              <w:t>Range</w:t>
            </w:r>
          </w:p>
        </w:tc>
        <w:tc>
          <w:tcPr>
            <w:tcW w:w="2063" w:type="dxa"/>
            <w:tcBorders>
              <w:top w:val="single" w:sz="4" w:space="0" w:color="auto"/>
              <w:left w:val="single" w:sz="4" w:space="0" w:color="auto"/>
              <w:bottom w:val="single" w:sz="4" w:space="0" w:color="auto"/>
              <w:right w:val="single" w:sz="4" w:space="0" w:color="auto"/>
            </w:tcBorders>
            <w:hideMark/>
          </w:tcPr>
          <w:p w14:paraId="5D2EEE37" w14:textId="77777777" w:rsidR="00C935A0" w:rsidRPr="007B0C24" w:rsidRDefault="00C935A0" w:rsidP="00C935A0">
            <w:pPr>
              <w:pStyle w:val="TAH"/>
              <w:rPr>
                <w:lang w:eastAsia="ja-JP"/>
              </w:rPr>
            </w:pPr>
            <w:r w:rsidRPr="001F675D">
              <w:rPr>
                <w:lang w:eastAsia="ja-JP"/>
              </w:rPr>
              <w:t>IE type</w:t>
            </w:r>
            <w:r w:rsidRPr="007B0C24">
              <w:rPr>
                <w:lang w:eastAsia="ja-JP"/>
              </w:rPr>
              <w:t xml:space="preserve"> and reference</w:t>
            </w:r>
          </w:p>
        </w:tc>
        <w:tc>
          <w:tcPr>
            <w:tcW w:w="1280" w:type="dxa"/>
            <w:tcBorders>
              <w:top w:val="single" w:sz="4" w:space="0" w:color="auto"/>
              <w:left w:val="single" w:sz="4" w:space="0" w:color="auto"/>
              <w:bottom w:val="single" w:sz="4" w:space="0" w:color="auto"/>
              <w:right w:val="single" w:sz="4" w:space="0" w:color="auto"/>
            </w:tcBorders>
            <w:hideMark/>
          </w:tcPr>
          <w:p w14:paraId="6C75AA4A" w14:textId="77777777" w:rsidR="00C935A0" w:rsidRPr="00BC02CC" w:rsidRDefault="00C935A0" w:rsidP="00C935A0">
            <w:pPr>
              <w:pStyle w:val="TAH"/>
              <w:rPr>
                <w:lang w:eastAsia="ja-JP"/>
              </w:rPr>
            </w:pPr>
            <w:r w:rsidRPr="00115B69">
              <w:rPr>
                <w:lang w:eastAsia="ja-JP"/>
              </w:rPr>
              <w:t>Semant</w:t>
            </w:r>
            <w:r w:rsidRPr="00AA590B">
              <w:rPr>
                <w:lang w:eastAsia="ja-JP"/>
              </w:rPr>
              <w:t>ics descripti</w:t>
            </w:r>
            <w:r w:rsidRPr="00BC02CC">
              <w:rPr>
                <w:lang w:eastAsia="ja-JP"/>
              </w:rPr>
              <w:t>on</w:t>
            </w:r>
          </w:p>
        </w:tc>
        <w:tc>
          <w:tcPr>
            <w:tcW w:w="1134" w:type="dxa"/>
            <w:tcBorders>
              <w:top w:val="single" w:sz="4" w:space="0" w:color="auto"/>
              <w:left w:val="single" w:sz="4" w:space="0" w:color="auto"/>
              <w:bottom w:val="single" w:sz="4" w:space="0" w:color="auto"/>
              <w:right w:val="single" w:sz="4" w:space="0" w:color="auto"/>
            </w:tcBorders>
            <w:hideMark/>
          </w:tcPr>
          <w:p w14:paraId="7912D1D0" w14:textId="77777777" w:rsidR="00C935A0" w:rsidRPr="00E864FB" w:rsidRDefault="00C935A0" w:rsidP="00C935A0">
            <w:pPr>
              <w:pStyle w:val="TAH"/>
              <w:rPr>
                <w:lang w:eastAsia="ja-JP"/>
              </w:rPr>
            </w:pPr>
            <w:r w:rsidRPr="00E864FB">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62081F5B" w14:textId="77777777" w:rsidR="00C935A0" w:rsidRPr="00B157A2" w:rsidRDefault="00C935A0" w:rsidP="00C935A0">
            <w:pPr>
              <w:pStyle w:val="TAH"/>
              <w:rPr>
                <w:lang w:eastAsia="ja-JP"/>
              </w:rPr>
            </w:pPr>
            <w:r w:rsidRPr="00DD080C">
              <w:rPr>
                <w:lang w:eastAsia="ja-JP"/>
              </w:rPr>
              <w:t>Assigned Criticali</w:t>
            </w:r>
            <w:r w:rsidRPr="00B157A2">
              <w:rPr>
                <w:lang w:eastAsia="ja-JP"/>
              </w:rPr>
              <w:t>ty</w:t>
            </w:r>
          </w:p>
        </w:tc>
      </w:tr>
      <w:tr w:rsidR="00C935A0" w:rsidRPr="00AC628F" w14:paraId="3AF708FE"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7EEBF903" w14:textId="77777777" w:rsidR="00C935A0" w:rsidRPr="00AC628F" w:rsidRDefault="00C935A0" w:rsidP="00C935A0">
            <w:pPr>
              <w:pStyle w:val="TAL"/>
              <w:rPr>
                <w:lang w:eastAsia="ja-JP"/>
              </w:rPr>
            </w:pPr>
            <w:r w:rsidRPr="00AC628F">
              <w:rPr>
                <w:lang w:eastAsia="ja-JP"/>
              </w:rPr>
              <w:t>Message Type</w:t>
            </w:r>
          </w:p>
        </w:tc>
        <w:tc>
          <w:tcPr>
            <w:tcW w:w="1094" w:type="dxa"/>
            <w:tcBorders>
              <w:top w:val="single" w:sz="4" w:space="0" w:color="auto"/>
              <w:left w:val="single" w:sz="4" w:space="0" w:color="auto"/>
              <w:bottom w:val="single" w:sz="4" w:space="0" w:color="auto"/>
              <w:right w:val="single" w:sz="4" w:space="0" w:color="auto"/>
            </w:tcBorders>
            <w:hideMark/>
          </w:tcPr>
          <w:p w14:paraId="3DBCD350"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0037B35" w14:textId="77777777" w:rsidR="00C935A0" w:rsidRPr="00AC628F" w:rsidRDefault="00C935A0" w:rsidP="00C935A0">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709A5D3E" w14:textId="77777777" w:rsidR="00C935A0" w:rsidRPr="00AC628F" w:rsidRDefault="00C935A0" w:rsidP="00C935A0">
            <w:pPr>
              <w:pStyle w:val="TAL"/>
              <w:rPr>
                <w:lang w:eastAsia="ja-JP"/>
              </w:rPr>
            </w:pPr>
            <w:r w:rsidRPr="00AC628F">
              <w:rPr>
                <w:lang w:eastAsia="ja-JP"/>
              </w:rPr>
              <w:t>9.2.3.1</w:t>
            </w:r>
          </w:p>
        </w:tc>
        <w:tc>
          <w:tcPr>
            <w:tcW w:w="1280" w:type="dxa"/>
            <w:tcBorders>
              <w:top w:val="single" w:sz="4" w:space="0" w:color="auto"/>
              <w:left w:val="single" w:sz="4" w:space="0" w:color="auto"/>
              <w:bottom w:val="single" w:sz="4" w:space="0" w:color="auto"/>
              <w:right w:val="single" w:sz="4" w:space="0" w:color="auto"/>
            </w:tcBorders>
          </w:tcPr>
          <w:p w14:paraId="6CF80E2E" w14:textId="77777777" w:rsidR="00C935A0" w:rsidRPr="00AC628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344E1E4"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49A9FF4" w14:textId="77777777" w:rsidR="00C935A0" w:rsidRPr="00AC628F" w:rsidRDefault="00C935A0" w:rsidP="00C935A0">
            <w:pPr>
              <w:pStyle w:val="TAC"/>
              <w:rPr>
                <w:lang w:eastAsia="ja-JP"/>
              </w:rPr>
            </w:pPr>
            <w:r w:rsidRPr="00AC628F">
              <w:rPr>
                <w:lang w:eastAsia="ja-JP"/>
              </w:rPr>
              <w:t>reject</w:t>
            </w:r>
          </w:p>
        </w:tc>
      </w:tr>
      <w:tr w:rsidR="00C935A0" w:rsidRPr="00AC628F" w14:paraId="206DACA6"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3220CF55" w14:textId="77777777" w:rsidR="00C935A0" w:rsidRPr="00AC628F" w:rsidRDefault="00C935A0" w:rsidP="00C935A0">
            <w:pPr>
              <w:pStyle w:val="TAL"/>
              <w:rPr>
                <w:lang w:eastAsia="ja-JP"/>
              </w:rPr>
            </w:pPr>
            <w:r w:rsidRPr="00AC628F">
              <w:rPr>
                <w:lang w:eastAsia="ja-JP"/>
              </w:rPr>
              <w:t>NG-RAN node1 Cell ID</w:t>
            </w:r>
          </w:p>
        </w:tc>
        <w:tc>
          <w:tcPr>
            <w:tcW w:w="1094" w:type="dxa"/>
            <w:tcBorders>
              <w:top w:val="single" w:sz="4" w:space="0" w:color="auto"/>
              <w:left w:val="single" w:sz="4" w:space="0" w:color="auto"/>
              <w:bottom w:val="single" w:sz="4" w:space="0" w:color="auto"/>
              <w:right w:val="single" w:sz="4" w:space="0" w:color="auto"/>
            </w:tcBorders>
            <w:hideMark/>
          </w:tcPr>
          <w:p w14:paraId="2FBEBCFB"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364BF80" w14:textId="77777777" w:rsidR="00C935A0" w:rsidRPr="00AC628F" w:rsidRDefault="00C935A0" w:rsidP="00C935A0">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B1374EF" w14:textId="77777777" w:rsidR="00C935A0" w:rsidRPr="00032767" w:rsidRDefault="00C935A0" w:rsidP="00C935A0">
            <w:pPr>
              <w:pStyle w:val="TAL"/>
              <w:rPr>
                <w:lang w:eastAsia="ja-JP"/>
              </w:rPr>
            </w:pPr>
            <w:r w:rsidRPr="00032767">
              <w:rPr>
                <w:lang w:eastAsia="ja-JP"/>
              </w:rPr>
              <w:t>Global NG-RAN Cell Identity</w:t>
            </w:r>
          </w:p>
          <w:p w14:paraId="0479A9BA" w14:textId="77777777" w:rsidR="00C935A0" w:rsidRPr="00032767" w:rsidRDefault="00C935A0" w:rsidP="00C935A0">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4A710130" w14:textId="77777777" w:rsidR="00C935A0" w:rsidRPr="00AC628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C476640"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A2AA0F6" w14:textId="77777777" w:rsidR="00C935A0" w:rsidRPr="00AC628F" w:rsidRDefault="00C935A0" w:rsidP="00C935A0">
            <w:pPr>
              <w:pStyle w:val="TAC"/>
              <w:rPr>
                <w:lang w:eastAsia="ja-JP"/>
              </w:rPr>
            </w:pPr>
            <w:r w:rsidRPr="00AC628F">
              <w:rPr>
                <w:lang w:eastAsia="ja-JP"/>
              </w:rPr>
              <w:t>reject</w:t>
            </w:r>
          </w:p>
        </w:tc>
      </w:tr>
      <w:tr w:rsidR="00C935A0" w:rsidRPr="00AC628F" w14:paraId="1FE13399"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2A852762" w14:textId="77777777" w:rsidR="00C935A0" w:rsidRPr="00AC628F" w:rsidRDefault="00C935A0" w:rsidP="00C935A0">
            <w:pPr>
              <w:pStyle w:val="TAL"/>
              <w:rPr>
                <w:lang w:eastAsia="ja-JP"/>
              </w:rPr>
            </w:pPr>
            <w:r w:rsidRPr="00AC628F">
              <w:rPr>
                <w:lang w:eastAsia="ja-JP"/>
              </w:rPr>
              <w:t>NG-RAN node2 Cell ID</w:t>
            </w:r>
          </w:p>
        </w:tc>
        <w:tc>
          <w:tcPr>
            <w:tcW w:w="1094" w:type="dxa"/>
            <w:tcBorders>
              <w:top w:val="single" w:sz="4" w:space="0" w:color="auto"/>
              <w:left w:val="single" w:sz="4" w:space="0" w:color="auto"/>
              <w:bottom w:val="single" w:sz="4" w:space="0" w:color="auto"/>
              <w:right w:val="single" w:sz="4" w:space="0" w:color="auto"/>
            </w:tcBorders>
            <w:hideMark/>
          </w:tcPr>
          <w:p w14:paraId="5144B497"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3D0E477" w14:textId="77777777" w:rsidR="00C935A0" w:rsidRPr="00AC628F" w:rsidRDefault="00C935A0" w:rsidP="00C935A0">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FD97A62" w14:textId="77777777" w:rsidR="00C935A0" w:rsidRPr="00032767" w:rsidRDefault="00C935A0" w:rsidP="00C935A0">
            <w:pPr>
              <w:pStyle w:val="TAL"/>
              <w:rPr>
                <w:lang w:eastAsia="ja-JP"/>
              </w:rPr>
            </w:pPr>
            <w:r w:rsidRPr="00032767">
              <w:rPr>
                <w:lang w:eastAsia="ja-JP"/>
              </w:rPr>
              <w:t>Global NG-RAN Cell Identity</w:t>
            </w:r>
          </w:p>
          <w:p w14:paraId="2538AA37" w14:textId="77777777" w:rsidR="00C935A0" w:rsidRPr="00032767" w:rsidRDefault="00C935A0" w:rsidP="00C935A0">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09E6C4B1" w14:textId="77777777" w:rsidR="00C935A0" w:rsidRPr="00AC628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514836E"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F02F797" w14:textId="77777777" w:rsidR="00C935A0" w:rsidRPr="00AC628F" w:rsidRDefault="00C935A0" w:rsidP="00C935A0">
            <w:pPr>
              <w:pStyle w:val="TAC"/>
              <w:rPr>
                <w:lang w:eastAsia="ja-JP"/>
              </w:rPr>
            </w:pPr>
            <w:r w:rsidRPr="00AC628F">
              <w:rPr>
                <w:lang w:eastAsia="ja-JP"/>
              </w:rPr>
              <w:t>reject</w:t>
            </w:r>
          </w:p>
        </w:tc>
      </w:tr>
      <w:tr w:rsidR="00C935A0" w:rsidRPr="00AC628F" w14:paraId="0EB49709" w14:textId="77777777" w:rsidTr="00C935A0">
        <w:tc>
          <w:tcPr>
            <w:tcW w:w="2439" w:type="dxa"/>
            <w:tcBorders>
              <w:top w:val="single" w:sz="4" w:space="0" w:color="auto"/>
              <w:left w:val="single" w:sz="4" w:space="0" w:color="auto"/>
              <w:bottom w:val="single" w:sz="4" w:space="0" w:color="auto"/>
              <w:right w:val="single" w:sz="4" w:space="0" w:color="auto"/>
            </w:tcBorders>
            <w:hideMark/>
          </w:tcPr>
          <w:p w14:paraId="1D8542F6" w14:textId="77777777" w:rsidR="00C935A0" w:rsidRPr="00AC628F" w:rsidRDefault="00C935A0" w:rsidP="00C935A0">
            <w:pPr>
              <w:pStyle w:val="TAL"/>
              <w:rPr>
                <w:lang w:eastAsia="ja-JP"/>
              </w:rPr>
            </w:pPr>
            <w:r w:rsidRPr="00AC628F">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hideMark/>
          </w:tcPr>
          <w:p w14:paraId="1C668AB2" w14:textId="77777777" w:rsidR="00C935A0" w:rsidRPr="00AC628F" w:rsidRDefault="00C935A0" w:rsidP="00C935A0">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24E39267" w14:textId="77777777" w:rsidR="00C935A0" w:rsidRPr="00AC628F" w:rsidRDefault="00C935A0" w:rsidP="00C935A0">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497434B0" w14:textId="77777777" w:rsidR="00C935A0" w:rsidRPr="00AC628F" w:rsidRDefault="00C935A0" w:rsidP="00C935A0">
            <w:pPr>
              <w:pStyle w:val="TAL"/>
              <w:rPr>
                <w:lang w:eastAsia="ja-JP"/>
              </w:rPr>
            </w:pPr>
            <w:r w:rsidRPr="00AC628F">
              <w:rPr>
                <w:lang w:eastAsia="ja-JP"/>
              </w:rPr>
              <w:t>9.2.3.2</w:t>
            </w:r>
          </w:p>
        </w:tc>
        <w:tc>
          <w:tcPr>
            <w:tcW w:w="1280" w:type="dxa"/>
            <w:tcBorders>
              <w:top w:val="single" w:sz="4" w:space="0" w:color="auto"/>
              <w:left w:val="single" w:sz="4" w:space="0" w:color="auto"/>
              <w:bottom w:val="single" w:sz="4" w:space="0" w:color="auto"/>
              <w:right w:val="single" w:sz="4" w:space="0" w:color="auto"/>
            </w:tcBorders>
          </w:tcPr>
          <w:p w14:paraId="0A16116B" w14:textId="77777777" w:rsidR="00C935A0" w:rsidRPr="00AC628F"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BA6E24F" w14:textId="77777777" w:rsidR="00C935A0" w:rsidRPr="00AC628F" w:rsidRDefault="00C935A0" w:rsidP="00C935A0">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C44992A" w14:textId="77777777" w:rsidR="00C935A0" w:rsidRPr="00AC628F" w:rsidRDefault="00C935A0" w:rsidP="00C935A0">
            <w:pPr>
              <w:pStyle w:val="TAC"/>
              <w:rPr>
                <w:lang w:eastAsia="ja-JP"/>
              </w:rPr>
            </w:pPr>
            <w:r w:rsidRPr="00AC628F">
              <w:rPr>
                <w:lang w:eastAsia="ja-JP"/>
              </w:rPr>
              <w:t>ignore</w:t>
            </w:r>
          </w:p>
        </w:tc>
      </w:tr>
    </w:tbl>
    <w:p w14:paraId="4112DF47" w14:textId="77777777" w:rsidR="00C935A0" w:rsidRPr="00AC628F" w:rsidRDefault="00C935A0" w:rsidP="00C935A0"/>
    <w:p w14:paraId="0C0C8AAD" w14:textId="77777777" w:rsidR="00C935A0" w:rsidRPr="00AC628F" w:rsidRDefault="00C935A0" w:rsidP="00C935A0">
      <w:pPr>
        <w:pStyle w:val="Heading4"/>
      </w:pPr>
      <w:bookmarkStart w:id="3228" w:name="_Toc14207738"/>
      <w:bookmarkStart w:id="3229" w:name="_Hlk44419432"/>
      <w:bookmarkStart w:id="3230" w:name="_Toc44497548"/>
      <w:bookmarkStart w:id="3231" w:name="_Toc45107936"/>
      <w:bookmarkStart w:id="3232" w:name="_Toc45901556"/>
      <w:bookmarkStart w:id="3233" w:name="_Toc51850635"/>
      <w:bookmarkStart w:id="3234" w:name="_Toc56693638"/>
      <w:bookmarkStart w:id="3235" w:name="_Toc64447181"/>
      <w:bookmarkStart w:id="3236" w:name="_Toc66286675"/>
      <w:bookmarkStart w:id="3237" w:name="_Toc74151370"/>
      <w:bookmarkStart w:id="3238" w:name="_Toc81321978"/>
      <w:r w:rsidRPr="00AC628F">
        <w:t>9.1.3.</w:t>
      </w:r>
      <w:bookmarkEnd w:id="3229"/>
      <w:r>
        <w:t>24</w:t>
      </w:r>
      <w:r w:rsidRPr="00AC628F">
        <w:tab/>
      </w:r>
      <w:r w:rsidRPr="00C96848">
        <w:t>MOBILITY CHANGE FAILURE</w:t>
      </w:r>
      <w:bookmarkEnd w:id="3228"/>
      <w:bookmarkEnd w:id="3230"/>
      <w:bookmarkEnd w:id="3231"/>
      <w:bookmarkEnd w:id="3232"/>
      <w:bookmarkEnd w:id="3233"/>
      <w:bookmarkEnd w:id="3234"/>
      <w:bookmarkEnd w:id="3235"/>
      <w:bookmarkEnd w:id="3236"/>
      <w:bookmarkEnd w:id="3237"/>
      <w:bookmarkEnd w:id="3238"/>
    </w:p>
    <w:p w14:paraId="5830C731" w14:textId="77777777" w:rsidR="00C935A0" w:rsidRPr="00AC628F" w:rsidRDefault="00C935A0" w:rsidP="00C935A0">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6256936B" w14:textId="77777777" w:rsidR="00C935A0" w:rsidRPr="00AC628F" w:rsidRDefault="00C935A0" w:rsidP="00C935A0">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274"/>
        <w:gridCol w:w="867"/>
        <w:gridCol w:w="1836"/>
        <w:gridCol w:w="1440"/>
        <w:gridCol w:w="1080"/>
        <w:gridCol w:w="1080"/>
      </w:tblGrid>
      <w:tr w:rsidR="00C935A0" w:rsidRPr="00AC628F" w14:paraId="5EEE6A1A"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2E6249F0" w14:textId="77777777" w:rsidR="00C935A0" w:rsidRPr="00723307" w:rsidRDefault="00C935A0" w:rsidP="00C935A0">
            <w:pPr>
              <w:pStyle w:val="TAH"/>
              <w:rPr>
                <w:lang w:eastAsia="ja-JP"/>
              </w:rPr>
            </w:pPr>
            <w:r w:rsidRPr="00723307">
              <w:rPr>
                <w:lang w:eastAsia="ja-JP"/>
              </w:rPr>
              <w:t>IE/Group Name</w:t>
            </w:r>
          </w:p>
        </w:tc>
        <w:tc>
          <w:tcPr>
            <w:tcW w:w="1274" w:type="dxa"/>
            <w:tcBorders>
              <w:top w:val="single" w:sz="4" w:space="0" w:color="auto"/>
              <w:left w:val="single" w:sz="4" w:space="0" w:color="auto"/>
              <w:bottom w:val="single" w:sz="4" w:space="0" w:color="auto"/>
              <w:right w:val="single" w:sz="4" w:space="0" w:color="auto"/>
            </w:tcBorders>
            <w:hideMark/>
          </w:tcPr>
          <w:p w14:paraId="0BBB3C68" w14:textId="77777777" w:rsidR="00C935A0" w:rsidRPr="00D66BF8" w:rsidRDefault="00C935A0" w:rsidP="00C935A0">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9090872" w14:textId="77777777" w:rsidR="00C935A0" w:rsidRPr="001F675D" w:rsidRDefault="00C935A0" w:rsidP="00C935A0">
            <w:pPr>
              <w:pStyle w:val="TAH"/>
              <w:rPr>
                <w:lang w:eastAsia="ja-JP"/>
              </w:rPr>
            </w:pPr>
            <w:r w:rsidRPr="00004997">
              <w:rPr>
                <w:lang w:eastAsia="ja-JP"/>
              </w:rPr>
              <w:t>Ran</w:t>
            </w:r>
            <w:r w:rsidRPr="001F675D">
              <w:rPr>
                <w:lang w:eastAsia="ja-JP"/>
              </w:rPr>
              <w:t>ge</w:t>
            </w:r>
          </w:p>
        </w:tc>
        <w:tc>
          <w:tcPr>
            <w:tcW w:w="1836" w:type="dxa"/>
            <w:tcBorders>
              <w:top w:val="single" w:sz="4" w:space="0" w:color="auto"/>
              <w:left w:val="single" w:sz="4" w:space="0" w:color="auto"/>
              <w:bottom w:val="single" w:sz="4" w:space="0" w:color="auto"/>
              <w:right w:val="single" w:sz="4" w:space="0" w:color="auto"/>
            </w:tcBorders>
            <w:hideMark/>
          </w:tcPr>
          <w:p w14:paraId="5A95CCC3" w14:textId="77777777" w:rsidR="00C935A0" w:rsidRPr="007B0C24" w:rsidRDefault="00C935A0" w:rsidP="00C935A0">
            <w:pPr>
              <w:pStyle w:val="TAH"/>
              <w:rPr>
                <w:lang w:eastAsia="ja-JP"/>
              </w:rPr>
            </w:pPr>
            <w:r w:rsidRPr="007B0C24">
              <w:rPr>
                <w:lang w:eastAsia="ja-JP"/>
              </w:rPr>
              <w:t>IE type and reference</w:t>
            </w:r>
          </w:p>
        </w:tc>
        <w:tc>
          <w:tcPr>
            <w:tcW w:w="1440" w:type="dxa"/>
            <w:tcBorders>
              <w:top w:val="single" w:sz="4" w:space="0" w:color="auto"/>
              <w:left w:val="single" w:sz="4" w:space="0" w:color="auto"/>
              <w:bottom w:val="single" w:sz="4" w:space="0" w:color="auto"/>
              <w:right w:val="single" w:sz="4" w:space="0" w:color="auto"/>
            </w:tcBorders>
            <w:hideMark/>
          </w:tcPr>
          <w:p w14:paraId="3FDD3C64" w14:textId="77777777" w:rsidR="00C935A0" w:rsidRPr="00BC02CC" w:rsidRDefault="00C935A0" w:rsidP="00C935A0">
            <w:pPr>
              <w:pStyle w:val="TAH"/>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2562A338" w14:textId="77777777" w:rsidR="00C935A0" w:rsidRPr="00E864FB" w:rsidRDefault="00C935A0" w:rsidP="00C935A0">
            <w:pPr>
              <w:pStyle w:val="TAH"/>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1C5B7B" w14:textId="77777777" w:rsidR="00C935A0" w:rsidRPr="00AC628F" w:rsidRDefault="00C935A0" w:rsidP="00C935A0">
            <w:pPr>
              <w:pStyle w:val="TAH"/>
              <w:rPr>
                <w:lang w:eastAsia="ja-JP"/>
              </w:rPr>
            </w:pPr>
            <w:r w:rsidRPr="00DD080C">
              <w:rPr>
                <w:lang w:eastAsia="ja-JP"/>
              </w:rPr>
              <w:t>Assigned Criticality</w:t>
            </w:r>
          </w:p>
        </w:tc>
      </w:tr>
      <w:tr w:rsidR="00C935A0" w:rsidRPr="00AC628F" w14:paraId="0434BCE7"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7B696147" w14:textId="77777777" w:rsidR="00C935A0" w:rsidRPr="00AC628F" w:rsidRDefault="00C935A0" w:rsidP="00C935A0">
            <w:pPr>
              <w:pStyle w:val="TAL"/>
              <w:rPr>
                <w:lang w:eastAsia="ja-JP"/>
              </w:rPr>
            </w:pPr>
            <w:r w:rsidRPr="00AC628F">
              <w:rPr>
                <w:lang w:eastAsia="ja-JP"/>
              </w:rPr>
              <w:t>Message Type</w:t>
            </w:r>
          </w:p>
        </w:tc>
        <w:tc>
          <w:tcPr>
            <w:tcW w:w="1274" w:type="dxa"/>
            <w:tcBorders>
              <w:top w:val="single" w:sz="4" w:space="0" w:color="auto"/>
              <w:left w:val="single" w:sz="4" w:space="0" w:color="auto"/>
              <w:bottom w:val="single" w:sz="4" w:space="0" w:color="auto"/>
              <w:right w:val="single" w:sz="4" w:space="0" w:color="auto"/>
            </w:tcBorders>
            <w:hideMark/>
          </w:tcPr>
          <w:p w14:paraId="14C5C7F9"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2955395"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5B4307B" w14:textId="77777777" w:rsidR="00C935A0" w:rsidRPr="00AC628F" w:rsidRDefault="00C935A0" w:rsidP="00C935A0">
            <w:pPr>
              <w:pStyle w:val="TAL"/>
              <w:rPr>
                <w:lang w:eastAsia="ja-JP"/>
              </w:rPr>
            </w:pPr>
            <w:r w:rsidRPr="00AC628F">
              <w:rPr>
                <w:lang w:eastAsia="ja-JP"/>
              </w:rPr>
              <w:t>9.2.3.1</w:t>
            </w:r>
          </w:p>
        </w:tc>
        <w:tc>
          <w:tcPr>
            <w:tcW w:w="1440" w:type="dxa"/>
            <w:tcBorders>
              <w:top w:val="single" w:sz="4" w:space="0" w:color="auto"/>
              <w:left w:val="single" w:sz="4" w:space="0" w:color="auto"/>
              <w:bottom w:val="single" w:sz="4" w:space="0" w:color="auto"/>
              <w:right w:val="single" w:sz="4" w:space="0" w:color="auto"/>
            </w:tcBorders>
          </w:tcPr>
          <w:p w14:paraId="5CB49EC0"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3B01D8"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C289FF" w14:textId="77777777" w:rsidR="00C935A0" w:rsidRPr="00AC628F" w:rsidRDefault="00C935A0" w:rsidP="00C935A0">
            <w:pPr>
              <w:pStyle w:val="TAC"/>
              <w:rPr>
                <w:lang w:eastAsia="ja-JP"/>
              </w:rPr>
            </w:pPr>
            <w:r w:rsidRPr="00AC628F">
              <w:rPr>
                <w:lang w:eastAsia="ja-JP"/>
              </w:rPr>
              <w:t>reject</w:t>
            </w:r>
          </w:p>
        </w:tc>
      </w:tr>
      <w:tr w:rsidR="00C935A0" w:rsidRPr="00AC628F" w14:paraId="08C20BC0"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763FA568" w14:textId="77777777" w:rsidR="00C935A0" w:rsidRPr="00AC628F" w:rsidRDefault="00C935A0" w:rsidP="00C935A0">
            <w:pPr>
              <w:pStyle w:val="TAL"/>
              <w:rPr>
                <w:lang w:eastAsia="ja-JP"/>
              </w:rPr>
            </w:pPr>
            <w:r w:rsidRPr="00AC628F">
              <w:rPr>
                <w:lang w:eastAsia="ja-JP"/>
              </w:rPr>
              <w:t>NG-RAN node1 Cell ID</w:t>
            </w:r>
          </w:p>
        </w:tc>
        <w:tc>
          <w:tcPr>
            <w:tcW w:w="1274" w:type="dxa"/>
            <w:tcBorders>
              <w:top w:val="single" w:sz="4" w:space="0" w:color="auto"/>
              <w:left w:val="single" w:sz="4" w:space="0" w:color="auto"/>
              <w:bottom w:val="single" w:sz="4" w:space="0" w:color="auto"/>
              <w:right w:val="single" w:sz="4" w:space="0" w:color="auto"/>
            </w:tcBorders>
            <w:hideMark/>
          </w:tcPr>
          <w:p w14:paraId="02B98F88"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3C3F48D"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2F899C25" w14:textId="77777777" w:rsidR="00C935A0" w:rsidRPr="00032767" w:rsidRDefault="00C935A0" w:rsidP="00C935A0">
            <w:pPr>
              <w:pStyle w:val="TAL"/>
              <w:rPr>
                <w:lang w:eastAsia="ja-JP"/>
              </w:rPr>
            </w:pPr>
            <w:r w:rsidRPr="00032767">
              <w:rPr>
                <w:lang w:eastAsia="ja-JP"/>
              </w:rPr>
              <w:t>Global NG-RAN Cell Identity</w:t>
            </w:r>
          </w:p>
          <w:p w14:paraId="4D37F688" w14:textId="77777777" w:rsidR="00C935A0" w:rsidRPr="00032767" w:rsidRDefault="00C935A0" w:rsidP="00C935A0">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76F996FF"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229B70"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B1F99F" w14:textId="77777777" w:rsidR="00C935A0" w:rsidRPr="00AC628F" w:rsidRDefault="00C935A0" w:rsidP="00C935A0">
            <w:pPr>
              <w:pStyle w:val="TAC"/>
              <w:rPr>
                <w:lang w:eastAsia="ja-JP"/>
              </w:rPr>
            </w:pPr>
            <w:r w:rsidRPr="00AC628F">
              <w:rPr>
                <w:lang w:eastAsia="zh-CN"/>
              </w:rPr>
              <w:t>ignore</w:t>
            </w:r>
          </w:p>
        </w:tc>
      </w:tr>
      <w:tr w:rsidR="00C935A0" w:rsidRPr="00AC628F" w14:paraId="09BB2726"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17498710" w14:textId="77777777" w:rsidR="00C935A0" w:rsidRPr="00AC628F" w:rsidRDefault="00C935A0" w:rsidP="00C935A0">
            <w:pPr>
              <w:pStyle w:val="TAL"/>
              <w:rPr>
                <w:lang w:eastAsia="ja-JP"/>
              </w:rPr>
            </w:pPr>
            <w:r w:rsidRPr="00AC628F">
              <w:rPr>
                <w:lang w:eastAsia="ja-JP"/>
              </w:rPr>
              <w:t>NG-RAN node2 Cell ID</w:t>
            </w:r>
          </w:p>
        </w:tc>
        <w:tc>
          <w:tcPr>
            <w:tcW w:w="1274" w:type="dxa"/>
            <w:tcBorders>
              <w:top w:val="single" w:sz="4" w:space="0" w:color="auto"/>
              <w:left w:val="single" w:sz="4" w:space="0" w:color="auto"/>
              <w:bottom w:val="single" w:sz="4" w:space="0" w:color="auto"/>
              <w:right w:val="single" w:sz="4" w:space="0" w:color="auto"/>
            </w:tcBorders>
            <w:hideMark/>
          </w:tcPr>
          <w:p w14:paraId="7ACF4122"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C02AAC3"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0D5DECF6" w14:textId="77777777" w:rsidR="00C935A0" w:rsidRPr="00032767" w:rsidRDefault="00C935A0" w:rsidP="00C935A0">
            <w:pPr>
              <w:pStyle w:val="TAL"/>
              <w:rPr>
                <w:lang w:eastAsia="ja-JP"/>
              </w:rPr>
            </w:pPr>
            <w:r w:rsidRPr="00032767">
              <w:rPr>
                <w:lang w:eastAsia="ja-JP"/>
              </w:rPr>
              <w:t>Global NG-RAN Cell Identity</w:t>
            </w:r>
          </w:p>
          <w:p w14:paraId="67583F0E" w14:textId="77777777" w:rsidR="00C935A0" w:rsidRPr="00032767" w:rsidRDefault="00C935A0" w:rsidP="00C935A0">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3F77E3F0"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03E95"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1DD682" w14:textId="77777777" w:rsidR="00C935A0" w:rsidRPr="00AC628F" w:rsidRDefault="00C935A0" w:rsidP="00C935A0">
            <w:pPr>
              <w:pStyle w:val="TAC"/>
              <w:rPr>
                <w:lang w:eastAsia="zh-CN"/>
              </w:rPr>
            </w:pPr>
            <w:r w:rsidRPr="00AC628F">
              <w:rPr>
                <w:lang w:eastAsia="zh-CN"/>
              </w:rPr>
              <w:t>ignore</w:t>
            </w:r>
          </w:p>
        </w:tc>
      </w:tr>
      <w:tr w:rsidR="00C935A0" w:rsidRPr="00AC628F" w14:paraId="71CDDEAB"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6BD9A243" w14:textId="77777777" w:rsidR="00C935A0" w:rsidRPr="00AC628F" w:rsidRDefault="00C935A0" w:rsidP="00C935A0">
            <w:pPr>
              <w:pStyle w:val="TAL"/>
              <w:rPr>
                <w:lang w:eastAsia="ja-JP"/>
              </w:rPr>
            </w:pPr>
            <w:r w:rsidRPr="00AC628F">
              <w:rPr>
                <w:lang w:eastAsia="ja-JP"/>
              </w:rPr>
              <w:t>Cause</w:t>
            </w:r>
          </w:p>
        </w:tc>
        <w:tc>
          <w:tcPr>
            <w:tcW w:w="1274" w:type="dxa"/>
            <w:tcBorders>
              <w:top w:val="single" w:sz="4" w:space="0" w:color="auto"/>
              <w:left w:val="single" w:sz="4" w:space="0" w:color="auto"/>
              <w:bottom w:val="single" w:sz="4" w:space="0" w:color="auto"/>
              <w:right w:val="single" w:sz="4" w:space="0" w:color="auto"/>
            </w:tcBorders>
            <w:hideMark/>
          </w:tcPr>
          <w:p w14:paraId="1732CCCB" w14:textId="77777777" w:rsidR="00C935A0" w:rsidRPr="00AC628F" w:rsidRDefault="00C935A0" w:rsidP="00C935A0">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2E74351"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4D0E3D69" w14:textId="77777777" w:rsidR="00C935A0" w:rsidRPr="00AC628F" w:rsidRDefault="00C935A0" w:rsidP="00C935A0">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3656CDD2"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22C19D"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6A7316" w14:textId="77777777" w:rsidR="00C935A0" w:rsidRPr="00AC628F" w:rsidRDefault="00C935A0" w:rsidP="00C935A0">
            <w:pPr>
              <w:pStyle w:val="TAC"/>
              <w:rPr>
                <w:lang w:eastAsia="ja-JP"/>
              </w:rPr>
            </w:pPr>
            <w:r w:rsidRPr="00AC628F">
              <w:rPr>
                <w:lang w:eastAsia="ja-JP"/>
              </w:rPr>
              <w:t>ignore</w:t>
            </w:r>
          </w:p>
        </w:tc>
      </w:tr>
      <w:tr w:rsidR="00C935A0" w:rsidRPr="00AC628F" w14:paraId="52CECD07"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01E4317F" w14:textId="77777777" w:rsidR="00C935A0" w:rsidRPr="00AC628F" w:rsidRDefault="00C935A0" w:rsidP="00C935A0">
            <w:pPr>
              <w:pStyle w:val="TAL"/>
              <w:rPr>
                <w:lang w:eastAsia="ja-JP"/>
              </w:rPr>
            </w:pPr>
            <w:r w:rsidRPr="00AC628F">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hideMark/>
          </w:tcPr>
          <w:p w14:paraId="2A4B93DA" w14:textId="77777777" w:rsidR="00C935A0" w:rsidRPr="00AC628F" w:rsidRDefault="00C935A0" w:rsidP="00C935A0">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073ED50"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6A63DBBE" w14:textId="77777777" w:rsidR="00C935A0" w:rsidRPr="00AC628F" w:rsidRDefault="00C935A0" w:rsidP="00C935A0">
            <w:pPr>
              <w:pStyle w:val="TAL"/>
              <w:rPr>
                <w:lang w:eastAsia="ja-JP"/>
              </w:rPr>
            </w:pPr>
            <w:r w:rsidRPr="00AC628F">
              <w:rPr>
                <w:lang w:eastAsia="ja-JP"/>
              </w:rPr>
              <w:t>9.2.2.</w:t>
            </w:r>
            <w:r>
              <w:rPr>
                <w:lang w:eastAsia="ja-JP"/>
              </w:rPr>
              <w:t>61</w:t>
            </w:r>
          </w:p>
        </w:tc>
        <w:tc>
          <w:tcPr>
            <w:tcW w:w="1440" w:type="dxa"/>
            <w:tcBorders>
              <w:top w:val="single" w:sz="4" w:space="0" w:color="auto"/>
              <w:left w:val="single" w:sz="4" w:space="0" w:color="auto"/>
              <w:bottom w:val="single" w:sz="4" w:space="0" w:color="auto"/>
              <w:right w:val="single" w:sz="4" w:space="0" w:color="auto"/>
            </w:tcBorders>
          </w:tcPr>
          <w:p w14:paraId="13F20562"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52FA8"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C21C92" w14:textId="77777777" w:rsidR="00C935A0" w:rsidRPr="00AC628F" w:rsidRDefault="00C935A0" w:rsidP="00C935A0">
            <w:pPr>
              <w:pStyle w:val="TAC"/>
              <w:rPr>
                <w:lang w:eastAsia="ja-JP"/>
              </w:rPr>
            </w:pPr>
            <w:r w:rsidRPr="00AC628F">
              <w:rPr>
                <w:lang w:eastAsia="ja-JP"/>
              </w:rPr>
              <w:t>ignore</w:t>
            </w:r>
          </w:p>
        </w:tc>
      </w:tr>
      <w:tr w:rsidR="00C935A0" w:rsidRPr="00AC628F" w14:paraId="37E109D8" w14:textId="77777777" w:rsidTr="00C935A0">
        <w:tc>
          <w:tcPr>
            <w:tcW w:w="2312" w:type="dxa"/>
            <w:tcBorders>
              <w:top w:val="single" w:sz="4" w:space="0" w:color="auto"/>
              <w:left w:val="single" w:sz="4" w:space="0" w:color="auto"/>
              <w:bottom w:val="single" w:sz="4" w:space="0" w:color="auto"/>
              <w:right w:val="single" w:sz="4" w:space="0" w:color="auto"/>
            </w:tcBorders>
            <w:hideMark/>
          </w:tcPr>
          <w:p w14:paraId="629C6407" w14:textId="77777777" w:rsidR="00C935A0" w:rsidRPr="00AC628F" w:rsidRDefault="00C935A0" w:rsidP="00C935A0">
            <w:pPr>
              <w:pStyle w:val="TAL"/>
              <w:rPr>
                <w:lang w:eastAsia="ja-JP"/>
              </w:rPr>
            </w:pPr>
            <w:r w:rsidRPr="00AC628F">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hideMark/>
          </w:tcPr>
          <w:p w14:paraId="24B63C42" w14:textId="77777777" w:rsidR="00C935A0" w:rsidRPr="00AC628F" w:rsidRDefault="00C935A0" w:rsidP="00C935A0">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7E327009" w14:textId="77777777" w:rsidR="00C935A0" w:rsidRPr="00AC628F" w:rsidRDefault="00C935A0" w:rsidP="00C935A0">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70011515" w14:textId="77777777" w:rsidR="00C935A0" w:rsidRPr="00AC628F" w:rsidRDefault="00C935A0" w:rsidP="00C935A0">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7492C4BB" w14:textId="77777777" w:rsidR="00C935A0" w:rsidRPr="00AC628F" w:rsidRDefault="00C935A0" w:rsidP="00C935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922EBF" w14:textId="77777777" w:rsidR="00C935A0" w:rsidRPr="00AC628F" w:rsidRDefault="00C935A0" w:rsidP="00C935A0">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18361F" w14:textId="77777777" w:rsidR="00C935A0" w:rsidRPr="00AC628F" w:rsidRDefault="00C935A0" w:rsidP="00C935A0">
            <w:pPr>
              <w:pStyle w:val="TAC"/>
              <w:rPr>
                <w:lang w:eastAsia="ja-JP"/>
              </w:rPr>
            </w:pPr>
            <w:r w:rsidRPr="00AC628F">
              <w:rPr>
                <w:lang w:eastAsia="ja-JP"/>
              </w:rPr>
              <w:t>ignore</w:t>
            </w:r>
          </w:p>
        </w:tc>
      </w:tr>
    </w:tbl>
    <w:p w14:paraId="4F43815A" w14:textId="77777777" w:rsidR="00C935A0" w:rsidRPr="00AC628F" w:rsidRDefault="00C935A0" w:rsidP="00C935A0"/>
    <w:p w14:paraId="6BC64A63" w14:textId="77777777" w:rsidR="00C935A0" w:rsidRPr="00AA5DA2" w:rsidRDefault="00C935A0" w:rsidP="00C935A0">
      <w:pPr>
        <w:pStyle w:val="Heading4"/>
      </w:pPr>
      <w:bookmarkStart w:id="3239" w:name="_Hlk44419493"/>
      <w:bookmarkStart w:id="3240" w:name="_Toc44497549"/>
      <w:bookmarkStart w:id="3241" w:name="_Toc45107937"/>
      <w:bookmarkStart w:id="3242" w:name="_Toc45901557"/>
      <w:bookmarkStart w:id="3243" w:name="_Toc51850636"/>
      <w:bookmarkStart w:id="3244" w:name="_Toc56693639"/>
      <w:bookmarkStart w:id="3245" w:name="_Toc64447182"/>
      <w:bookmarkStart w:id="3246" w:name="_Toc66286676"/>
      <w:bookmarkStart w:id="3247" w:name="_Toc74151371"/>
      <w:bookmarkStart w:id="3248" w:name="_Toc81321979"/>
      <w:r>
        <w:rPr>
          <w:rFonts w:hint="eastAsia"/>
          <w:lang w:eastAsia="zh-CN"/>
        </w:rPr>
        <w:t>9.1.3.</w:t>
      </w:r>
      <w:bookmarkEnd w:id="3239"/>
      <w:r>
        <w:rPr>
          <w:lang w:eastAsia="zh-CN"/>
        </w:rPr>
        <w:t>25</w:t>
      </w:r>
      <w:r w:rsidRPr="00AA5DA2">
        <w:tab/>
      </w:r>
      <w:r w:rsidRPr="00800E53">
        <w:rPr>
          <w:szCs w:val="24"/>
          <w:lang w:eastAsia="zh-CN"/>
        </w:rPr>
        <w:t>ACCESS AND MOBILITY INDICATION</w:t>
      </w:r>
      <w:bookmarkEnd w:id="3240"/>
      <w:bookmarkEnd w:id="3241"/>
      <w:bookmarkEnd w:id="3242"/>
      <w:bookmarkEnd w:id="3243"/>
      <w:bookmarkEnd w:id="3244"/>
      <w:bookmarkEnd w:id="3245"/>
      <w:bookmarkEnd w:id="3246"/>
      <w:bookmarkEnd w:id="3247"/>
      <w:bookmarkEnd w:id="3248"/>
    </w:p>
    <w:p w14:paraId="31209900" w14:textId="77777777" w:rsidR="00C935A0" w:rsidRPr="00AA5DA2" w:rsidRDefault="00C935A0" w:rsidP="00C935A0">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4A9A512B" w14:textId="77777777" w:rsidR="00C935A0" w:rsidRPr="00AA5DA2" w:rsidRDefault="00C935A0" w:rsidP="00C935A0">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C935A0" w:rsidRPr="00AA5DA2" w14:paraId="08BB69B4" w14:textId="77777777" w:rsidTr="00C935A0">
        <w:tc>
          <w:tcPr>
            <w:tcW w:w="2122" w:type="dxa"/>
          </w:tcPr>
          <w:p w14:paraId="1D28B2FE" w14:textId="77777777" w:rsidR="00C935A0" w:rsidRPr="00AA5DA2" w:rsidRDefault="00C935A0" w:rsidP="00C935A0">
            <w:pPr>
              <w:pStyle w:val="TAH"/>
              <w:rPr>
                <w:lang w:eastAsia="ja-JP"/>
              </w:rPr>
            </w:pPr>
            <w:r w:rsidRPr="00AA5DA2">
              <w:rPr>
                <w:lang w:eastAsia="ja-JP"/>
              </w:rPr>
              <w:t>IE/Group Name</w:t>
            </w:r>
          </w:p>
        </w:tc>
        <w:tc>
          <w:tcPr>
            <w:tcW w:w="1260" w:type="dxa"/>
          </w:tcPr>
          <w:p w14:paraId="3D6781FB" w14:textId="77777777" w:rsidR="00C935A0" w:rsidRPr="00AA5DA2" w:rsidRDefault="00C935A0" w:rsidP="00C935A0">
            <w:pPr>
              <w:pStyle w:val="TAH"/>
              <w:rPr>
                <w:lang w:eastAsia="ja-JP"/>
              </w:rPr>
            </w:pPr>
            <w:r w:rsidRPr="00AA5DA2">
              <w:rPr>
                <w:lang w:eastAsia="ja-JP"/>
              </w:rPr>
              <w:t>Presence</w:t>
            </w:r>
          </w:p>
        </w:tc>
        <w:tc>
          <w:tcPr>
            <w:tcW w:w="900" w:type="dxa"/>
          </w:tcPr>
          <w:p w14:paraId="46F24D81" w14:textId="77777777" w:rsidR="00C935A0" w:rsidRPr="00AA5DA2" w:rsidRDefault="00C935A0" w:rsidP="00C935A0">
            <w:pPr>
              <w:pStyle w:val="TAH"/>
              <w:rPr>
                <w:lang w:eastAsia="ja-JP"/>
              </w:rPr>
            </w:pPr>
            <w:r w:rsidRPr="00AA5DA2">
              <w:rPr>
                <w:lang w:eastAsia="ja-JP"/>
              </w:rPr>
              <w:t>Range</w:t>
            </w:r>
          </w:p>
        </w:tc>
        <w:tc>
          <w:tcPr>
            <w:tcW w:w="1620" w:type="dxa"/>
          </w:tcPr>
          <w:p w14:paraId="5894271A" w14:textId="77777777" w:rsidR="00C935A0" w:rsidRPr="00AA5DA2" w:rsidRDefault="00C935A0" w:rsidP="00C935A0">
            <w:pPr>
              <w:pStyle w:val="TAH"/>
              <w:rPr>
                <w:lang w:eastAsia="ja-JP"/>
              </w:rPr>
            </w:pPr>
            <w:r w:rsidRPr="00AA5DA2">
              <w:rPr>
                <w:lang w:eastAsia="ja-JP"/>
              </w:rPr>
              <w:t>IE type and reference</w:t>
            </w:r>
          </w:p>
        </w:tc>
        <w:tc>
          <w:tcPr>
            <w:tcW w:w="1827" w:type="dxa"/>
          </w:tcPr>
          <w:p w14:paraId="46ACF719" w14:textId="77777777" w:rsidR="00C935A0" w:rsidRPr="00AA5DA2" w:rsidRDefault="00C935A0" w:rsidP="00C935A0">
            <w:pPr>
              <w:pStyle w:val="TAH"/>
              <w:rPr>
                <w:lang w:eastAsia="ja-JP"/>
              </w:rPr>
            </w:pPr>
            <w:r w:rsidRPr="00AA5DA2">
              <w:rPr>
                <w:lang w:eastAsia="ja-JP"/>
              </w:rPr>
              <w:t>Semantics description</w:t>
            </w:r>
          </w:p>
        </w:tc>
        <w:tc>
          <w:tcPr>
            <w:tcW w:w="1080" w:type="dxa"/>
          </w:tcPr>
          <w:p w14:paraId="74904E13" w14:textId="77777777" w:rsidR="00C935A0" w:rsidRPr="00AA5DA2" w:rsidRDefault="00C935A0" w:rsidP="00C935A0">
            <w:pPr>
              <w:pStyle w:val="TAH"/>
              <w:rPr>
                <w:lang w:eastAsia="ja-JP"/>
              </w:rPr>
            </w:pPr>
            <w:r w:rsidRPr="00AA5DA2">
              <w:rPr>
                <w:lang w:eastAsia="ja-JP"/>
              </w:rPr>
              <w:t>Criticality</w:t>
            </w:r>
          </w:p>
        </w:tc>
        <w:tc>
          <w:tcPr>
            <w:tcW w:w="1080" w:type="dxa"/>
          </w:tcPr>
          <w:p w14:paraId="5F10207E" w14:textId="77777777" w:rsidR="00C935A0" w:rsidRPr="00AA5DA2" w:rsidRDefault="00C935A0" w:rsidP="00C935A0">
            <w:pPr>
              <w:pStyle w:val="TAH"/>
              <w:rPr>
                <w:b w:val="0"/>
                <w:lang w:eastAsia="ja-JP"/>
              </w:rPr>
            </w:pPr>
            <w:r w:rsidRPr="00AA5DA2">
              <w:rPr>
                <w:lang w:eastAsia="ja-JP"/>
              </w:rPr>
              <w:t>Assigned Criticality</w:t>
            </w:r>
          </w:p>
        </w:tc>
      </w:tr>
      <w:tr w:rsidR="00C935A0" w:rsidRPr="00AA5DA2" w14:paraId="1E866FF0" w14:textId="77777777" w:rsidTr="00C935A0">
        <w:tc>
          <w:tcPr>
            <w:tcW w:w="2122" w:type="dxa"/>
          </w:tcPr>
          <w:p w14:paraId="18D2CF65" w14:textId="77777777" w:rsidR="00C935A0" w:rsidRPr="00AA5DA2" w:rsidRDefault="00C935A0" w:rsidP="00C935A0">
            <w:pPr>
              <w:pStyle w:val="TAL"/>
              <w:rPr>
                <w:lang w:eastAsia="ja-JP"/>
              </w:rPr>
            </w:pPr>
            <w:r w:rsidRPr="00AA5DA2">
              <w:rPr>
                <w:lang w:eastAsia="ja-JP"/>
              </w:rPr>
              <w:t>Message Type</w:t>
            </w:r>
          </w:p>
        </w:tc>
        <w:tc>
          <w:tcPr>
            <w:tcW w:w="1260" w:type="dxa"/>
          </w:tcPr>
          <w:p w14:paraId="6A6B2796" w14:textId="77777777" w:rsidR="00C935A0" w:rsidRPr="00AA5DA2" w:rsidRDefault="00C935A0" w:rsidP="00C935A0">
            <w:pPr>
              <w:pStyle w:val="TAL"/>
              <w:rPr>
                <w:lang w:eastAsia="ja-JP"/>
              </w:rPr>
            </w:pPr>
            <w:r w:rsidRPr="00AA5DA2">
              <w:rPr>
                <w:lang w:eastAsia="ja-JP"/>
              </w:rPr>
              <w:t>M</w:t>
            </w:r>
          </w:p>
        </w:tc>
        <w:tc>
          <w:tcPr>
            <w:tcW w:w="900" w:type="dxa"/>
          </w:tcPr>
          <w:p w14:paraId="2BDA93CA" w14:textId="77777777" w:rsidR="00C935A0" w:rsidRPr="00AA5DA2" w:rsidRDefault="00C935A0" w:rsidP="00C935A0">
            <w:pPr>
              <w:pStyle w:val="TAL"/>
              <w:rPr>
                <w:lang w:eastAsia="ja-JP"/>
              </w:rPr>
            </w:pPr>
          </w:p>
        </w:tc>
        <w:tc>
          <w:tcPr>
            <w:tcW w:w="1620" w:type="dxa"/>
          </w:tcPr>
          <w:p w14:paraId="7B646E3E" w14:textId="77777777" w:rsidR="00C935A0" w:rsidRPr="00AA5DA2" w:rsidRDefault="00C935A0" w:rsidP="00C935A0">
            <w:pPr>
              <w:pStyle w:val="TAL"/>
              <w:rPr>
                <w:lang w:eastAsia="ja-JP"/>
              </w:rPr>
            </w:pPr>
            <w:r w:rsidRPr="0090263D">
              <w:rPr>
                <w:lang w:eastAsia="ja-JP"/>
              </w:rPr>
              <w:t>9.2.3.1</w:t>
            </w:r>
          </w:p>
        </w:tc>
        <w:tc>
          <w:tcPr>
            <w:tcW w:w="1827" w:type="dxa"/>
          </w:tcPr>
          <w:p w14:paraId="56E633C3" w14:textId="77777777" w:rsidR="00C935A0" w:rsidRPr="00AA5DA2" w:rsidRDefault="00C935A0" w:rsidP="00C935A0">
            <w:pPr>
              <w:pStyle w:val="TAL"/>
              <w:rPr>
                <w:lang w:eastAsia="ja-JP"/>
              </w:rPr>
            </w:pPr>
          </w:p>
        </w:tc>
        <w:tc>
          <w:tcPr>
            <w:tcW w:w="1080" w:type="dxa"/>
          </w:tcPr>
          <w:p w14:paraId="585CA7C4" w14:textId="77777777" w:rsidR="00C935A0" w:rsidRPr="00AA5DA2" w:rsidRDefault="00C935A0" w:rsidP="00C935A0">
            <w:pPr>
              <w:pStyle w:val="TAC"/>
              <w:rPr>
                <w:lang w:eastAsia="ja-JP"/>
              </w:rPr>
            </w:pPr>
            <w:r w:rsidRPr="00AA5DA2">
              <w:rPr>
                <w:lang w:eastAsia="ja-JP"/>
              </w:rPr>
              <w:t>YES</w:t>
            </w:r>
          </w:p>
        </w:tc>
        <w:tc>
          <w:tcPr>
            <w:tcW w:w="1080" w:type="dxa"/>
          </w:tcPr>
          <w:p w14:paraId="759CE191" w14:textId="77777777" w:rsidR="00C935A0" w:rsidRPr="00AA5DA2" w:rsidRDefault="00C935A0" w:rsidP="00C935A0">
            <w:pPr>
              <w:pStyle w:val="TAC"/>
              <w:rPr>
                <w:lang w:eastAsia="ja-JP"/>
              </w:rPr>
            </w:pPr>
            <w:r w:rsidRPr="00EA5FA7">
              <w:rPr>
                <w:lang w:eastAsia="zh-CN"/>
              </w:rPr>
              <w:t>ignore</w:t>
            </w:r>
          </w:p>
        </w:tc>
      </w:tr>
      <w:tr w:rsidR="00C935A0" w:rsidRPr="00AA5DA2" w14:paraId="24D9F12D" w14:textId="77777777" w:rsidTr="00C935A0">
        <w:tc>
          <w:tcPr>
            <w:tcW w:w="2122" w:type="dxa"/>
          </w:tcPr>
          <w:p w14:paraId="26811232" w14:textId="77777777" w:rsidR="00C935A0" w:rsidRPr="00AA5DA2" w:rsidRDefault="00C935A0" w:rsidP="00C935A0">
            <w:pPr>
              <w:pStyle w:val="TAL"/>
              <w:rPr>
                <w:lang w:eastAsia="ja-JP"/>
              </w:rPr>
            </w:pPr>
            <w:r>
              <w:rPr>
                <w:b/>
              </w:rPr>
              <w:t xml:space="preserve">RACH Report </w:t>
            </w:r>
            <w:r w:rsidRPr="00EA5FA7">
              <w:rPr>
                <w:b/>
              </w:rPr>
              <w:t>List</w:t>
            </w:r>
          </w:p>
        </w:tc>
        <w:tc>
          <w:tcPr>
            <w:tcW w:w="1260" w:type="dxa"/>
          </w:tcPr>
          <w:p w14:paraId="40A3D0FF" w14:textId="77777777" w:rsidR="00C935A0" w:rsidRPr="00AA5DA2" w:rsidRDefault="00C935A0" w:rsidP="00C935A0">
            <w:pPr>
              <w:pStyle w:val="TAL"/>
              <w:rPr>
                <w:lang w:eastAsia="ja-JP"/>
              </w:rPr>
            </w:pPr>
          </w:p>
        </w:tc>
        <w:tc>
          <w:tcPr>
            <w:tcW w:w="900" w:type="dxa"/>
          </w:tcPr>
          <w:p w14:paraId="67958F64" w14:textId="77777777" w:rsidR="00C935A0" w:rsidRPr="00AA5DA2" w:rsidRDefault="00C935A0" w:rsidP="00C935A0">
            <w:pPr>
              <w:pStyle w:val="TAL"/>
              <w:rPr>
                <w:lang w:eastAsia="ja-JP"/>
              </w:rPr>
            </w:pPr>
            <w:r w:rsidRPr="00EA5FA7">
              <w:rPr>
                <w:i/>
                <w:iCs/>
              </w:rPr>
              <w:t>0..1</w:t>
            </w:r>
          </w:p>
        </w:tc>
        <w:tc>
          <w:tcPr>
            <w:tcW w:w="1620" w:type="dxa"/>
          </w:tcPr>
          <w:p w14:paraId="6FAAD77A" w14:textId="77777777" w:rsidR="00C935A0" w:rsidRPr="0090263D" w:rsidRDefault="00C935A0" w:rsidP="00C935A0">
            <w:pPr>
              <w:pStyle w:val="TAL"/>
              <w:rPr>
                <w:lang w:eastAsia="ja-JP"/>
              </w:rPr>
            </w:pPr>
          </w:p>
        </w:tc>
        <w:tc>
          <w:tcPr>
            <w:tcW w:w="1827" w:type="dxa"/>
          </w:tcPr>
          <w:p w14:paraId="08194F98" w14:textId="77777777" w:rsidR="00C935A0" w:rsidRPr="00AA5DA2" w:rsidRDefault="00C935A0" w:rsidP="00C935A0">
            <w:pPr>
              <w:pStyle w:val="TAL"/>
              <w:rPr>
                <w:lang w:eastAsia="ja-JP"/>
              </w:rPr>
            </w:pPr>
          </w:p>
        </w:tc>
        <w:tc>
          <w:tcPr>
            <w:tcW w:w="1080" w:type="dxa"/>
          </w:tcPr>
          <w:p w14:paraId="4E0F3FD4" w14:textId="77777777" w:rsidR="00C935A0" w:rsidRPr="00AA5DA2" w:rsidRDefault="00C935A0" w:rsidP="00C935A0">
            <w:pPr>
              <w:pStyle w:val="TAC"/>
              <w:rPr>
                <w:lang w:eastAsia="ja-JP"/>
              </w:rPr>
            </w:pPr>
            <w:r w:rsidRPr="00EA5FA7">
              <w:rPr>
                <w:lang w:eastAsia="zh-CN"/>
              </w:rPr>
              <w:t>YES</w:t>
            </w:r>
          </w:p>
        </w:tc>
        <w:tc>
          <w:tcPr>
            <w:tcW w:w="1080" w:type="dxa"/>
          </w:tcPr>
          <w:p w14:paraId="3A10780A" w14:textId="77777777" w:rsidR="00C935A0" w:rsidRPr="00AA5DA2" w:rsidRDefault="00C935A0" w:rsidP="00C935A0">
            <w:pPr>
              <w:pStyle w:val="TAC"/>
              <w:rPr>
                <w:lang w:eastAsia="ja-JP"/>
              </w:rPr>
            </w:pPr>
            <w:r w:rsidRPr="00EA5FA7">
              <w:rPr>
                <w:lang w:eastAsia="zh-CN"/>
              </w:rPr>
              <w:t>ignore</w:t>
            </w:r>
          </w:p>
        </w:tc>
      </w:tr>
      <w:tr w:rsidR="00C935A0" w:rsidRPr="00AA5DA2" w14:paraId="3AC37289" w14:textId="77777777" w:rsidTr="00C935A0">
        <w:tc>
          <w:tcPr>
            <w:tcW w:w="2122" w:type="dxa"/>
          </w:tcPr>
          <w:p w14:paraId="58060125" w14:textId="77777777" w:rsidR="00C935A0" w:rsidRPr="00032767" w:rsidRDefault="00C935A0" w:rsidP="00C935A0">
            <w:pPr>
              <w:pStyle w:val="TAL"/>
              <w:rPr>
                <w:lang w:eastAsia="ja-JP"/>
              </w:rPr>
            </w:pPr>
            <w:r w:rsidRPr="00032767">
              <w:rPr>
                <w:lang w:eastAsia="ja-JP"/>
              </w:rPr>
              <w:t>&gt;RACH Report List Item</w:t>
            </w:r>
          </w:p>
        </w:tc>
        <w:tc>
          <w:tcPr>
            <w:tcW w:w="1260" w:type="dxa"/>
          </w:tcPr>
          <w:p w14:paraId="7966D250" w14:textId="77777777" w:rsidR="00C935A0" w:rsidRPr="00032767" w:rsidRDefault="00C935A0" w:rsidP="00C935A0">
            <w:pPr>
              <w:pStyle w:val="TAL"/>
              <w:rPr>
                <w:lang w:eastAsia="ja-JP"/>
              </w:rPr>
            </w:pPr>
          </w:p>
        </w:tc>
        <w:tc>
          <w:tcPr>
            <w:tcW w:w="900" w:type="dxa"/>
          </w:tcPr>
          <w:p w14:paraId="789F3A26" w14:textId="77777777" w:rsidR="00C935A0" w:rsidRPr="00032767" w:rsidRDefault="00C935A0" w:rsidP="00C935A0">
            <w:pPr>
              <w:pStyle w:val="TAL"/>
              <w:rPr>
                <w:lang w:eastAsia="ja-JP"/>
              </w:rPr>
            </w:pPr>
            <w:r w:rsidRPr="00032767">
              <w:rPr>
                <w:lang w:eastAsia="ja-JP"/>
              </w:rPr>
              <w:t>1 .. &lt;maxnoofRACHReports&gt;</w:t>
            </w:r>
          </w:p>
        </w:tc>
        <w:tc>
          <w:tcPr>
            <w:tcW w:w="1620" w:type="dxa"/>
          </w:tcPr>
          <w:p w14:paraId="0F86C403" w14:textId="77777777" w:rsidR="00C935A0" w:rsidRPr="00032767" w:rsidRDefault="00C935A0" w:rsidP="00C935A0">
            <w:pPr>
              <w:pStyle w:val="TAL"/>
              <w:rPr>
                <w:lang w:eastAsia="ja-JP"/>
              </w:rPr>
            </w:pPr>
          </w:p>
        </w:tc>
        <w:tc>
          <w:tcPr>
            <w:tcW w:w="1827" w:type="dxa"/>
          </w:tcPr>
          <w:p w14:paraId="401A5279" w14:textId="77777777" w:rsidR="00C935A0" w:rsidRPr="00032767" w:rsidRDefault="00C935A0" w:rsidP="00C935A0">
            <w:pPr>
              <w:pStyle w:val="TAL"/>
              <w:rPr>
                <w:lang w:eastAsia="ja-JP"/>
              </w:rPr>
            </w:pPr>
          </w:p>
        </w:tc>
        <w:tc>
          <w:tcPr>
            <w:tcW w:w="1080" w:type="dxa"/>
          </w:tcPr>
          <w:p w14:paraId="4CDACC50" w14:textId="77777777" w:rsidR="00C935A0" w:rsidRPr="00AA5DA2" w:rsidRDefault="00C935A0" w:rsidP="00C935A0">
            <w:pPr>
              <w:pStyle w:val="TAC"/>
              <w:rPr>
                <w:lang w:eastAsia="zh-CN"/>
              </w:rPr>
            </w:pPr>
            <w:r w:rsidRPr="00EA5FA7">
              <w:rPr>
                <w:lang w:eastAsia="zh-CN"/>
              </w:rPr>
              <w:t>EACH</w:t>
            </w:r>
          </w:p>
        </w:tc>
        <w:tc>
          <w:tcPr>
            <w:tcW w:w="1080" w:type="dxa"/>
          </w:tcPr>
          <w:p w14:paraId="00DD0989" w14:textId="77777777" w:rsidR="00C935A0" w:rsidRPr="00AA5DA2" w:rsidRDefault="00C935A0" w:rsidP="00C935A0">
            <w:pPr>
              <w:pStyle w:val="TAC"/>
              <w:rPr>
                <w:lang w:eastAsia="zh-CN"/>
              </w:rPr>
            </w:pPr>
            <w:r w:rsidRPr="00EA5FA7">
              <w:rPr>
                <w:lang w:eastAsia="zh-CN"/>
              </w:rPr>
              <w:t>ignore</w:t>
            </w:r>
          </w:p>
        </w:tc>
      </w:tr>
      <w:tr w:rsidR="00C935A0" w:rsidRPr="00AA5DA2" w14:paraId="69C5D378" w14:textId="77777777" w:rsidTr="00C935A0">
        <w:tc>
          <w:tcPr>
            <w:tcW w:w="2122" w:type="dxa"/>
            <w:tcBorders>
              <w:top w:val="single" w:sz="4" w:space="0" w:color="auto"/>
              <w:left w:val="single" w:sz="4" w:space="0" w:color="auto"/>
              <w:bottom w:val="single" w:sz="4" w:space="0" w:color="auto"/>
              <w:right w:val="single" w:sz="4" w:space="0" w:color="auto"/>
            </w:tcBorders>
          </w:tcPr>
          <w:p w14:paraId="770DBA39" w14:textId="77777777" w:rsidR="00C935A0" w:rsidRPr="00032767" w:rsidRDefault="00C935A0" w:rsidP="00C935A0">
            <w:pPr>
              <w:pStyle w:val="TAL"/>
              <w:rPr>
                <w:lang w:eastAsia="ja-JP"/>
              </w:rPr>
            </w:pPr>
            <w:bookmarkStart w:id="3249" w:name="_Hlk39132149"/>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64AE1ACF" w14:textId="77777777" w:rsidR="00C935A0" w:rsidRPr="00032767" w:rsidRDefault="00C935A0" w:rsidP="00C935A0">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476C04" w14:textId="77777777" w:rsidR="00C935A0" w:rsidRPr="00032767" w:rsidRDefault="00C935A0" w:rsidP="00C935A0">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D078FBE" w14:textId="77777777" w:rsidR="00C935A0" w:rsidRPr="00032767" w:rsidRDefault="00C935A0" w:rsidP="00C935A0">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2622785E" w14:textId="77777777" w:rsidR="00C935A0" w:rsidRPr="00032767" w:rsidRDefault="00C935A0" w:rsidP="00C935A0">
            <w:pPr>
              <w:pStyle w:val="TAL"/>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137069DF" w14:textId="77777777" w:rsidR="00C935A0" w:rsidRPr="00AA5DA2" w:rsidRDefault="00C935A0" w:rsidP="00C935A0">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9A3A92" w14:textId="77777777" w:rsidR="00C935A0" w:rsidRPr="00AA5DA2" w:rsidRDefault="00C935A0" w:rsidP="00C935A0">
            <w:pPr>
              <w:pStyle w:val="TAC"/>
              <w:rPr>
                <w:lang w:eastAsia="zh-CN"/>
              </w:rPr>
            </w:pPr>
            <w:r w:rsidRPr="00AA5DA2">
              <w:rPr>
                <w:lang w:eastAsia="zh-CN"/>
              </w:rPr>
              <w:t>ignore</w:t>
            </w:r>
          </w:p>
        </w:tc>
      </w:tr>
      <w:bookmarkEnd w:id="3249"/>
    </w:tbl>
    <w:p w14:paraId="654E9A07" w14:textId="77777777" w:rsidR="00C935A0"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EA5FA7" w14:paraId="7C2921DC" w14:textId="77777777" w:rsidTr="00C935A0">
        <w:tc>
          <w:tcPr>
            <w:tcW w:w="3686" w:type="dxa"/>
          </w:tcPr>
          <w:p w14:paraId="1377ECEA" w14:textId="77777777" w:rsidR="00C935A0" w:rsidRPr="00EA5FA7" w:rsidRDefault="00C935A0" w:rsidP="00C935A0">
            <w:pPr>
              <w:keepNext/>
              <w:keepLines/>
              <w:spacing w:after="0"/>
              <w:jc w:val="center"/>
              <w:rPr>
                <w:rFonts w:ascii="Arial" w:hAnsi="Arial"/>
                <w:b/>
                <w:sz w:val="18"/>
              </w:rPr>
            </w:pPr>
            <w:r w:rsidRPr="00EA5FA7">
              <w:rPr>
                <w:rFonts w:ascii="Arial" w:hAnsi="Arial"/>
                <w:b/>
                <w:sz w:val="18"/>
              </w:rPr>
              <w:t>Range bound</w:t>
            </w:r>
          </w:p>
        </w:tc>
        <w:tc>
          <w:tcPr>
            <w:tcW w:w="5670" w:type="dxa"/>
          </w:tcPr>
          <w:p w14:paraId="7AC895D6" w14:textId="77777777" w:rsidR="00C935A0" w:rsidRPr="00EA5FA7" w:rsidRDefault="00C935A0" w:rsidP="00C935A0">
            <w:pPr>
              <w:keepNext/>
              <w:keepLines/>
              <w:spacing w:after="0"/>
              <w:jc w:val="center"/>
              <w:rPr>
                <w:rFonts w:ascii="Arial" w:hAnsi="Arial"/>
                <w:b/>
                <w:sz w:val="18"/>
              </w:rPr>
            </w:pPr>
            <w:r w:rsidRPr="00EA5FA7">
              <w:rPr>
                <w:rFonts w:ascii="Arial" w:hAnsi="Arial"/>
                <w:b/>
                <w:sz w:val="18"/>
              </w:rPr>
              <w:t>Explanation</w:t>
            </w:r>
          </w:p>
        </w:tc>
      </w:tr>
      <w:tr w:rsidR="00C935A0" w:rsidRPr="00EA5FA7" w14:paraId="469025DB" w14:textId="77777777" w:rsidTr="00C935A0">
        <w:tc>
          <w:tcPr>
            <w:tcW w:w="3686" w:type="dxa"/>
            <w:tcBorders>
              <w:top w:val="single" w:sz="4" w:space="0" w:color="auto"/>
              <w:left w:val="single" w:sz="4" w:space="0" w:color="auto"/>
              <w:bottom w:val="single" w:sz="4" w:space="0" w:color="auto"/>
              <w:right w:val="single" w:sz="4" w:space="0" w:color="auto"/>
            </w:tcBorders>
          </w:tcPr>
          <w:p w14:paraId="5104DD25" w14:textId="77777777" w:rsidR="00C935A0" w:rsidRPr="00EA5FA7" w:rsidRDefault="00C935A0" w:rsidP="00C935A0">
            <w:pPr>
              <w:keepNext/>
              <w:keepLines/>
              <w:spacing w:after="0"/>
              <w:jc w:val="both"/>
              <w:rPr>
                <w:rFonts w:ascii="Arial" w:hAnsi="Arial" w:cs="Arial"/>
                <w:sz w:val="18"/>
              </w:rPr>
            </w:pPr>
            <w:bookmarkStart w:id="3250" w:name="OLE_LINK118"/>
            <w:r w:rsidRPr="00CE1F4B">
              <w:rPr>
                <w:rFonts w:ascii="Arial" w:hAnsi="Arial" w:cs="Arial"/>
                <w:sz w:val="18"/>
              </w:rPr>
              <w:t>maxnoofRACHReports</w:t>
            </w:r>
            <w:bookmarkEnd w:id="3250"/>
          </w:p>
        </w:tc>
        <w:tc>
          <w:tcPr>
            <w:tcW w:w="5670" w:type="dxa"/>
            <w:tcBorders>
              <w:top w:val="single" w:sz="4" w:space="0" w:color="auto"/>
              <w:left w:val="single" w:sz="4" w:space="0" w:color="auto"/>
              <w:bottom w:val="single" w:sz="4" w:space="0" w:color="auto"/>
              <w:right w:val="single" w:sz="4" w:space="0" w:color="auto"/>
            </w:tcBorders>
          </w:tcPr>
          <w:p w14:paraId="42A4C7C2" w14:textId="77777777" w:rsidR="00C935A0" w:rsidRPr="00EA5FA7" w:rsidRDefault="00C935A0" w:rsidP="00C935A0">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bl>
    <w:p w14:paraId="23092E3C" w14:textId="77777777" w:rsidR="00C935A0" w:rsidRDefault="00C935A0" w:rsidP="00C935A0"/>
    <w:p w14:paraId="323F67F3" w14:textId="77777777" w:rsidR="00C935A0" w:rsidRPr="00FD0425" w:rsidRDefault="00C935A0" w:rsidP="00C935A0">
      <w:pPr>
        <w:pStyle w:val="Heading2"/>
      </w:pPr>
      <w:bookmarkStart w:id="3251" w:name="_Toc44497550"/>
      <w:bookmarkStart w:id="3252" w:name="_Toc45107938"/>
      <w:bookmarkStart w:id="3253" w:name="_Toc45901558"/>
      <w:bookmarkStart w:id="3254" w:name="_Toc51850637"/>
      <w:bookmarkStart w:id="3255" w:name="_Toc56693640"/>
      <w:bookmarkStart w:id="3256" w:name="_Toc64447183"/>
      <w:bookmarkStart w:id="3257" w:name="_Toc66286677"/>
      <w:bookmarkStart w:id="3258" w:name="_Toc74151372"/>
      <w:bookmarkStart w:id="3259" w:name="_Toc81321980"/>
      <w:r w:rsidRPr="00FD0425">
        <w:lastRenderedPageBreak/>
        <w:t>9.2</w:t>
      </w:r>
      <w:r w:rsidRPr="00FD0425">
        <w:tab/>
        <w:t>Information Element definitions</w:t>
      </w:r>
      <w:bookmarkEnd w:id="3128"/>
      <w:bookmarkEnd w:id="3129"/>
      <w:bookmarkEnd w:id="3130"/>
      <w:bookmarkEnd w:id="3251"/>
      <w:bookmarkEnd w:id="3252"/>
      <w:bookmarkEnd w:id="3253"/>
      <w:bookmarkEnd w:id="3254"/>
      <w:bookmarkEnd w:id="3255"/>
      <w:bookmarkEnd w:id="3256"/>
      <w:bookmarkEnd w:id="3257"/>
      <w:bookmarkEnd w:id="3258"/>
      <w:bookmarkEnd w:id="3259"/>
    </w:p>
    <w:p w14:paraId="458398F0" w14:textId="77777777" w:rsidR="00C935A0" w:rsidRPr="00FD0425" w:rsidRDefault="00C935A0" w:rsidP="00C935A0">
      <w:pPr>
        <w:pStyle w:val="Heading3"/>
      </w:pPr>
      <w:bookmarkStart w:id="3260" w:name="_Toc20955234"/>
      <w:bookmarkStart w:id="3261" w:name="_Toc29991431"/>
      <w:bookmarkStart w:id="3262" w:name="_Toc36555831"/>
      <w:bookmarkStart w:id="3263" w:name="_Toc44497551"/>
      <w:bookmarkStart w:id="3264" w:name="_Toc45107939"/>
      <w:bookmarkStart w:id="3265" w:name="_Toc45901559"/>
      <w:bookmarkStart w:id="3266" w:name="_Toc51850638"/>
      <w:bookmarkStart w:id="3267" w:name="_Toc56693641"/>
      <w:bookmarkStart w:id="3268" w:name="_Toc64447184"/>
      <w:bookmarkStart w:id="3269" w:name="_Toc66286678"/>
      <w:bookmarkStart w:id="3270" w:name="_Toc74151373"/>
      <w:bookmarkStart w:id="3271" w:name="_Toc81321981"/>
      <w:r w:rsidRPr="00FD0425">
        <w:t>9.2.0</w:t>
      </w:r>
      <w:r w:rsidRPr="00FD0425">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648F09D9" w14:textId="77777777" w:rsidR="00C935A0" w:rsidRPr="00FD0425" w:rsidRDefault="00C935A0" w:rsidP="00C935A0">
      <w:pPr>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5E79C1CA" w14:textId="77777777" w:rsidR="00C935A0" w:rsidRPr="00FD0425" w:rsidRDefault="00C935A0" w:rsidP="00C935A0">
      <w:pPr>
        <w:pStyle w:val="B1"/>
        <w:rPr>
          <w:snapToGrid w:val="0"/>
        </w:rPr>
      </w:pPr>
      <w:r w:rsidRPr="00FD0425">
        <w:rPr>
          <w:snapToGrid w:val="0"/>
        </w:rPr>
        <w:t>-</w:t>
      </w:r>
      <w:r w:rsidRPr="00FD0425">
        <w:rPr>
          <w:snapToGrid w:val="0"/>
        </w:rPr>
        <w:tab/>
        <w:t>The first bit (leftmost bit) contains the most significant bit (MSB);</w:t>
      </w:r>
    </w:p>
    <w:p w14:paraId="000C5B2C" w14:textId="77777777" w:rsidR="00C935A0" w:rsidRPr="00FD0425" w:rsidRDefault="00C935A0" w:rsidP="00C935A0">
      <w:pPr>
        <w:pStyle w:val="B1"/>
        <w:rPr>
          <w:snapToGrid w:val="0"/>
        </w:rPr>
      </w:pPr>
      <w:r w:rsidRPr="00FD0425">
        <w:rPr>
          <w:snapToGrid w:val="0"/>
        </w:rPr>
        <w:t>-</w:t>
      </w:r>
      <w:r w:rsidRPr="00FD0425">
        <w:rPr>
          <w:snapToGrid w:val="0"/>
        </w:rPr>
        <w:tab/>
        <w:t>The last bit (rightmost bit) contains the least significant bit (LSB);</w:t>
      </w:r>
    </w:p>
    <w:p w14:paraId="751252F7" w14:textId="77777777" w:rsidR="00C935A0" w:rsidRPr="00FD0425" w:rsidRDefault="00C935A0" w:rsidP="00C935A0">
      <w:pPr>
        <w:pStyle w:val="B1"/>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5B05BF79" w14:textId="77777777" w:rsidR="00C935A0" w:rsidRPr="00FD0425" w:rsidRDefault="00C935A0" w:rsidP="00C935A0">
      <w:pPr>
        <w:pStyle w:val="Heading3"/>
      </w:pPr>
      <w:bookmarkStart w:id="3272" w:name="_Toc20955235"/>
      <w:bookmarkStart w:id="3273" w:name="_Toc29991432"/>
      <w:bookmarkStart w:id="3274" w:name="_Toc36555832"/>
      <w:bookmarkStart w:id="3275" w:name="_Toc44497552"/>
      <w:bookmarkStart w:id="3276" w:name="_Toc45107940"/>
      <w:bookmarkStart w:id="3277" w:name="_Toc45901560"/>
      <w:bookmarkStart w:id="3278" w:name="_Toc51850639"/>
      <w:bookmarkStart w:id="3279" w:name="_Toc56693642"/>
      <w:bookmarkStart w:id="3280" w:name="_Toc64447185"/>
      <w:bookmarkStart w:id="3281" w:name="_Toc66286679"/>
      <w:bookmarkStart w:id="3282" w:name="_Toc74151374"/>
      <w:bookmarkStart w:id="3283" w:name="_Toc81321982"/>
      <w:r w:rsidRPr="00FD0425">
        <w:t>9.2.1</w:t>
      </w:r>
      <w:r w:rsidRPr="00FD0425">
        <w:tab/>
        <w:t>Container and List IE definitions</w:t>
      </w:r>
      <w:bookmarkEnd w:id="3272"/>
      <w:bookmarkEnd w:id="3273"/>
      <w:bookmarkEnd w:id="3274"/>
      <w:bookmarkEnd w:id="3275"/>
      <w:bookmarkEnd w:id="3276"/>
      <w:bookmarkEnd w:id="3277"/>
      <w:bookmarkEnd w:id="3278"/>
      <w:bookmarkEnd w:id="3279"/>
      <w:bookmarkEnd w:id="3280"/>
      <w:bookmarkEnd w:id="3281"/>
      <w:bookmarkEnd w:id="3282"/>
      <w:bookmarkEnd w:id="3283"/>
    </w:p>
    <w:p w14:paraId="068F623F" w14:textId="77777777" w:rsidR="00C935A0" w:rsidRPr="00FD0425" w:rsidRDefault="00C935A0" w:rsidP="00C935A0">
      <w:pPr>
        <w:pStyle w:val="Heading4"/>
      </w:pPr>
      <w:bookmarkStart w:id="3284" w:name="_Toc20955236"/>
      <w:bookmarkStart w:id="3285" w:name="_Toc29991433"/>
      <w:bookmarkStart w:id="3286" w:name="_Toc36555833"/>
      <w:bookmarkStart w:id="3287" w:name="_Toc44497553"/>
      <w:bookmarkStart w:id="3288" w:name="_Toc45107941"/>
      <w:bookmarkStart w:id="3289" w:name="_Toc45901561"/>
      <w:bookmarkStart w:id="3290" w:name="_Toc51850640"/>
      <w:bookmarkStart w:id="3291" w:name="_Toc56693643"/>
      <w:bookmarkStart w:id="3292" w:name="_Toc64447186"/>
      <w:bookmarkStart w:id="3293" w:name="_Toc66286680"/>
      <w:bookmarkStart w:id="3294" w:name="_Toc74151375"/>
      <w:bookmarkStart w:id="3295" w:name="_Toc81321983"/>
      <w:r w:rsidRPr="00FD0425">
        <w:t>9.2.1.1</w:t>
      </w:r>
      <w:r w:rsidRPr="00FD0425">
        <w:tab/>
        <w:t>PDU Session Resources To Be Setup List</w:t>
      </w:r>
      <w:bookmarkEnd w:id="3284"/>
      <w:bookmarkEnd w:id="3285"/>
      <w:bookmarkEnd w:id="3286"/>
      <w:bookmarkEnd w:id="3287"/>
      <w:bookmarkEnd w:id="3288"/>
      <w:bookmarkEnd w:id="3289"/>
      <w:bookmarkEnd w:id="3290"/>
      <w:bookmarkEnd w:id="3291"/>
      <w:bookmarkEnd w:id="3292"/>
      <w:bookmarkEnd w:id="3293"/>
      <w:bookmarkEnd w:id="3294"/>
      <w:bookmarkEnd w:id="3295"/>
    </w:p>
    <w:p w14:paraId="45B8C3D5" w14:textId="77777777" w:rsidR="00C935A0" w:rsidRPr="00FD0425" w:rsidRDefault="00C935A0" w:rsidP="00C935A0">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C935A0" w:rsidRPr="00FD0425" w14:paraId="79F1E60B" w14:textId="77777777" w:rsidTr="00C935A0">
        <w:tblPrEx>
          <w:tblCellMar>
            <w:top w:w="0" w:type="dxa"/>
            <w:bottom w:w="0" w:type="dxa"/>
          </w:tblCellMar>
        </w:tblPrEx>
        <w:trPr>
          <w:gridAfter w:val="1"/>
          <w:wAfter w:w="289" w:type="dxa"/>
          <w:jc w:val="center"/>
        </w:trPr>
        <w:tc>
          <w:tcPr>
            <w:tcW w:w="2328" w:type="dxa"/>
            <w:gridSpan w:val="2"/>
          </w:tcPr>
          <w:p w14:paraId="5C3D9E04" w14:textId="77777777" w:rsidR="00C935A0" w:rsidRPr="00FD0425" w:rsidRDefault="00C935A0" w:rsidP="00C935A0">
            <w:pPr>
              <w:pStyle w:val="TAH"/>
              <w:rPr>
                <w:lang w:eastAsia="ja-JP"/>
              </w:rPr>
            </w:pPr>
            <w:r w:rsidRPr="00FD0425">
              <w:rPr>
                <w:lang w:eastAsia="ja-JP"/>
              </w:rPr>
              <w:lastRenderedPageBreak/>
              <w:t>IE/Group Name</w:t>
            </w:r>
          </w:p>
        </w:tc>
        <w:tc>
          <w:tcPr>
            <w:tcW w:w="1080" w:type="dxa"/>
            <w:gridSpan w:val="2"/>
          </w:tcPr>
          <w:p w14:paraId="42E3DEE9" w14:textId="77777777" w:rsidR="00C935A0" w:rsidRPr="00FD0425" w:rsidRDefault="00C935A0" w:rsidP="00C935A0">
            <w:pPr>
              <w:pStyle w:val="TAH"/>
              <w:rPr>
                <w:lang w:eastAsia="ja-JP"/>
              </w:rPr>
            </w:pPr>
            <w:r w:rsidRPr="00FD0425">
              <w:rPr>
                <w:lang w:eastAsia="ja-JP"/>
              </w:rPr>
              <w:t>Presence</w:t>
            </w:r>
          </w:p>
        </w:tc>
        <w:tc>
          <w:tcPr>
            <w:tcW w:w="1438" w:type="dxa"/>
            <w:gridSpan w:val="2"/>
          </w:tcPr>
          <w:p w14:paraId="3AEB7A38" w14:textId="77777777" w:rsidR="00C935A0" w:rsidRPr="00FD0425" w:rsidRDefault="00C935A0" w:rsidP="00C935A0">
            <w:pPr>
              <w:pStyle w:val="TAH"/>
              <w:rPr>
                <w:lang w:eastAsia="ja-JP"/>
              </w:rPr>
            </w:pPr>
            <w:r w:rsidRPr="00FD0425">
              <w:rPr>
                <w:lang w:eastAsia="ja-JP"/>
              </w:rPr>
              <w:t>Range</w:t>
            </w:r>
          </w:p>
        </w:tc>
        <w:tc>
          <w:tcPr>
            <w:tcW w:w="1675" w:type="dxa"/>
            <w:gridSpan w:val="2"/>
          </w:tcPr>
          <w:p w14:paraId="76BC8D8F" w14:textId="77777777" w:rsidR="00C935A0" w:rsidRPr="00FD0425" w:rsidRDefault="00C935A0" w:rsidP="00C935A0">
            <w:pPr>
              <w:pStyle w:val="TAH"/>
              <w:rPr>
                <w:lang w:eastAsia="ja-JP"/>
              </w:rPr>
            </w:pPr>
            <w:r w:rsidRPr="00FD0425">
              <w:rPr>
                <w:lang w:eastAsia="ja-JP"/>
              </w:rPr>
              <w:t>IE type and reference</w:t>
            </w:r>
          </w:p>
        </w:tc>
        <w:tc>
          <w:tcPr>
            <w:tcW w:w="1985" w:type="dxa"/>
            <w:gridSpan w:val="2"/>
          </w:tcPr>
          <w:p w14:paraId="3A8F9146" w14:textId="77777777" w:rsidR="00C935A0" w:rsidRPr="00FD0425" w:rsidRDefault="00C935A0" w:rsidP="00C935A0">
            <w:pPr>
              <w:pStyle w:val="TAH"/>
              <w:rPr>
                <w:lang w:eastAsia="ja-JP"/>
              </w:rPr>
            </w:pPr>
            <w:r w:rsidRPr="00FD0425">
              <w:rPr>
                <w:lang w:eastAsia="ja-JP"/>
              </w:rPr>
              <w:t>Semantics description</w:t>
            </w:r>
          </w:p>
        </w:tc>
        <w:tc>
          <w:tcPr>
            <w:tcW w:w="1133" w:type="dxa"/>
            <w:gridSpan w:val="2"/>
          </w:tcPr>
          <w:p w14:paraId="30C4FAAE" w14:textId="77777777" w:rsidR="00C935A0" w:rsidRPr="00FD0425" w:rsidRDefault="00C935A0" w:rsidP="00C935A0">
            <w:pPr>
              <w:pStyle w:val="TAH"/>
              <w:rPr>
                <w:lang w:eastAsia="ja-JP"/>
              </w:rPr>
            </w:pPr>
            <w:r w:rsidRPr="00FD0425">
              <w:rPr>
                <w:lang w:eastAsia="ja-JP"/>
              </w:rPr>
              <w:t>Criticality</w:t>
            </w:r>
          </w:p>
        </w:tc>
        <w:tc>
          <w:tcPr>
            <w:tcW w:w="1062" w:type="dxa"/>
            <w:gridSpan w:val="2"/>
          </w:tcPr>
          <w:p w14:paraId="0FD1AD4C" w14:textId="77777777" w:rsidR="00C935A0" w:rsidRPr="00FD0425" w:rsidRDefault="00C935A0" w:rsidP="00C935A0">
            <w:pPr>
              <w:pStyle w:val="TAH"/>
              <w:rPr>
                <w:lang w:eastAsia="ja-JP"/>
              </w:rPr>
            </w:pPr>
            <w:r w:rsidRPr="00FD0425">
              <w:rPr>
                <w:lang w:eastAsia="ja-JP"/>
              </w:rPr>
              <w:t>Assigned Criticality</w:t>
            </w:r>
          </w:p>
        </w:tc>
      </w:tr>
      <w:tr w:rsidR="00C935A0" w:rsidRPr="00FD0425" w14:paraId="261759A1" w14:textId="77777777" w:rsidTr="00C935A0">
        <w:tblPrEx>
          <w:tblCellMar>
            <w:top w:w="0" w:type="dxa"/>
            <w:bottom w:w="0" w:type="dxa"/>
          </w:tblCellMar>
        </w:tblPrEx>
        <w:trPr>
          <w:gridAfter w:val="1"/>
          <w:wAfter w:w="289" w:type="dxa"/>
          <w:jc w:val="center"/>
        </w:trPr>
        <w:tc>
          <w:tcPr>
            <w:tcW w:w="2328" w:type="dxa"/>
            <w:gridSpan w:val="2"/>
          </w:tcPr>
          <w:p w14:paraId="50131EFE" w14:textId="77777777" w:rsidR="00C935A0" w:rsidRPr="00FD0425" w:rsidRDefault="00C935A0" w:rsidP="00C935A0">
            <w:pPr>
              <w:pStyle w:val="TAL"/>
              <w:rPr>
                <w:lang w:eastAsia="ja-JP"/>
              </w:rPr>
            </w:pPr>
            <w:r w:rsidRPr="00FD0425">
              <w:rPr>
                <w:b/>
                <w:bCs/>
                <w:iCs/>
                <w:lang w:eastAsia="ja-JP"/>
              </w:rPr>
              <w:t>PDU Session Resources To Be Setup List</w:t>
            </w:r>
          </w:p>
        </w:tc>
        <w:tc>
          <w:tcPr>
            <w:tcW w:w="1080" w:type="dxa"/>
            <w:gridSpan w:val="2"/>
          </w:tcPr>
          <w:p w14:paraId="0898DECD" w14:textId="77777777" w:rsidR="00C935A0" w:rsidRPr="00FD0425" w:rsidRDefault="00C935A0" w:rsidP="00C935A0">
            <w:pPr>
              <w:pStyle w:val="TAL"/>
              <w:rPr>
                <w:lang w:eastAsia="ja-JP"/>
              </w:rPr>
            </w:pPr>
          </w:p>
        </w:tc>
        <w:tc>
          <w:tcPr>
            <w:tcW w:w="1438" w:type="dxa"/>
            <w:gridSpan w:val="2"/>
          </w:tcPr>
          <w:p w14:paraId="6BA820DB" w14:textId="77777777" w:rsidR="00C935A0" w:rsidRPr="00FD0425" w:rsidRDefault="00C935A0" w:rsidP="00C935A0">
            <w:pPr>
              <w:pStyle w:val="TAL"/>
              <w:rPr>
                <w:lang w:eastAsia="ja-JP"/>
              </w:rPr>
            </w:pPr>
            <w:r w:rsidRPr="00FD0425">
              <w:rPr>
                <w:i/>
                <w:lang w:eastAsia="ja-JP"/>
              </w:rPr>
              <w:t>1</w:t>
            </w:r>
          </w:p>
        </w:tc>
        <w:tc>
          <w:tcPr>
            <w:tcW w:w="1675" w:type="dxa"/>
            <w:gridSpan w:val="2"/>
          </w:tcPr>
          <w:p w14:paraId="2C016F37" w14:textId="77777777" w:rsidR="00C935A0" w:rsidRPr="00FD0425" w:rsidRDefault="00C935A0" w:rsidP="00C935A0">
            <w:pPr>
              <w:pStyle w:val="TAL"/>
              <w:rPr>
                <w:lang w:eastAsia="ja-JP"/>
              </w:rPr>
            </w:pPr>
          </w:p>
        </w:tc>
        <w:tc>
          <w:tcPr>
            <w:tcW w:w="1985" w:type="dxa"/>
            <w:gridSpan w:val="2"/>
          </w:tcPr>
          <w:p w14:paraId="4E145BFC" w14:textId="77777777" w:rsidR="00C935A0" w:rsidRPr="00FD0425" w:rsidRDefault="00C935A0" w:rsidP="00C935A0">
            <w:pPr>
              <w:pStyle w:val="TAL"/>
              <w:rPr>
                <w:rFonts w:cs="Arial"/>
                <w:szCs w:val="18"/>
                <w:lang w:eastAsia="ja-JP"/>
              </w:rPr>
            </w:pPr>
          </w:p>
        </w:tc>
        <w:tc>
          <w:tcPr>
            <w:tcW w:w="1133" w:type="dxa"/>
            <w:gridSpan w:val="2"/>
          </w:tcPr>
          <w:p w14:paraId="7E19A590" w14:textId="77777777" w:rsidR="00C935A0" w:rsidRPr="00FD0425" w:rsidRDefault="00C935A0" w:rsidP="00C935A0">
            <w:pPr>
              <w:pStyle w:val="TAC"/>
              <w:rPr>
                <w:lang w:eastAsia="ja-JP"/>
              </w:rPr>
            </w:pPr>
            <w:r w:rsidRPr="00FD0425">
              <w:rPr>
                <w:lang w:eastAsia="ja-JP"/>
              </w:rPr>
              <w:t>–</w:t>
            </w:r>
          </w:p>
        </w:tc>
        <w:tc>
          <w:tcPr>
            <w:tcW w:w="1062" w:type="dxa"/>
            <w:gridSpan w:val="2"/>
          </w:tcPr>
          <w:p w14:paraId="38F18F68" w14:textId="77777777" w:rsidR="00C935A0" w:rsidRPr="00FD0425" w:rsidRDefault="00C935A0" w:rsidP="00C935A0">
            <w:pPr>
              <w:pStyle w:val="TAC"/>
              <w:rPr>
                <w:lang w:eastAsia="ja-JP"/>
              </w:rPr>
            </w:pPr>
          </w:p>
        </w:tc>
      </w:tr>
      <w:tr w:rsidR="00C935A0" w:rsidRPr="00FD0425" w14:paraId="76F4C1BD" w14:textId="77777777" w:rsidTr="00C935A0">
        <w:tblPrEx>
          <w:tblCellMar>
            <w:top w:w="0" w:type="dxa"/>
            <w:bottom w:w="0" w:type="dxa"/>
          </w:tblCellMar>
        </w:tblPrEx>
        <w:trPr>
          <w:gridAfter w:val="1"/>
          <w:wAfter w:w="289" w:type="dxa"/>
          <w:jc w:val="center"/>
        </w:trPr>
        <w:tc>
          <w:tcPr>
            <w:tcW w:w="2328" w:type="dxa"/>
            <w:gridSpan w:val="2"/>
          </w:tcPr>
          <w:p w14:paraId="68D64EF3" w14:textId="77777777" w:rsidR="00C935A0" w:rsidRPr="00FD0425" w:rsidRDefault="00C935A0" w:rsidP="00C935A0">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009FBBD7" w14:textId="77777777" w:rsidR="00C935A0" w:rsidRPr="00FD0425" w:rsidRDefault="00C935A0" w:rsidP="00C935A0">
            <w:pPr>
              <w:pStyle w:val="TAL"/>
              <w:rPr>
                <w:lang w:eastAsia="ja-JP"/>
              </w:rPr>
            </w:pPr>
          </w:p>
        </w:tc>
        <w:tc>
          <w:tcPr>
            <w:tcW w:w="1438" w:type="dxa"/>
            <w:gridSpan w:val="2"/>
          </w:tcPr>
          <w:p w14:paraId="0AF5C861" w14:textId="77777777" w:rsidR="00C935A0" w:rsidRPr="00FD0425" w:rsidRDefault="00C935A0" w:rsidP="00C935A0">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1214D73B" w14:textId="77777777" w:rsidR="00C935A0" w:rsidRPr="00FD0425" w:rsidRDefault="00C935A0" w:rsidP="00C935A0">
            <w:pPr>
              <w:pStyle w:val="TAL"/>
              <w:rPr>
                <w:lang w:eastAsia="ja-JP"/>
              </w:rPr>
            </w:pPr>
          </w:p>
        </w:tc>
        <w:tc>
          <w:tcPr>
            <w:tcW w:w="1985" w:type="dxa"/>
            <w:gridSpan w:val="2"/>
          </w:tcPr>
          <w:p w14:paraId="4491B4EF" w14:textId="77777777" w:rsidR="00C935A0" w:rsidRPr="00FD0425" w:rsidRDefault="00C935A0" w:rsidP="00C935A0">
            <w:pPr>
              <w:pStyle w:val="TAL"/>
              <w:rPr>
                <w:lang w:eastAsia="ja-JP"/>
              </w:rPr>
            </w:pPr>
          </w:p>
        </w:tc>
        <w:tc>
          <w:tcPr>
            <w:tcW w:w="1133" w:type="dxa"/>
            <w:gridSpan w:val="2"/>
          </w:tcPr>
          <w:p w14:paraId="24D70363" w14:textId="77777777" w:rsidR="00C935A0" w:rsidRPr="00FD0425" w:rsidRDefault="00C935A0" w:rsidP="00C935A0">
            <w:pPr>
              <w:pStyle w:val="TAC"/>
              <w:rPr>
                <w:lang w:eastAsia="ja-JP"/>
              </w:rPr>
            </w:pPr>
            <w:r w:rsidRPr="00FD0425">
              <w:rPr>
                <w:lang w:eastAsia="ja-JP"/>
              </w:rPr>
              <w:t>–</w:t>
            </w:r>
          </w:p>
        </w:tc>
        <w:tc>
          <w:tcPr>
            <w:tcW w:w="1062" w:type="dxa"/>
            <w:gridSpan w:val="2"/>
          </w:tcPr>
          <w:p w14:paraId="67A9C4EE" w14:textId="77777777" w:rsidR="00C935A0" w:rsidRPr="00FD0425" w:rsidRDefault="00C935A0" w:rsidP="00C935A0">
            <w:pPr>
              <w:pStyle w:val="TAC"/>
              <w:rPr>
                <w:lang w:eastAsia="ja-JP"/>
              </w:rPr>
            </w:pPr>
          </w:p>
        </w:tc>
      </w:tr>
      <w:tr w:rsidR="00C935A0" w:rsidRPr="00FD0425" w14:paraId="203E0F95" w14:textId="77777777" w:rsidTr="00C935A0">
        <w:tblPrEx>
          <w:tblCellMar>
            <w:top w:w="0" w:type="dxa"/>
            <w:bottom w:w="0" w:type="dxa"/>
          </w:tblCellMar>
        </w:tblPrEx>
        <w:trPr>
          <w:gridAfter w:val="1"/>
          <w:wAfter w:w="289" w:type="dxa"/>
          <w:jc w:val="center"/>
        </w:trPr>
        <w:tc>
          <w:tcPr>
            <w:tcW w:w="2328" w:type="dxa"/>
            <w:gridSpan w:val="2"/>
          </w:tcPr>
          <w:p w14:paraId="26B9635A" w14:textId="77777777" w:rsidR="00C935A0" w:rsidRPr="00FD0425" w:rsidRDefault="00C935A0" w:rsidP="00C935A0">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3125388E" w14:textId="77777777" w:rsidR="00C935A0" w:rsidRPr="00FD0425" w:rsidRDefault="00C935A0" w:rsidP="00C935A0">
            <w:pPr>
              <w:pStyle w:val="TAL"/>
              <w:rPr>
                <w:lang w:eastAsia="ja-JP"/>
              </w:rPr>
            </w:pPr>
            <w:r w:rsidRPr="00FD0425">
              <w:rPr>
                <w:rFonts w:eastAsia="Batang"/>
                <w:lang w:eastAsia="ja-JP"/>
              </w:rPr>
              <w:t>M</w:t>
            </w:r>
          </w:p>
        </w:tc>
        <w:tc>
          <w:tcPr>
            <w:tcW w:w="1438" w:type="dxa"/>
            <w:gridSpan w:val="2"/>
          </w:tcPr>
          <w:p w14:paraId="7BF776A6" w14:textId="77777777" w:rsidR="00C935A0" w:rsidRPr="00FD0425" w:rsidRDefault="00C935A0" w:rsidP="00C935A0">
            <w:pPr>
              <w:pStyle w:val="TAL"/>
              <w:rPr>
                <w:bCs/>
                <w:i/>
                <w:szCs w:val="18"/>
                <w:lang w:eastAsia="ja-JP"/>
              </w:rPr>
            </w:pPr>
          </w:p>
        </w:tc>
        <w:tc>
          <w:tcPr>
            <w:tcW w:w="1675" w:type="dxa"/>
            <w:gridSpan w:val="2"/>
          </w:tcPr>
          <w:p w14:paraId="5F8FC10E" w14:textId="77777777" w:rsidR="00C935A0" w:rsidRPr="00FD0425" w:rsidRDefault="00C935A0" w:rsidP="00C935A0">
            <w:pPr>
              <w:pStyle w:val="TAL"/>
              <w:rPr>
                <w:lang w:eastAsia="ja-JP"/>
              </w:rPr>
            </w:pPr>
            <w:r w:rsidRPr="00FD0425">
              <w:rPr>
                <w:lang w:eastAsia="ja-JP"/>
              </w:rPr>
              <w:t>9.2.3.18</w:t>
            </w:r>
          </w:p>
        </w:tc>
        <w:tc>
          <w:tcPr>
            <w:tcW w:w="1985" w:type="dxa"/>
            <w:gridSpan w:val="2"/>
          </w:tcPr>
          <w:p w14:paraId="28EE0E94" w14:textId="77777777" w:rsidR="00C935A0" w:rsidRPr="00FD0425" w:rsidRDefault="00C935A0" w:rsidP="00C935A0">
            <w:pPr>
              <w:pStyle w:val="TAL"/>
              <w:rPr>
                <w:lang w:eastAsia="ja-JP"/>
              </w:rPr>
            </w:pPr>
          </w:p>
        </w:tc>
        <w:tc>
          <w:tcPr>
            <w:tcW w:w="1133" w:type="dxa"/>
            <w:gridSpan w:val="2"/>
          </w:tcPr>
          <w:p w14:paraId="4FB20B19" w14:textId="77777777" w:rsidR="00C935A0" w:rsidRPr="00FD0425" w:rsidRDefault="00C935A0" w:rsidP="00C935A0">
            <w:pPr>
              <w:pStyle w:val="TAC"/>
              <w:rPr>
                <w:lang w:eastAsia="ja-JP"/>
              </w:rPr>
            </w:pPr>
            <w:r w:rsidRPr="00FD0425">
              <w:rPr>
                <w:lang w:eastAsia="ja-JP"/>
              </w:rPr>
              <w:t>–</w:t>
            </w:r>
          </w:p>
        </w:tc>
        <w:tc>
          <w:tcPr>
            <w:tcW w:w="1062" w:type="dxa"/>
            <w:gridSpan w:val="2"/>
          </w:tcPr>
          <w:p w14:paraId="7C6094EC" w14:textId="77777777" w:rsidR="00C935A0" w:rsidRPr="00FD0425" w:rsidRDefault="00C935A0" w:rsidP="00C935A0">
            <w:pPr>
              <w:pStyle w:val="TAC"/>
              <w:rPr>
                <w:lang w:eastAsia="ja-JP"/>
              </w:rPr>
            </w:pPr>
          </w:p>
        </w:tc>
      </w:tr>
      <w:tr w:rsidR="00C935A0" w:rsidRPr="00FD0425" w14:paraId="4D553150" w14:textId="77777777" w:rsidTr="00C935A0">
        <w:tblPrEx>
          <w:tblCellMar>
            <w:top w:w="0" w:type="dxa"/>
            <w:bottom w:w="0" w:type="dxa"/>
          </w:tblCellMar>
        </w:tblPrEx>
        <w:trPr>
          <w:gridAfter w:val="1"/>
          <w:wAfter w:w="289" w:type="dxa"/>
          <w:jc w:val="center"/>
        </w:trPr>
        <w:tc>
          <w:tcPr>
            <w:tcW w:w="2328" w:type="dxa"/>
            <w:gridSpan w:val="2"/>
          </w:tcPr>
          <w:p w14:paraId="07E885B3" w14:textId="77777777" w:rsidR="00C935A0" w:rsidRPr="00FD0425" w:rsidRDefault="00C935A0" w:rsidP="00C935A0">
            <w:pPr>
              <w:pStyle w:val="TAL"/>
              <w:ind w:left="227"/>
              <w:rPr>
                <w:rFonts w:eastAsia="Batang"/>
                <w:lang w:eastAsia="ja-JP"/>
              </w:rPr>
            </w:pPr>
            <w:r w:rsidRPr="00FD0425">
              <w:rPr>
                <w:rFonts w:cs="Arial"/>
                <w:lang w:eastAsia="ja-JP"/>
              </w:rPr>
              <w:t>&gt;&gt;S-NSSAI</w:t>
            </w:r>
          </w:p>
        </w:tc>
        <w:tc>
          <w:tcPr>
            <w:tcW w:w="1080" w:type="dxa"/>
            <w:gridSpan w:val="2"/>
          </w:tcPr>
          <w:p w14:paraId="7E5DCAD6" w14:textId="77777777" w:rsidR="00C935A0" w:rsidRPr="00FD0425" w:rsidRDefault="00C935A0" w:rsidP="00C935A0">
            <w:pPr>
              <w:pStyle w:val="TAL"/>
              <w:rPr>
                <w:rFonts w:eastAsia="Batang"/>
                <w:lang w:eastAsia="ja-JP"/>
              </w:rPr>
            </w:pPr>
            <w:r w:rsidRPr="00FD0425">
              <w:rPr>
                <w:rFonts w:cs="Arial"/>
                <w:lang w:eastAsia="ja-JP"/>
              </w:rPr>
              <w:t>M</w:t>
            </w:r>
          </w:p>
        </w:tc>
        <w:tc>
          <w:tcPr>
            <w:tcW w:w="1438" w:type="dxa"/>
            <w:gridSpan w:val="2"/>
          </w:tcPr>
          <w:p w14:paraId="6F3B7763" w14:textId="77777777" w:rsidR="00C935A0" w:rsidRPr="00FD0425" w:rsidRDefault="00C935A0" w:rsidP="00C935A0">
            <w:pPr>
              <w:pStyle w:val="TAL"/>
              <w:rPr>
                <w:bCs/>
                <w:i/>
                <w:szCs w:val="18"/>
                <w:lang w:eastAsia="ja-JP"/>
              </w:rPr>
            </w:pPr>
          </w:p>
        </w:tc>
        <w:tc>
          <w:tcPr>
            <w:tcW w:w="1675" w:type="dxa"/>
            <w:gridSpan w:val="2"/>
          </w:tcPr>
          <w:p w14:paraId="576016B6" w14:textId="77777777" w:rsidR="00C935A0" w:rsidRPr="00FD0425" w:rsidRDefault="00C935A0" w:rsidP="00C935A0">
            <w:pPr>
              <w:pStyle w:val="TAL"/>
              <w:rPr>
                <w:lang w:eastAsia="ja-JP"/>
              </w:rPr>
            </w:pPr>
            <w:r w:rsidRPr="00FD0425">
              <w:rPr>
                <w:rFonts w:cs="Arial"/>
                <w:lang w:eastAsia="ja-JP"/>
              </w:rPr>
              <w:t>9.2.3.21</w:t>
            </w:r>
          </w:p>
        </w:tc>
        <w:tc>
          <w:tcPr>
            <w:tcW w:w="1985" w:type="dxa"/>
            <w:gridSpan w:val="2"/>
          </w:tcPr>
          <w:p w14:paraId="1C5426CD" w14:textId="77777777" w:rsidR="00C935A0" w:rsidRPr="00FD0425" w:rsidRDefault="00C935A0" w:rsidP="00C935A0">
            <w:pPr>
              <w:pStyle w:val="TAL"/>
              <w:rPr>
                <w:iCs/>
                <w:lang w:eastAsia="ja-JP"/>
              </w:rPr>
            </w:pPr>
          </w:p>
        </w:tc>
        <w:tc>
          <w:tcPr>
            <w:tcW w:w="1133" w:type="dxa"/>
            <w:gridSpan w:val="2"/>
          </w:tcPr>
          <w:p w14:paraId="6361426A" w14:textId="77777777" w:rsidR="00C935A0" w:rsidRPr="00FD0425" w:rsidRDefault="00C935A0" w:rsidP="00C935A0">
            <w:pPr>
              <w:pStyle w:val="TAC"/>
              <w:rPr>
                <w:iCs/>
                <w:lang w:eastAsia="ja-JP"/>
              </w:rPr>
            </w:pPr>
            <w:r w:rsidRPr="00FD0425">
              <w:rPr>
                <w:lang w:eastAsia="ja-JP"/>
              </w:rPr>
              <w:t>–</w:t>
            </w:r>
          </w:p>
        </w:tc>
        <w:tc>
          <w:tcPr>
            <w:tcW w:w="1062" w:type="dxa"/>
            <w:gridSpan w:val="2"/>
          </w:tcPr>
          <w:p w14:paraId="253DC256" w14:textId="77777777" w:rsidR="00C935A0" w:rsidRPr="00FD0425" w:rsidRDefault="00C935A0" w:rsidP="00C935A0">
            <w:pPr>
              <w:pStyle w:val="TAC"/>
              <w:rPr>
                <w:iCs/>
                <w:lang w:eastAsia="ja-JP"/>
              </w:rPr>
            </w:pPr>
          </w:p>
        </w:tc>
      </w:tr>
      <w:tr w:rsidR="00C935A0" w:rsidRPr="00FD0425" w14:paraId="1E458187" w14:textId="77777777" w:rsidTr="00C935A0">
        <w:tblPrEx>
          <w:tblCellMar>
            <w:top w:w="0" w:type="dxa"/>
            <w:bottom w:w="0" w:type="dxa"/>
          </w:tblCellMar>
        </w:tblPrEx>
        <w:trPr>
          <w:gridAfter w:val="1"/>
          <w:wAfter w:w="289" w:type="dxa"/>
          <w:jc w:val="center"/>
        </w:trPr>
        <w:tc>
          <w:tcPr>
            <w:tcW w:w="2328" w:type="dxa"/>
            <w:gridSpan w:val="2"/>
          </w:tcPr>
          <w:p w14:paraId="58519C42" w14:textId="77777777" w:rsidR="00C935A0" w:rsidRPr="00FD0425" w:rsidRDefault="00C935A0" w:rsidP="00C935A0">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4DE473C8" w14:textId="77777777" w:rsidR="00C935A0" w:rsidRPr="00FD0425" w:rsidRDefault="00C935A0" w:rsidP="00C935A0">
            <w:pPr>
              <w:pStyle w:val="TAL"/>
              <w:rPr>
                <w:rFonts w:eastAsia="Batang"/>
                <w:lang w:eastAsia="ja-JP"/>
              </w:rPr>
            </w:pPr>
            <w:r w:rsidRPr="00FD0425">
              <w:rPr>
                <w:rFonts w:eastAsia="Batang"/>
                <w:lang w:eastAsia="ja-JP"/>
              </w:rPr>
              <w:t>O</w:t>
            </w:r>
          </w:p>
        </w:tc>
        <w:tc>
          <w:tcPr>
            <w:tcW w:w="1438" w:type="dxa"/>
            <w:gridSpan w:val="2"/>
          </w:tcPr>
          <w:p w14:paraId="503A9766" w14:textId="77777777" w:rsidR="00C935A0" w:rsidRPr="00FD0425" w:rsidRDefault="00C935A0" w:rsidP="00C935A0">
            <w:pPr>
              <w:pStyle w:val="TAL"/>
              <w:rPr>
                <w:bCs/>
                <w:i/>
                <w:szCs w:val="18"/>
                <w:lang w:eastAsia="ja-JP"/>
              </w:rPr>
            </w:pPr>
          </w:p>
        </w:tc>
        <w:tc>
          <w:tcPr>
            <w:tcW w:w="1675" w:type="dxa"/>
            <w:gridSpan w:val="2"/>
          </w:tcPr>
          <w:p w14:paraId="72CEF26D" w14:textId="77777777" w:rsidR="00C935A0" w:rsidRPr="00FD0425" w:rsidRDefault="00C935A0" w:rsidP="00C935A0">
            <w:pPr>
              <w:pStyle w:val="TAL"/>
              <w:rPr>
                <w:lang w:eastAsia="ja-JP"/>
              </w:rPr>
            </w:pPr>
            <w:r w:rsidRPr="00FD0425">
              <w:rPr>
                <w:lang w:eastAsia="ja-JP"/>
              </w:rPr>
              <w:t>PDU Session Aggregate Maximum Bit Rate</w:t>
            </w:r>
          </w:p>
          <w:p w14:paraId="08373FA7" w14:textId="77777777" w:rsidR="00C935A0" w:rsidRPr="00FD0425" w:rsidRDefault="00C935A0" w:rsidP="00C935A0">
            <w:pPr>
              <w:pStyle w:val="TAL"/>
              <w:rPr>
                <w:lang w:eastAsia="ja-JP"/>
              </w:rPr>
            </w:pPr>
            <w:r w:rsidRPr="00FD0425">
              <w:rPr>
                <w:lang w:eastAsia="ja-JP"/>
              </w:rPr>
              <w:t>9.2.3.69</w:t>
            </w:r>
          </w:p>
        </w:tc>
        <w:tc>
          <w:tcPr>
            <w:tcW w:w="1985" w:type="dxa"/>
            <w:gridSpan w:val="2"/>
          </w:tcPr>
          <w:p w14:paraId="4A91AD7A" w14:textId="77777777" w:rsidR="00C935A0" w:rsidRPr="00FD0425" w:rsidRDefault="00C935A0" w:rsidP="00C935A0">
            <w:pPr>
              <w:pStyle w:val="TAL"/>
              <w:rPr>
                <w:lang w:eastAsia="ja-JP"/>
              </w:rPr>
            </w:pPr>
            <w:r w:rsidRPr="00FD0425">
              <w:rPr>
                <w:lang w:eastAsia="ja-JP"/>
              </w:rPr>
              <w:t>This IE shall be present when at least one Non-GBR QoS Flow has been setup.</w:t>
            </w:r>
          </w:p>
        </w:tc>
        <w:tc>
          <w:tcPr>
            <w:tcW w:w="1133" w:type="dxa"/>
            <w:gridSpan w:val="2"/>
          </w:tcPr>
          <w:p w14:paraId="51B909EB" w14:textId="77777777" w:rsidR="00C935A0" w:rsidRPr="00FD0425" w:rsidRDefault="00C935A0" w:rsidP="00C935A0">
            <w:pPr>
              <w:pStyle w:val="TAC"/>
              <w:rPr>
                <w:lang w:eastAsia="ja-JP"/>
              </w:rPr>
            </w:pPr>
            <w:r w:rsidRPr="00FD0425">
              <w:rPr>
                <w:lang w:eastAsia="ja-JP"/>
              </w:rPr>
              <w:t>–</w:t>
            </w:r>
          </w:p>
        </w:tc>
        <w:tc>
          <w:tcPr>
            <w:tcW w:w="1062" w:type="dxa"/>
            <w:gridSpan w:val="2"/>
          </w:tcPr>
          <w:p w14:paraId="42BE6C17" w14:textId="77777777" w:rsidR="00C935A0" w:rsidRPr="00FD0425" w:rsidRDefault="00C935A0" w:rsidP="00C935A0">
            <w:pPr>
              <w:pStyle w:val="TAC"/>
              <w:rPr>
                <w:lang w:eastAsia="ja-JP"/>
              </w:rPr>
            </w:pPr>
          </w:p>
        </w:tc>
      </w:tr>
      <w:tr w:rsidR="00C935A0" w:rsidRPr="00FD0425" w14:paraId="11C5B7F1" w14:textId="77777777" w:rsidTr="00C935A0">
        <w:tblPrEx>
          <w:tblCellMar>
            <w:top w:w="0" w:type="dxa"/>
            <w:bottom w:w="0" w:type="dxa"/>
          </w:tblCellMar>
        </w:tblPrEx>
        <w:trPr>
          <w:gridAfter w:val="1"/>
          <w:wAfter w:w="289" w:type="dxa"/>
          <w:jc w:val="center"/>
        </w:trPr>
        <w:tc>
          <w:tcPr>
            <w:tcW w:w="2328" w:type="dxa"/>
            <w:gridSpan w:val="2"/>
          </w:tcPr>
          <w:p w14:paraId="6B86E358" w14:textId="77777777" w:rsidR="00C935A0" w:rsidRPr="00FD0425" w:rsidRDefault="00C935A0" w:rsidP="00C935A0">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30CC95DD" w14:textId="77777777" w:rsidR="00C935A0" w:rsidRPr="00FD0425" w:rsidRDefault="00C935A0" w:rsidP="00C935A0">
            <w:pPr>
              <w:pStyle w:val="TAL"/>
              <w:rPr>
                <w:rFonts w:eastAsia="Batang"/>
                <w:lang w:eastAsia="ja-JP"/>
              </w:rPr>
            </w:pPr>
            <w:r w:rsidRPr="00FD0425">
              <w:rPr>
                <w:rFonts w:eastAsia="Batang"/>
                <w:lang w:eastAsia="ja-JP"/>
              </w:rPr>
              <w:t>M</w:t>
            </w:r>
          </w:p>
        </w:tc>
        <w:tc>
          <w:tcPr>
            <w:tcW w:w="1438" w:type="dxa"/>
            <w:gridSpan w:val="2"/>
          </w:tcPr>
          <w:p w14:paraId="339E1288" w14:textId="77777777" w:rsidR="00C935A0" w:rsidRPr="00FD0425" w:rsidRDefault="00C935A0" w:rsidP="00C935A0">
            <w:pPr>
              <w:pStyle w:val="TAL"/>
              <w:rPr>
                <w:bCs/>
                <w:i/>
                <w:szCs w:val="18"/>
                <w:lang w:eastAsia="ja-JP"/>
              </w:rPr>
            </w:pPr>
          </w:p>
        </w:tc>
        <w:tc>
          <w:tcPr>
            <w:tcW w:w="1675" w:type="dxa"/>
            <w:gridSpan w:val="2"/>
          </w:tcPr>
          <w:p w14:paraId="5239BDAD"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0C2E80A0" w14:textId="77777777" w:rsidR="00C935A0" w:rsidRPr="00FD0425" w:rsidRDefault="00C935A0" w:rsidP="00C935A0">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6F092761" w14:textId="77777777" w:rsidR="00C935A0" w:rsidRPr="00FD0425" w:rsidRDefault="00C935A0" w:rsidP="00C935A0">
            <w:pPr>
              <w:pStyle w:val="TAC"/>
              <w:rPr>
                <w:rFonts w:eastAsia="SimSun" w:hint="eastAsia"/>
                <w:lang w:eastAsia="zh-CN"/>
              </w:rPr>
            </w:pPr>
            <w:r w:rsidRPr="00FD0425">
              <w:rPr>
                <w:lang w:eastAsia="ja-JP"/>
              </w:rPr>
              <w:t>–</w:t>
            </w:r>
          </w:p>
        </w:tc>
        <w:tc>
          <w:tcPr>
            <w:tcW w:w="1062" w:type="dxa"/>
            <w:gridSpan w:val="2"/>
          </w:tcPr>
          <w:p w14:paraId="4D38A95A" w14:textId="77777777" w:rsidR="00C935A0" w:rsidRPr="00FD0425" w:rsidRDefault="00C935A0" w:rsidP="00C935A0">
            <w:pPr>
              <w:pStyle w:val="TAC"/>
              <w:rPr>
                <w:rFonts w:eastAsia="SimSun" w:hint="eastAsia"/>
                <w:lang w:eastAsia="zh-CN"/>
              </w:rPr>
            </w:pPr>
          </w:p>
        </w:tc>
      </w:tr>
      <w:tr w:rsidR="00C935A0" w:rsidRPr="00FD0425" w14:paraId="2B907370" w14:textId="77777777" w:rsidTr="00C935A0">
        <w:tblPrEx>
          <w:tblCellMar>
            <w:top w:w="0" w:type="dxa"/>
            <w:bottom w:w="0" w:type="dxa"/>
          </w:tblCellMar>
        </w:tblPrEx>
        <w:trPr>
          <w:gridAfter w:val="1"/>
          <w:wAfter w:w="289" w:type="dxa"/>
          <w:jc w:val="center"/>
        </w:trPr>
        <w:tc>
          <w:tcPr>
            <w:tcW w:w="2328" w:type="dxa"/>
            <w:gridSpan w:val="2"/>
          </w:tcPr>
          <w:p w14:paraId="692E4EA6" w14:textId="77777777" w:rsidR="00C935A0" w:rsidRPr="00FD0425" w:rsidRDefault="00C935A0" w:rsidP="00C935A0">
            <w:pPr>
              <w:pStyle w:val="TAL"/>
              <w:ind w:left="227"/>
              <w:rPr>
                <w:lang w:eastAsia="ja-JP"/>
              </w:rPr>
            </w:pPr>
            <w:r w:rsidRPr="00FD0425">
              <w:rPr>
                <w:lang w:eastAsia="ja-JP"/>
              </w:rPr>
              <w:t>&gt;&gt;</w:t>
            </w:r>
            <w:bookmarkStart w:id="3296" w:name="_Hlk525921959"/>
            <w:r w:rsidRPr="00FD0425">
              <w:rPr>
                <w:snapToGrid w:val="0"/>
              </w:rPr>
              <w:t>Source DL NG-U TNL Information</w:t>
            </w:r>
            <w:bookmarkEnd w:id="3296"/>
          </w:p>
        </w:tc>
        <w:tc>
          <w:tcPr>
            <w:tcW w:w="1080" w:type="dxa"/>
            <w:gridSpan w:val="2"/>
          </w:tcPr>
          <w:p w14:paraId="308C15B1" w14:textId="77777777" w:rsidR="00C935A0" w:rsidRPr="00FD0425" w:rsidRDefault="00C935A0" w:rsidP="00C935A0">
            <w:pPr>
              <w:pStyle w:val="TAL"/>
              <w:rPr>
                <w:rFonts w:eastAsia="Batang"/>
                <w:lang w:eastAsia="ja-JP"/>
              </w:rPr>
            </w:pPr>
            <w:r w:rsidRPr="00FD0425">
              <w:rPr>
                <w:lang w:eastAsia="ja-JP"/>
              </w:rPr>
              <w:t>O</w:t>
            </w:r>
          </w:p>
        </w:tc>
        <w:tc>
          <w:tcPr>
            <w:tcW w:w="1438" w:type="dxa"/>
            <w:gridSpan w:val="2"/>
          </w:tcPr>
          <w:p w14:paraId="0928E38C" w14:textId="77777777" w:rsidR="00C935A0" w:rsidRPr="00FD0425" w:rsidRDefault="00C935A0" w:rsidP="00C935A0">
            <w:pPr>
              <w:pStyle w:val="TAL"/>
              <w:rPr>
                <w:bCs/>
                <w:i/>
                <w:szCs w:val="18"/>
                <w:lang w:eastAsia="ja-JP"/>
              </w:rPr>
            </w:pPr>
          </w:p>
        </w:tc>
        <w:tc>
          <w:tcPr>
            <w:tcW w:w="1675" w:type="dxa"/>
            <w:gridSpan w:val="2"/>
          </w:tcPr>
          <w:p w14:paraId="00AE26D6" w14:textId="77777777" w:rsidR="00C935A0" w:rsidRPr="00FD0425" w:rsidRDefault="00C935A0" w:rsidP="00C935A0">
            <w:pPr>
              <w:pStyle w:val="TAL"/>
              <w:rPr>
                <w:lang w:eastAsia="ja-JP"/>
              </w:rPr>
            </w:pPr>
            <w:r w:rsidRPr="00FD0425">
              <w:rPr>
                <w:lang w:eastAsia="ja-JP"/>
              </w:rPr>
              <w:t>UP Transport Layer Information 9.2.3.30</w:t>
            </w:r>
          </w:p>
        </w:tc>
        <w:tc>
          <w:tcPr>
            <w:tcW w:w="1985" w:type="dxa"/>
            <w:gridSpan w:val="2"/>
          </w:tcPr>
          <w:p w14:paraId="3414A354" w14:textId="77777777" w:rsidR="00C935A0" w:rsidRPr="00FD0425" w:rsidRDefault="00C935A0" w:rsidP="00C935A0">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6CAA137" w14:textId="77777777" w:rsidR="00C935A0" w:rsidRPr="00FD0425" w:rsidRDefault="00C935A0" w:rsidP="00C935A0">
            <w:pPr>
              <w:pStyle w:val="TAC"/>
              <w:rPr>
                <w:lang w:eastAsia="ja-JP"/>
              </w:rPr>
            </w:pPr>
            <w:r w:rsidRPr="00FD0425">
              <w:rPr>
                <w:lang w:eastAsia="ja-JP"/>
              </w:rPr>
              <w:t>–</w:t>
            </w:r>
          </w:p>
        </w:tc>
        <w:tc>
          <w:tcPr>
            <w:tcW w:w="1062" w:type="dxa"/>
            <w:gridSpan w:val="2"/>
          </w:tcPr>
          <w:p w14:paraId="769775D5" w14:textId="77777777" w:rsidR="00C935A0" w:rsidRPr="00FD0425" w:rsidRDefault="00C935A0" w:rsidP="00C935A0">
            <w:pPr>
              <w:pStyle w:val="TAC"/>
              <w:rPr>
                <w:lang w:eastAsia="ja-JP"/>
              </w:rPr>
            </w:pPr>
          </w:p>
        </w:tc>
      </w:tr>
      <w:tr w:rsidR="00C935A0" w:rsidRPr="00FD0425" w14:paraId="517AB816" w14:textId="77777777" w:rsidTr="00C935A0">
        <w:tblPrEx>
          <w:tblCellMar>
            <w:top w:w="0" w:type="dxa"/>
            <w:bottom w:w="0" w:type="dxa"/>
          </w:tblCellMar>
        </w:tblPrEx>
        <w:trPr>
          <w:gridAfter w:val="1"/>
          <w:wAfter w:w="289" w:type="dxa"/>
          <w:jc w:val="center"/>
        </w:trPr>
        <w:tc>
          <w:tcPr>
            <w:tcW w:w="2328" w:type="dxa"/>
            <w:gridSpan w:val="2"/>
          </w:tcPr>
          <w:p w14:paraId="5FA96614" w14:textId="77777777" w:rsidR="00C935A0" w:rsidRPr="00FD0425" w:rsidRDefault="00C935A0" w:rsidP="00C935A0">
            <w:pPr>
              <w:pStyle w:val="TAL"/>
              <w:ind w:left="227"/>
            </w:pPr>
            <w:r w:rsidRPr="00FD0425">
              <w:t>&gt;&gt;</w:t>
            </w:r>
            <w:r w:rsidRPr="00FD0425">
              <w:rPr>
                <w:rFonts w:hint="eastAsia"/>
              </w:rPr>
              <w:t xml:space="preserve">Security </w:t>
            </w:r>
            <w:r w:rsidRPr="00FD0425">
              <w:t>Indication</w:t>
            </w:r>
          </w:p>
        </w:tc>
        <w:tc>
          <w:tcPr>
            <w:tcW w:w="1080" w:type="dxa"/>
            <w:gridSpan w:val="2"/>
          </w:tcPr>
          <w:p w14:paraId="00BDF7AB" w14:textId="77777777" w:rsidR="00C935A0" w:rsidRPr="00FD0425" w:rsidRDefault="00C935A0" w:rsidP="00C935A0">
            <w:pPr>
              <w:pStyle w:val="TAL"/>
              <w:rPr>
                <w:rFonts w:eastAsia="Batang"/>
              </w:rPr>
            </w:pPr>
            <w:r w:rsidRPr="00FD0425">
              <w:rPr>
                <w:rFonts w:hint="eastAsia"/>
              </w:rPr>
              <w:t>O</w:t>
            </w:r>
          </w:p>
        </w:tc>
        <w:tc>
          <w:tcPr>
            <w:tcW w:w="1438" w:type="dxa"/>
            <w:gridSpan w:val="2"/>
          </w:tcPr>
          <w:p w14:paraId="12D30BE7" w14:textId="77777777" w:rsidR="00C935A0" w:rsidRPr="00FD0425" w:rsidRDefault="00C935A0" w:rsidP="00C935A0">
            <w:pPr>
              <w:pStyle w:val="TAL"/>
              <w:rPr>
                <w:bCs/>
                <w:i/>
                <w:szCs w:val="18"/>
                <w:lang w:eastAsia="ja-JP"/>
              </w:rPr>
            </w:pPr>
          </w:p>
        </w:tc>
        <w:tc>
          <w:tcPr>
            <w:tcW w:w="1675" w:type="dxa"/>
            <w:gridSpan w:val="2"/>
          </w:tcPr>
          <w:p w14:paraId="457C59E9" w14:textId="77777777" w:rsidR="00C935A0" w:rsidRPr="00FD0425" w:rsidRDefault="00C935A0" w:rsidP="00C935A0">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4E921F71" w14:textId="77777777" w:rsidR="00C935A0" w:rsidRPr="00FD0425" w:rsidRDefault="00C935A0" w:rsidP="00C935A0">
            <w:pPr>
              <w:pStyle w:val="TAL"/>
              <w:rPr>
                <w:lang w:eastAsia="ja-JP"/>
              </w:rPr>
            </w:pPr>
          </w:p>
        </w:tc>
        <w:tc>
          <w:tcPr>
            <w:tcW w:w="1133" w:type="dxa"/>
            <w:gridSpan w:val="2"/>
          </w:tcPr>
          <w:p w14:paraId="56CD0179" w14:textId="77777777" w:rsidR="00C935A0" w:rsidRPr="00FD0425" w:rsidRDefault="00C935A0" w:rsidP="00C935A0">
            <w:pPr>
              <w:pStyle w:val="TAC"/>
              <w:rPr>
                <w:lang w:eastAsia="ja-JP"/>
              </w:rPr>
            </w:pPr>
            <w:r w:rsidRPr="00FD0425">
              <w:rPr>
                <w:lang w:eastAsia="ja-JP"/>
              </w:rPr>
              <w:t>–</w:t>
            </w:r>
          </w:p>
        </w:tc>
        <w:tc>
          <w:tcPr>
            <w:tcW w:w="1062" w:type="dxa"/>
            <w:gridSpan w:val="2"/>
          </w:tcPr>
          <w:p w14:paraId="11BE6D7B" w14:textId="77777777" w:rsidR="00C935A0" w:rsidRPr="00FD0425" w:rsidRDefault="00C935A0" w:rsidP="00C935A0">
            <w:pPr>
              <w:pStyle w:val="TAC"/>
              <w:rPr>
                <w:lang w:eastAsia="ja-JP"/>
              </w:rPr>
            </w:pPr>
          </w:p>
        </w:tc>
      </w:tr>
      <w:tr w:rsidR="00C935A0" w:rsidRPr="00FD0425" w14:paraId="6223A3A5" w14:textId="77777777" w:rsidTr="00C935A0">
        <w:tblPrEx>
          <w:tblCellMar>
            <w:top w:w="0" w:type="dxa"/>
            <w:bottom w:w="0" w:type="dxa"/>
          </w:tblCellMar>
        </w:tblPrEx>
        <w:trPr>
          <w:gridAfter w:val="1"/>
          <w:wAfter w:w="289" w:type="dxa"/>
          <w:jc w:val="center"/>
        </w:trPr>
        <w:tc>
          <w:tcPr>
            <w:tcW w:w="2328" w:type="dxa"/>
            <w:gridSpan w:val="2"/>
          </w:tcPr>
          <w:p w14:paraId="6BF50ADE" w14:textId="77777777" w:rsidR="00C935A0" w:rsidRPr="00FD0425" w:rsidRDefault="00C935A0" w:rsidP="00C935A0">
            <w:pPr>
              <w:pStyle w:val="TAL"/>
              <w:ind w:left="227"/>
              <w:rPr>
                <w:lang w:eastAsia="ja-JP"/>
              </w:rPr>
            </w:pPr>
            <w:r w:rsidRPr="00FD0425">
              <w:rPr>
                <w:lang w:eastAsia="ja-JP"/>
              </w:rPr>
              <w:t>&gt;&gt;PDU Session Type</w:t>
            </w:r>
          </w:p>
        </w:tc>
        <w:tc>
          <w:tcPr>
            <w:tcW w:w="1080" w:type="dxa"/>
            <w:gridSpan w:val="2"/>
          </w:tcPr>
          <w:p w14:paraId="32AECF8D" w14:textId="77777777" w:rsidR="00C935A0" w:rsidRPr="00FD0425" w:rsidRDefault="00C935A0" w:rsidP="00C935A0">
            <w:pPr>
              <w:pStyle w:val="TAL"/>
              <w:rPr>
                <w:rFonts w:eastAsia="Batang"/>
                <w:lang w:eastAsia="ja-JP"/>
              </w:rPr>
            </w:pPr>
            <w:r w:rsidRPr="00FD0425">
              <w:rPr>
                <w:rFonts w:eastAsia="Batang"/>
                <w:lang w:eastAsia="ja-JP"/>
              </w:rPr>
              <w:t>M</w:t>
            </w:r>
          </w:p>
        </w:tc>
        <w:tc>
          <w:tcPr>
            <w:tcW w:w="1438" w:type="dxa"/>
            <w:gridSpan w:val="2"/>
          </w:tcPr>
          <w:p w14:paraId="775D1316" w14:textId="77777777" w:rsidR="00C935A0" w:rsidRPr="00FD0425" w:rsidRDefault="00C935A0" w:rsidP="00C935A0">
            <w:pPr>
              <w:pStyle w:val="TAL"/>
              <w:rPr>
                <w:bCs/>
                <w:i/>
                <w:szCs w:val="18"/>
                <w:lang w:eastAsia="ja-JP"/>
              </w:rPr>
            </w:pPr>
          </w:p>
        </w:tc>
        <w:tc>
          <w:tcPr>
            <w:tcW w:w="1675" w:type="dxa"/>
            <w:gridSpan w:val="2"/>
          </w:tcPr>
          <w:p w14:paraId="48B21C0B" w14:textId="77777777" w:rsidR="00C935A0" w:rsidRPr="00FD0425" w:rsidRDefault="00C935A0" w:rsidP="00C935A0">
            <w:pPr>
              <w:pStyle w:val="TAL"/>
              <w:rPr>
                <w:lang w:eastAsia="ja-JP"/>
              </w:rPr>
            </w:pPr>
            <w:r w:rsidRPr="00FD0425">
              <w:rPr>
                <w:lang w:eastAsia="ja-JP"/>
              </w:rPr>
              <w:t>9.2.3.19</w:t>
            </w:r>
          </w:p>
        </w:tc>
        <w:tc>
          <w:tcPr>
            <w:tcW w:w="1985" w:type="dxa"/>
            <w:gridSpan w:val="2"/>
          </w:tcPr>
          <w:p w14:paraId="73EA9EF2" w14:textId="77777777" w:rsidR="00C935A0" w:rsidRPr="00FD0425" w:rsidRDefault="00C935A0" w:rsidP="00C935A0">
            <w:pPr>
              <w:pStyle w:val="TAL"/>
              <w:rPr>
                <w:lang w:eastAsia="ja-JP"/>
              </w:rPr>
            </w:pPr>
          </w:p>
        </w:tc>
        <w:tc>
          <w:tcPr>
            <w:tcW w:w="1133" w:type="dxa"/>
            <w:gridSpan w:val="2"/>
          </w:tcPr>
          <w:p w14:paraId="0AE098A9" w14:textId="77777777" w:rsidR="00C935A0" w:rsidRPr="00FD0425" w:rsidRDefault="00C935A0" w:rsidP="00C935A0">
            <w:pPr>
              <w:pStyle w:val="TAC"/>
              <w:rPr>
                <w:lang w:eastAsia="ja-JP"/>
              </w:rPr>
            </w:pPr>
            <w:r w:rsidRPr="00FD0425">
              <w:rPr>
                <w:lang w:eastAsia="ja-JP"/>
              </w:rPr>
              <w:t>–</w:t>
            </w:r>
          </w:p>
        </w:tc>
        <w:tc>
          <w:tcPr>
            <w:tcW w:w="1062" w:type="dxa"/>
            <w:gridSpan w:val="2"/>
          </w:tcPr>
          <w:p w14:paraId="654D50DA" w14:textId="77777777" w:rsidR="00C935A0" w:rsidRPr="00FD0425" w:rsidRDefault="00C935A0" w:rsidP="00C935A0">
            <w:pPr>
              <w:pStyle w:val="TAC"/>
              <w:rPr>
                <w:lang w:eastAsia="ja-JP"/>
              </w:rPr>
            </w:pPr>
          </w:p>
        </w:tc>
      </w:tr>
      <w:tr w:rsidR="00C935A0" w:rsidRPr="00FD0425" w14:paraId="220F21AA" w14:textId="77777777" w:rsidTr="00C935A0">
        <w:tblPrEx>
          <w:tblCellMar>
            <w:top w:w="0" w:type="dxa"/>
            <w:bottom w:w="0" w:type="dxa"/>
          </w:tblCellMar>
        </w:tblPrEx>
        <w:trPr>
          <w:gridAfter w:val="1"/>
          <w:wAfter w:w="289" w:type="dxa"/>
          <w:jc w:val="center"/>
        </w:trPr>
        <w:tc>
          <w:tcPr>
            <w:tcW w:w="2328" w:type="dxa"/>
            <w:gridSpan w:val="2"/>
          </w:tcPr>
          <w:p w14:paraId="0C49D2BA" w14:textId="77777777" w:rsidR="00C935A0" w:rsidRPr="00FD0425" w:rsidRDefault="00C935A0" w:rsidP="00C935A0">
            <w:pPr>
              <w:pStyle w:val="TAL"/>
              <w:ind w:left="227"/>
              <w:rPr>
                <w:lang w:eastAsia="ja-JP"/>
              </w:rPr>
            </w:pPr>
            <w:r w:rsidRPr="00FD0425">
              <w:rPr>
                <w:lang w:eastAsia="ja-JP"/>
              </w:rPr>
              <w:t>&gt;&gt;Network Instance</w:t>
            </w:r>
          </w:p>
        </w:tc>
        <w:tc>
          <w:tcPr>
            <w:tcW w:w="1080" w:type="dxa"/>
            <w:gridSpan w:val="2"/>
          </w:tcPr>
          <w:p w14:paraId="0725DEA0" w14:textId="77777777" w:rsidR="00C935A0" w:rsidRPr="00FD0425" w:rsidRDefault="00C935A0" w:rsidP="00C935A0">
            <w:pPr>
              <w:pStyle w:val="TAL"/>
              <w:rPr>
                <w:rFonts w:eastAsia="Batang"/>
                <w:lang w:eastAsia="ja-JP"/>
              </w:rPr>
            </w:pPr>
            <w:r w:rsidRPr="00FD0425">
              <w:rPr>
                <w:rFonts w:eastAsia="Batang"/>
                <w:lang w:eastAsia="ja-JP"/>
              </w:rPr>
              <w:t>O</w:t>
            </w:r>
          </w:p>
        </w:tc>
        <w:tc>
          <w:tcPr>
            <w:tcW w:w="1438" w:type="dxa"/>
            <w:gridSpan w:val="2"/>
          </w:tcPr>
          <w:p w14:paraId="52DA4451" w14:textId="77777777" w:rsidR="00C935A0" w:rsidRPr="00FD0425" w:rsidRDefault="00C935A0" w:rsidP="00C935A0">
            <w:pPr>
              <w:pStyle w:val="TAL"/>
              <w:rPr>
                <w:bCs/>
                <w:i/>
                <w:szCs w:val="18"/>
                <w:lang w:eastAsia="ja-JP"/>
              </w:rPr>
            </w:pPr>
          </w:p>
        </w:tc>
        <w:tc>
          <w:tcPr>
            <w:tcW w:w="1675" w:type="dxa"/>
            <w:gridSpan w:val="2"/>
          </w:tcPr>
          <w:p w14:paraId="1A7BA701" w14:textId="77777777" w:rsidR="00C935A0" w:rsidRPr="00FD0425" w:rsidRDefault="00C935A0" w:rsidP="00C935A0">
            <w:pPr>
              <w:pStyle w:val="TAL"/>
              <w:rPr>
                <w:lang w:eastAsia="ja-JP"/>
              </w:rPr>
            </w:pPr>
            <w:r w:rsidRPr="00FD0425">
              <w:rPr>
                <w:lang w:eastAsia="ja-JP"/>
              </w:rPr>
              <w:t>9.2.3.85</w:t>
            </w:r>
          </w:p>
        </w:tc>
        <w:tc>
          <w:tcPr>
            <w:tcW w:w="1985" w:type="dxa"/>
            <w:gridSpan w:val="2"/>
          </w:tcPr>
          <w:p w14:paraId="14C28118" w14:textId="77777777" w:rsidR="00C935A0" w:rsidRPr="00FD0425" w:rsidRDefault="00C935A0" w:rsidP="00C935A0">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04DF443F" w14:textId="77777777" w:rsidR="00C935A0" w:rsidRPr="00FD0425" w:rsidRDefault="00C935A0" w:rsidP="00C935A0">
            <w:pPr>
              <w:pStyle w:val="TAC"/>
              <w:rPr>
                <w:lang w:eastAsia="ja-JP"/>
              </w:rPr>
            </w:pPr>
            <w:r w:rsidRPr="00FD0425">
              <w:rPr>
                <w:lang w:eastAsia="ja-JP"/>
              </w:rPr>
              <w:t>–</w:t>
            </w:r>
          </w:p>
        </w:tc>
        <w:tc>
          <w:tcPr>
            <w:tcW w:w="1062" w:type="dxa"/>
            <w:gridSpan w:val="2"/>
          </w:tcPr>
          <w:p w14:paraId="0449E627" w14:textId="77777777" w:rsidR="00C935A0" w:rsidRPr="00FD0425" w:rsidRDefault="00C935A0" w:rsidP="00C935A0">
            <w:pPr>
              <w:pStyle w:val="TAC"/>
              <w:rPr>
                <w:lang w:eastAsia="ja-JP"/>
              </w:rPr>
            </w:pPr>
          </w:p>
        </w:tc>
      </w:tr>
      <w:tr w:rsidR="00C935A0" w:rsidRPr="00FD0425" w14:paraId="2B5E2990" w14:textId="77777777" w:rsidTr="00C935A0">
        <w:tblPrEx>
          <w:tblCellMar>
            <w:top w:w="0" w:type="dxa"/>
            <w:bottom w:w="0" w:type="dxa"/>
          </w:tblCellMar>
        </w:tblPrEx>
        <w:trPr>
          <w:gridAfter w:val="1"/>
          <w:wAfter w:w="289" w:type="dxa"/>
          <w:jc w:val="center"/>
        </w:trPr>
        <w:tc>
          <w:tcPr>
            <w:tcW w:w="2328" w:type="dxa"/>
            <w:gridSpan w:val="2"/>
          </w:tcPr>
          <w:p w14:paraId="398B32C7" w14:textId="77777777" w:rsidR="00C935A0" w:rsidRPr="00FD0425" w:rsidRDefault="00C935A0" w:rsidP="00C935A0">
            <w:pPr>
              <w:pStyle w:val="TAL"/>
              <w:ind w:left="227"/>
              <w:rPr>
                <w:lang w:eastAsia="ja-JP"/>
              </w:rPr>
            </w:pPr>
            <w:r w:rsidRPr="00FD0425">
              <w:rPr>
                <w:rFonts w:eastAsia="Batang"/>
                <w:b/>
                <w:lang w:eastAsia="ja-JP"/>
              </w:rPr>
              <w:t>&gt;&gt;QoS Flows To Be Setup List</w:t>
            </w:r>
          </w:p>
        </w:tc>
        <w:tc>
          <w:tcPr>
            <w:tcW w:w="1080" w:type="dxa"/>
            <w:gridSpan w:val="2"/>
          </w:tcPr>
          <w:p w14:paraId="2C27C2BA" w14:textId="77777777" w:rsidR="00C935A0" w:rsidRPr="00FD0425" w:rsidRDefault="00C935A0" w:rsidP="00C935A0">
            <w:pPr>
              <w:pStyle w:val="TAL"/>
              <w:rPr>
                <w:rFonts w:eastAsia="Batang"/>
                <w:lang w:eastAsia="ja-JP"/>
              </w:rPr>
            </w:pPr>
          </w:p>
        </w:tc>
        <w:tc>
          <w:tcPr>
            <w:tcW w:w="1438" w:type="dxa"/>
            <w:gridSpan w:val="2"/>
          </w:tcPr>
          <w:p w14:paraId="0C662986" w14:textId="77777777" w:rsidR="00C935A0" w:rsidRPr="00FD0425" w:rsidRDefault="00C935A0" w:rsidP="00C935A0">
            <w:pPr>
              <w:pStyle w:val="TAL"/>
              <w:rPr>
                <w:bCs/>
                <w:i/>
                <w:szCs w:val="18"/>
                <w:lang w:eastAsia="ja-JP"/>
              </w:rPr>
            </w:pPr>
            <w:r w:rsidRPr="00FD0425">
              <w:rPr>
                <w:i/>
                <w:lang w:eastAsia="ja-JP"/>
              </w:rPr>
              <w:t>1</w:t>
            </w:r>
          </w:p>
        </w:tc>
        <w:tc>
          <w:tcPr>
            <w:tcW w:w="1675" w:type="dxa"/>
            <w:gridSpan w:val="2"/>
          </w:tcPr>
          <w:p w14:paraId="4653A5E3" w14:textId="77777777" w:rsidR="00C935A0" w:rsidRPr="00FD0425" w:rsidRDefault="00C935A0" w:rsidP="00C935A0">
            <w:pPr>
              <w:pStyle w:val="TAL"/>
              <w:rPr>
                <w:lang w:eastAsia="ja-JP"/>
              </w:rPr>
            </w:pPr>
          </w:p>
        </w:tc>
        <w:tc>
          <w:tcPr>
            <w:tcW w:w="1985" w:type="dxa"/>
            <w:gridSpan w:val="2"/>
          </w:tcPr>
          <w:p w14:paraId="120FD5C0" w14:textId="77777777" w:rsidR="00C935A0" w:rsidRPr="00FD0425" w:rsidRDefault="00C935A0" w:rsidP="00C935A0">
            <w:pPr>
              <w:pStyle w:val="TAL"/>
              <w:rPr>
                <w:iCs/>
                <w:lang w:eastAsia="ja-JP"/>
              </w:rPr>
            </w:pPr>
          </w:p>
        </w:tc>
        <w:tc>
          <w:tcPr>
            <w:tcW w:w="1133" w:type="dxa"/>
            <w:gridSpan w:val="2"/>
          </w:tcPr>
          <w:p w14:paraId="0487E9E4" w14:textId="77777777" w:rsidR="00C935A0" w:rsidRPr="00FD0425" w:rsidRDefault="00C935A0" w:rsidP="00C935A0">
            <w:pPr>
              <w:pStyle w:val="TAC"/>
              <w:rPr>
                <w:iCs/>
                <w:lang w:eastAsia="ja-JP"/>
              </w:rPr>
            </w:pPr>
            <w:r w:rsidRPr="00FD0425">
              <w:rPr>
                <w:lang w:eastAsia="ja-JP"/>
              </w:rPr>
              <w:t>–</w:t>
            </w:r>
          </w:p>
        </w:tc>
        <w:tc>
          <w:tcPr>
            <w:tcW w:w="1062" w:type="dxa"/>
            <w:gridSpan w:val="2"/>
          </w:tcPr>
          <w:p w14:paraId="6D2479B6" w14:textId="77777777" w:rsidR="00C935A0" w:rsidRPr="00FD0425" w:rsidRDefault="00C935A0" w:rsidP="00C935A0">
            <w:pPr>
              <w:pStyle w:val="TAC"/>
              <w:rPr>
                <w:iCs/>
                <w:lang w:eastAsia="ja-JP"/>
              </w:rPr>
            </w:pPr>
          </w:p>
        </w:tc>
      </w:tr>
      <w:tr w:rsidR="00C935A0" w:rsidRPr="00FD0425" w14:paraId="4BFBDEC1" w14:textId="77777777" w:rsidTr="00C935A0">
        <w:tblPrEx>
          <w:tblCellMar>
            <w:top w:w="0" w:type="dxa"/>
            <w:bottom w:w="0" w:type="dxa"/>
          </w:tblCellMar>
        </w:tblPrEx>
        <w:trPr>
          <w:gridAfter w:val="1"/>
          <w:wAfter w:w="289" w:type="dxa"/>
          <w:jc w:val="center"/>
        </w:trPr>
        <w:tc>
          <w:tcPr>
            <w:tcW w:w="2328" w:type="dxa"/>
            <w:gridSpan w:val="2"/>
          </w:tcPr>
          <w:p w14:paraId="566D4943" w14:textId="77777777" w:rsidR="00C935A0" w:rsidRPr="00FD0425" w:rsidRDefault="00C935A0" w:rsidP="00C935A0">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39A061E9" w14:textId="77777777" w:rsidR="00C935A0" w:rsidRPr="00FD0425" w:rsidRDefault="00C935A0" w:rsidP="00C935A0">
            <w:pPr>
              <w:pStyle w:val="TAL"/>
              <w:rPr>
                <w:rFonts w:eastAsia="Batang"/>
                <w:lang w:eastAsia="ja-JP"/>
              </w:rPr>
            </w:pPr>
          </w:p>
        </w:tc>
        <w:tc>
          <w:tcPr>
            <w:tcW w:w="1438" w:type="dxa"/>
            <w:gridSpan w:val="2"/>
          </w:tcPr>
          <w:p w14:paraId="58D907ED" w14:textId="77777777" w:rsidR="00C935A0" w:rsidRPr="00FD0425" w:rsidRDefault="00C935A0" w:rsidP="00C935A0">
            <w:pPr>
              <w:pStyle w:val="TAL"/>
              <w:rPr>
                <w:lang w:eastAsia="ja-JP"/>
              </w:rPr>
            </w:pPr>
            <w:r w:rsidRPr="00FD0425">
              <w:rPr>
                <w:bCs/>
                <w:i/>
                <w:szCs w:val="18"/>
                <w:lang w:eastAsia="ja-JP"/>
              </w:rPr>
              <w:t>1 .. &lt;maxnoofQoSFlows&gt;</w:t>
            </w:r>
          </w:p>
        </w:tc>
        <w:tc>
          <w:tcPr>
            <w:tcW w:w="1675" w:type="dxa"/>
            <w:gridSpan w:val="2"/>
          </w:tcPr>
          <w:p w14:paraId="1911F899" w14:textId="77777777" w:rsidR="00C935A0" w:rsidRPr="00FD0425" w:rsidRDefault="00C935A0" w:rsidP="00C935A0">
            <w:pPr>
              <w:pStyle w:val="TAL"/>
              <w:rPr>
                <w:lang w:eastAsia="ja-JP"/>
              </w:rPr>
            </w:pPr>
          </w:p>
        </w:tc>
        <w:tc>
          <w:tcPr>
            <w:tcW w:w="1985" w:type="dxa"/>
            <w:gridSpan w:val="2"/>
          </w:tcPr>
          <w:p w14:paraId="617AD5D4" w14:textId="77777777" w:rsidR="00C935A0" w:rsidRPr="00FD0425" w:rsidRDefault="00C935A0" w:rsidP="00C935A0">
            <w:pPr>
              <w:pStyle w:val="TAL"/>
              <w:rPr>
                <w:iCs/>
                <w:lang w:eastAsia="ja-JP"/>
              </w:rPr>
            </w:pPr>
          </w:p>
        </w:tc>
        <w:tc>
          <w:tcPr>
            <w:tcW w:w="1133" w:type="dxa"/>
            <w:gridSpan w:val="2"/>
          </w:tcPr>
          <w:p w14:paraId="406A1476" w14:textId="77777777" w:rsidR="00C935A0" w:rsidRPr="00FD0425" w:rsidRDefault="00C935A0" w:rsidP="00C935A0">
            <w:pPr>
              <w:pStyle w:val="TAC"/>
              <w:rPr>
                <w:iCs/>
                <w:lang w:eastAsia="ja-JP"/>
              </w:rPr>
            </w:pPr>
            <w:r w:rsidRPr="00FD0425">
              <w:rPr>
                <w:lang w:eastAsia="ja-JP"/>
              </w:rPr>
              <w:t>–</w:t>
            </w:r>
          </w:p>
        </w:tc>
        <w:tc>
          <w:tcPr>
            <w:tcW w:w="1062" w:type="dxa"/>
            <w:gridSpan w:val="2"/>
          </w:tcPr>
          <w:p w14:paraId="409FC2AB" w14:textId="77777777" w:rsidR="00C935A0" w:rsidRPr="00FD0425" w:rsidRDefault="00C935A0" w:rsidP="00C935A0">
            <w:pPr>
              <w:pStyle w:val="TAC"/>
              <w:rPr>
                <w:iCs/>
                <w:lang w:eastAsia="ja-JP"/>
              </w:rPr>
            </w:pPr>
          </w:p>
        </w:tc>
      </w:tr>
      <w:tr w:rsidR="00C935A0" w:rsidRPr="00FD0425" w14:paraId="7FCE70A9" w14:textId="77777777" w:rsidTr="00C935A0">
        <w:tblPrEx>
          <w:tblCellMar>
            <w:top w:w="0" w:type="dxa"/>
            <w:bottom w:w="0" w:type="dxa"/>
          </w:tblCellMar>
        </w:tblPrEx>
        <w:trPr>
          <w:gridAfter w:val="1"/>
          <w:wAfter w:w="289" w:type="dxa"/>
          <w:jc w:val="center"/>
        </w:trPr>
        <w:tc>
          <w:tcPr>
            <w:tcW w:w="2328" w:type="dxa"/>
            <w:gridSpan w:val="2"/>
          </w:tcPr>
          <w:p w14:paraId="189D7AA4"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6C76A7F6" w14:textId="77777777" w:rsidR="00C935A0" w:rsidRPr="00FD0425" w:rsidRDefault="00C935A0" w:rsidP="00C935A0">
            <w:pPr>
              <w:pStyle w:val="TAL"/>
              <w:rPr>
                <w:rFonts w:eastAsia="Batang"/>
                <w:lang w:eastAsia="ja-JP"/>
              </w:rPr>
            </w:pPr>
            <w:r w:rsidRPr="00FD0425">
              <w:rPr>
                <w:rFonts w:eastAsia="Batang"/>
                <w:lang w:eastAsia="ja-JP"/>
              </w:rPr>
              <w:t>M</w:t>
            </w:r>
          </w:p>
        </w:tc>
        <w:tc>
          <w:tcPr>
            <w:tcW w:w="1438" w:type="dxa"/>
            <w:gridSpan w:val="2"/>
          </w:tcPr>
          <w:p w14:paraId="1F168606" w14:textId="77777777" w:rsidR="00C935A0" w:rsidRPr="00FD0425" w:rsidRDefault="00C935A0" w:rsidP="00C935A0">
            <w:pPr>
              <w:pStyle w:val="TAL"/>
              <w:rPr>
                <w:bCs/>
                <w:i/>
                <w:szCs w:val="18"/>
                <w:lang w:eastAsia="ja-JP"/>
              </w:rPr>
            </w:pPr>
          </w:p>
        </w:tc>
        <w:tc>
          <w:tcPr>
            <w:tcW w:w="1675" w:type="dxa"/>
            <w:gridSpan w:val="2"/>
          </w:tcPr>
          <w:p w14:paraId="3E205F2F" w14:textId="77777777" w:rsidR="00C935A0" w:rsidRPr="00FD0425" w:rsidRDefault="00C935A0" w:rsidP="00C935A0">
            <w:pPr>
              <w:pStyle w:val="TAL"/>
              <w:rPr>
                <w:lang w:eastAsia="ja-JP"/>
              </w:rPr>
            </w:pPr>
            <w:r w:rsidRPr="00FD0425">
              <w:rPr>
                <w:lang w:eastAsia="ja-JP"/>
              </w:rPr>
              <w:t>9.2.3.10</w:t>
            </w:r>
          </w:p>
        </w:tc>
        <w:tc>
          <w:tcPr>
            <w:tcW w:w="1985" w:type="dxa"/>
            <w:gridSpan w:val="2"/>
          </w:tcPr>
          <w:p w14:paraId="7AF06117" w14:textId="77777777" w:rsidR="00C935A0" w:rsidRPr="00FD0425" w:rsidRDefault="00C935A0" w:rsidP="00C935A0">
            <w:pPr>
              <w:pStyle w:val="TAL"/>
              <w:rPr>
                <w:iCs/>
                <w:lang w:eastAsia="ja-JP"/>
              </w:rPr>
            </w:pPr>
          </w:p>
        </w:tc>
        <w:tc>
          <w:tcPr>
            <w:tcW w:w="1133" w:type="dxa"/>
            <w:gridSpan w:val="2"/>
          </w:tcPr>
          <w:p w14:paraId="72C9B972" w14:textId="77777777" w:rsidR="00C935A0" w:rsidRPr="00FD0425" w:rsidRDefault="00C935A0" w:rsidP="00C935A0">
            <w:pPr>
              <w:pStyle w:val="TAC"/>
              <w:rPr>
                <w:iCs/>
                <w:lang w:eastAsia="ja-JP"/>
              </w:rPr>
            </w:pPr>
            <w:r w:rsidRPr="00FD0425">
              <w:rPr>
                <w:lang w:eastAsia="ja-JP"/>
              </w:rPr>
              <w:t>–</w:t>
            </w:r>
          </w:p>
        </w:tc>
        <w:tc>
          <w:tcPr>
            <w:tcW w:w="1062" w:type="dxa"/>
            <w:gridSpan w:val="2"/>
          </w:tcPr>
          <w:p w14:paraId="3FDC41A0" w14:textId="77777777" w:rsidR="00C935A0" w:rsidRPr="00FD0425" w:rsidRDefault="00C935A0" w:rsidP="00C935A0">
            <w:pPr>
              <w:pStyle w:val="TAC"/>
              <w:rPr>
                <w:iCs/>
                <w:lang w:eastAsia="ja-JP"/>
              </w:rPr>
            </w:pPr>
          </w:p>
        </w:tc>
      </w:tr>
      <w:tr w:rsidR="00C935A0" w:rsidRPr="00FD0425" w14:paraId="4F06CF9E" w14:textId="77777777" w:rsidTr="00C935A0">
        <w:tblPrEx>
          <w:tblCellMar>
            <w:top w:w="0" w:type="dxa"/>
            <w:bottom w:w="0" w:type="dxa"/>
          </w:tblCellMar>
        </w:tblPrEx>
        <w:trPr>
          <w:gridAfter w:val="1"/>
          <w:wAfter w:w="289" w:type="dxa"/>
          <w:jc w:val="center"/>
        </w:trPr>
        <w:tc>
          <w:tcPr>
            <w:tcW w:w="2328" w:type="dxa"/>
            <w:gridSpan w:val="2"/>
          </w:tcPr>
          <w:p w14:paraId="2DC505EC" w14:textId="77777777" w:rsidR="00C935A0" w:rsidRPr="00FD0425" w:rsidRDefault="00C935A0" w:rsidP="00C935A0">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7A80F264" w14:textId="77777777" w:rsidR="00C935A0" w:rsidRPr="00FD0425" w:rsidRDefault="00C935A0" w:rsidP="00C935A0">
            <w:pPr>
              <w:pStyle w:val="TAL"/>
              <w:rPr>
                <w:rFonts w:eastAsia="Batang"/>
                <w:lang w:eastAsia="ja-JP"/>
              </w:rPr>
            </w:pPr>
            <w:r w:rsidRPr="00FD0425">
              <w:rPr>
                <w:rFonts w:eastAsia="Batang"/>
                <w:lang w:eastAsia="ja-JP"/>
              </w:rPr>
              <w:t>M</w:t>
            </w:r>
          </w:p>
        </w:tc>
        <w:tc>
          <w:tcPr>
            <w:tcW w:w="1438" w:type="dxa"/>
            <w:gridSpan w:val="2"/>
          </w:tcPr>
          <w:p w14:paraId="3FDFE75B" w14:textId="77777777" w:rsidR="00C935A0" w:rsidRPr="00FD0425" w:rsidRDefault="00C935A0" w:rsidP="00C935A0">
            <w:pPr>
              <w:pStyle w:val="TAL"/>
              <w:rPr>
                <w:bCs/>
                <w:i/>
                <w:szCs w:val="18"/>
                <w:lang w:eastAsia="ja-JP"/>
              </w:rPr>
            </w:pPr>
          </w:p>
        </w:tc>
        <w:tc>
          <w:tcPr>
            <w:tcW w:w="1675" w:type="dxa"/>
            <w:gridSpan w:val="2"/>
          </w:tcPr>
          <w:p w14:paraId="0BBB5FCF" w14:textId="77777777" w:rsidR="00C935A0" w:rsidRPr="00FD0425" w:rsidRDefault="00C935A0" w:rsidP="00C935A0">
            <w:pPr>
              <w:pStyle w:val="TAL"/>
              <w:rPr>
                <w:lang w:eastAsia="ja-JP"/>
              </w:rPr>
            </w:pPr>
            <w:r w:rsidRPr="00FD0425">
              <w:rPr>
                <w:lang w:eastAsia="ja-JP"/>
              </w:rPr>
              <w:t>9.2.3.5</w:t>
            </w:r>
          </w:p>
        </w:tc>
        <w:tc>
          <w:tcPr>
            <w:tcW w:w="1985" w:type="dxa"/>
            <w:gridSpan w:val="2"/>
          </w:tcPr>
          <w:p w14:paraId="2E574232" w14:textId="77777777" w:rsidR="00C935A0" w:rsidRPr="00FD0425" w:rsidRDefault="00C935A0" w:rsidP="00C935A0">
            <w:pPr>
              <w:pStyle w:val="TAL"/>
              <w:rPr>
                <w:iCs/>
                <w:lang w:eastAsia="ja-JP"/>
              </w:rPr>
            </w:pPr>
          </w:p>
        </w:tc>
        <w:tc>
          <w:tcPr>
            <w:tcW w:w="1133" w:type="dxa"/>
            <w:gridSpan w:val="2"/>
          </w:tcPr>
          <w:p w14:paraId="64934244" w14:textId="77777777" w:rsidR="00C935A0" w:rsidRPr="00FD0425" w:rsidRDefault="00C935A0" w:rsidP="00C935A0">
            <w:pPr>
              <w:pStyle w:val="TAC"/>
              <w:rPr>
                <w:iCs/>
                <w:lang w:eastAsia="ja-JP"/>
              </w:rPr>
            </w:pPr>
            <w:r w:rsidRPr="00FD0425">
              <w:rPr>
                <w:lang w:eastAsia="ja-JP"/>
              </w:rPr>
              <w:t>–</w:t>
            </w:r>
          </w:p>
        </w:tc>
        <w:tc>
          <w:tcPr>
            <w:tcW w:w="1062" w:type="dxa"/>
            <w:gridSpan w:val="2"/>
          </w:tcPr>
          <w:p w14:paraId="00621D33" w14:textId="77777777" w:rsidR="00C935A0" w:rsidRPr="00FD0425" w:rsidRDefault="00C935A0" w:rsidP="00C935A0">
            <w:pPr>
              <w:pStyle w:val="TAC"/>
              <w:rPr>
                <w:iCs/>
                <w:lang w:eastAsia="ja-JP"/>
              </w:rPr>
            </w:pPr>
          </w:p>
        </w:tc>
      </w:tr>
      <w:tr w:rsidR="00C935A0" w:rsidRPr="00FD0425" w14:paraId="02EFFA9E" w14:textId="77777777" w:rsidTr="00C935A0">
        <w:tblPrEx>
          <w:tblCellMar>
            <w:top w:w="0" w:type="dxa"/>
            <w:bottom w:w="0" w:type="dxa"/>
          </w:tblCellMar>
        </w:tblPrEx>
        <w:trPr>
          <w:gridAfter w:val="1"/>
          <w:wAfter w:w="289" w:type="dxa"/>
          <w:jc w:val="center"/>
        </w:trPr>
        <w:tc>
          <w:tcPr>
            <w:tcW w:w="2328" w:type="dxa"/>
            <w:gridSpan w:val="2"/>
          </w:tcPr>
          <w:p w14:paraId="5357D30A" w14:textId="77777777" w:rsidR="00C935A0" w:rsidRPr="00FD0425" w:rsidRDefault="00C935A0" w:rsidP="00C935A0">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6B480B69" w14:textId="77777777" w:rsidR="00C935A0" w:rsidRPr="00FD0425" w:rsidRDefault="00C935A0" w:rsidP="00C935A0">
            <w:pPr>
              <w:pStyle w:val="TAL"/>
              <w:rPr>
                <w:rFonts w:eastAsia="Batang"/>
                <w:lang w:eastAsia="ja-JP"/>
              </w:rPr>
            </w:pPr>
            <w:r w:rsidRPr="00FD0425">
              <w:rPr>
                <w:rFonts w:eastAsia="SimSun" w:hint="eastAsia"/>
                <w:lang w:eastAsia="zh-CN"/>
              </w:rPr>
              <w:t>O</w:t>
            </w:r>
          </w:p>
        </w:tc>
        <w:tc>
          <w:tcPr>
            <w:tcW w:w="1438" w:type="dxa"/>
            <w:gridSpan w:val="2"/>
          </w:tcPr>
          <w:p w14:paraId="45EAA0BF" w14:textId="77777777" w:rsidR="00C935A0" w:rsidRPr="00FD0425" w:rsidRDefault="00C935A0" w:rsidP="00C935A0">
            <w:pPr>
              <w:pStyle w:val="TAL"/>
              <w:rPr>
                <w:bCs/>
                <w:i/>
                <w:szCs w:val="18"/>
                <w:lang w:eastAsia="ja-JP"/>
              </w:rPr>
            </w:pPr>
          </w:p>
        </w:tc>
        <w:tc>
          <w:tcPr>
            <w:tcW w:w="1675" w:type="dxa"/>
            <w:gridSpan w:val="2"/>
          </w:tcPr>
          <w:p w14:paraId="5525A4EA" w14:textId="77777777" w:rsidR="00C935A0" w:rsidRPr="00FD0425" w:rsidRDefault="00C935A0" w:rsidP="00C935A0">
            <w:pPr>
              <w:pStyle w:val="TAL"/>
              <w:rPr>
                <w:lang w:eastAsia="ja-JP"/>
              </w:rPr>
            </w:pPr>
            <w:r w:rsidRPr="00FD0425">
              <w:rPr>
                <w:rFonts w:cs="Arial"/>
                <w:lang w:eastAsia="ja-JP"/>
              </w:rPr>
              <w:t>INTEGER (0..15, …)</w:t>
            </w:r>
          </w:p>
        </w:tc>
        <w:tc>
          <w:tcPr>
            <w:tcW w:w="1985" w:type="dxa"/>
            <w:gridSpan w:val="2"/>
          </w:tcPr>
          <w:p w14:paraId="20348392" w14:textId="77777777" w:rsidR="00C935A0" w:rsidRPr="00FD0425" w:rsidRDefault="00C935A0" w:rsidP="00C935A0">
            <w:pPr>
              <w:pStyle w:val="TAL"/>
              <w:rPr>
                <w:iCs/>
                <w:lang w:eastAsia="ja-JP"/>
              </w:rPr>
            </w:pPr>
          </w:p>
        </w:tc>
        <w:tc>
          <w:tcPr>
            <w:tcW w:w="1133" w:type="dxa"/>
            <w:gridSpan w:val="2"/>
          </w:tcPr>
          <w:p w14:paraId="19A8345C" w14:textId="77777777" w:rsidR="00C935A0" w:rsidRPr="00FD0425" w:rsidRDefault="00C935A0" w:rsidP="00C935A0">
            <w:pPr>
              <w:pStyle w:val="TAC"/>
              <w:rPr>
                <w:iCs/>
                <w:lang w:eastAsia="ja-JP"/>
              </w:rPr>
            </w:pPr>
            <w:r w:rsidRPr="00FD0425">
              <w:rPr>
                <w:lang w:eastAsia="ja-JP"/>
              </w:rPr>
              <w:t>–</w:t>
            </w:r>
          </w:p>
        </w:tc>
        <w:tc>
          <w:tcPr>
            <w:tcW w:w="1062" w:type="dxa"/>
            <w:gridSpan w:val="2"/>
          </w:tcPr>
          <w:p w14:paraId="64ED695D" w14:textId="77777777" w:rsidR="00C935A0" w:rsidRPr="00FD0425" w:rsidRDefault="00C935A0" w:rsidP="00C935A0">
            <w:pPr>
              <w:pStyle w:val="TAC"/>
              <w:rPr>
                <w:iCs/>
                <w:lang w:eastAsia="ja-JP"/>
              </w:rPr>
            </w:pPr>
          </w:p>
        </w:tc>
      </w:tr>
      <w:tr w:rsidR="00C935A0" w:rsidRPr="00FD0425" w14:paraId="1A98B2FB" w14:textId="77777777" w:rsidTr="00C935A0">
        <w:tblPrEx>
          <w:tblCellMar>
            <w:top w:w="0" w:type="dxa"/>
            <w:bottom w:w="0" w:type="dxa"/>
          </w:tblCellMar>
        </w:tblPrEx>
        <w:trPr>
          <w:gridAfter w:val="1"/>
          <w:wAfter w:w="289" w:type="dxa"/>
          <w:jc w:val="center"/>
        </w:trPr>
        <w:tc>
          <w:tcPr>
            <w:tcW w:w="2328" w:type="dxa"/>
            <w:gridSpan w:val="2"/>
          </w:tcPr>
          <w:p w14:paraId="4B6E2D1B" w14:textId="77777777" w:rsidR="00C935A0" w:rsidRPr="00FD0425" w:rsidRDefault="00C935A0" w:rsidP="00C935A0">
            <w:pPr>
              <w:pStyle w:val="TAL"/>
              <w:ind w:left="454"/>
              <w:rPr>
                <w:rFonts w:eastAsia="Batang"/>
                <w:lang w:eastAsia="ja-JP"/>
              </w:rPr>
            </w:pPr>
            <w:r w:rsidRPr="00984086">
              <w:rPr>
                <w:rFonts w:eastAsia="Batang"/>
              </w:rPr>
              <w:t>&gt;&gt;&gt;&gt;TSC Traffic Characteristics</w:t>
            </w:r>
          </w:p>
        </w:tc>
        <w:tc>
          <w:tcPr>
            <w:tcW w:w="1080" w:type="dxa"/>
            <w:gridSpan w:val="2"/>
          </w:tcPr>
          <w:p w14:paraId="5CC53701" w14:textId="77777777" w:rsidR="00C935A0" w:rsidRPr="00FD0425" w:rsidRDefault="00C935A0" w:rsidP="00C935A0">
            <w:pPr>
              <w:pStyle w:val="TAL"/>
              <w:rPr>
                <w:rFonts w:eastAsia="SimSun" w:hint="eastAsia"/>
                <w:lang w:eastAsia="zh-CN"/>
              </w:rPr>
            </w:pPr>
            <w:r w:rsidRPr="0090263D">
              <w:rPr>
                <w:rFonts w:eastAsia="SimSun" w:hint="eastAsia"/>
                <w:lang w:eastAsia="zh-CN"/>
              </w:rPr>
              <w:t>O</w:t>
            </w:r>
          </w:p>
        </w:tc>
        <w:tc>
          <w:tcPr>
            <w:tcW w:w="1438" w:type="dxa"/>
            <w:gridSpan w:val="2"/>
          </w:tcPr>
          <w:p w14:paraId="14DC1C2C" w14:textId="77777777" w:rsidR="00C935A0" w:rsidRPr="00FD0425" w:rsidRDefault="00C935A0" w:rsidP="00C935A0">
            <w:pPr>
              <w:pStyle w:val="TAL"/>
              <w:rPr>
                <w:bCs/>
                <w:i/>
                <w:szCs w:val="18"/>
                <w:lang w:eastAsia="ja-JP"/>
              </w:rPr>
            </w:pPr>
          </w:p>
        </w:tc>
        <w:tc>
          <w:tcPr>
            <w:tcW w:w="1675" w:type="dxa"/>
            <w:gridSpan w:val="2"/>
          </w:tcPr>
          <w:p w14:paraId="5B3192A8" w14:textId="77777777" w:rsidR="00C935A0" w:rsidRPr="00FD0425" w:rsidRDefault="00C935A0" w:rsidP="00C935A0">
            <w:pPr>
              <w:pStyle w:val="TAL"/>
              <w:rPr>
                <w:rFonts w:cs="Arial"/>
                <w:lang w:eastAsia="ja-JP"/>
              </w:rPr>
            </w:pPr>
            <w:bookmarkStart w:id="3297" w:name="_Hlk44431505"/>
            <w:r>
              <w:rPr>
                <w:rFonts w:cs="Arial"/>
                <w:lang w:eastAsia="ja-JP"/>
              </w:rPr>
              <w:t>9.2.3.</w:t>
            </w:r>
            <w:bookmarkEnd w:id="3297"/>
            <w:r>
              <w:rPr>
                <w:rFonts w:cs="Arial"/>
                <w:lang w:eastAsia="ja-JP"/>
              </w:rPr>
              <w:t>114</w:t>
            </w:r>
          </w:p>
        </w:tc>
        <w:tc>
          <w:tcPr>
            <w:tcW w:w="1985" w:type="dxa"/>
            <w:gridSpan w:val="2"/>
          </w:tcPr>
          <w:p w14:paraId="17D42C99" w14:textId="77777777" w:rsidR="00C935A0" w:rsidRPr="00FD0425" w:rsidRDefault="00C935A0" w:rsidP="00C935A0">
            <w:pPr>
              <w:pStyle w:val="TAL"/>
              <w:rPr>
                <w:iCs/>
                <w:lang w:eastAsia="ja-JP"/>
              </w:rPr>
            </w:pPr>
          </w:p>
        </w:tc>
        <w:tc>
          <w:tcPr>
            <w:tcW w:w="1133" w:type="dxa"/>
            <w:gridSpan w:val="2"/>
          </w:tcPr>
          <w:p w14:paraId="41BF9CD5" w14:textId="77777777" w:rsidR="00C935A0" w:rsidRPr="00FD0425" w:rsidRDefault="00C935A0" w:rsidP="00C935A0">
            <w:pPr>
              <w:pStyle w:val="TAC"/>
              <w:rPr>
                <w:lang w:eastAsia="ja-JP"/>
              </w:rPr>
            </w:pPr>
            <w:r w:rsidRPr="00984086">
              <w:rPr>
                <w:rFonts w:eastAsia="SimSun"/>
              </w:rPr>
              <w:t>YES</w:t>
            </w:r>
          </w:p>
        </w:tc>
        <w:tc>
          <w:tcPr>
            <w:tcW w:w="1062" w:type="dxa"/>
            <w:gridSpan w:val="2"/>
          </w:tcPr>
          <w:p w14:paraId="6EF07A82" w14:textId="77777777" w:rsidR="00C935A0" w:rsidRPr="00FD0425" w:rsidRDefault="00C935A0" w:rsidP="00C935A0">
            <w:pPr>
              <w:pStyle w:val="TAC"/>
              <w:rPr>
                <w:iCs/>
                <w:lang w:eastAsia="ja-JP"/>
              </w:rPr>
            </w:pPr>
            <w:r w:rsidRPr="00984086">
              <w:rPr>
                <w:rFonts w:eastAsia="SimSun"/>
              </w:rPr>
              <w:t>ignore</w:t>
            </w:r>
          </w:p>
        </w:tc>
      </w:tr>
      <w:tr w:rsidR="00C935A0" w:rsidRPr="00FD0425" w14:paraId="6189C7A1" w14:textId="77777777" w:rsidTr="00C935A0">
        <w:tblPrEx>
          <w:tblCellMar>
            <w:top w:w="0" w:type="dxa"/>
            <w:bottom w:w="0" w:type="dxa"/>
          </w:tblCellMar>
        </w:tblPrEx>
        <w:trPr>
          <w:gridAfter w:val="1"/>
          <w:wAfter w:w="289" w:type="dxa"/>
          <w:jc w:val="center"/>
        </w:trPr>
        <w:tc>
          <w:tcPr>
            <w:tcW w:w="2328" w:type="dxa"/>
            <w:gridSpan w:val="2"/>
          </w:tcPr>
          <w:p w14:paraId="6F17146F" w14:textId="77777777" w:rsidR="00C935A0" w:rsidRPr="00FD0425" w:rsidRDefault="00C935A0" w:rsidP="00C935A0">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6377CA94" w14:textId="77777777" w:rsidR="00C935A0" w:rsidRPr="00FD0425" w:rsidRDefault="00C935A0" w:rsidP="00C935A0">
            <w:pPr>
              <w:pStyle w:val="TAL"/>
              <w:rPr>
                <w:rFonts w:eastAsia="SimSun" w:hint="eastAsia"/>
                <w:lang w:eastAsia="zh-CN"/>
              </w:rPr>
            </w:pPr>
            <w:r w:rsidRPr="003A5F4E">
              <w:rPr>
                <w:rFonts w:eastAsia="SimSun"/>
              </w:rPr>
              <w:t>O</w:t>
            </w:r>
          </w:p>
        </w:tc>
        <w:tc>
          <w:tcPr>
            <w:tcW w:w="1438" w:type="dxa"/>
            <w:gridSpan w:val="2"/>
          </w:tcPr>
          <w:p w14:paraId="05A36B1B" w14:textId="77777777" w:rsidR="00C935A0" w:rsidRPr="00FD0425" w:rsidRDefault="00C935A0" w:rsidP="00C935A0">
            <w:pPr>
              <w:pStyle w:val="TAL"/>
              <w:rPr>
                <w:bCs/>
                <w:i/>
                <w:szCs w:val="18"/>
                <w:lang w:eastAsia="ja-JP"/>
              </w:rPr>
            </w:pPr>
          </w:p>
        </w:tc>
        <w:tc>
          <w:tcPr>
            <w:tcW w:w="1675" w:type="dxa"/>
            <w:gridSpan w:val="2"/>
          </w:tcPr>
          <w:p w14:paraId="6950AE64" w14:textId="77777777" w:rsidR="00C935A0" w:rsidRPr="00FD0425" w:rsidRDefault="00C935A0" w:rsidP="00C935A0">
            <w:pPr>
              <w:pStyle w:val="TAL"/>
              <w:rPr>
                <w:rFonts w:cs="Arial"/>
                <w:lang w:eastAsia="ja-JP"/>
              </w:rPr>
            </w:pPr>
            <w:r>
              <w:rPr>
                <w:rFonts w:eastAsia="SimSun" w:cs="Arial"/>
              </w:rPr>
              <w:t>9.2.3.118</w:t>
            </w:r>
          </w:p>
        </w:tc>
        <w:tc>
          <w:tcPr>
            <w:tcW w:w="1985" w:type="dxa"/>
            <w:gridSpan w:val="2"/>
          </w:tcPr>
          <w:p w14:paraId="573F2C63" w14:textId="77777777" w:rsidR="00C935A0" w:rsidRPr="00FD0425" w:rsidRDefault="00C935A0" w:rsidP="00C935A0">
            <w:pPr>
              <w:pStyle w:val="TAL"/>
              <w:rPr>
                <w:iCs/>
                <w:lang w:eastAsia="ja-JP"/>
              </w:rPr>
            </w:pPr>
          </w:p>
        </w:tc>
        <w:tc>
          <w:tcPr>
            <w:tcW w:w="1133" w:type="dxa"/>
            <w:gridSpan w:val="2"/>
          </w:tcPr>
          <w:p w14:paraId="2D96A7AF" w14:textId="77777777" w:rsidR="00C935A0" w:rsidRPr="00FD0425" w:rsidRDefault="00C935A0" w:rsidP="00C935A0">
            <w:pPr>
              <w:pStyle w:val="TAC"/>
              <w:rPr>
                <w:lang w:eastAsia="ja-JP"/>
              </w:rPr>
            </w:pPr>
            <w:r>
              <w:rPr>
                <w:rFonts w:eastAsia="SimSun"/>
              </w:rPr>
              <w:t>YES</w:t>
            </w:r>
          </w:p>
        </w:tc>
        <w:tc>
          <w:tcPr>
            <w:tcW w:w="1062" w:type="dxa"/>
            <w:gridSpan w:val="2"/>
          </w:tcPr>
          <w:p w14:paraId="07ABB6A0" w14:textId="77777777" w:rsidR="00C935A0" w:rsidRPr="00FD0425" w:rsidRDefault="00C935A0" w:rsidP="00C935A0">
            <w:pPr>
              <w:pStyle w:val="TAC"/>
              <w:rPr>
                <w:iCs/>
                <w:lang w:eastAsia="ja-JP"/>
              </w:rPr>
            </w:pPr>
            <w:r>
              <w:rPr>
                <w:rFonts w:eastAsia="SimSun"/>
                <w:iCs/>
              </w:rPr>
              <w:t>ignore</w:t>
            </w:r>
          </w:p>
        </w:tc>
      </w:tr>
      <w:tr w:rsidR="00C935A0" w:rsidRPr="00FD0425" w:rsidDel="00C21789" w14:paraId="6CCC2CFD" w14:textId="77777777" w:rsidTr="00C935A0">
        <w:tblPrEx>
          <w:tblCellMar>
            <w:top w:w="0" w:type="dxa"/>
            <w:bottom w:w="0" w:type="dxa"/>
          </w:tblCellMar>
        </w:tblPrEx>
        <w:trPr>
          <w:gridAfter w:val="1"/>
          <w:wAfter w:w="289" w:type="dxa"/>
          <w:jc w:val="center"/>
        </w:trPr>
        <w:tc>
          <w:tcPr>
            <w:tcW w:w="2328" w:type="dxa"/>
            <w:gridSpan w:val="2"/>
          </w:tcPr>
          <w:p w14:paraId="7DBC4B78" w14:textId="77777777" w:rsidR="00C935A0" w:rsidRPr="00FD0425" w:rsidDel="00C21789" w:rsidRDefault="00C935A0" w:rsidP="00C935A0">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3BA82E95" w14:textId="77777777" w:rsidR="00C935A0" w:rsidRPr="00FD0425" w:rsidDel="00C21789" w:rsidRDefault="00C935A0" w:rsidP="00C935A0">
            <w:pPr>
              <w:pStyle w:val="TAL"/>
              <w:rPr>
                <w:rFonts w:eastAsia="Batang"/>
                <w:lang w:eastAsia="ja-JP"/>
              </w:rPr>
            </w:pPr>
            <w:r w:rsidRPr="00FD0425">
              <w:rPr>
                <w:lang w:eastAsia="ja-JP"/>
              </w:rPr>
              <w:t>O</w:t>
            </w:r>
          </w:p>
        </w:tc>
        <w:tc>
          <w:tcPr>
            <w:tcW w:w="1438" w:type="dxa"/>
            <w:gridSpan w:val="2"/>
          </w:tcPr>
          <w:p w14:paraId="3E0FEADD" w14:textId="77777777" w:rsidR="00C935A0" w:rsidRPr="00FD0425" w:rsidDel="00C21789" w:rsidRDefault="00C935A0" w:rsidP="00C935A0">
            <w:pPr>
              <w:pStyle w:val="TAL"/>
              <w:rPr>
                <w:bCs/>
                <w:i/>
                <w:szCs w:val="18"/>
                <w:lang w:eastAsia="ja-JP"/>
              </w:rPr>
            </w:pPr>
          </w:p>
        </w:tc>
        <w:tc>
          <w:tcPr>
            <w:tcW w:w="1675" w:type="dxa"/>
            <w:gridSpan w:val="2"/>
          </w:tcPr>
          <w:p w14:paraId="03B1E6DF" w14:textId="77777777" w:rsidR="00C935A0" w:rsidRPr="00FD0425" w:rsidDel="00C21789" w:rsidRDefault="00C935A0" w:rsidP="00C935A0">
            <w:pPr>
              <w:pStyle w:val="TAL"/>
              <w:rPr>
                <w:lang w:eastAsia="ja-JP"/>
              </w:rPr>
            </w:pPr>
            <w:r w:rsidRPr="00FD0425">
              <w:rPr>
                <w:lang w:eastAsia="ja-JP"/>
              </w:rPr>
              <w:t>9.2.1.17</w:t>
            </w:r>
          </w:p>
        </w:tc>
        <w:tc>
          <w:tcPr>
            <w:tcW w:w="1985" w:type="dxa"/>
            <w:gridSpan w:val="2"/>
          </w:tcPr>
          <w:p w14:paraId="5AF2B088" w14:textId="77777777" w:rsidR="00C935A0" w:rsidRPr="00FD0425" w:rsidDel="00C21789" w:rsidRDefault="00C935A0" w:rsidP="00C935A0">
            <w:pPr>
              <w:pStyle w:val="TAL"/>
              <w:rPr>
                <w:szCs w:val="18"/>
                <w:lang w:eastAsia="ja-JP"/>
              </w:rPr>
            </w:pPr>
          </w:p>
        </w:tc>
        <w:tc>
          <w:tcPr>
            <w:tcW w:w="1133" w:type="dxa"/>
            <w:gridSpan w:val="2"/>
          </w:tcPr>
          <w:p w14:paraId="2B6B421A" w14:textId="77777777" w:rsidR="00C935A0" w:rsidRPr="00FD0425" w:rsidDel="00C21789" w:rsidRDefault="00C935A0" w:rsidP="00C935A0">
            <w:pPr>
              <w:pStyle w:val="TAC"/>
              <w:rPr>
                <w:lang w:eastAsia="ja-JP"/>
              </w:rPr>
            </w:pPr>
            <w:r w:rsidRPr="00FD0425">
              <w:rPr>
                <w:lang w:eastAsia="ja-JP"/>
              </w:rPr>
              <w:t>–</w:t>
            </w:r>
          </w:p>
        </w:tc>
        <w:tc>
          <w:tcPr>
            <w:tcW w:w="1062" w:type="dxa"/>
            <w:gridSpan w:val="2"/>
          </w:tcPr>
          <w:p w14:paraId="4CD39A1D" w14:textId="77777777" w:rsidR="00C935A0" w:rsidRPr="00FD0425" w:rsidDel="00C21789" w:rsidRDefault="00C935A0" w:rsidP="00C935A0">
            <w:pPr>
              <w:pStyle w:val="TAC"/>
              <w:rPr>
                <w:lang w:eastAsia="ja-JP"/>
              </w:rPr>
            </w:pPr>
          </w:p>
        </w:tc>
      </w:tr>
      <w:tr w:rsidR="00C935A0" w:rsidRPr="00FD0425" w:rsidDel="00C21789" w14:paraId="13B4E29D" w14:textId="77777777" w:rsidTr="00C935A0">
        <w:tblPrEx>
          <w:tblCellMar>
            <w:top w:w="0" w:type="dxa"/>
            <w:bottom w:w="0" w:type="dxa"/>
          </w:tblCellMar>
        </w:tblPrEx>
        <w:trPr>
          <w:gridAfter w:val="1"/>
          <w:wAfter w:w="289" w:type="dxa"/>
          <w:jc w:val="center"/>
        </w:trPr>
        <w:tc>
          <w:tcPr>
            <w:tcW w:w="2328" w:type="dxa"/>
            <w:gridSpan w:val="2"/>
          </w:tcPr>
          <w:p w14:paraId="6FE6D9AC" w14:textId="77777777" w:rsidR="00C935A0" w:rsidRPr="00FD0425" w:rsidRDefault="00C935A0" w:rsidP="00C935A0">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06398DC1" w14:textId="77777777" w:rsidR="00C935A0" w:rsidRPr="00FD0425" w:rsidRDefault="00C935A0" w:rsidP="00C935A0">
            <w:pPr>
              <w:pStyle w:val="TAL"/>
              <w:rPr>
                <w:lang w:eastAsia="ja-JP"/>
              </w:rPr>
            </w:pPr>
            <w:r w:rsidRPr="00283AA6">
              <w:rPr>
                <w:rFonts w:hint="eastAsia"/>
                <w:lang w:eastAsia="zh-CN"/>
              </w:rPr>
              <w:t>O</w:t>
            </w:r>
          </w:p>
        </w:tc>
        <w:tc>
          <w:tcPr>
            <w:tcW w:w="1438" w:type="dxa"/>
            <w:gridSpan w:val="2"/>
          </w:tcPr>
          <w:p w14:paraId="68FFD8BD" w14:textId="77777777" w:rsidR="00C935A0" w:rsidRPr="00FD0425" w:rsidDel="00C21789" w:rsidRDefault="00C935A0" w:rsidP="00C935A0">
            <w:pPr>
              <w:pStyle w:val="TAL"/>
              <w:rPr>
                <w:bCs/>
                <w:i/>
                <w:szCs w:val="18"/>
                <w:lang w:eastAsia="ja-JP"/>
              </w:rPr>
            </w:pPr>
          </w:p>
        </w:tc>
        <w:tc>
          <w:tcPr>
            <w:tcW w:w="1675" w:type="dxa"/>
            <w:gridSpan w:val="2"/>
          </w:tcPr>
          <w:p w14:paraId="3A2AAA45" w14:textId="77777777" w:rsidR="00C935A0" w:rsidRPr="00FD0425" w:rsidRDefault="00C935A0" w:rsidP="00C935A0">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11D2EA38" w14:textId="77777777" w:rsidR="00C935A0" w:rsidRPr="00FD0425" w:rsidDel="00C21789" w:rsidRDefault="00C935A0" w:rsidP="00C935A0">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63700EF4" w14:textId="77777777" w:rsidR="00C935A0" w:rsidRPr="00FD0425" w:rsidRDefault="00C935A0" w:rsidP="00C935A0">
            <w:pPr>
              <w:pStyle w:val="TAC"/>
              <w:rPr>
                <w:lang w:eastAsia="ja-JP"/>
              </w:rPr>
            </w:pPr>
            <w:r w:rsidRPr="00283AA6">
              <w:rPr>
                <w:lang w:eastAsia="zh-CN"/>
              </w:rPr>
              <w:t>YES</w:t>
            </w:r>
          </w:p>
        </w:tc>
        <w:tc>
          <w:tcPr>
            <w:tcW w:w="1062" w:type="dxa"/>
            <w:gridSpan w:val="2"/>
          </w:tcPr>
          <w:p w14:paraId="5CFA91B6" w14:textId="77777777" w:rsidR="00C935A0" w:rsidRPr="00FD0425" w:rsidDel="00C21789" w:rsidRDefault="00C935A0" w:rsidP="00C935A0">
            <w:pPr>
              <w:pStyle w:val="TAC"/>
              <w:rPr>
                <w:lang w:eastAsia="ja-JP"/>
              </w:rPr>
            </w:pPr>
            <w:r w:rsidRPr="00283AA6">
              <w:rPr>
                <w:lang w:eastAsia="zh-CN"/>
              </w:rPr>
              <w:t>ignore</w:t>
            </w:r>
          </w:p>
        </w:tc>
      </w:tr>
      <w:tr w:rsidR="00C935A0" w:rsidRPr="00FD0425" w:rsidDel="00C21789" w14:paraId="56CE1DBE" w14:textId="77777777" w:rsidTr="00C935A0">
        <w:tblPrEx>
          <w:tblCellMar>
            <w:top w:w="0" w:type="dxa"/>
            <w:bottom w:w="0" w:type="dxa"/>
          </w:tblCellMar>
        </w:tblPrEx>
        <w:trPr>
          <w:gridBefore w:val="1"/>
          <w:wBefore w:w="289" w:type="dxa"/>
          <w:jc w:val="center"/>
        </w:trPr>
        <w:tc>
          <w:tcPr>
            <w:tcW w:w="2328" w:type="dxa"/>
            <w:gridSpan w:val="2"/>
          </w:tcPr>
          <w:p w14:paraId="1D665F4E" w14:textId="77777777" w:rsidR="00C935A0" w:rsidRPr="00FD0425" w:rsidRDefault="00C935A0" w:rsidP="00C935A0">
            <w:pPr>
              <w:pStyle w:val="TAL"/>
              <w:ind w:left="227"/>
              <w:rPr>
                <w:lang w:eastAsia="ja-JP"/>
              </w:rPr>
            </w:pPr>
            <w:r w:rsidRPr="00FD0425">
              <w:rPr>
                <w:lang w:eastAsia="ja-JP"/>
              </w:rPr>
              <w:t>&gt;&gt; Common Network Instance</w:t>
            </w:r>
          </w:p>
        </w:tc>
        <w:tc>
          <w:tcPr>
            <w:tcW w:w="1080" w:type="dxa"/>
            <w:gridSpan w:val="2"/>
          </w:tcPr>
          <w:p w14:paraId="7B62E4A3" w14:textId="77777777" w:rsidR="00C935A0" w:rsidRPr="00FD0425" w:rsidRDefault="00C935A0" w:rsidP="00C935A0">
            <w:pPr>
              <w:pStyle w:val="TAL"/>
              <w:rPr>
                <w:lang w:eastAsia="ja-JP"/>
              </w:rPr>
            </w:pPr>
            <w:r w:rsidRPr="00FD0425">
              <w:rPr>
                <w:lang w:eastAsia="ja-JP"/>
              </w:rPr>
              <w:t>O</w:t>
            </w:r>
          </w:p>
        </w:tc>
        <w:tc>
          <w:tcPr>
            <w:tcW w:w="1438" w:type="dxa"/>
            <w:gridSpan w:val="2"/>
          </w:tcPr>
          <w:p w14:paraId="1BEA2EFD" w14:textId="77777777" w:rsidR="00C935A0" w:rsidRPr="00FD0425" w:rsidDel="00C21789" w:rsidRDefault="00C935A0" w:rsidP="00C935A0">
            <w:pPr>
              <w:pStyle w:val="TAL"/>
              <w:rPr>
                <w:bCs/>
                <w:i/>
                <w:szCs w:val="18"/>
                <w:lang w:eastAsia="ja-JP"/>
              </w:rPr>
            </w:pPr>
          </w:p>
        </w:tc>
        <w:tc>
          <w:tcPr>
            <w:tcW w:w="1675" w:type="dxa"/>
            <w:gridSpan w:val="2"/>
          </w:tcPr>
          <w:p w14:paraId="02195770" w14:textId="77777777" w:rsidR="00C935A0" w:rsidRPr="00FD0425" w:rsidRDefault="00C935A0" w:rsidP="00C935A0">
            <w:pPr>
              <w:pStyle w:val="TAL"/>
              <w:rPr>
                <w:lang w:eastAsia="ja-JP"/>
              </w:rPr>
            </w:pPr>
            <w:r w:rsidRPr="00FD0425">
              <w:rPr>
                <w:lang w:eastAsia="ja-JP"/>
              </w:rPr>
              <w:t>9.2.3.92</w:t>
            </w:r>
          </w:p>
        </w:tc>
        <w:tc>
          <w:tcPr>
            <w:tcW w:w="1985" w:type="dxa"/>
            <w:gridSpan w:val="2"/>
          </w:tcPr>
          <w:p w14:paraId="213C07A8" w14:textId="77777777" w:rsidR="00C935A0" w:rsidRPr="00FD0425" w:rsidDel="00C21789" w:rsidRDefault="00C935A0" w:rsidP="00C935A0">
            <w:pPr>
              <w:pStyle w:val="TAL"/>
              <w:rPr>
                <w:szCs w:val="18"/>
                <w:lang w:eastAsia="ja-JP"/>
              </w:rPr>
            </w:pPr>
          </w:p>
        </w:tc>
        <w:tc>
          <w:tcPr>
            <w:tcW w:w="1133" w:type="dxa"/>
            <w:gridSpan w:val="2"/>
          </w:tcPr>
          <w:p w14:paraId="16FE72B5" w14:textId="77777777" w:rsidR="00C935A0" w:rsidRPr="00FD0425" w:rsidRDefault="00C935A0" w:rsidP="00C935A0">
            <w:pPr>
              <w:pStyle w:val="TAC"/>
              <w:rPr>
                <w:lang w:eastAsia="ja-JP"/>
              </w:rPr>
            </w:pPr>
            <w:r w:rsidRPr="00FD0425">
              <w:rPr>
                <w:lang w:eastAsia="zh-CN"/>
              </w:rPr>
              <w:t>YES</w:t>
            </w:r>
          </w:p>
        </w:tc>
        <w:tc>
          <w:tcPr>
            <w:tcW w:w="1062" w:type="dxa"/>
            <w:gridSpan w:val="2"/>
          </w:tcPr>
          <w:p w14:paraId="3A83367D" w14:textId="77777777" w:rsidR="00C935A0" w:rsidRPr="00FD0425" w:rsidDel="00C21789" w:rsidRDefault="00C935A0" w:rsidP="00C935A0">
            <w:pPr>
              <w:pStyle w:val="TAC"/>
              <w:rPr>
                <w:lang w:eastAsia="ja-JP"/>
              </w:rPr>
            </w:pPr>
            <w:r w:rsidRPr="00FD0425">
              <w:rPr>
                <w:lang w:eastAsia="zh-CN"/>
              </w:rPr>
              <w:t>ignore</w:t>
            </w:r>
          </w:p>
        </w:tc>
      </w:tr>
      <w:tr w:rsidR="00C935A0" w:rsidRPr="00FD0425" w:rsidDel="00C21789" w14:paraId="42115FB3" w14:textId="77777777" w:rsidTr="00C935A0">
        <w:tblPrEx>
          <w:tblCellMar>
            <w:top w:w="0" w:type="dxa"/>
            <w:bottom w:w="0" w:type="dxa"/>
          </w:tblCellMar>
        </w:tblPrEx>
        <w:trPr>
          <w:gridBefore w:val="1"/>
          <w:wBefore w:w="289" w:type="dxa"/>
          <w:jc w:val="center"/>
        </w:trPr>
        <w:tc>
          <w:tcPr>
            <w:tcW w:w="2328" w:type="dxa"/>
            <w:gridSpan w:val="2"/>
          </w:tcPr>
          <w:p w14:paraId="3C57F50A" w14:textId="77777777" w:rsidR="00C935A0" w:rsidRPr="00FD0425" w:rsidRDefault="00C935A0" w:rsidP="00C935A0">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15605382" w14:textId="77777777" w:rsidR="00C935A0" w:rsidRPr="00FD0425" w:rsidRDefault="00C935A0" w:rsidP="00C935A0">
            <w:pPr>
              <w:pStyle w:val="TAL"/>
              <w:rPr>
                <w:lang w:eastAsia="ja-JP"/>
              </w:rPr>
            </w:pPr>
            <w:r w:rsidRPr="007D44E5">
              <w:rPr>
                <w:rFonts w:eastAsia="Batang"/>
              </w:rPr>
              <w:t>O</w:t>
            </w:r>
          </w:p>
        </w:tc>
        <w:tc>
          <w:tcPr>
            <w:tcW w:w="1438" w:type="dxa"/>
            <w:gridSpan w:val="2"/>
          </w:tcPr>
          <w:p w14:paraId="2B7051A8" w14:textId="77777777" w:rsidR="00C935A0" w:rsidRPr="00FD0425" w:rsidDel="00C21789" w:rsidRDefault="00C935A0" w:rsidP="00C935A0">
            <w:pPr>
              <w:pStyle w:val="TAL"/>
              <w:rPr>
                <w:bCs/>
                <w:i/>
                <w:szCs w:val="18"/>
                <w:lang w:eastAsia="ja-JP"/>
              </w:rPr>
            </w:pPr>
          </w:p>
        </w:tc>
        <w:tc>
          <w:tcPr>
            <w:tcW w:w="1675" w:type="dxa"/>
            <w:gridSpan w:val="2"/>
          </w:tcPr>
          <w:p w14:paraId="0EF9730D" w14:textId="77777777" w:rsidR="00C935A0" w:rsidRPr="00FD0425" w:rsidRDefault="00C935A0" w:rsidP="00C935A0">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12BF651C" w14:textId="77777777" w:rsidR="00C935A0" w:rsidRPr="00FD0425" w:rsidDel="00C21789" w:rsidRDefault="00C935A0" w:rsidP="00C935A0">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53969D2A" w14:textId="77777777" w:rsidR="00C935A0" w:rsidRPr="00FD0425" w:rsidRDefault="00C935A0" w:rsidP="00C935A0">
            <w:pPr>
              <w:pStyle w:val="TAC"/>
              <w:rPr>
                <w:lang w:eastAsia="zh-CN"/>
              </w:rPr>
            </w:pPr>
            <w:r>
              <w:rPr>
                <w:rFonts w:eastAsia="SimSun"/>
              </w:rPr>
              <w:t>YES</w:t>
            </w:r>
          </w:p>
        </w:tc>
        <w:tc>
          <w:tcPr>
            <w:tcW w:w="1062" w:type="dxa"/>
            <w:gridSpan w:val="2"/>
          </w:tcPr>
          <w:p w14:paraId="541844B9" w14:textId="77777777" w:rsidR="00C935A0" w:rsidRPr="00FD0425" w:rsidRDefault="00C935A0" w:rsidP="00C935A0">
            <w:pPr>
              <w:pStyle w:val="TAC"/>
              <w:rPr>
                <w:lang w:eastAsia="zh-CN"/>
              </w:rPr>
            </w:pPr>
            <w:r>
              <w:rPr>
                <w:rFonts w:eastAsia="SimSun"/>
                <w:lang w:eastAsia="zh-CN"/>
              </w:rPr>
              <w:t>ignore</w:t>
            </w:r>
          </w:p>
        </w:tc>
      </w:tr>
      <w:tr w:rsidR="00C935A0" w:rsidRPr="00FD0425" w:rsidDel="00C21789" w14:paraId="0F570E08" w14:textId="77777777" w:rsidTr="00C935A0">
        <w:tblPrEx>
          <w:tblCellMar>
            <w:top w:w="0" w:type="dxa"/>
            <w:bottom w:w="0" w:type="dxa"/>
          </w:tblCellMar>
        </w:tblPrEx>
        <w:trPr>
          <w:gridBefore w:val="1"/>
          <w:wBefore w:w="289" w:type="dxa"/>
          <w:jc w:val="center"/>
        </w:trPr>
        <w:tc>
          <w:tcPr>
            <w:tcW w:w="2328" w:type="dxa"/>
            <w:gridSpan w:val="2"/>
          </w:tcPr>
          <w:p w14:paraId="2F911E7C" w14:textId="77777777" w:rsidR="00C935A0" w:rsidRPr="00FD0425" w:rsidRDefault="00C935A0" w:rsidP="00C935A0">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6D4B4752" w14:textId="77777777" w:rsidR="00C935A0" w:rsidRPr="00FD0425" w:rsidRDefault="00C935A0" w:rsidP="00C935A0">
            <w:pPr>
              <w:pStyle w:val="TAL"/>
              <w:rPr>
                <w:lang w:eastAsia="ja-JP"/>
              </w:rPr>
            </w:pPr>
            <w:r w:rsidRPr="007D44E5">
              <w:rPr>
                <w:rFonts w:eastAsia="SimSun" w:hint="eastAsia"/>
                <w:lang w:eastAsia="zh-CN"/>
              </w:rPr>
              <w:t>O</w:t>
            </w:r>
          </w:p>
        </w:tc>
        <w:tc>
          <w:tcPr>
            <w:tcW w:w="1438" w:type="dxa"/>
            <w:gridSpan w:val="2"/>
          </w:tcPr>
          <w:p w14:paraId="7BFC118B" w14:textId="77777777" w:rsidR="00C935A0" w:rsidRPr="00FD0425" w:rsidDel="00C21789" w:rsidRDefault="00C935A0" w:rsidP="00C935A0">
            <w:pPr>
              <w:pStyle w:val="TAL"/>
              <w:rPr>
                <w:bCs/>
                <w:i/>
                <w:szCs w:val="18"/>
                <w:lang w:eastAsia="ja-JP"/>
              </w:rPr>
            </w:pPr>
          </w:p>
        </w:tc>
        <w:tc>
          <w:tcPr>
            <w:tcW w:w="1675" w:type="dxa"/>
            <w:gridSpan w:val="2"/>
          </w:tcPr>
          <w:p w14:paraId="1039EBF9" w14:textId="77777777" w:rsidR="00C935A0" w:rsidRPr="00FD0425" w:rsidRDefault="00C935A0" w:rsidP="00C935A0">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191E6748" w14:textId="77777777" w:rsidR="00C935A0" w:rsidRPr="00FD0425" w:rsidDel="00C21789" w:rsidRDefault="00C935A0" w:rsidP="00C935A0">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3E6CF4FF" w14:textId="77777777" w:rsidR="00C935A0" w:rsidRPr="00FD0425" w:rsidRDefault="00C935A0" w:rsidP="00C935A0">
            <w:pPr>
              <w:pStyle w:val="TAC"/>
              <w:rPr>
                <w:lang w:eastAsia="zh-CN"/>
              </w:rPr>
            </w:pPr>
            <w:r w:rsidRPr="007D44E5">
              <w:rPr>
                <w:rFonts w:eastAsia="SimSun"/>
                <w:lang w:eastAsia="zh-CN"/>
              </w:rPr>
              <w:t>YES</w:t>
            </w:r>
          </w:p>
        </w:tc>
        <w:tc>
          <w:tcPr>
            <w:tcW w:w="1062" w:type="dxa"/>
            <w:gridSpan w:val="2"/>
          </w:tcPr>
          <w:p w14:paraId="74FFAB2F" w14:textId="77777777" w:rsidR="00C935A0" w:rsidRPr="00FD0425" w:rsidRDefault="00C935A0" w:rsidP="00C935A0">
            <w:pPr>
              <w:pStyle w:val="TAC"/>
              <w:rPr>
                <w:lang w:eastAsia="zh-CN"/>
              </w:rPr>
            </w:pPr>
            <w:r w:rsidRPr="007D44E5">
              <w:rPr>
                <w:rFonts w:eastAsia="SimSun"/>
                <w:lang w:eastAsia="zh-CN"/>
              </w:rPr>
              <w:t>ignore</w:t>
            </w:r>
          </w:p>
        </w:tc>
      </w:tr>
      <w:tr w:rsidR="00C935A0" w:rsidRPr="00FD0425" w:rsidDel="00C21789" w14:paraId="241ECDB6" w14:textId="77777777" w:rsidTr="00C935A0">
        <w:tblPrEx>
          <w:tblCellMar>
            <w:top w:w="0" w:type="dxa"/>
            <w:bottom w:w="0" w:type="dxa"/>
          </w:tblCellMar>
        </w:tblPrEx>
        <w:trPr>
          <w:gridBefore w:val="1"/>
          <w:wBefore w:w="289" w:type="dxa"/>
          <w:jc w:val="center"/>
        </w:trPr>
        <w:tc>
          <w:tcPr>
            <w:tcW w:w="2328" w:type="dxa"/>
            <w:gridSpan w:val="2"/>
          </w:tcPr>
          <w:p w14:paraId="19C20860" w14:textId="77777777" w:rsidR="00C935A0" w:rsidRPr="00FD0425" w:rsidRDefault="00C935A0" w:rsidP="00C935A0">
            <w:pPr>
              <w:pStyle w:val="TAL"/>
              <w:ind w:left="227"/>
              <w:rPr>
                <w:lang w:eastAsia="ja-JP"/>
              </w:rPr>
            </w:pPr>
            <w:r w:rsidRPr="007D44E5">
              <w:rPr>
                <w:rFonts w:eastAsia="SimSun"/>
              </w:rPr>
              <w:lastRenderedPageBreak/>
              <w:t>&gt;&gt;Redundant Common Network Instance</w:t>
            </w:r>
          </w:p>
        </w:tc>
        <w:tc>
          <w:tcPr>
            <w:tcW w:w="1080" w:type="dxa"/>
            <w:gridSpan w:val="2"/>
          </w:tcPr>
          <w:p w14:paraId="43C7F895" w14:textId="77777777" w:rsidR="00C935A0" w:rsidRPr="00FD0425" w:rsidRDefault="00C935A0" w:rsidP="00C935A0">
            <w:pPr>
              <w:pStyle w:val="TAL"/>
              <w:rPr>
                <w:lang w:eastAsia="ja-JP"/>
              </w:rPr>
            </w:pPr>
            <w:r w:rsidRPr="007D44E5">
              <w:rPr>
                <w:rFonts w:eastAsia="Batang"/>
              </w:rPr>
              <w:t>O</w:t>
            </w:r>
          </w:p>
        </w:tc>
        <w:tc>
          <w:tcPr>
            <w:tcW w:w="1438" w:type="dxa"/>
            <w:gridSpan w:val="2"/>
          </w:tcPr>
          <w:p w14:paraId="69983E53" w14:textId="77777777" w:rsidR="00C935A0" w:rsidRPr="00FD0425" w:rsidDel="00C21789" w:rsidRDefault="00C935A0" w:rsidP="00C935A0">
            <w:pPr>
              <w:pStyle w:val="TAL"/>
              <w:rPr>
                <w:bCs/>
                <w:i/>
                <w:szCs w:val="18"/>
                <w:lang w:eastAsia="ja-JP"/>
              </w:rPr>
            </w:pPr>
          </w:p>
        </w:tc>
        <w:tc>
          <w:tcPr>
            <w:tcW w:w="1675" w:type="dxa"/>
            <w:gridSpan w:val="2"/>
          </w:tcPr>
          <w:p w14:paraId="109BD9F6" w14:textId="77777777" w:rsidR="00C935A0" w:rsidRPr="007D44E5" w:rsidRDefault="00C935A0" w:rsidP="00C935A0">
            <w:pPr>
              <w:pStyle w:val="TAL"/>
              <w:rPr>
                <w:rFonts w:eastAsia="SimSun"/>
              </w:rPr>
            </w:pPr>
            <w:r>
              <w:rPr>
                <w:rFonts w:eastAsia="SimSun"/>
              </w:rPr>
              <w:t xml:space="preserve">Common </w:t>
            </w:r>
            <w:r w:rsidRPr="007D44E5">
              <w:rPr>
                <w:rFonts w:eastAsia="SimSun"/>
              </w:rPr>
              <w:t>Network Instance</w:t>
            </w:r>
          </w:p>
          <w:p w14:paraId="460563BF" w14:textId="77777777" w:rsidR="00C935A0" w:rsidRPr="00FD0425" w:rsidRDefault="00C935A0" w:rsidP="00C935A0">
            <w:pPr>
              <w:pStyle w:val="TAL"/>
              <w:rPr>
                <w:lang w:eastAsia="ja-JP"/>
              </w:rPr>
            </w:pPr>
            <w:r w:rsidRPr="007D44E5">
              <w:rPr>
                <w:rFonts w:eastAsia="SimSun"/>
              </w:rPr>
              <w:t>9.2.3.92</w:t>
            </w:r>
          </w:p>
        </w:tc>
        <w:tc>
          <w:tcPr>
            <w:tcW w:w="1985" w:type="dxa"/>
            <w:gridSpan w:val="2"/>
          </w:tcPr>
          <w:p w14:paraId="57D064C3" w14:textId="77777777" w:rsidR="00C935A0" w:rsidRPr="00FD0425" w:rsidDel="00C21789" w:rsidRDefault="00C935A0" w:rsidP="00C935A0">
            <w:pPr>
              <w:pStyle w:val="TAL"/>
              <w:rPr>
                <w:szCs w:val="18"/>
                <w:lang w:eastAsia="ja-JP"/>
              </w:rPr>
            </w:pPr>
          </w:p>
        </w:tc>
        <w:tc>
          <w:tcPr>
            <w:tcW w:w="1133" w:type="dxa"/>
            <w:gridSpan w:val="2"/>
          </w:tcPr>
          <w:p w14:paraId="70B66687" w14:textId="77777777" w:rsidR="00C935A0" w:rsidRPr="00FD0425" w:rsidRDefault="00C935A0" w:rsidP="00C935A0">
            <w:pPr>
              <w:pStyle w:val="TAC"/>
              <w:rPr>
                <w:lang w:eastAsia="zh-CN"/>
              </w:rPr>
            </w:pPr>
            <w:r w:rsidRPr="007D44E5">
              <w:rPr>
                <w:rFonts w:eastAsia="SimSun"/>
              </w:rPr>
              <w:t>YES</w:t>
            </w:r>
          </w:p>
        </w:tc>
        <w:tc>
          <w:tcPr>
            <w:tcW w:w="1062" w:type="dxa"/>
            <w:gridSpan w:val="2"/>
          </w:tcPr>
          <w:p w14:paraId="20883325" w14:textId="77777777" w:rsidR="00C935A0" w:rsidRPr="00FD0425" w:rsidRDefault="00C935A0" w:rsidP="00C935A0">
            <w:pPr>
              <w:pStyle w:val="TAC"/>
              <w:rPr>
                <w:lang w:eastAsia="zh-CN"/>
              </w:rPr>
            </w:pPr>
            <w:r w:rsidRPr="007D44E5">
              <w:rPr>
                <w:rFonts w:eastAsia="SimSun" w:hint="eastAsia"/>
                <w:lang w:eastAsia="zh-CN"/>
              </w:rPr>
              <w:t>ignore</w:t>
            </w:r>
          </w:p>
        </w:tc>
      </w:tr>
      <w:tr w:rsidR="00C935A0" w:rsidRPr="00FD0425" w:rsidDel="00C21789" w14:paraId="2260BF70" w14:textId="77777777" w:rsidTr="00C935A0">
        <w:tblPrEx>
          <w:tblCellMar>
            <w:top w:w="0" w:type="dxa"/>
            <w:bottom w:w="0" w:type="dxa"/>
          </w:tblCellMar>
        </w:tblPrEx>
        <w:trPr>
          <w:gridBefore w:val="1"/>
          <w:wBefore w:w="289" w:type="dxa"/>
          <w:jc w:val="center"/>
        </w:trPr>
        <w:tc>
          <w:tcPr>
            <w:tcW w:w="2328" w:type="dxa"/>
            <w:gridSpan w:val="2"/>
          </w:tcPr>
          <w:p w14:paraId="4CC68C98" w14:textId="77777777" w:rsidR="00C935A0" w:rsidRPr="00FD0425" w:rsidRDefault="00C935A0" w:rsidP="00C935A0">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780C7603" w14:textId="77777777" w:rsidR="00C935A0" w:rsidRPr="00FD0425" w:rsidRDefault="00C935A0" w:rsidP="00C935A0">
            <w:pPr>
              <w:pStyle w:val="TAL"/>
              <w:rPr>
                <w:lang w:eastAsia="ja-JP"/>
              </w:rPr>
            </w:pPr>
            <w:r w:rsidRPr="00D4004B">
              <w:rPr>
                <w:rFonts w:eastAsia="Batang" w:hint="eastAsia"/>
                <w:lang w:eastAsia="ja-JP"/>
              </w:rPr>
              <w:t>O</w:t>
            </w:r>
          </w:p>
        </w:tc>
        <w:tc>
          <w:tcPr>
            <w:tcW w:w="1438" w:type="dxa"/>
            <w:gridSpan w:val="2"/>
          </w:tcPr>
          <w:p w14:paraId="11184648" w14:textId="77777777" w:rsidR="00C935A0" w:rsidRPr="00FD0425" w:rsidDel="00C21789" w:rsidRDefault="00C935A0" w:rsidP="00C935A0">
            <w:pPr>
              <w:pStyle w:val="TAL"/>
              <w:rPr>
                <w:bCs/>
                <w:i/>
                <w:szCs w:val="18"/>
                <w:lang w:eastAsia="ja-JP"/>
              </w:rPr>
            </w:pPr>
          </w:p>
        </w:tc>
        <w:tc>
          <w:tcPr>
            <w:tcW w:w="1675" w:type="dxa"/>
            <w:gridSpan w:val="2"/>
          </w:tcPr>
          <w:p w14:paraId="6B4CEEED" w14:textId="77777777" w:rsidR="00C935A0" w:rsidRPr="00FD0425" w:rsidRDefault="00C935A0" w:rsidP="00C935A0">
            <w:pPr>
              <w:pStyle w:val="TAL"/>
              <w:rPr>
                <w:lang w:eastAsia="ja-JP"/>
              </w:rPr>
            </w:pPr>
            <w:r w:rsidRPr="00380C04">
              <w:rPr>
                <w:lang w:eastAsia="ja-JP"/>
              </w:rPr>
              <w:t>9.2.3.</w:t>
            </w:r>
            <w:r>
              <w:rPr>
                <w:lang w:eastAsia="ja-JP"/>
              </w:rPr>
              <w:t>112</w:t>
            </w:r>
          </w:p>
        </w:tc>
        <w:tc>
          <w:tcPr>
            <w:tcW w:w="1985" w:type="dxa"/>
            <w:gridSpan w:val="2"/>
          </w:tcPr>
          <w:p w14:paraId="0176F1D6" w14:textId="77777777" w:rsidR="00C935A0" w:rsidRPr="00FD0425" w:rsidDel="00C21789" w:rsidRDefault="00C935A0" w:rsidP="00C935A0">
            <w:pPr>
              <w:pStyle w:val="TAL"/>
              <w:rPr>
                <w:szCs w:val="18"/>
                <w:lang w:eastAsia="ja-JP"/>
              </w:rPr>
            </w:pPr>
          </w:p>
        </w:tc>
        <w:tc>
          <w:tcPr>
            <w:tcW w:w="1133" w:type="dxa"/>
            <w:gridSpan w:val="2"/>
          </w:tcPr>
          <w:p w14:paraId="4B285C68" w14:textId="77777777" w:rsidR="00C935A0" w:rsidRPr="00FD0425" w:rsidRDefault="00C935A0" w:rsidP="00C935A0">
            <w:pPr>
              <w:pStyle w:val="TAC"/>
              <w:rPr>
                <w:lang w:eastAsia="zh-CN"/>
              </w:rPr>
            </w:pPr>
            <w:r w:rsidRPr="00D4004B">
              <w:rPr>
                <w:lang w:eastAsia="ja-JP"/>
              </w:rPr>
              <w:t>YES</w:t>
            </w:r>
          </w:p>
        </w:tc>
        <w:tc>
          <w:tcPr>
            <w:tcW w:w="1062" w:type="dxa"/>
            <w:gridSpan w:val="2"/>
          </w:tcPr>
          <w:p w14:paraId="666DEE6D" w14:textId="77777777" w:rsidR="00C935A0" w:rsidRPr="00FD0425" w:rsidRDefault="00C935A0" w:rsidP="00C935A0">
            <w:pPr>
              <w:pStyle w:val="TAC"/>
              <w:rPr>
                <w:lang w:eastAsia="zh-CN"/>
              </w:rPr>
            </w:pPr>
            <w:r w:rsidRPr="00D4004B">
              <w:rPr>
                <w:rFonts w:hint="eastAsia"/>
                <w:lang w:eastAsia="ja-JP"/>
              </w:rPr>
              <w:t>ignore</w:t>
            </w:r>
          </w:p>
        </w:tc>
      </w:tr>
    </w:tbl>
    <w:p w14:paraId="749CFE7B"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298">
          <w:tblGrid>
            <w:gridCol w:w="3686"/>
            <w:gridCol w:w="5670"/>
          </w:tblGrid>
        </w:tblGridChange>
      </w:tblGrid>
      <w:tr w:rsidR="00C935A0" w:rsidRPr="00FD0425" w14:paraId="75CF5C2D" w14:textId="77777777" w:rsidTr="00C935A0">
        <w:tblPrEx>
          <w:tblCellMar>
            <w:top w:w="0" w:type="dxa"/>
            <w:bottom w:w="0" w:type="dxa"/>
          </w:tblCellMar>
        </w:tblPrEx>
        <w:tc>
          <w:tcPr>
            <w:tcW w:w="3686" w:type="dxa"/>
          </w:tcPr>
          <w:p w14:paraId="45DBA9DF" w14:textId="77777777" w:rsidR="00C935A0" w:rsidRPr="00FD0425" w:rsidRDefault="00C935A0" w:rsidP="00C935A0">
            <w:pPr>
              <w:pStyle w:val="TAH"/>
              <w:rPr>
                <w:lang w:eastAsia="ja-JP"/>
              </w:rPr>
            </w:pPr>
            <w:r w:rsidRPr="00FD0425">
              <w:rPr>
                <w:lang w:eastAsia="ja-JP"/>
              </w:rPr>
              <w:t>Range bound</w:t>
            </w:r>
          </w:p>
        </w:tc>
        <w:tc>
          <w:tcPr>
            <w:tcW w:w="5670" w:type="dxa"/>
          </w:tcPr>
          <w:p w14:paraId="1710AD27" w14:textId="77777777" w:rsidR="00C935A0" w:rsidRPr="00FD0425" w:rsidRDefault="00C935A0" w:rsidP="00C935A0">
            <w:pPr>
              <w:pStyle w:val="TAH"/>
              <w:rPr>
                <w:lang w:eastAsia="ja-JP"/>
              </w:rPr>
            </w:pPr>
            <w:r w:rsidRPr="00FD0425">
              <w:rPr>
                <w:lang w:eastAsia="ja-JP"/>
              </w:rPr>
              <w:t>Explanation</w:t>
            </w:r>
          </w:p>
        </w:tc>
      </w:tr>
      <w:tr w:rsidR="00C935A0" w:rsidRPr="00FD0425" w14:paraId="652D93C7" w14:textId="77777777" w:rsidTr="00C935A0">
        <w:tblPrEx>
          <w:tblCellMar>
            <w:top w:w="0" w:type="dxa"/>
            <w:bottom w:w="0" w:type="dxa"/>
          </w:tblCellMar>
        </w:tblPrEx>
        <w:tc>
          <w:tcPr>
            <w:tcW w:w="3686" w:type="dxa"/>
          </w:tcPr>
          <w:p w14:paraId="2F100E3A"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15FEA5DC" w14:textId="77777777" w:rsidR="00C935A0" w:rsidRPr="00FD0425" w:rsidRDefault="00C935A0" w:rsidP="00C935A0">
            <w:pPr>
              <w:pStyle w:val="TAL"/>
              <w:rPr>
                <w:lang w:eastAsia="ja-JP"/>
              </w:rPr>
            </w:pPr>
            <w:r w:rsidRPr="00FD0425">
              <w:rPr>
                <w:lang w:eastAsia="ja-JP"/>
              </w:rPr>
              <w:t>Maximum no. of PDU sessions. Value is 256</w:t>
            </w:r>
          </w:p>
        </w:tc>
      </w:tr>
      <w:tr w:rsidR="00C935A0" w:rsidRPr="00FD0425" w14:paraId="270AF247" w14:textId="77777777" w:rsidTr="00C935A0">
        <w:tblPrEx>
          <w:tblCellMar>
            <w:top w:w="0" w:type="dxa"/>
            <w:bottom w:w="0" w:type="dxa"/>
          </w:tblCellMar>
        </w:tblPrEx>
        <w:tc>
          <w:tcPr>
            <w:tcW w:w="3686" w:type="dxa"/>
          </w:tcPr>
          <w:p w14:paraId="208B359A" w14:textId="77777777" w:rsidR="00C935A0" w:rsidRPr="00FD0425" w:rsidRDefault="00C935A0" w:rsidP="00C935A0">
            <w:pPr>
              <w:pStyle w:val="TAL"/>
              <w:rPr>
                <w:lang w:eastAsia="ja-JP"/>
              </w:rPr>
            </w:pPr>
            <w:r w:rsidRPr="00FD0425">
              <w:rPr>
                <w:lang w:eastAsia="ja-JP"/>
              </w:rPr>
              <w:t>maxnoof</w:t>
            </w:r>
            <w:r w:rsidRPr="00FD0425">
              <w:rPr>
                <w:rFonts w:hint="eastAsia"/>
                <w:lang w:eastAsia="zh-CN"/>
              </w:rPr>
              <w:t>QoSFlows</w:t>
            </w:r>
          </w:p>
        </w:tc>
        <w:tc>
          <w:tcPr>
            <w:tcW w:w="5670" w:type="dxa"/>
          </w:tcPr>
          <w:p w14:paraId="17941589"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9FD4889" w14:textId="77777777" w:rsidR="00C935A0" w:rsidRPr="00FD0425" w:rsidRDefault="00C935A0" w:rsidP="00C935A0"/>
    <w:p w14:paraId="34D49932" w14:textId="77777777" w:rsidR="00C935A0" w:rsidRPr="00FD0425" w:rsidRDefault="00C935A0" w:rsidP="00C935A0">
      <w:pPr>
        <w:pStyle w:val="Heading4"/>
        <w:rPr>
          <w:lang w:val="fr-FR"/>
        </w:rPr>
      </w:pPr>
      <w:bookmarkStart w:id="3299" w:name="_Toc20955237"/>
      <w:bookmarkStart w:id="3300" w:name="_Toc29991434"/>
      <w:bookmarkStart w:id="3301" w:name="_Toc36555834"/>
      <w:bookmarkStart w:id="3302" w:name="_Toc44497554"/>
      <w:bookmarkStart w:id="3303" w:name="_Toc45107942"/>
      <w:bookmarkStart w:id="3304" w:name="_Toc45901562"/>
      <w:bookmarkStart w:id="3305" w:name="_Toc51850641"/>
      <w:bookmarkStart w:id="3306" w:name="_Toc56693644"/>
      <w:bookmarkStart w:id="3307" w:name="_Toc64447187"/>
      <w:bookmarkStart w:id="3308" w:name="_Toc66286681"/>
      <w:bookmarkStart w:id="3309" w:name="_Toc74151376"/>
      <w:bookmarkStart w:id="3310" w:name="_Toc81321984"/>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3299"/>
      <w:bookmarkEnd w:id="3300"/>
      <w:bookmarkEnd w:id="3301"/>
      <w:bookmarkEnd w:id="3302"/>
      <w:bookmarkEnd w:id="3303"/>
      <w:bookmarkEnd w:id="3304"/>
      <w:bookmarkEnd w:id="3305"/>
      <w:bookmarkEnd w:id="3306"/>
      <w:bookmarkEnd w:id="3307"/>
      <w:bookmarkEnd w:id="3308"/>
      <w:bookmarkEnd w:id="3309"/>
      <w:bookmarkEnd w:id="3310"/>
    </w:p>
    <w:p w14:paraId="5B05DC71" w14:textId="77777777" w:rsidR="00C935A0" w:rsidRPr="00FD0425" w:rsidRDefault="00C935A0" w:rsidP="00C935A0">
      <w:pPr>
        <w:rPr>
          <w:lang w:val="fr-FR"/>
        </w:rPr>
      </w:pPr>
      <w:r w:rsidRPr="00FD0425">
        <w:t>This IE contains PDU session resource related information to report success of the establishment of PDU session resource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155"/>
        <w:gridCol w:w="1559"/>
        <w:gridCol w:w="1843"/>
        <w:gridCol w:w="1134"/>
        <w:gridCol w:w="1134"/>
        <w:tblGridChange w:id="3311">
          <w:tblGrid>
            <w:gridCol w:w="2160"/>
            <w:gridCol w:w="1080"/>
            <w:gridCol w:w="1155"/>
            <w:gridCol w:w="1559"/>
            <w:gridCol w:w="1843"/>
            <w:gridCol w:w="1134"/>
            <w:gridCol w:w="1134"/>
          </w:tblGrid>
        </w:tblGridChange>
      </w:tblGrid>
      <w:tr w:rsidR="00C935A0" w:rsidRPr="00FD0425" w14:paraId="28E448BC" w14:textId="77777777" w:rsidTr="00C935A0">
        <w:tblPrEx>
          <w:tblCellMar>
            <w:top w:w="0" w:type="dxa"/>
            <w:bottom w:w="0" w:type="dxa"/>
          </w:tblCellMar>
        </w:tblPrEx>
        <w:tc>
          <w:tcPr>
            <w:tcW w:w="2160" w:type="dxa"/>
          </w:tcPr>
          <w:p w14:paraId="0AE6CD9F" w14:textId="77777777" w:rsidR="00C935A0" w:rsidRPr="00FD0425" w:rsidRDefault="00C935A0" w:rsidP="00C935A0">
            <w:pPr>
              <w:pStyle w:val="TAH"/>
              <w:rPr>
                <w:lang w:eastAsia="ja-JP"/>
              </w:rPr>
            </w:pPr>
            <w:r w:rsidRPr="00FD0425">
              <w:rPr>
                <w:lang w:eastAsia="ja-JP"/>
              </w:rPr>
              <w:t>IE/Group Name</w:t>
            </w:r>
          </w:p>
        </w:tc>
        <w:tc>
          <w:tcPr>
            <w:tcW w:w="1080" w:type="dxa"/>
          </w:tcPr>
          <w:p w14:paraId="536AF5D2" w14:textId="77777777" w:rsidR="00C935A0" w:rsidRPr="00FD0425" w:rsidRDefault="00C935A0" w:rsidP="00C935A0">
            <w:pPr>
              <w:pStyle w:val="TAH"/>
              <w:rPr>
                <w:lang w:eastAsia="ja-JP"/>
              </w:rPr>
            </w:pPr>
            <w:r w:rsidRPr="00FD0425">
              <w:rPr>
                <w:lang w:eastAsia="ja-JP"/>
              </w:rPr>
              <w:t>Presence</w:t>
            </w:r>
          </w:p>
        </w:tc>
        <w:tc>
          <w:tcPr>
            <w:tcW w:w="1155" w:type="dxa"/>
          </w:tcPr>
          <w:p w14:paraId="496567CF" w14:textId="77777777" w:rsidR="00C935A0" w:rsidRPr="00FD0425" w:rsidRDefault="00C935A0" w:rsidP="00C935A0">
            <w:pPr>
              <w:pStyle w:val="TAH"/>
              <w:rPr>
                <w:lang w:eastAsia="ja-JP"/>
              </w:rPr>
            </w:pPr>
            <w:r w:rsidRPr="00FD0425">
              <w:rPr>
                <w:lang w:eastAsia="ja-JP"/>
              </w:rPr>
              <w:t>Range</w:t>
            </w:r>
          </w:p>
        </w:tc>
        <w:tc>
          <w:tcPr>
            <w:tcW w:w="1559" w:type="dxa"/>
          </w:tcPr>
          <w:p w14:paraId="524C46F7" w14:textId="77777777" w:rsidR="00C935A0" w:rsidRPr="00FD0425" w:rsidRDefault="00C935A0" w:rsidP="00C935A0">
            <w:pPr>
              <w:pStyle w:val="TAH"/>
              <w:rPr>
                <w:lang w:eastAsia="ja-JP"/>
              </w:rPr>
            </w:pPr>
            <w:r w:rsidRPr="00FD0425">
              <w:rPr>
                <w:lang w:eastAsia="ja-JP"/>
              </w:rPr>
              <w:t>IE type and reference</w:t>
            </w:r>
          </w:p>
        </w:tc>
        <w:tc>
          <w:tcPr>
            <w:tcW w:w="1843" w:type="dxa"/>
          </w:tcPr>
          <w:p w14:paraId="534B589B" w14:textId="77777777" w:rsidR="00C935A0" w:rsidRPr="00FD0425" w:rsidRDefault="00C935A0" w:rsidP="00C935A0">
            <w:pPr>
              <w:pStyle w:val="TAH"/>
              <w:rPr>
                <w:lang w:eastAsia="ja-JP"/>
              </w:rPr>
            </w:pPr>
            <w:r w:rsidRPr="00FD0425">
              <w:rPr>
                <w:lang w:eastAsia="ja-JP"/>
              </w:rPr>
              <w:t>Semantics description</w:t>
            </w:r>
          </w:p>
        </w:tc>
        <w:tc>
          <w:tcPr>
            <w:tcW w:w="1134" w:type="dxa"/>
          </w:tcPr>
          <w:p w14:paraId="0C931B36" w14:textId="77777777" w:rsidR="00C935A0" w:rsidRPr="00FD0425" w:rsidRDefault="00C935A0" w:rsidP="00C935A0">
            <w:pPr>
              <w:pStyle w:val="TAH"/>
              <w:rPr>
                <w:lang w:eastAsia="ja-JP"/>
              </w:rPr>
            </w:pPr>
            <w:r w:rsidRPr="00FD0425">
              <w:t>Criticality</w:t>
            </w:r>
          </w:p>
        </w:tc>
        <w:tc>
          <w:tcPr>
            <w:tcW w:w="1134" w:type="dxa"/>
          </w:tcPr>
          <w:p w14:paraId="0287A57C" w14:textId="77777777" w:rsidR="00C935A0" w:rsidRPr="00FD0425" w:rsidRDefault="00C935A0" w:rsidP="00C935A0">
            <w:pPr>
              <w:pStyle w:val="TAH"/>
              <w:rPr>
                <w:lang w:eastAsia="ja-JP"/>
              </w:rPr>
            </w:pPr>
            <w:r w:rsidRPr="00FD0425">
              <w:t>Assigned Criticality</w:t>
            </w:r>
          </w:p>
        </w:tc>
      </w:tr>
      <w:tr w:rsidR="00C935A0" w:rsidRPr="00FD0425" w14:paraId="5B3EAA13" w14:textId="77777777" w:rsidTr="00C935A0">
        <w:tblPrEx>
          <w:tblCellMar>
            <w:top w:w="0" w:type="dxa"/>
            <w:bottom w:w="0" w:type="dxa"/>
          </w:tblCellMar>
        </w:tblPrEx>
        <w:tc>
          <w:tcPr>
            <w:tcW w:w="2160" w:type="dxa"/>
          </w:tcPr>
          <w:p w14:paraId="58C72119" w14:textId="77777777" w:rsidR="00C935A0" w:rsidRPr="00FD0425" w:rsidRDefault="00C935A0" w:rsidP="00C935A0">
            <w:pPr>
              <w:pStyle w:val="TAL"/>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6A4DB3E4" w14:textId="77777777" w:rsidR="00C935A0" w:rsidRPr="00FD0425" w:rsidRDefault="00C935A0" w:rsidP="00C935A0">
            <w:pPr>
              <w:pStyle w:val="TAL"/>
              <w:rPr>
                <w:rFonts w:eastAsia="Batang"/>
                <w:lang w:eastAsia="ja-JP"/>
              </w:rPr>
            </w:pPr>
          </w:p>
        </w:tc>
        <w:tc>
          <w:tcPr>
            <w:tcW w:w="1155" w:type="dxa"/>
          </w:tcPr>
          <w:p w14:paraId="41FB1CAD" w14:textId="77777777" w:rsidR="00C935A0" w:rsidRPr="00FD0425" w:rsidRDefault="00C935A0" w:rsidP="00C935A0">
            <w:pPr>
              <w:pStyle w:val="TAL"/>
              <w:rPr>
                <w:bCs/>
                <w:i/>
                <w:szCs w:val="18"/>
                <w:lang w:eastAsia="ja-JP"/>
              </w:rPr>
            </w:pPr>
            <w:r w:rsidRPr="00FD0425">
              <w:rPr>
                <w:bCs/>
                <w:i/>
                <w:szCs w:val="18"/>
                <w:lang w:eastAsia="ja-JP"/>
              </w:rPr>
              <w:t>1</w:t>
            </w:r>
          </w:p>
        </w:tc>
        <w:tc>
          <w:tcPr>
            <w:tcW w:w="1559" w:type="dxa"/>
          </w:tcPr>
          <w:p w14:paraId="5987F36F" w14:textId="77777777" w:rsidR="00C935A0" w:rsidRPr="00FD0425" w:rsidRDefault="00C935A0" w:rsidP="00C935A0">
            <w:pPr>
              <w:pStyle w:val="TAL"/>
              <w:rPr>
                <w:lang w:eastAsia="ja-JP"/>
              </w:rPr>
            </w:pPr>
          </w:p>
        </w:tc>
        <w:tc>
          <w:tcPr>
            <w:tcW w:w="1843" w:type="dxa"/>
          </w:tcPr>
          <w:p w14:paraId="4F92DA51" w14:textId="77777777" w:rsidR="00C935A0" w:rsidRPr="00FD0425" w:rsidRDefault="00C935A0" w:rsidP="00C935A0">
            <w:pPr>
              <w:pStyle w:val="TAL"/>
              <w:rPr>
                <w:lang w:eastAsia="ja-JP"/>
              </w:rPr>
            </w:pPr>
          </w:p>
        </w:tc>
        <w:tc>
          <w:tcPr>
            <w:tcW w:w="1134" w:type="dxa"/>
          </w:tcPr>
          <w:p w14:paraId="4FCE2BF8" w14:textId="77777777" w:rsidR="00C935A0" w:rsidRPr="00FD0425" w:rsidRDefault="00C935A0" w:rsidP="00C935A0">
            <w:pPr>
              <w:pStyle w:val="TAC"/>
              <w:rPr>
                <w:lang w:eastAsia="ja-JP"/>
              </w:rPr>
            </w:pPr>
            <w:r w:rsidRPr="00FD0425">
              <w:t>–</w:t>
            </w:r>
          </w:p>
        </w:tc>
        <w:tc>
          <w:tcPr>
            <w:tcW w:w="1134" w:type="dxa"/>
          </w:tcPr>
          <w:p w14:paraId="33799B11" w14:textId="77777777" w:rsidR="00C935A0" w:rsidRPr="00FD0425" w:rsidRDefault="00C935A0" w:rsidP="00C935A0">
            <w:pPr>
              <w:pStyle w:val="TAC"/>
              <w:rPr>
                <w:lang w:eastAsia="ja-JP"/>
              </w:rPr>
            </w:pPr>
          </w:p>
        </w:tc>
      </w:tr>
      <w:tr w:rsidR="00C935A0" w:rsidRPr="00FD0425" w14:paraId="3E9EED75" w14:textId="77777777" w:rsidTr="00C935A0">
        <w:tblPrEx>
          <w:tblCellMar>
            <w:top w:w="0" w:type="dxa"/>
            <w:bottom w:w="0" w:type="dxa"/>
          </w:tblCellMar>
        </w:tblPrEx>
        <w:tc>
          <w:tcPr>
            <w:tcW w:w="2160" w:type="dxa"/>
          </w:tcPr>
          <w:p w14:paraId="0E0F7F03" w14:textId="77777777" w:rsidR="00C935A0" w:rsidRPr="00FD0425" w:rsidRDefault="00C935A0" w:rsidP="00C935A0">
            <w:pPr>
              <w:pStyle w:val="TAL"/>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3883CFB" w14:textId="77777777" w:rsidR="00C935A0" w:rsidRPr="00FD0425" w:rsidRDefault="00C935A0" w:rsidP="00C935A0">
            <w:pPr>
              <w:pStyle w:val="TAL"/>
              <w:rPr>
                <w:rFonts w:eastAsia="Batang"/>
                <w:lang w:eastAsia="ja-JP"/>
              </w:rPr>
            </w:pPr>
          </w:p>
        </w:tc>
        <w:tc>
          <w:tcPr>
            <w:tcW w:w="1155" w:type="dxa"/>
          </w:tcPr>
          <w:p w14:paraId="1C982714" w14:textId="77777777" w:rsidR="00C935A0" w:rsidRPr="00FD0425" w:rsidRDefault="00C935A0" w:rsidP="00C935A0">
            <w:pPr>
              <w:pStyle w:val="TAL"/>
              <w:rPr>
                <w:i/>
                <w:szCs w:val="18"/>
                <w:lang w:eastAsia="ja-JP"/>
              </w:rPr>
            </w:pPr>
            <w:r w:rsidRPr="00FD0425">
              <w:rPr>
                <w:bCs/>
                <w:i/>
                <w:szCs w:val="18"/>
                <w:lang w:eastAsia="ja-JP"/>
              </w:rPr>
              <w:t>1..&lt;maxnoofPDUSessions&gt;</w:t>
            </w:r>
          </w:p>
        </w:tc>
        <w:tc>
          <w:tcPr>
            <w:tcW w:w="1559" w:type="dxa"/>
          </w:tcPr>
          <w:p w14:paraId="141FDF18" w14:textId="77777777" w:rsidR="00C935A0" w:rsidRPr="00FD0425" w:rsidRDefault="00C935A0" w:rsidP="00C935A0">
            <w:pPr>
              <w:pStyle w:val="TAL"/>
              <w:rPr>
                <w:lang w:eastAsia="ja-JP"/>
              </w:rPr>
            </w:pPr>
          </w:p>
        </w:tc>
        <w:tc>
          <w:tcPr>
            <w:tcW w:w="1843" w:type="dxa"/>
          </w:tcPr>
          <w:p w14:paraId="25BE515F" w14:textId="77777777" w:rsidR="00C935A0" w:rsidRPr="00FD0425" w:rsidRDefault="00C935A0" w:rsidP="00C935A0">
            <w:pPr>
              <w:pStyle w:val="TAL"/>
              <w:rPr>
                <w:lang w:eastAsia="ja-JP"/>
              </w:rPr>
            </w:pPr>
          </w:p>
        </w:tc>
        <w:tc>
          <w:tcPr>
            <w:tcW w:w="1134" w:type="dxa"/>
          </w:tcPr>
          <w:p w14:paraId="11445F17" w14:textId="77777777" w:rsidR="00C935A0" w:rsidRPr="00FD0425" w:rsidRDefault="00C935A0" w:rsidP="00C935A0">
            <w:pPr>
              <w:pStyle w:val="TAC"/>
              <w:rPr>
                <w:lang w:eastAsia="ja-JP"/>
              </w:rPr>
            </w:pPr>
            <w:r w:rsidRPr="00FD0425">
              <w:t>–</w:t>
            </w:r>
          </w:p>
        </w:tc>
        <w:tc>
          <w:tcPr>
            <w:tcW w:w="1134" w:type="dxa"/>
          </w:tcPr>
          <w:p w14:paraId="0700A3F7" w14:textId="77777777" w:rsidR="00C935A0" w:rsidRPr="00FD0425" w:rsidRDefault="00C935A0" w:rsidP="00C935A0">
            <w:pPr>
              <w:pStyle w:val="TAC"/>
              <w:rPr>
                <w:lang w:eastAsia="ja-JP"/>
              </w:rPr>
            </w:pPr>
          </w:p>
        </w:tc>
      </w:tr>
      <w:tr w:rsidR="00C935A0" w:rsidRPr="00FD0425" w14:paraId="792D94AE" w14:textId="77777777" w:rsidTr="00C935A0">
        <w:tblPrEx>
          <w:tblCellMar>
            <w:top w:w="0" w:type="dxa"/>
            <w:bottom w:w="0" w:type="dxa"/>
          </w:tblCellMar>
        </w:tblPrEx>
        <w:tc>
          <w:tcPr>
            <w:tcW w:w="2160" w:type="dxa"/>
          </w:tcPr>
          <w:p w14:paraId="72087A37" w14:textId="77777777" w:rsidR="00C935A0" w:rsidRPr="00FD0425" w:rsidRDefault="00C935A0" w:rsidP="00C935A0">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4A459295" w14:textId="77777777" w:rsidR="00C935A0" w:rsidRPr="00FD0425" w:rsidRDefault="00C935A0" w:rsidP="00C935A0">
            <w:pPr>
              <w:pStyle w:val="TAL"/>
              <w:rPr>
                <w:lang w:eastAsia="ja-JP"/>
              </w:rPr>
            </w:pPr>
            <w:r w:rsidRPr="00FD0425">
              <w:rPr>
                <w:rFonts w:eastAsia="Batang"/>
                <w:lang w:eastAsia="ja-JP"/>
              </w:rPr>
              <w:t>M</w:t>
            </w:r>
          </w:p>
        </w:tc>
        <w:tc>
          <w:tcPr>
            <w:tcW w:w="1155" w:type="dxa"/>
          </w:tcPr>
          <w:p w14:paraId="6A1528AE" w14:textId="77777777" w:rsidR="00C935A0" w:rsidRPr="00FD0425" w:rsidRDefault="00C935A0" w:rsidP="00C935A0">
            <w:pPr>
              <w:pStyle w:val="TAL"/>
              <w:rPr>
                <w:lang w:eastAsia="ja-JP"/>
              </w:rPr>
            </w:pPr>
          </w:p>
        </w:tc>
        <w:tc>
          <w:tcPr>
            <w:tcW w:w="1559" w:type="dxa"/>
          </w:tcPr>
          <w:p w14:paraId="48C69126" w14:textId="77777777" w:rsidR="00C935A0" w:rsidRPr="00FD0425" w:rsidRDefault="00C935A0" w:rsidP="00C935A0">
            <w:pPr>
              <w:pStyle w:val="TAL"/>
              <w:rPr>
                <w:lang w:eastAsia="ja-JP"/>
              </w:rPr>
            </w:pPr>
            <w:r w:rsidRPr="00FD0425">
              <w:rPr>
                <w:lang w:eastAsia="ja-JP"/>
              </w:rPr>
              <w:t>9.2.3.18</w:t>
            </w:r>
          </w:p>
        </w:tc>
        <w:tc>
          <w:tcPr>
            <w:tcW w:w="1843" w:type="dxa"/>
          </w:tcPr>
          <w:p w14:paraId="04BB34E7" w14:textId="77777777" w:rsidR="00C935A0" w:rsidRPr="00FD0425" w:rsidRDefault="00C935A0" w:rsidP="00C935A0">
            <w:pPr>
              <w:pStyle w:val="TAL"/>
              <w:rPr>
                <w:lang w:eastAsia="ja-JP"/>
              </w:rPr>
            </w:pPr>
          </w:p>
        </w:tc>
        <w:tc>
          <w:tcPr>
            <w:tcW w:w="1134" w:type="dxa"/>
          </w:tcPr>
          <w:p w14:paraId="1CE92A15" w14:textId="77777777" w:rsidR="00C935A0" w:rsidRPr="00FD0425" w:rsidRDefault="00C935A0" w:rsidP="00C935A0">
            <w:pPr>
              <w:pStyle w:val="TAC"/>
              <w:rPr>
                <w:lang w:eastAsia="ja-JP"/>
              </w:rPr>
            </w:pPr>
            <w:r w:rsidRPr="00FD0425">
              <w:t>–</w:t>
            </w:r>
          </w:p>
        </w:tc>
        <w:tc>
          <w:tcPr>
            <w:tcW w:w="1134" w:type="dxa"/>
          </w:tcPr>
          <w:p w14:paraId="380028E4" w14:textId="77777777" w:rsidR="00C935A0" w:rsidRPr="00FD0425" w:rsidRDefault="00C935A0" w:rsidP="00C935A0">
            <w:pPr>
              <w:pStyle w:val="TAC"/>
              <w:rPr>
                <w:lang w:eastAsia="ja-JP"/>
              </w:rPr>
            </w:pPr>
          </w:p>
        </w:tc>
      </w:tr>
      <w:tr w:rsidR="00C935A0" w:rsidRPr="00FD0425" w14:paraId="58BC507D" w14:textId="77777777" w:rsidTr="00C935A0">
        <w:tblPrEx>
          <w:tblCellMar>
            <w:top w:w="0" w:type="dxa"/>
            <w:bottom w:w="0" w:type="dxa"/>
          </w:tblCellMar>
        </w:tblPrEx>
        <w:tc>
          <w:tcPr>
            <w:tcW w:w="2160" w:type="dxa"/>
          </w:tcPr>
          <w:p w14:paraId="64ADDFF4" w14:textId="77777777" w:rsidR="00C935A0" w:rsidRPr="00FD0425" w:rsidRDefault="00C935A0" w:rsidP="00C935A0">
            <w:pPr>
              <w:pStyle w:val="TAL"/>
              <w:ind w:left="227"/>
              <w:rPr>
                <w:rFonts w:eastAsia="Batang"/>
                <w:lang w:eastAsia="ja-JP"/>
              </w:rPr>
            </w:pPr>
            <w:r w:rsidRPr="00FD0425">
              <w:rPr>
                <w:rFonts w:eastAsia="Batang"/>
                <w:b/>
                <w:lang w:eastAsia="ja-JP"/>
              </w:rPr>
              <w:t>&gt;&gt;PDU Session Resource Admitted Info</w:t>
            </w:r>
          </w:p>
        </w:tc>
        <w:tc>
          <w:tcPr>
            <w:tcW w:w="1080" w:type="dxa"/>
          </w:tcPr>
          <w:p w14:paraId="7D758082"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1FCFF882" w14:textId="77777777" w:rsidR="00C935A0" w:rsidRPr="00FD0425" w:rsidRDefault="00C935A0" w:rsidP="00C935A0">
            <w:pPr>
              <w:pStyle w:val="TAL"/>
              <w:rPr>
                <w:lang w:eastAsia="ja-JP"/>
              </w:rPr>
            </w:pPr>
          </w:p>
        </w:tc>
        <w:tc>
          <w:tcPr>
            <w:tcW w:w="1559" w:type="dxa"/>
          </w:tcPr>
          <w:p w14:paraId="087D61AE" w14:textId="77777777" w:rsidR="00C935A0" w:rsidRPr="00FD0425" w:rsidRDefault="00C935A0" w:rsidP="00C935A0">
            <w:pPr>
              <w:pStyle w:val="TAL"/>
              <w:rPr>
                <w:lang w:eastAsia="ja-JP"/>
              </w:rPr>
            </w:pPr>
          </w:p>
        </w:tc>
        <w:tc>
          <w:tcPr>
            <w:tcW w:w="1843" w:type="dxa"/>
          </w:tcPr>
          <w:p w14:paraId="4D190A81" w14:textId="77777777" w:rsidR="00C935A0" w:rsidRPr="00FD0425" w:rsidRDefault="00C935A0" w:rsidP="00C935A0">
            <w:pPr>
              <w:pStyle w:val="TAL"/>
              <w:rPr>
                <w:lang w:eastAsia="ja-JP"/>
              </w:rPr>
            </w:pPr>
          </w:p>
        </w:tc>
        <w:tc>
          <w:tcPr>
            <w:tcW w:w="1134" w:type="dxa"/>
          </w:tcPr>
          <w:p w14:paraId="54B4DCD7" w14:textId="77777777" w:rsidR="00C935A0" w:rsidRPr="00FD0425" w:rsidRDefault="00C935A0" w:rsidP="00C935A0">
            <w:pPr>
              <w:pStyle w:val="TAC"/>
            </w:pPr>
            <w:r w:rsidRPr="00FD0425">
              <w:t>–</w:t>
            </w:r>
          </w:p>
        </w:tc>
        <w:tc>
          <w:tcPr>
            <w:tcW w:w="1134" w:type="dxa"/>
          </w:tcPr>
          <w:p w14:paraId="3989061D" w14:textId="77777777" w:rsidR="00C935A0" w:rsidRPr="00FD0425" w:rsidRDefault="00C935A0" w:rsidP="00C935A0">
            <w:pPr>
              <w:pStyle w:val="TAC"/>
              <w:rPr>
                <w:lang w:eastAsia="ja-JP"/>
              </w:rPr>
            </w:pPr>
          </w:p>
        </w:tc>
      </w:tr>
      <w:tr w:rsidR="00C935A0" w:rsidRPr="00FD0425" w14:paraId="259263DD" w14:textId="77777777" w:rsidTr="00C935A0">
        <w:tblPrEx>
          <w:tblCellMar>
            <w:top w:w="0" w:type="dxa"/>
            <w:bottom w:w="0" w:type="dxa"/>
          </w:tblCellMar>
        </w:tblPrEx>
        <w:tc>
          <w:tcPr>
            <w:tcW w:w="2160" w:type="dxa"/>
          </w:tcPr>
          <w:p w14:paraId="4B68AFF7" w14:textId="77777777" w:rsidR="00C935A0" w:rsidRPr="00FD0425" w:rsidRDefault="00C935A0" w:rsidP="00C935A0">
            <w:pPr>
              <w:pStyle w:val="TAL"/>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0A33676F" w14:textId="77777777" w:rsidR="00C935A0" w:rsidRPr="00FD0425" w:rsidRDefault="00C935A0" w:rsidP="00C935A0">
            <w:pPr>
              <w:pStyle w:val="TAL"/>
              <w:rPr>
                <w:rFonts w:eastAsia="Batang"/>
                <w:lang w:eastAsia="ja-JP"/>
              </w:rPr>
            </w:pPr>
            <w:r w:rsidRPr="00FD0425">
              <w:rPr>
                <w:lang w:eastAsia="ja-JP"/>
              </w:rPr>
              <w:t>O</w:t>
            </w:r>
          </w:p>
        </w:tc>
        <w:tc>
          <w:tcPr>
            <w:tcW w:w="1155" w:type="dxa"/>
          </w:tcPr>
          <w:p w14:paraId="7113B27C" w14:textId="77777777" w:rsidR="00C935A0" w:rsidRPr="00FD0425" w:rsidRDefault="00C935A0" w:rsidP="00C935A0">
            <w:pPr>
              <w:pStyle w:val="TAL"/>
              <w:rPr>
                <w:lang w:eastAsia="ja-JP"/>
              </w:rPr>
            </w:pPr>
          </w:p>
        </w:tc>
        <w:tc>
          <w:tcPr>
            <w:tcW w:w="1559" w:type="dxa"/>
          </w:tcPr>
          <w:p w14:paraId="1BB342D9" w14:textId="77777777" w:rsidR="00C935A0" w:rsidRPr="00FD0425" w:rsidRDefault="00C935A0" w:rsidP="00C935A0">
            <w:pPr>
              <w:pStyle w:val="TAL"/>
              <w:rPr>
                <w:lang w:eastAsia="ja-JP"/>
              </w:rPr>
            </w:pPr>
            <w:r w:rsidRPr="00FD0425">
              <w:rPr>
                <w:lang w:eastAsia="ja-JP"/>
              </w:rPr>
              <w:t>ENUMERATED (True, …)</w:t>
            </w:r>
          </w:p>
        </w:tc>
        <w:tc>
          <w:tcPr>
            <w:tcW w:w="1843" w:type="dxa"/>
          </w:tcPr>
          <w:p w14:paraId="471845CA" w14:textId="77777777" w:rsidR="00C935A0" w:rsidRPr="00FD0425" w:rsidRDefault="00C935A0" w:rsidP="00C935A0">
            <w:pPr>
              <w:pStyle w:val="TAL"/>
              <w:rPr>
                <w:lang w:eastAsia="ja-JP"/>
              </w:rPr>
            </w:pPr>
            <w:r w:rsidRPr="00FD0425">
              <w:rPr>
                <w:lang w:eastAsia="ja-JP"/>
              </w:rPr>
              <w:t>Indicates the NG-U tunnels that have been kept unchanged at the target NG-RAN node</w:t>
            </w:r>
          </w:p>
        </w:tc>
        <w:tc>
          <w:tcPr>
            <w:tcW w:w="1134" w:type="dxa"/>
          </w:tcPr>
          <w:p w14:paraId="093A30C0" w14:textId="77777777" w:rsidR="00C935A0" w:rsidRPr="00FD0425" w:rsidRDefault="00C935A0" w:rsidP="00C935A0">
            <w:pPr>
              <w:pStyle w:val="TAC"/>
              <w:rPr>
                <w:lang w:eastAsia="ja-JP"/>
              </w:rPr>
            </w:pPr>
            <w:r w:rsidRPr="00FD0425">
              <w:t>–</w:t>
            </w:r>
          </w:p>
        </w:tc>
        <w:tc>
          <w:tcPr>
            <w:tcW w:w="1134" w:type="dxa"/>
          </w:tcPr>
          <w:p w14:paraId="186CEB7A" w14:textId="77777777" w:rsidR="00C935A0" w:rsidRPr="00FD0425" w:rsidRDefault="00C935A0" w:rsidP="00C935A0">
            <w:pPr>
              <w:pStyle w:val="TAC"/>
              <w:rPr>
                <w:lang w:eastAsia="ja-JP"/>
              </w:rPr>
            </w:pPr>
          </w:p>
        </w:tc>
      </w:tr>
      <w:tr w:rsidR="00C935A0" w:rsidRPr="00FD0425" w14:paraId="65532212" w14:textId="77777777" w:rsidTr="00C935A0">
        <w:tblPrEx>
          <w:tblCellMar>
            <w:top w:w="0" w:type="dxa"/>
            <w:bottom w:w="0" w:type="dxa"/>
          </w:tblCellMar>
        </w:tblPrEx>
        <w:tc>
          <w:tcPr>
            <w:tcW w:w="2160" w:type="dxa"/>
          </w:tcPr>
          <w:p w14:paraId="7C0DE621" w14:textId="77777777" w:rsidR="00C935A0" w:rsidRPr="00FD0425" w:rsidRDefault="00C935A0" w:rsidP="00C935A0">
            <w:pPr>
              <w:pStyle w:val="TAL"/>
              <w:ind w:left="340"/>
              <w:rPr>
                <w:rFonts w:eastAsia="Batang"/>
                <w:lang w:eastAsia="ja-JP"/>
              </w:rPr>
            </w:pPr>
            <w:r w:rsidRPr="00FD0425">
              <w:rPr>
                <w:rFonts w:eastAsia="Batang"/>
                <w:b/>
                <w:lang w:eastAsia="ja-JP"/>
              </w:rPr>
              <w:t>&gt;&gt;&gt;QoS Flows Admitted List</w:t>
            </w:r>
          </w:p>
        </w:tc>
        <w:tc>
          <w:tcPr>
            <w:tcW w:w="1080" w:type="dxa"/>
          </w:tcPr>
          <w:p w14:paraId="3C427FD1" w14:textId="77777777" w:rsidR="00C935A0" w:rsidRPr="00FD0425" w:rsidRDefault="00C935A0" w:rsidP="00C935A0">
            <w:pPr>
              <w:pStyle w:val="TAL"/>
              <w:rPr>
                <w:rFonts w:eastAsia="Batang"/>
                <w:lang w:eastAsia="ja-JP"/>
              </w:rPr>
            </w:pPr>
          </w:p>
        </w:tc>
        <w:tc>
          <w:tcPr>
            <w:tcW w:w="1155" w:type="dxa"/>
          </w:tcPr>
          <w:p w14:paraId="5E2E4A45" w14:textId="77777777" w:rsidR="00C935A0" w:rsidRPr="00FD0425" w:rsidRDefault="00C935A0" w:rsidP="00C935A0">
            <w:pPr>
              <w:pStyle w:val="TAL"/>
              <w:rPr>
                <w:lang w:eastAsia="ja-JP"/>
              </w:rPr>
            </w:pPr>
            <w:r w:rsidRPr="00FD0425">
              <w:rPr>
                <w:i/>
                <w:lang w:eastAsia="ja-JP"/>
              </w:rPr>
              <w:t>1</w:t>
            </w:r>
          </w:p>
        </w:tc>
        <w:tc>
          <w:tcPr>
            <w:tcW w:w="1559" w:type="dxa"/>
          </w:tcPr>
          <w:p w14:paraId="30E40EA3" w14:textId="77777777" w:rsidR="00C935A0" w:rsidRPr="00FD0425" w:rsidRDefault="00C935A0" w:rsidP="00C935A0">
            <w:pPr>
              <w:pStyle w:val="TAL"/>
              <w:rPr>
                <w:lang w:eastAsia="ja-JP"/>
              </w:rPr>
            </w:pPr>
          </w:p>
        </w:tc>
        <w:tc>
          <w:tcPr>
            <w:tcW w:w="1843" w:type="dxa"/>
          </w:tcPr>
          <w:p w14:paraId="38124753" w14:textId="77777777" w:rsidR="00C935A0" w:rsidRPr="00FD0425" w:rsidRDefault="00C935A0" w:rsidP="00C935A0">
            <w:pPr>
              <w:pStyle w:val="TAL"/>
              <w:rPr>
                <w:rFonts w:eastAsia="Batang"/>
                <w:lang w:eastAsia="ja-JP"/>
              </w:rPr>
            </w:pPr>
          </w:p>
        </w:tc>
        <w:tc>
          <w:tcPr>
            <w:tcW w:w="1134" w:type="dxa"/>
          </w:tcPr>
          <w:p w14:paraId="30471943" w14:textId="77777777" w:rsidR="00C935A0" w:rsidRPr="00FD0425" w:rsidRDefault="00C935A0" w:rsidP="00C935A0">
            <w:pPr>
              <w:pStyle w:val="TAC"/>
              <w:rPr>
                <w:rFonts w:eastAsia="Batang"/>
                <w:lang w:eastAsia="ja-JP"/>
              </w:rPr>
            </w:pPr>
            <w:r w:rsidRPr="00FD0425">
              <w:t>–</w:t>
            </w:r>
          </w:p>
        </w:tc>
        <w:tc>
          <w:tcPr>
            <w:tcW w:w="1134" w:type="dxa"/>
          </w:tcPr>
          <w:p w14:paraId="32A0FE93" w14:textId="77777777" w:rsidR="00C935A0" w:rsidRPr="00FD0425" w:rsidRDefault="00C935A0" w:rsidP="00C935A0">
            <w:pPr>
              <w:pStyle w:val="TAC"/>
              <w:rPr>
                <w:rFonts w:eastAsia="Batang"/>
                <w:lang w:eastAsia="ja-JP"/>
              </w:rPr>
            </w:pPr>
          </w:p>
        </w:tc>
      </w:tr>
      <w:tr w:rsidR="00C935A0" w:rsidRPr="00FD0425" w14:paraId="65F6D25D" w14:textId="77777777" w:rsidTr="00C935A0">
        <w:tblPrEx>
          <w:tblCellMar>
            <w:top w:w="0" w:type="dxa"/>
            <w:bottom w:w="0" w:type="dxa"/>
          </w:tblCellMar>
        </w:tblPrEx>
        <w:tc>
          <w:tcPr>
            <w:tcW w:w="2160" w:type="dxa"/>
          </w:tcPr>
          <w:p w14:paraId="414EF01E" w14:textId="77777777" w:rsidR="00C935A0" w:rsidRPr="00FD0425" w:rsidRDefault="00C935A0" w:rsidP="00C935A0">
            <w:pPr>
              <w:pStyle w:val="TAL"/>
              <w:ind w:left="454"/>
              <w:rPr>
                <w:rFonts w:eastAsia="Batang"/>
                <w:lang w:eastAsia="ja-JP"/>
              </w:rPr>
            </w:pPr>
            <w:r w:rsidRPr="00FD0425">
              <w:rPr>
                <w:rFonts w:eastAsia="Batang"/>
                <w:b/>
                <w:lang w:eastAsia="ja-JP"/>
              </w:rPr>
              <w:t>&gt;&gt;&gt;&gt;QoS Flows Admitted Item</w:t>
            </w:r>
          </w:p>
        </w:tc>
        <w:tc>
          <w:tcPr>
            <w:tcW w:w="1080" w:type="dxa"/>
          </w:tcPr>
          <w:p w14:paraId="0C5E981A" w14:textId="77777777" w:rsidR="00C935A0" w:rsidRPr="00FD0425" w:rsidRDefault="00C935A0" w:rsidP="00C935A0">
            <w:pPr>
              <w:pStyle w:val="TAL"/>
              <w:rPr>
                <w:rFonts w:eastAsia="Batang"/>
                <w:lang w:eastAsia="ja-JP"/>
              </w:rPr>
            </w:pPr>
          </w:p>
        </w:tc>
        <w:tc>
          <w:tcPr>
            <w:tcW w:w="1155" w:type="dxa"/>
          </w:tcPr>
          <w:p w14:paraId="23FDD1D2" w14:textId="77777777" w:rsidR="00C935A0" w:rsidRPr="00FD0425" w:rsidRDefault="00C935A0" w:rsidP="00C935A0">
            <w:pPr>
              <w:pStyle w:val="TAL"/>
              <w:rPr>
                <w:lang w:eastAsia="ja-JP"/>
              </w:rPr>
            </w:pPr>
            <w:r w:rsidRPr="00FD0425">
              <w:rPr>
                <w:bCs/>
                <w:i/>
                <w:szCs w:val="18"/>
                <w:lang w:eastAsia="ja-JP"/>
              </w:rPr>
              <w:t>1..&lt;maxnoofQoSFlows&gt;</w:t>
            </w:r>
          </w:p>
        </w:tc>
        <w:tc>
          <w:tcPr>
            <w:tcW w:w="1559" w:type="dxa"/>
          </w:tcPr>
          <w:p w14:paraId="5B673DDA" w14:textId="77777777" w:rsidR="00C935A0" w:rsidRPr="00FD0425" w:rsidRDefault="00C935A0" w:rsidP="00C935A0">
            <w:pPr>
              <w:pStyle w:val="TAL"/>
              <w:rPr>
                <w:lang w:eastAsia="ja-JP"/>
              </w:rPr>
            </w:pPr>
          </w:p>
        </w:tc>
        <w:tc>
          <w:tcPr>
            <w:tcW w:w="1843" w:type="dxa"/>
          </w:tcPr>
          <w:p w14:paraId="22BCC8DC" w14:textId="77777777" w:rsidR="00C935A0" w:rsidRPr="00FD0425" w:rsidRDefault="00C935A0" w:rsidP="00C935A0">
            <w:pPr>
              <w:pStyle w:val="TAL"/>
              <w:rPr>
                <w:rFonts w:eastAsia="Batang"/>
                <w:lang w:eastAsia="ja-JP"/>
              </w:rPr>
            </w:pPr>
          </w:p>
        </w:tc>
        <w:tc>
          <w:tcPr>
            <w:tcW w:w="1134" w:type="dxa"/>
          </w:tcPr>
          <w:p w14:paraId="3F7272A5" w14:textId="77777777" w:rsidR="00C935A0" w:rsidRPr="00FD0425" w:rsidRDefault="00C935A0" w:rsidP="00C935A0">
            <w:pPr>
              <w:pStyle w:val="TAC"/>
              <w:rPr>
                <w:rFonts w:eastAsia="Batang"/>
                <w:lang w:eastAsia="ja-JP"/>
              </w:rPr>
            </w:pPr>
            <w:r w:rsidRPr="00FD0425">
              <w:t>–</w:t>
            </w:r>
          </w:p>
        </w:tc>
        <w:tc>
          <w:tcPr>
            <w:tcW w:w="1134" w:type="dxa"/>
          </w:tcPr>
          <w:p w14:paraId="24A4EBCD" w14:textId="77777777" w:rsidR="00C935A0" w:rsidRPr="00FD0425" w:rsidRDefault="00C935A0" w:rsidP="00C935A0">
            <w:pPr>
              <w:pStyle w:val="TAC"/>
              <w:rPr>
                <w:rFonts w:eastAsia="Batang"/>
                <w:lang w:eastAsia="ja-JP"/>
              </w:rPr>
            </w:pPr>
          </w:p>
        </w:tc>
      </w:tr>
      <w:tr w:rsidR="00C935A0" w:rsidRPr="00FD0425" w14:paraId="30E54D3C" w14:textId="77777777" w:rsidTr="00C935A0">
        <w:tblPrEx>
          <w:tblCellMar>
            <w:top w:w="0" w:type="dxa"/>
            <w:bottom w:w="0" w:type="dxa"/>
          </w:tblCellMar>
        </w:tblPrEx>
        <w:tc>
          <w:tcPr>
            <w:tcW w:w="2160" w:type="dxa"/>
          </w:tcPr>
          <w:p w14:paraId="48F13125" w14:textId="77777777" w:rsidR="00C935A0" w:rsidRPr="00FD0425" w:rsidRDefault="00C935A0" w:rsidP="00C935A0">
            <w:pPr>
              <w:pStyle w:val="TALLeft1cm"/>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67F73FD7"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13590E6C" w14:textId="77777777" w:rsidR="00C935A0" w:rsidRPr="00FD0425" w:rsidRDefault="00C935A0" w:rsidP="00C935A0">
            <w:pPr>
              <w:pStyle w:val="TAL"/>
              <w:rPr>
                <w:lang w:eastAsia="ja-JP"/>
              </w:rPr>
            </w:pPr>
          </w:p>
        </w:tc>
        <w:tc>
          <w:tcPr>
            <w:tcW w:w="1559" w:type="dxa"/>
          </w:tcPr>
          <w:p w14:paraId="5A8B0D9D" w14:textId="77777777" w:rsidR="00C935A0" w:rsidRPr="00FD0425" w:rsidRDefault="00C935A0" w:rsidP="00C935A0">
            <w:pPr>
              <w:pStyle w:val="TAL"/>
              <w:rPr>
                <w:lang w:eastAsia="ja-JP"/>
              </w:rPr>
            </w:pPr>
            <w:r w:rsidRPr="00FD0425">
              <w:rPr>
                <w:lang w:eastAsia="ja-JP"/>
              </w:rPr>
              <w:t>9.2.3.10</w:t>
            </w:r>
          </w:p>
        </w:tc>
        <w:tc>
          <w:tcPr>
            <w:tcW w:w="1843" w:type="dxa"/>
          </w:tcPr>
          <w:p w14:paraId="23962BB6" w14:textId="77777777" w:rsidR="00C935A0" w:rsidRPr="00FD0425" w:rsidRDefault="00C935A0" w:rsidP="00C935A0">
            <w:pPr>
              <w:pStyle w:val="TAL"/>
              <w:rPr>
                <w:rFonts w:eastAsia="Batang"/>
                <w:lang w:eastAsia="ja-JP"/>
              </w:rPr>
            </w:pPr>
          </w:p>
        </w:tc>
        <w:tc>
          <w:tcPr>
            <w:tcW w:w="1134" w:type="dxa"/>
          </w:tcPr>
          <w:p w14:paraId="53179944" w14:textId="77777777" w:rsidR="00C935A0" w:rsidRPr="00FD0425" w:rsidRDefault="00C935A0" w:rsidP="00C935A0">
            <w:pPr>
              <w:pStyle w:val="TAC"/>
              <w:rPr>
                <w:rFonts w:eastAsia="Batang"/>
                <w:lang w:eastAsia="ja-JP"/>
              </w:rPr>
            </w:pPr>
            <w:r w:rsidRPr="00FD0425">
              <w:t>–</w:t>
            </w:r>
          </w:p>
        </w:tc>
        <w:tc>
          <w:tcPr>
            <w:tcW w:w="1134" w:type="dxa"/>
          </w:tcPr>
          <w:p w14:paraId="4B5FAFBA" w14:textId="77777777" w:rsidR="00C935A0" w:rsidRPr="00FD0425" w:rsidRDefault="00C935A0" w:rsidP="00C935A0">
            <w:pPr>
              <w:pStyle w:val="TAC"/>
              <w:rPr>
                <w:rFonts w:eastAsia="Batang"/>
                <w:lang w:eastAsia="ja-JP"/>
              </w:rPr>
            </w:pPr>
          </w:p>
        </w:tc>
      </w:tr>
      <w:tr w:rsidR="00C935A0" w:rsidRPr="00FD0425" w14:paraId="00CFEAA5" w14:textId="77777777" w:rsidTr="00C935A0">
        <w:tblPrEx>
          <w:tblCellMar>
            <w:top w:w="0" w:type="dxa"/>
            <w:bottom w:w="0" w:type="dxa"/>
          </w:tblCellMar>
        </w:tblPrEx>
        <w:tc>
          <w:tcPr>
            <w:tcW w:w="2160" w:type="dxa"/>
          </w:tcPr>
          <w:p w14:paraId="67D0C864" w14:textId="77777777" w:rsidR="00C935A0" w:rsidRPr="00FD0425" w:rsidRDefault="00C935A0" w:rsidP="00C935A0">
            <w:pPr>
              <w:pStyle w:val="TALLeft1cm"/>
              <w:rPr>
                <w:rFonts w:eastAsia="Batang"/>
                <w:lang w:eastAsia="ja-JP"/>
              </w:rPr>
            </w:pPr>
            <w:bookmarkStart w:id="3312" w:name="_Hlk44414341"/>
            <w:r w:rsidRPr="00444CDC">
              <w:rPr>
                <w:rFonts w:eastAsia="Batang"/>
                <w:lang w:eastAsia="ja-JP"/>
              </w:rPr>
              <w:t>&gt;&gt;&gt;&gt;&gt;Current QoS Parameters Set Index</w:t>
            </w:r>
          </w:p>
        </w:tc>
        <w:tc>
          <w:tcPr>
            <w:tcW w:w="1080" w:type="dxa"/>
          </w:tcPr>
          <w:p w14:paraId="4FA49D1D" w14:textId="77777777" w:rsidR="00C935A0" w:rsidRPr="00FD0425" w:rsidRDefault="00C935A0" w:rsidP="00C935A0">
            <w:pPr>
              <w:pStyle w:val="TAL"/>
              <w:rPr>
                <w:rFonts w:eastAsia="Batang"/>
                <w:lang w:eastAsia="ja-JP"/>
              </w:rPr>
            </w:pPr>
            <w:r w:rsidRPr="00444CDC">
              <w:rPr>
                <w:rFonts w:eastAsia="Batang"/>
                <w:lang w:eastAsia="ja-JP"/>
              </w:rPr>
              <w:t>O</w:t>
            </w:r>
          </w:p>
        </w:tc>
        <w:tc>
          <w:tcPr>
            <w:tcW w:w="1155" w:type="dxa"/>
          </w:tcPr>
          <w:p w14:paraId="792C33E1" w14:textId="77777777" w:rsidR="00C935A0" w:rsidRPr="00FD0425" w:rsidRDefault="00C935A0" w:rsidP="00C935A0">
            <w:pPr>
              <w:pStyle w:val="TAL"/>
              <w:rPr>
                <w:lang w:eastAsia="ja-JP"/>
              </w:rPr>
            </w:pPr>
          </w:p>
        </w:tc>
        <w:tc>
          <w:tcPr>
            <w:tcW w:w="1559" w:type="dxa"/>
          </w:tcPr>
          <w:p w14:paraId="2FCF307B" w14:textId="77777777" w:rsidR="00C935A0" w:rsidRPr="00FD0425" w:rsidRDefault="00C935A0" w:rsidP="00C935A0">
            <w:pPr>
              <w:pStyle w:val="TAL"/>
              <w:rPr>
                <w:lang w:eastAsia="ja-JP"/>
              </w:rPr>
            </w:pPr>
            <w:r w:rsidRPr="00444CDC">
              <w:rPr>
                <w:lang w:val="fr-FR" w:eastAsia="ja-JP"/>
              </w:rPr>
              <w:t>9.2.3.</w:t>
            </w:r>
            <w:r>
              <w:rPr>
                <w:lang w:val="fr-FR" w:eastAsia="ja-JP"/>
              </w:rPr>
              <w:t>103</w:t>
            </w:r>
          </w:p>
        </w:tc>
        <w:tc>
          <w:tcPr>
            <w:tcW w:w="1843" w:type="dxa"/>
          </w:tcPr>
          <w:p w14:paraId="3A83AE55" w14:textId="77777777" w:rsidR="00C935A0" w:rsidRPr="00FD0425" w:rsidRDefault="00C935A0" w:rsidP="00C935A0">
            <w:pPr>
              <w:pStyle w:val="TAL"/>
              <w:rPr>
                <w:rFonts w:eastAsia="Batang"/>
                <w:lang w:eastAsia="ja-JP"/>
              </w:rPr>
            </w:pPr>
            <w:r w:rsidRPr="00444CDC">
              <w:rPr>
                <w:rFonts w:eastAsia="Batang"/>
                <w:lang w:eastAsia="ja-JP"/>
              </w:rPr>
              <w:t>Index to the currently fulfilled alternative QoS parameters set.</w:t>
            </w:r>
          </w:p>
        </w:tc>
        <w:tc>
          <w:tcPr>
            <w:tcW w:w="1134" w:type="dxa"/>
          </w:tcPr>
          <w:p w14:paraId="68C3CFF0" w14:textId="77777777" w:rsidR="00C935A0" w:rsidRPr="00FD0425" w:rsidRDefault="00C935A0" w:rsidP="00C935A0">
            <w:pPr>
              <w:pStyle w:val="TAC"/>
            </w:pPr>
            <w:r w:rsidRPr="00444CDC">
              <w:t>YES</w:t>
            </w:r>
          </w:p>
        </w:tc>
        <w:tc>
          <w:tcPr>
            <w:tcW w:w="1134" w:type="dxa"/>
          </w:tcPr>
          <w:p w14:paraId="3B0D1AF5" w14:textId="77777777" w:rsidR="00C935A0" w:rsidRPr="00FD0425" w:rsidRDefault="00C935A0" w:rsidP="00C935A0">
            <w:pPr>
              <w:pStyle w:val="TAC"/>
              <w:rPr>
                <w:rFonts w:eastAsia="Batang"/>
                <w:lang w:eastAsia="ja-JP"/>
              </w:rPr>
            </w:pPr>
            <w:r w:rsidRPr="00444CDC">
              <w:rPr>
                <w:rFonts w:eastAsia="Batang"/>
                <w:lang w:eastAsia="ja-JP"/>
              </w:rPr>
              <w:t>ignore</w:t>
            </w:r>
          </w:p>
        </w:tc>
      </w:tr>
      <w:bookmarkEnd w:id="3312"/>
      <w:tr w:rsidR="00C935A0" w:rsidRPr="00FD0425" w14:paraId="3FBBD238" w14:textId="77777777" w:rsidTr="00C935A0">
        <w:tblPrEx>
          <w:tblCellMar>
            <w:top w:w="0" w:type="dxa"/>
            <w:bottom w:w="0" w:type="dxa"/>
          </w:tblCellMar>
        </w:tblPrEx>
        <w:tc>
          <w:tcPr>
            <w:tcW w:w="2160" w:type="dxa"/>
          </w:tcPr>
          <w:p w14:paraId="436973EA" w14:textId="77777777" w:rsidR="00C935A0" w:rsidRPr="00FD0425" w:rsidRDefault="00C935A0" w:rsidP="00C935A0">
            <w:pPr>
              <w:pStyle w:val="TAL"/>
              <w:ind w:left="340"/>
              <w:rPr>
                <w:lang w:eastAsia="ja-JP"/>
              </w:rPr>
            </w:pPr>
            <w:r w:rsidRPr="00FD0425">
              <w:rPr>
                <w:lang w:eastAsia="ja-JP"/>
              </w:rPr>
              <w:t>&gt;&gt;&gt;QoS Flows not Admitted List</w:t>
            </w:r>
          </w:p>
        </w:tc>
        <w:tc>
          <w:tcPr>
            <w:tcW w:w="1080" w:type="dxa"/>
          </w:tcPr>
          <w:p w14:paraId="3F90A5C9"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tcPr>
          <w:p w14:paraId="2B34E3CA" w14:textId="77777777" w:rsidR="00C935A0" w:rsidRPr="00FD0425" w:rsidRDefault="00C935A0" w:rsidP="00C935A0">
            <w:pPr>
              <w:pStyle w:val="TAL"/>
              <w:rPr>
                <w:lang w:eastAsia="ja-JP"/>
              </w:rPr>
            </w:pPr>
          </w:p>
        </w:tc>
        <w:tc>
          <w:tcPr>
            <w:tcW w:w="1559" w:type="dxa"/>
          </w:tcPr>
          <w:p w14:paraId="27139912" w14:textId="77777777" w:rsidR="00C935A0" w:rsidRPr="00FD0425" w:rsidRDefault="00C935A0" w:rsidP="00C935A0">
            <w:pPr>
              <w:pStyle w:val="TAL"/>
              <w:rPr>
                <w:lang w:eastAsia="ja-JP"/>
              </w:rPr>
            </w:pPr>
            <w:r w:rsidRPr="00FD0425">
              <w:rPr>
                <w:lang w:eastAsia="ja-JP"/>
              </w:rPr>
              <w:t>QoS Flow List with Cause</w:t>
            </w:r>
          </w:p>
          <w:p w14:paraId="35E41577" w14:textId="77777777" w:rsidR="00C935A0" w:rsidRPr="00FD0425" w:rsidRDefault="00C935A0" w:rsidP="00C935A0">
            <w:pPr>
              <w:pStyle w:val="TAL"/>
              <w:rPr>
                <w:lang w:eastAsia="ja-JP"/>
              </w:rPr>
            </w:pPr>
            <w:r w:rsidRPr="00FD0425">
              <w:rPr>
                <w:rFonts w:eastAsia="Batang"/>
                <w:lang w:eastAsia="ja-JP"/>
              </w:rPr>
              <w:t>9.2.1.4</w:t>
            </w:r>
          </w:p>
        </w:tc>
        <w:tc>
          <w:tcPr>
            <w:tcW w:w="1843" w:type="dxa"/>
          </w:tcPr>
          <w:p w14:paraId="0A184C7A" w14:textId="77777777" w:rsidR="00C935A0" w:rsidRPr="00FD0425" w:rsidRDefault="00C935A0" w:rsidP="00C935A0">
            <w:pPr>
              <w:pStyle w:val="TAL"/>
              <w:rPr>
                <w:rFonts w:eastAsia="Batang"/>
                <w:lang w:eastAsia="ja-JP"/>
              </w:rPr>
            </w:pPr>
          </w:p>
        </w:tc>
        <w:tc>
          <w:tcPr>
            <w:tcW w:w="1134" w:type="dxa"/>
          </w:tcPr>
          <w:p w14:paraId="613A9A6B" w14:textId="77777777" w:rsidR="00C935A0" w:rsidRPr="00FD0425" w:rsidRDefault="00C935A0" w:rsidP="00C935A0">
            <w:pPr>
              <w:pStyle w:val="TAC"/>
              <w:rPr>
                <w:lang w:eastAsia="ja-JP"/>
              </w:rPr>
            </w:pPr>
            <w:r w:rsidRPr="00FD0425">
              <w:t>–</w:t>
            </w:r>
          </w:p>
        </w:tc>
        <w:tc>
          <w:tcPr>
            <w:tcW w:w="1134" w:type="dxa"/>
          </w:tcPr>
          <w:p w14:paraId="2042DA42" w14:textId="77777777" w:rsidR="00C935A0" w:rsidRPr="00FD0425" w:rsidRDefault="00C935A0" w:rsidP="00C935A0">
            <w:pPr>
              <w:pStyle w:val="TAC"/>
              <w:rPr>
                <w:lang w:eastAsia="ja-JP"/>
              </w:rPr>
            </w:pPr>
          </w:p>
        </w:tc>
      </w:tr>
      <w:tr w:rsidR="00C935A0" w:rsidRPr="00FD0425" w14:paraId="33883418" w14:textId="77777777" w:rsidTr="00C935A0">
        <w:tblPrEx>
          <w:tblCellMar>
            <w:top w:w="0" w:type="dxa"/>
            <w:bottom w:w="0" w:type="dxa"/>
          </w:tblCellMar>
        </w:tblPrEx>
        <w:tc>
          <w:tcPr>
            <w:tcW w:w="2160" w:type="dxa"/>
          </w:tcPr>
          <w:p w14:paraId="237C89AF" w14:textId="77777777" w:rsidR="00C935A0" w:rsidRPr="00FD0425" w:rsidRDefault="00C935A0" w:rsidP="00C935A0">
            <w:pPr>
              <w:pStyle w:val="TAL"/>
              <w:ind w:left="340"/>
              <w:rPr>
                <w:lang w:eastAsia="ja-JP"/>
              </w:rPr>
            </w:pPr>
            <w:r w:rsidRPr="00FD0425">
              <w:rPr>
                <w:lang w:eastAsia="ja-JP"/>
              </w:rPr>
              <w:t>&gt;&gt;&gt;Data Forwarding Info from target NG-RAN node</w:t>
            </w:r>
          </w:p>
        </w:tc>
        <w:tc>
          <w:tcPr>
            <w:tcW w:w="1080" w:type="dxa"/>
          </w:tcPr>
          <w:p w14:paraId="7BBAC228" w14:textId="77777777" w:rsidR="00C935A0" w:rsidRPr="00FD0425" w:rsidRDefault="00C935A0" w:rsidP="00C935A0">
            <w:pPr>
              <w:pStyle w:val="TAL"/>
              <w:rPr>
                <w:rFonts w:eastAsia="Batang"/>
                <w:lang w:eastAsia="ja-JP"/>
              </w:rPr>
            </w:pPr>
            <w:r w:rsidRPr="00FD0425">
              <w:rPr>
                <w:lang w:eastAsia="zh-CN"/>
              </w:rPr>
              <w:t>O</w:t>
            </w:r>
          </w:p>
        </w:tc>
        <w:tc>
          <w:tcPr>
            <w:tcW w:w="1155" w:type="dxa"/>
          </w:tcPr>
          <w:p w14:paraId="46B77297" w14:textId="77777777" w:rsidR="00C935A0" w:rsidRPr="00FD0425" w:rsidRDefault="00C935A0" w:rsidP="00C935A0">
            <w:pPr>
              <w:pStyle w:val="TAL"/>
              <w:rPr>
                <w:lang w:eastAsia="ja-JP"/>
              </w:rPr>
            </w:pPr>
          </w:p>
        </w:tc>
        <w:tc>
          <w:tcPr>
            <w:tcW w:w="1559" w:type="dxa"/>
          </w:tcPr>
          <w:p w14:paraId="06B3E0A7" w14:textId="77777777" w:rsidR="00C935A0" w:rsidRPr="00FD0425" w:rsidRDefault="00C935A0" w:rsidP="00C935A0">
            <w:pPr>
              <w:pStyle w:val="TAL"/>
              <w:rPr>
                <w:lang w:eastAsia="ja-JP"/>
              </w:rPr>
            </w:pPr>
            <w:r w:rsidRPr="00FD0425">
              <w:rPr>
                <w:lang w:eastAsia="ja-JP"/>
              </w:rPr>
              <w:t>9.2.1.16</w:t>
            </w:r>
          </w:p>
        </w:tc>
        <w:tc>
          <w:tcPr>
            <w:tcW w:w="1843" w:type="dxa"/>
          </w:tcPr>
          <w:p w14:paraId="3DBE1952" w14:textId="77777777" w:rsidR="00C935A0" w:rsidRPr="00FD0425" w:rsidRDefault="00C935A0" w:rsidP="00C935A0">
            <w:pPr>
              <w:pStyle w:val="TAL"/>
              <w:rPr>
                <w:rFonts w:eastAsia="Batang"/>
                <w:lang w:eastAsia="ja-JP"/>
              </w:rPr>
            </w:pPr>
          </w:p>
        </w:tc>
        <w:tc>
          <w:tcPr>
            <w:tcW w:w="1134" w:type="dxa"/>
          </w:tcPr>
          <w:p w14:paraId="40DE3089" w14:textId="77777777" w:rsidR="00C935A0" w:rsidRPr="00FD0425" w:rsidRDefault="00C935A0" w:rsidP="00C935A0">
            <w:pPr>
              <w:pStyle w:val="TAC"/>
              <w:rPr>
                <w:rFonts w:eastAsia="Batang"/>
                <w:lang w:eastAsia="ja-JP"/>
              </w:rPr>
            </w:pPr>
            <w:r w:rsidRPr="00FD0425">
              <w:t>–</w:t>
            </w:r>
          </w:p>
        </w:tc>
        <w:tc>
          <w:tcPr>
            <w:tcW w:w="1134" w:type="dxa"/>
          </w:tcPr>
          <w:p w14:paraId="26F8D821" w14:textId="77777777" w:rsidR="00C935A0" w:rsidRPr="00FD0425" w:rsidRDefault="00C935A0" w:rsidP="00C935A0">
            <w:pPr>
              <w:pStyle w:val="TAC"/>
              <w:rPr>
                <w:rFonts w:eastAsia="Batang"/>
                <w:lang w:eastAsia="ja-JP"/>
              </w:rPr>
            </w:pPr>
          </w:p>
        </w:tc>
      </w:tr>
      <w:tr w:rsidR="00C935A0" w:rsidRPr="00FD0425" w14:paraId="17C41B6A" w14:textId="77777777" w:rsidTr="00C935A0">
        <w:tblPrEx>
          <w:tblCellMar>
            <w:top w:w="0" w:type="dxa"/>
            <w:bottom w:w="0" w:type="dxa"/>
          </w:tblCellMar>
        </w:tblPrEx>
        <w:tc>
          <w:tcPr>
            <w:tcW w:w="2160" w:type="dxa"/>
          </w:tcPr>
          <w:p w14:paraId="0B4348D9" w14:textId="77777777" w:rsidR="00C935A0" w:rsidRPr="00FD0425" w:rsidRDefault="00C935A0" w:rsidP="00C935A0">
            <w:pPr>
              <w:pStyle w:val="TAL"/>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2F4E754A" w14:textId="77777777" w:rsidR="00C935A0" w:rsidRPr="00FD0425" w:rsidRDefault="00C935A0" w:rsidP="00C935A0">
            <w:pPr>
              <w:pStyle w:val="TAL"/>
              <w:rPr>
                <w:lang w:eastAsia="zh-CN"/>
              </w:rPr>
            </w:pPr>
            <w:r w:rsidRPr="00FD0425">
              <w:rPr>
                <w:rFonts w:hint="eastAsia"/>
                <w:lang w:eastAsia="zh-CN"/>
              </w:rPr>
              <w:t>O</w:t>
            </w:r>
          </w:p>
        </w:tc>
        <w:tc>
          <w:tcPr>
            <w:tcW w:w="1155" w:type="dxa"/>
          </w:tcPr>
          <w:p w14:paraId="6FF66428" w14:textId="77777777" w:rsidR="00C935A0" w:rsidRPr="00FD0425" w:rsidRDefault="00C935A0" w:rsidP="00C935A0">
            <w:pPr>
              <w:pStyle w:val="TAL"/>
              <w:rPr>
                <w:lang w:eastAsia="ja-JP"/>
              </w:rPr>
            </w:pPr>
          </w:p>
        </w:tc>
        <w:tc>
          <w:tcPr>
            <w:tcW w:w="1559" w:type="dxa"/>
          </w:tcPr>
          <w:p w14:paraId="5A6D4F49" w14:textId="77777777" w:rsidR="00C935A0" w:rsidRPr="00FD0425" w:rsidRDefault="00C935A0" w:rsidP="00C935A0">
            <w:pPr>
              <w:pStyle w:val="TAL"/>
              <w:rPr>
                <w:lang w:eastAsia="ja-JP"/>
              </w:rPr>
            </w:pPr>
            <w:r w:rsidRPr="00FD0425">
              <w:t>9.2.1.31</w:t>
            </w:r>
          </w:p>
        </w:tc>
        <w:tc>
          <w:tcPr>
            <w:tcW w:w="1843" w:type="dxa"/>
          </w:tcPr>
          <w:p w14:paraId="2E878DFE" w14:textId="77777777" w:rsidR="00C935A0" w:rsidRPr="00FD0425" w:rsidRDefault="00C935A0" w:rsidP="00C935A0">
            <w:pPr>
              <w:pStyle w:val="TAL"/>
              <w:rPr>
                <w:rFonts w:eastAsia="Batang"/>
                <w:lang w:eastAsia="ja-JP"/>
              </w:rPr>
            </w:pPr>
            <w:r w:rsidRPr="00FD0425">
              <w:rPr>
                <w:rFonts w:hint="eastAsia"/>
                <w:lang w:eastAsia="zh-CN"/>
              </w:rPr>
              <w:t>This IE would be present only when the target M-NG-RAN node decide to split a PDU session between MN and SN</w:t>
            </w:r>
          </w:p>
        </w:tc>
        <w:tc>
          <w:tcPr>
            <w:tcW w:w="1134" w:type="dxa"/>
          </w:tcPr>
          <w:p w14:paraId="215F2763" w14:textId="77777777" w:rsidR="00C935A0" w:rsidRPr="00FD0425" w:rsidRDefault="00C935A0" w:rsidP="00C935A0">
            <w:pPr>
              <w:pStyle w:val="TAC"/>
              <w:rPr>
                <w:rFonts w:hint="eastAsia"/>
                <w:lang w:eastAsia="zh-CN"/>
              </w:rPr>
            </w:pPr>
            <w:r w:rsidRPr="00FD0425">
              <w:t>YES</w:t>
            </w:r>
          </w:p>
        </w:tc>
        <w:tc>
          <w:tcPr>
            <w:tcW w:w="1134" w:type="dxa"/>
          </w:tcPr>
          <w:p w14:paraId="5A76B9D6" w14:textId="77777777" w:rsidR="00C935A0" w:rsidRPr="00FD0425" w:rsidRDefault="00C935A0" w:rsidP="00C935A0">
            <w:pPr>
              <w:pStyle w:val="TAC"/>
              <w:rPr>
                <w:rFonts w:hint="eastAsia"/>
                <w:lang w:eastAsia="zh-CN"/>
              </w:rPr>
            </w:pPr>
            <w:r w:rsidRPr="00FD0425">
              <w:t>ignore</w:t>
            </w:r>
          </w:p>
        </w:tc>
      </w:tr>
    </w:tbl>
    <w:p w14:paraId="595C6EB9"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313">
          <w:tblGrid>
            <w:gridCol w:w="3686"/>
            <w:gridCol w:w="5670"/>
          </w:tblGrid>
        </w:tblGridChange>
      </w:tblGrid>
      <w:tr w:rsidR="00C935A0" w:rsidRPr="00FD0425" w14:paraId="7C54CEE1" w14:textId="77777777" w:rsidTr="00C935A0">
        <w:tblPrEx>
          <w:tblCellMar>
            <w:top w:w="0" w:type="dxa"/>
            <w:bottom w:w="0" w:type="dxa"/>
          </w:tblCellMar>
        </w:tblPrEx>
        <w:tc>
          <w:tcPr>
            <w:tcW w:w="3686" w:type="dxa"/>
          </w:tcPr>
          <w:p w14:paraId="4A109868" w14:textId="77777777" w:rsidR="00C935A0" w:rsidRPr="00FD0425" w:rsidRDefault="00C935A0" w:rsidP="00C935A0">
            <w:pPr>
              <w:pStyle w:val="TAH"/>
              <w:rPr>
                <w:lang w:eastAsia="ja-JP"/>
              </w:rPr>
            </w:pPr>
            <w:r w:rsidRPr="00FD0425">
              <w:rPr>
                <w:lang w:eastAsia="ja-JP"/>
              </w:rPr>
              <w:t>Range bound</w:t>
            </w:r>
          </w:p>
        </w:tc>
        <w:tc>
          <w:tcPr>
            <w:tcW w:w="5670" w:type="dxa"/>
          </w:tcPr>
          <w:p w14:paraId="79B3A884" w14:textId="77777777" w:rsidR="00C935A0" w:rsidRPr="00FD0425" w:rsidRDefault="00C935A0" w:rsidP="00C935A0">
            <w:pPr>
              <w:pStyle w:val="TAH"/>
              <w:rPr>
                <w:lang w:eastAsia="ja-JP"/>
              </w:rPr>
            </w:pPr>
            <w:r w:rsidRPr="00FD0425">
              <w:rPr>
                <w:lang w:eastAsia="ja-JP"/>
              </w:rPr>
              <w:t>Explanation</w:t>
            </w:r>
          </w:p>
        </w:tc>
      </w:tr>
      <w:tr w:rsidR="00C935A0" w:rsidRPr="00FD0425" w14:paraId="1BEAEC97" w14:textId="77777777" w:rsidTr="00C935A0">
        <w:tblPrEx>
          <w:tblCellMar>
            <w:top w:w="0" w:type="dxa"/>
            <w:bottom w:w="0" w:type="dxa"/>
          </w:tblCellMar>
        </w:tblPrEx>
        <w:tc>
          <w:tcPr>
            <w:tcW w:w="3686" w:type="dxa"/>
          </w:tcPr>
          <w:p w14:paraId="5C91828D"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554A3BF4" w14:textId="77777777" w:rsidR="00C935A0" w:rsidRPr="00FD0425" w:rsidRDefault="00C935A0" w:rsidP="00C935A0">
            <w:pPr>
              <w:pStyle w:val="TAL"/>
              <w:rPr>
                <w:lang w:eastAsia="ja-JP"/>
              </w:rPr>
            </w:pPr>
            <w:r w:rsidRPr="00FD0425">
              <w:rPr>
                <w:lang w:eastAsia="ja-JP"/>
              </w:rPr>
              <w:t>Maximum no. of PDU sessions. Value is 256</w:t>
            </w:r>
          </w:p>
        </w:tc>
      </w:tr>
      <w:tr w:rsidR="00C935A0" w:rsidRPr="00FD0425" w14:paraId="291076B6" w14:textId="77777777" w:rsidTr="00C935A0">
        <w:tblPrEx>
          <w:tblCellMar>
            <w:top w:w="0" w:type="dxa"/>
            <w:bottom w:w="0" w:type="dxa"/>
          </w:tblCellMar>
        </w:tblPrEx>
        <w:tc>
          <w:tcPr>
            <w:tcW w:w="3686" w:type="dxa"/>
          </w:tcPr>
          <w:p w14:paraId="1E831461" w14:textId="77777777" w:rsidR="00C935A0" w:rsidRPr="00FD0425" w:rsidRDefault="00C935A0" w:rsidP="00C935A0">
            <w:pPr>
              <w:pStyle w:val="TAL"/>
              <w:rPr>
                <w:lang w:eastAsia="ja-JP"/>
              </w:rPr>
            </w:pPr>
            <w:r w:rsidRPr="00FD0425">
              <w:rPr>
                <w:lang w:eastAsia="ja-JP"/>
              </w:rPr>
              <w:lastRenderedPageBreak/>
              <w:t>maxnoof</w:t>
            </w:r>
            <w:r w:rsidRPr="00FD0425">
              <w:rPr>
                <w:rFonts w:hint="eastAsia"/>
                <w:lang w:eastAsia="zh-CN"/>
              </w:rPr>
              <w:t>QoSFlows</w:t>
            </w:r>
          </w:p>
        </w:tc>
        <w:tc>
          <w:tcPr>
            <w:tcW w:w="5670" w:type="dxa"/>
          </w:tcPr>
          <w:p w14:paraId="25B19792"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7A6E035" w14:textId="77777777" w:rsidR="00C935A0" w:rsidRPr="00FD0425" w:rsidRDefault="00C935A0" w:rsidP="00C935A0">
      <w:pPr>
        <w:rPr>
          <w:lang w:eastAsia="ja-JP"/>
        </w:rPr>
      </w:pPr>
    </w:p>
    <w:p w14:paraId="57F44504" w14:textId="77777777" w:rsidR="00C935A0" w:rsidRPr="00FD0425" w:rsidRDefault="00C935A0" w:rsidP="00C935A0">
      <w:pPr>
        <w:pStyle w:val="Heading4"/>
      </w:pPr>
      <w:bookmarkStart w:id="3314" w:name="_Toc20955238"/>
      <w:bookmarkStart w:id="3315" w:name="_Toc29991435"/>
      <w:bookmarkStart w:id="3316" w:name="_Toc36555835"/>
      <w:bookmarkStart w:id="3317" w:name="_Toc44497555"/>
      <w:bookmarkStart w:id="3318" w:name="_Toc45107943"/>
      <w:bookmarkStart w:id="3319" w:name="_Toc45901563"/>
      <w:bookmarkStart w:id="3320" w:name="_Toc51850642"/>
      <w:bookmarkStart w:id="3321" w:name="_Toc56693645"/>
      <w:bookmarkStart w:id="3322" w:name="_Toc64447188"/>
      <w:bookmarkStart w:id="3323" w:name="_Toc66286682"/>
      <w:bookmarkStart w:id="3324" w:name="_Toc74151377"/>
      <w:bookmarkStart w:id="3325" w:name="_Toc81321985"/>
      <w:r w:rsidRPr="00FD0425">
        <w:t>9.2.1.3</w:t>
      </w:r>
      <w:r w:rsidRPr="00FD0425">
        <w:tab/>
        <w:t>PDU Session Resources Not Admitted List</w:t>
      </w:r>
      <w:bookmarkEnd w:id="3314"/>
      <w:bookmarkEnd w:id="3315"/>
      <w:bookmarkEnd w:id="3316"/>
      <w:bookmarkEnd w:id="3317"/>
      <w:bookmarkEnd w:id="3318"/>
      <w:bookmarkEnd w:id="3319"/>
      <w:bookmarkEnd w:id="3320"/>
      <w:bookmarkEnd w:id="3321"/>
      <w:bookmarkEnd w:id="3322"/>
      <w:bookmarkEnd w:id="3323"/>
      <w:bookmarkEnd w:id="3324"/>
      <w:bookmarkEnd w:id="3325"/>
    </w:p>
    <w:p w14:paraId="51089CB8" w14:textId="77777777" w:rsidR="00C935A0" w:rsidRPr="00FD0425" w:rsidRDefault="00C935A0" w:rsidP="00C935A0">
      <w:r w:rsidRPr="00FD0425">
        <w:t>This IE contains a list of PDU session resources which were not admitted to be added or mod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C935A0" w:rsidRPr="00FD0425" w14:paraId="3C8895EC" w14:textId="77777777" w:rsidTr="00C935A0">
        <w:tblPrEx>
          <w:tblCellMar>
            <w:top w:w="0" w:type="dxa"/>
            <w:bottom w:w="0" w:type="dxa"/>
          </w:tblCellMar>
        </w:tblPrEx>
        <w:tc>
          <w:tcPr>
            <w:tcW w:w="2160" w:type="dxa"/>
          </w:tcPr>
          <w:p w14:paraId="527118C2" w14:textId="77777777" w:rsidR="00C935A0" w:rsidRPr="00FD0425" w:rsidRDefault="00C935A0" w:rsidP="00C935A0">
            <w:pPr>
              <w:pStyle w:val="TAH"/>
              <w:rPr>
                <w:lang w:eastAsia="ja-JP"/>
              </w:rPr>
            </w:pPr>
            <w:r w:rsidRPr="00FD0425">
              <w:rPr>
                <w:lang w:eastAsia="ja-JP"/>
              </w:rPr>
              <w:t>IE/Group Name</w:t>
            </w:r>
          </w:p>
        </w:tc>
        <w:tc>
          <w:tcPr>
            <w:tcW w:w="1080" w:type="dxa"/>
          </w:tcPr>
          <w:p w14:paraId="57CFA31E" w14:textId="77777777" w:rsidR="00C935A0" w:rsidRPr="00FD0425" w:rsidRDefault="00C935A0" w:rsidP="00C935A0">
            <w:pPr>
              <w:pStyle w:val="TAH"/>
              <w:rPr>
                <w:lang w:eastAsia="ja-JP"/>
              </w:rPr>
            </w:pPr>
            <w:r w:rsidRPr="00FD0425">
              <w:rPr>
                <w:lang w:eastAsia="ja-JP"/>
              </w:rPr>
              <w:t>Presence</w:t>
            </w:r>
          </w:p>
        </w:tc>
        <w:tc>
          <w:tcPr>
            <w:tcW w:w="1296" w:type="dxa"/>
          </w:tcPr>
          <w:p w14:paraId="53B18B2A" w14:textId="77777777" w:rsidR="00C935A0" w:rsidRPr="00FD0425" w:rsidRDefault="00C935A0" w:rsidP="00C935A0">
            <w:pPr>
              <w:pStyle w:val="TAH"/>
              <w:rPr>
                <w:lang w:eastAsia="ja-JP"/>
              </w:rPr>
            </w:pPr>
            <w:r w:rsidRPr="00FD0425">
              <w:rPr>
                <w:lang w:eastAsia="ja-JP"/>
              </w:rPr>
              <w:t>Range</w:t>
            </w:r>
          </w:p>
        </w:tc>
        <w:tc>
          <w:tcPr>
            <w:tcW w:w="1843" w:type="dxa"/>
          </w:tcPr>
          <w:p w14:paraId="5D34BF38" w14:textId="77777777" w:rsidR="00C935A0" w:rsidRPr="00FD0425" w:rsidRDefault="00C935A0" w:rsidP="00C935A0">
            <w:pPr>
              <w:pStyle w:val="TAH"/>
              <w:rPr>
                <w:lang w:eastAsia="ja-JP"/>
              </w:rPr>
            </w:pPr>
            <w:r w:rsidRPr="00FD0425">
              <w:rPr>
                <w:lang w:eastAsia="ja-JP"/>
              </w:rPr>
              <w:t>IE type and reference</w:t>
            </w:r>
          </w:p>
        </w:tc>
        <w:tc>
          <w:tcPr>
            <w:tcW w:w="2977" w:type="dxa"/>
          </w:tcPr>
          <w:p w14:paraId="4B98B5F0"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DA902F5" w14:textId="77777777" w:rsidTr="00C935A0">
        <w:tblPrEx>
          <w:tblCellMar>
            <w:top w:w="0" w:type="dxa"/>
            <w:bottom w:w="0" w:type="dxa"/>
          </w:tblCellMar>
        </w:tblPrEx>
        <w:tc>
          <w:tcPr>
            <w:tcW w:w="2160" w:type="dxa"/>
          </w:tcPr>
          <w:p w14:paraId="5EEC617D" w14:textId="77777777" w:rsidR="00C935A0" w:rsidRPr="00FD0425" w:rsidRDefault="00C935A0" w:rsidP="00C935A0">
            <w:pPr>
              <w:pStyle w:val="TAL"/>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2D64E1B0" w14:textId="77777777" w:rsidR="00C935A0" w:rsidRPr="00FD0425" w:rsidRDefault="00C935A0" w:rsidP="00C935A0">
            <w:pPr>
              <w:pStyle w:val="TAL"/>
              <w:rPr>
                <w:rFonts w:eastAsia="Batang"/>
                <w:lang w:eastAsia="ja-JP"/>
              </w:rPr>
            </w:pPr>
          </w:p>
        </w:tc>
        <w:tc>
          <w:tcPr>
            <w:tcW w:w="1296" w:type="dxa"/>
          </w:tcPr>
          <w:p w14:paraId="1232D849" w14:textId="77777777" w:rsidR="00C935A0" w:rsidRPr="00FD0425" w:rsidRDefault="00C935A0" w:rsidP="00C935A0">
            <w:pPr>
              <w:pStyle w:val="TAL"/>
              <w:rPr>
                <w:bCs/>
                <w:i/>
                <w:szCs w:val="18"/>
                <w:lang w:eastAsia="ja-JP"/>
              </w:rPr>
            </w:pPr>
            <w:r w:rsidRPr="00FD0425">
              <w:rPr>
                <w:bCs/>
                <w:i/>
                <w:szCs w:val="18"/>
                <w:lang w:eastAsia="ja-JP"/>
              </w:rPr>
              <w:t>1</w:t>
            </w:r>
          </w:p>
        </w:tc>
        <w:tc>
          <w:tcPr>
            <w:tcW w:w="1843" w:type="dxa"/>
          </w:tcPr>
          <w:p w14:paraId="43A0169A" w14:textId="77777777" w:rsidR="00C935A0" w:rsidRPr="00FD0425" w:rsidRDefault="00C935A0" w:rsidP="00C935A0">
            <w:pPr>
              <w:pStyle w:val="TAL"/>
              <w:rPr>
                <w:lang w:eastAsia="ja-JP"/>
              </w:rPr>
            </w:pPr>
          </w:p>
        </w:tc>
        <w:tc>
          <w:tcPr>
            <w:tcW w:w="2977" w:type="dxa"/>
          </w:tcPr>
          <w:p w14:paraId="6F8FE09E" w14:textId="77777777" w:rsidR="00C935A0" w:rsidRPr="00FD0425" w:rsidRDefault="00C935A0" w:rsidP="00C935A0">
            <w:pPr>
              <w:pStyle w:val="TAL"/>
              <w:rPr>
                <w:lang w:eastAsia="ja-JP"/>
              </w:rPr>
            </w:pPr>
          </w:p>
        </w:tc>
      </w:tr>
      <w:tr w:rsidR="00C935A0" w:rsidRPr="00FD0425" w14:paraId="1EE900C8" w14:textId="77777777" w:rsidTr="00C935A0">
        <w:tblPrEx>
          <w:tblCellMar>
            <w:top w:w="0" w:type="dxa"/>
            <w:bottom w:w="0" w:type="dxa"/>
          </w:tblCellMar>
        </w:tblPrEx>
        <w:tc>
          <w:tcPr>
            <w:tcW w:w="2160" w:type="dxa"/>
          </w:tcPr>
          <w:p w14:paraId="57E3710E" w14:textId="77777777" w:rsidR="00C935A0" w:rsidRPr="00FD0425" w:rsidRDefault="00C935A0" w:rsidP="00C935A0">
            <w:pPr>
              <w:pStyle w:val="TAL"/>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4B751042" w14:textId="77777777" w:rsidR="00C935A0" w:rsidRPr="00FD0425" w:rsidRDefault="00C935A0" w:rsidP="00C935A0">
            <w:pPr>
              <w:pStyle w:val="TAL"/>
              <w:rPr>
                <w:rFonts w:eastAsia="Batang"/>
                <w:lang w:eastAsia="ja-JP"/>
              </w:rPr>
            </w:pPr>
          </w:p>
        </w:tc>
        <w:tc>
          <w:tcPr>
            <w:tcW w:w="1296" w:type="dxa"/>
          </w:tcPr>
          <w:p w14:paraId="64FD9C93" w14:textId="77777777" w:rsidR="00C935A0" w:rsidRPr="00FD0425" w:rsidRDefault="00C935A0" w:rsidP="00C935A0">
            <w:pPr>
              <w:pStyle w:val="TAL"/>
              <w:rPr>
                <w:i/>
                <w:szCs w:val="18"/>
                <w:lang w:eastAsia="ja-JP"/>
              </w:rPr>
            </w:pPr>
            <w:r w:rsidRPr="00FD0425">
              <w:rPr>
                <w:bCs/>
                <w:i/>
                <w:szCs w:val="18"/>
                <w:lang w:eastAsia="ja-JP"/>
              </w:rPr>
              <w:t>1..&lt;maxnoofPDUSessions&gt;</w:t>
            </w:r>
          </w:p>
        </w:tc>
        <w:tc>
          <w:tcPr>
            <w:tcW w:w="1843" w:type="dxa"/>
          </w:tcPr>
          <w:p w14:paraId="706CA31E" w14:textId="77777777" w:rsidR="00C935A0" w:rsidRPr="00FD0425" w:rsidRDefault="00C935A0" w:rsidP="00C935A0">
            <w:pPr>
              <w:pStyle w:val="TAL"/>
              <w:rPr>
                <w:lang w:eastAsia="ja-JP"/>
              </w:rPr>
            </w:pPr>
          </w:p>
        </w:tc>
        <w:tc>
          <w:tcPr>
            <w:tcW w:w="2977" w:type="dxa"/>
          </w:tcPr>
          <w:p w14:paraId="12BAAF6F" w14:textId="77777777" w:rsidR="00C935A0" w:rsidRPr="00FD0425" w:rsidRDefault="00C935A0" w:rsidP="00C935A0">
            <w:pPr>
              <w:pStyle w:val="TAL"/>
              <w:rPr>
                <w:lang w:eastAsia="ja-JP"/>
              </w:rPr>
            </w:pPr>
          </w:p>
        </w:tc>
      </w:tr>
      <w:tr w:rsidR="00C935A0" w:rsidRPr="00FD0425" w14:paraId="1975ECE6" w14:textId="77777777" w:rsidTr="00C935A0">
        <w:tblPrEx>
          <w:tblCellMar>
            <w:top w:w="0" w:type="dxa"/>
            <w:bottom w:w="0" w:type="dxa"/>
          </w:tblCellMar>
        </w:tblPrEx>
        <w:tc>
          <w:tcPr>
            <w:tcW w:w="2160" w:type="dxa"/>
          </w:tcPr>
          <w:p w14:paraId="6BCFA8C2" w14:textId="77777777" w:rsidR="00C935A0" w:rsidRPr="00FD0425" w:rsidRDefault="00C935A0" w:rsidP="00C935A0">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188A0BD9" w14:textId="77777777" w:rsidR="00C935A0" w:rsidRPr="00FD0425" w:rsidRDefault="00C935A0" w:rsidP="00C935A0">
            <w:pPr>
              <w:pStyle w:val="TAL"/>
              <w:rPr>
                <w:lang w:eastAsia="ja-JP"/>
              </w:rPr>
            </w:pPr>
            <w:r w:rsidRPr="00FD0425">
              <w:rPr>
                <w:rFonts w:eastAsia="Batang"/>
                <w:lang w:eastAsia="ja-JP"/>
              </w:rPr>
              <w:t>M</w:t>
            </w:r>
          </w:p>
        </w:tc>
        <w:tc>
          <w:tcPr>
            <w:tcW w:w="1296" w:type="dxa"/>
          </w:tcPr>
          <w:p w14:paraId="02F53091" w14:textId="77777777" w:rsidR="00C935A0" w:rsidRPr="00FD0425" w:rsidRDefault="00C935A0" w:rsidP="00C935A0">
            <w:pPr>
              <w:pStyle w:val="TAL"/>
              <w:rPr>
                <w:lang w:eastAsia="ja-JP"/>
              </w:rPr>
            </w:pPr>
          </w:p>
        </w:tc>
        <w:tc>
          <w:tcPr>
            <w:tcW w:w="1843" w:type="dxa"/>
          </w:tcPr>
          <w:p w14:paraId="1354EF03" w14:textId="77777777" w:rsidR="00C935A0" w:rsidRPr="00FD0425" w:rsidRDefault="00C935A0" w:rsidP="00C935A0">
            <w:pPr>
              <w:pStyle w:val="TAL"/>
              <w:rPr>
                <w:lang w:eastAsia="ja-JP"/>
              </w:rPr>
            </w:pPr>
            <w:r w:rsidRPr="00FD0425">
              <w:rPr>
                <w:lang w:eastAsia="ja-JP"/>
              </w:rPr>
              <w:t>9.2.3.18</w:t>
            </w:r>
          </w:p>
        </w:tc>
        <w:tc>
          <w:tcPr>
            <w:tcW w:w="2977" w:type="dxa"/>
          </w:tcPr>
          <w:p w14:paraId="3C6212BF" w14:textId="77777777" w:rsidR="00C935A0" w:rsidRPr="00FD0425" w:rsidRDefault="00C935A0" w:rsidP="00C935A0">
            <w:pPr>
              <w:pStyle w:val="TAL"/>
              <w:rPr>
                <w:lang w:eastAsia="ja-JP"/>
              </w:rPr>
            </w:pPr>
          </w:p>
        </w:tc>
      </w:tr>
      <w:tr w:rsidR="00C935A0" w:rsidRPr="00FD0425" w14:paraId="29F2CAE2" w14:textId="77777777" w:rsidTr="00C935A0">
        <w:tblPrEx>
          <w:tblCellMar>
            <w:top w:w="0" w:type="dxa"/>
            <w:bottom w:w="0" w:type="dxa"/>
          </w:tblCellMar>
        </w:tblPrEx>
        <w:tc>
          <w:tcPr>
            <w:tcW w:w="2160" w:type="dxa"/>
          </w:tcPr>
          <w:p w14:paraId="5C0E0048" w14:textId="77777777" w:rsidR="00C935A0" w:rsidRPr="00FD0425" w:rsidRDefault="00C935A0" w:rsidP="00C935A0">
            <w:pPr>
              <w:pStyle w:val="TAL"/>
              <w:ind w:left="227"/>
              <w:rPr>
                <w:lang w:eastAsia="ja-JP"/>
              </w:rPr>
            </w:pPr>
            <w:r w:rsidRPr="00FD0425">
              <w:rPr>
                <w:rFonts w:eastAsia="Batang"/>
                <w:lang w:eastAsia="ja-JP"/>
              </w:rPr>
              <w:t>&gt;&gt;Cause</w:t>
            </w:r>
          </w:p>
        </w:tc>
        <w:tc>
          <w:tcPr>
            <w:tcW w:w="1080" w:type="dxa"/>
          </w:tcPr>
          <w:p w14:paraId="202DA3FF" w14:textId="77777777" w:rsidR="00C935A0" w:rsidRPr="00FD0425" w:rsidRDefault="00C935A0" w:rsidP="00C935A0">
            <w:pPr>
              <w:pStyle w:val="TAL"/>
              <w:rPr>
                <w:lang w:eastAsia="ja-JP"/>
              </w:rPr>
            </w:pPr>
            <w:r w:rsidRPr="00FD0425">
              <w:rPr>
                <w:rFonts w:eastAsia="Batang"/>
                <w:lang w:eastAsia="ja-JP"/>
              </w:rPr>
              <w:t>O</w:t>
            </w:r>
          </w:p>
        </w:tc>
        <w:tc>
          <w:tcPr>
            <w:tcW w:w="1296" w:type="dxa"/>
          </w:tcPr>
          <w:p w14:paraId="11F93F50" w14:textId="77777777" w:rsidR="00C935A0" w:rsidRPr="00FD0425" w:rsidRDefault="00C935A0" w:rsidP="00C935A0">
            <w:pPr>
              <w:pStyle w:val="TAL"/>
              <w:rPr>
                <w:lang w:eastAsia="ja-JP"/>
              </w:rPr>
            </w:pPr>
          </w:p>
        </w:tc>
        <w:tc>
          <w:tcPr>
            <w:tcW w:w="1843" w:type="dxa"/>
          </w:tcPr>
          <w:p w14:paraId="21FE9317" w14:textId="77777777" w:rsidR="00C935A0" w:rsidRPr="00FD0425" w:rsidRDefault="00C935A0" w:rsidP="00C935A0">
            <w:pPr>
              <w:pStyle w:val="TAL"/>
              <w:rPr>
                <w:lang w:eastAsia="ja-JP"/>
              </w:rPr>
            </w:pPr>
            <w:r w:rsidRPr="00FD0425">
              <w:rPr>
                <w:lang w:eastAsia="ja-JP"/>
              </w:rPr>
              <w:t>9.2.3.2</w:t>
            </w:r>
          </w:p>
        </w:tc>
        <w:tc>
          <w:tcPr>
            <w:tcW w:w="2977" w:type="dxa"/>
          </w:tcPr>
          <w:p w14:paraId="3E5DA795" w14:textId="77777777" w:rsidR="00C935A0" w:rsidRPr="00FD0425" w:rsidRDefault="00C935A0" w:rsidP="00C935A0">
            <w:pPr>
              <w:pStyle w:val="TAL"/>
              <w:rPr>
                <w:lang w:eastAsia="ja-JP"/>
              </w:rPr>
            </w:pPr>
          </w:p>
        </w:tc>
      </w:tr>
    </w:tbl>
    <w:p w14:paraId="625E0C14" w14:textId="77777777" w:rsidR="00C935A0" w:rsidRPr="00FD0425" w:rsidRDefault="00C935A0" w:rsidP="00C935A0">
      <w:pPr>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C935A0" w:rsidRPr="00FD0425" w14:paraId="11C50FCC" w14:textId="77777777" w:rsidTr="00C935A0">
        <w:tblPrEx>
          <w:tblCellMar>
            <w:top w:w="0" w:type="dxa"/>
            <w:bottom w:w="0" w:type="dxa"/>
          </w:tblCellMar>
        </w:tblPrEx>
        <w:tc>
          <w:tcPr>
            <w:tcW w:w="3686" w:type="dxa"/>
          </w:tcPr>
          <w:p w14:paraId="4D023C26" w14:textId="77777777" w:rsidR="00C935A0" w:rsidRPr="00FD0425" w:rsidRDefault="00C935A0" w:rsidP="00C935A0">
            <w:pPr>
              <w:pStyle w:val="TAH"/>
              <w:rPr>
                <w:lang w:eastAsia="ja-JP"/>
              </w:rPr>
            </w:pPr>
            <w:r w:rsidRPr="00FD0425">
              <w:rPr>
                <w:lang w:eastAsia="ja-JP"/>
              </w:rPr>
              <w:t>Range bound</w:t>
            </w:r>
          </w:p>
        </w:tc>
        <w:tc>
          <w:tcPr>
            <w:tcW w:w="5353" w:type="dxa"/>
          </w:tcPr>
          <w:p w14:paraId="69CA5252" w14:textId="77777777" w:rsidR="00C935A0" w:rsidRPr="00FD0425" w:rsidRDefault="00C935A0" w:rsidP="00C935A0">
            <w:pPr>
              <w:pStyle w:val="TAH"/>
              <w:rPr>
                <w:lang w:eastAsia="ja-JP"/>
              </w:rPr>
            </w:pPr>
            <w:r w:rsidRPr="00FD0425">
              <w:rPr>
                <w:lang w:eastAsia="ja-JP"/>
              </w:rPr>
              <w:t>Explanation</w:t>
            </w:r>
          </w:p>
        </w:tc>
      </w:tr>
      <w:tr w:rsidR="00C935A0" w:rsidRPr="00FD0425" w14:paraId="504D8435" w14:textId="77777777" w:rsidTr="00C935A0">
        <w:tblPrEx>
          <w:tblCellMar>
            <w:top w:w="0" w:type="dxa"/>
            <w:bottom w:w="0" w:type="dxa"/>
          </w:tblCellMar>
        </w:tblPrEx>
        <w:tc>
          <w:tcPr>
            <w:tcW w:w="3686" w:type="dxa"/>
          </w:tcPr>
          <w:p w14:paraId="4FFBD030" w14:textId="77777777" w:rsidR="00C935A0" w:rsidRPr="00FD0425" w:rsidRDefault="00C935A0" w:rsidP="00C935A0">
            <w:pPr>
              <w:pStyle w:val="TAL"/>
              <w:rPr>
                <w:lang w:eastAsia="ja-JP"/>
              </w:rPr>
            </w:pPr>
            <w:r w:rsidRPr="00FD0425">
              <w:rPr>
                <w:lang w:eastAsia="ja-JP"/>
              </w:rPr>
              <w:t>maxnoof</w:t>
            </w:r>
            <w:r w:rsidRPr="00FD0425">
              <w:t>PDUSessions</w:t>
            </w:r>
          </w:p>
        </w:tc>
        <w:tc>
          <w:tcPr>
            <w:tcW w:w="5353" w:type="dxa"/>
          </w:tcPr>
          <w:p w14:paraId="0A6E9B6E" w14:textId="77777777" w:rsidR="00C935A0" w:rsidRPr="00FD0425" w:rsidRDefault="00C935A0" w:rsidP="00C935A0">
            <w:pPr>
              <w:pStyle w:val="TAL"/>
              <w:rPr>
                <w:lang w:eastAsia="ja-JP"/>
              </w:rPr>
            </w:pPr>
            <w:r w:rsidRPr="00FD0425">
              <w:rPr>
                <w:lang w:eastAsia="ja-JP"/>
              </w:rPr>
              <w:t>Maximum no. of PDU sessions. Value is 256</w:t>
            </w:r>
          </w:p>
        </w:tc>
      </w:tr>
    </w:tbl>
    <w:p w14:paraId="48D5B667" w14:textId="77777777" w:rsidR="00C935A0" w:rsidRPr="00FD0425" w:rsidRDefault="00C935A0" w:rsidP="00C935A0">
      <w:pPr>
        <w:rPr>
          <w:lang w:val="fr-FR"/>
        </w:rPr>
      </w:pPr>
    </w:p>
    <w:p w14:paraId="49C35C64" w14:textId="77777777" w:rsidR="00C935A0" w:rsidRPr="00FD0425" w:rsidRDefault="00C935A0" w:rsidP="00C935A0">
      <w:pPr>
        <w:pStyle w:val="Heading4"/>
        <w:rPr>
          <w:lang w:val="fr-FR"/>
        </w:rPr>
      </w:pPr>
      <w:bookmarkStart w:id="3326" w:name="_Toc20955239"/>
      <w:bookmarkStart w:id="3327" w:name="_Toc29991436"/>
      <w:bookmarkStart w:id="3328" w:name="_Toc36555836"/>
      <w:bookmarkStart w:id="3329" w:name="_Toc44497556"/>
      <w:bookmarkStart w:id="3330" w:name="_Toc45107944"/>
      <w:bookmarkStart w:id="3331" w:name="_Toc45901564"/>
      <w:bookmarkStart w:id="3332" w:name="_Toc51850643"/>
      <w:bookmarkStart w:id="3333" w:name="_Toc56693646"/>
      <w:bookmarkStart w:id="3334" w:name="_Toc64447189"/>
      <w:bookmarkStart w:id="3335" w:name="_Toc66286683"/>
      <w:bookmarkStart w:id="3336" w:name="_Toc74151378"/>
      <w:bookmarkStart w:id="3337" w:name="_Toc81321986"/>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3326"/>
      <w:bookmarkEnd w:id="3327"/>
      <w:bookmarkEnd w:id="3328"/>
      <w:bookmarkEnd w:id="3329"/>
      <w:bookmarkEnd w:id="3330"/>
      <w:bookmarkEnd w:id="3331"/>
      <w:bookmarkEnd w:id="3332"/>
      <w:bookmarkEnd w:id="3333"/>
      <w:bookmarkEnd w:id="3334"/>
      <w:bookmarkEnd w:id="3335"/>
      <w:bookmarkEnd w:id="3336"/>
      <w:bookmarkEnd w:id="3337"/>
    </w:p>
    <w:p w14:paraId="66BC5366" w14:textId="77777777" w:rsidR="00C935A0" w:rsidRPr="00FD0425" w:rsidRDefault="00C935A0" w:rsidP="00C935A0">
      <w:pPr>
        <w:rPr>
          <w:rFonts w:hint="eastAsia"/>
          <w:lang w:eastAsia="zh-CN"/>
        </w:rPr>
      </w:pPr>
      <w:r w:rsidRPr="00FD0425">
        <w:t xml:space="preserve">This IE contains a list of </w:t>
      </w:r>
      <w:r w:rsidRPr="00FD0425">
        <w:rPr>
          <w:rFonts w:hint="eastAsia"/>
          <w:lang w:eastAsia="zh-CN"/>
        </w:rPr>
        <w:t>QoS flow</w:t>
      </w:r>
      <w:r w:rsidRPr="00FD0425">
        <w:t>s with a cause valu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C935A0" w:rsidRPr="00FD0425" w14:paraId="62F6F1D7" w14:textId="77777777" w:rsidTr="00C935A0">
        <w:tblPrEx>
          <w:tblCellMar>
            <w:top w:w="0" w:type="dxa"/>
            <w:bottom w:w="0" w:type="dxa"/>
          </w:tblCellMar>
        </w:tblPrEx>
        <w:tc>
          <w:tcPr>
            <w:tcW w:w="2160" w:type="dxa"/>
          </w:tcPr>
          <w:p w14:paraId="61D85F8C"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44D6627D" w14:textId="77777777" w:rsidR="00C935A0" w:rsidRPr="00FD0425" w:rsidRDefault="00C935A0" w:rsidP="00C935A0">
            <w:pPr>
              <w:pStyle w:val="TAH"/>
              <w:rPr>
                <w:rFonts w:cs="Arial"/>
                <w:lang w:eastAsia="ja-JP"/>
              </w:rPr>
            </w:pPr>
            <w:r w:rsidRPr="00FD0425">
              <w:rPr>
                <w:rFonts w:cs="Arial"/>
                <w:lang w:eastAsia="ja-JP"/>
              </w:rPr>
              <w:t>Presence</w:t>
            </w:r>
          </w:p>
        </w:tc>
        <w:tc>
          <w:tcPr>
            <w:tcW w:w="1296" w:type="dxa"/>
          </w:tcPr>
          <w:p w14:paraId="6F8D2D13" w14:textId="77777777" w:rsidR="00C935A0" w:rsidRPr="00FD0425" w:rsidRDefault="00C935A0" w:rsidP="00C935A0">
            <w:pPr>
              <w:pStyle w:val="TAH"/>
              <w:rPr>
                <w:rFonts w:cs="Arial"/>
                <w:lang w:eastAsia="ja-JP"/>
              </w:rPr>
            </w:pPr>
            <w:r w:rsidRPr="00FD0425">
              <w:rPr>
                <w:rFonts w:cs="Arial"/>
                <w:lang w:eastAsia="ja-JP"/>
              </w:rPr>
              <w:t>Range</w:t>
            </w:r>
          </w:p>
        </w:tc>
        <w:tc>
          <w:tcPr>
            <w:tcW w:w="1843" w:type="dxa"/>
          </w:tcPr>
          <w:p w14:paraId="16071FAD"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977" w:type="dxa"/>
          </w:tcPr>
          <w:p w14:paraId="2A56E75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B4C53F4" w14:textId="77777777" w:rsidTr="00C935A0">
        <w:tblPrEx>
          <w:tblCellMar>
            <w:top w:w="0" w:type="dxa"/>
            <w:bottom w:w="0" w:type="dxa"/>
          </w:tblCellMar>
        </w:tblPrEx>
        <w:tc>
          <w:tcPr>
            <w:tcW w:w="2160" w:type="dxa"/>
          </w:tcPr>
          <w:p w14:paraId="36A8A623" w14:textId="77777777" w:rsidR="00C935A0" w:rsidRPr="00FD0425" w:rsidRDefault="00C935A0" w:rsidP="00C935A0">
            <w:pPr>
              <w:pStyle w:val="TAL"/>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EFA6F2B" w14:textId="77777777" w:rsidR="00C935A0" w:rsidRPr="00FD0425" w:rsidRDefault="00C935A0" w:rsidP="00C935A0">
            <w:pPr>
              <w:pStyle w:val="TAL"/>
              <w:rPr>
                <w:rFonts w:eastAsia="Batang"/>
                <w:lang w:eastAsia="ja-JP"/>
              </w:rPr>
            </w:pPr>
          </w:p>
        </w:tc>
        <w:tc>
          <w:tcPr>
            <w:tcW w:w="1296" w:type="dxa"/>
          </w:tcPr>
          <w:p w14:paraId="6887B862" w14:textId="77777777" w:rsidR="00C935A0" w:rsidRPr="00FD0425" w:rsidRDefault="00C935A0" w:rsidP="00C935A0">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9B979DE" w14:textId="77777777" w:rsidR="00C935A0" w:rsidRPr="00FD0425" w:rsidRDefault="00C935A0" w:rsidP="00C935A0">
            <w:pPr>
              <w:pStyle w:val="TAL"/>
              <w:rPr>
                <w:lang w:eastAsia="ja-JP"/>
              </w:rPr>
            </w:pPr>
          </w:p>
        </w:tc>
        <w:tc>
          <w:tcPr>
            <w:tcW w:w="2977" w:type="dxa"/>
          </w:tcPr>
          <w:p w14:paraId="1B851391" w14:textId="77777777" w:rsidR="00C935A0" w:rsidRPr="00FD0425" w:rsidRDefault="00C935A0" w:rsidP="00C935A0">
            <w:pPr>
              <w:pStyle w:val="TAL"/>
              <w:rPr>
                <w:lang w:eastAsia="ja-JP"/>
              </w:rPr>
            </w:pPr>
          </w:p>
        </w:tc>
      </w:tr>
      <w:tr w:rsidR="00C935A0" w:rsidRPr="00FD0425" w14:paraId="3B6E0695" w14:textId="77777777" w:rsidTr="00C935A0">
        <w:tblPrEx>
          <w:tblCellMar>
            <w:top w:w="0" w:type="dxa"/>
            <w:bottom w:w="0" w:type="dxa"/>
          </w:tblCellMar>
        </w:tblPrEx>
        <w:tc>
          <w:tcPr>
            <w:tcW w:w="2160" w:type="dxa"/>
          </w:tcPr>
          <w:p w14:paraId="1A3D8CE9" w14:textId="77777777" w:rsidR="00C935A0" w:rsidRPr="00FD0425" w:rsidRDefault="00C935A0" w:rsidP="00C935A0">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4653953F" w14:textId="77777777" w:rsidR="00C935A0" w:rsidRPr="00FD0425" w:rsidRDefault="00C935A0" w:rsidP="00C935A0">
            <w:pPr>
              <w:pStyle w:val="TAL"/>
              <w:rPr>
                <w:lang w:eastAsia="ja-JP"/>
              </w:rPr>
            </w:pPr>
            <w:r w:rsidRPr="00FD0425">
              <w:rPr>
                <w:rFonts w:eastAsia="Batang"/>
                <w:lang w:eastAsia="ja-JP"/>
              </w:rPr>
              <w:t>M</w:t>
            </w:r>
          </w:p>
        </w:tc>
        <w:tc>
          <w:tcPr>
            <w:tcW w:w="1296" w:type="dxa"/>
          </w:tcPr>
          <w:p w14:paraId="0F915A1F" w14:textId="77777777" w:rsidR="00C935A0" w:rsidRPr="00FD0425" w:rsidRDefault="00C935A0" w:rsidP="00C935A0">
            <w:pPr>
              <w:pStyle w:val="TAL"/>
              <w:rPr>
                <w:lang w:eastAsia="ja-JP"/>
              </w:rPr>
            </w:pPr>
          </w:p>
        </w:tc>
        <w:tc>
          <w:tcPr>
            <w:tcW w:w="1843" w:type="dxa"/>
          </w:tcPr>
          <w:p w14:paraId="563B0EA2" w14:textId="77777777" w:rsidR="00C935A0" w:rsidRPr="00FD0425" w:rsidRDefault="00C935A0" w:rsidP="00C935A0">
            <w:pPr>
              <w:pStyle w:val="TAL"/>
              <w:rPr>
                <w:lang w:eastAsia="ja-JP"/>
              </w:rPr>
            </w:pPr>
            <w:r w:rsidRPr="00FD0425">
              <w:rPr>
                <w:lang w:eastAsia="ja-JP"/>
              </w:rPr>
              <w:t>9.2.3.10</w:t>
            </w:r>
          </w:p>
        </w:tc>
        <w:tc>
          <w:tcPr>
            <w:tcW w:w="2977" w:type="dxa"/>
          </w:tcPr>
          <w:p w14:paraId="32AD3F9C" w14:textId="77777777" w:rsidR="00C935A0" w:rsidRPr="00FD0425" w:rsidRDefault="00C935A0" w:rsidP="00C935A0">
            <w:pPr>
              <w:pStyle w:val="TAL"/>
              <w:rPr>
                <w:rFonts w:hint="eastAsia"/>
                <w:lang w:eastAsia="zh-CN"/>
              </w:rPr>
            </w:pPr>
          </w:p>
        </w:tc>
      </w:tr>
      <w:tr w:rsidR="00C935A0" w:rsidRPr="00FD0425" w14:paraId="0BCFAAC7" w14:textId="77777777" w:rsidTr="00C935A0">
        <w:tblPrEx>
          <w:tblCellMar>
            <w:top w:w="0" w:type="dxa"/>
            <w:bottom w:w="0" w:type="dxa"/>
          </w:tblCellMar>
        </w:tblPrEx>
        <w:tc>
          <w:tcPr>
            <w:tcW w:w="2160" w:type="dxa"/>
          </w:tcPr>
          <w:p w14:paraId="06FF63D7" w14:textId="77777777" w:rsidR="00C935A0" w:rsidRPr="00FD0425" w:rsidRDefault="00C935A0" w:rsidP="00C935A0">
            <w:pPr>
              <w:pStyle w:val="TAL"/>
              <w:ind w:left="113"/>
              <w:rPr>
                <w:rFonts w:hint="eastAsia"/>
                <w:lang w:eastAsia="zh-CN"/>
              </w:rPr>
            </w:pPr>
            <w:r w:rsidRPr="00FD0425">
              <w:rPr>
                <w:rFonts w:eastAsia="Batang"/>
                <w:lang w:eastAsia="ja-JP"/>
              </w:rPr>
              <w:t>&gt;</w:t>
            </w:r>
            <w:r w:rsidRPr="00FD0425">
              <w:rPr>
                <w:rFonts w:hint="eastAsia"/>
                <w:lang w:eastAsia="zh-CN"/>
              </w:rPr>
              <w:t>Cause</w:t>
            </w:r>
          </w:p>
        </w:tc>
        <w:tc>
          <w:tcPr>
            <w:tcW w:w="1080" w:type="dxa"/>
          </w:tcPr>
          <w:p w14:paraId="0EA5DD31" w14:textId="77777777" w:rsidR="00C935A0" w:rsidRPr="00FD0425" w:rsidRDefault="00C935A0" w:rsidP="00C935A0">
            <w:pPr>
              <w:pStyle w:val="TAL"/>
              <w:rPr>
                <w:rFonts w:hint="eastAsia"/>
                <w:lang w:eastAsia="zh-CN"/>
              </w:rPr>
            </w:pPr>
            <w:r w:rsidRPr="00FD0425">
              <w:rPr>
                <w:rFonts w:hint="eastAsia"/>
                <w:lang w:eastAsia="zh-CN"/>
              </w:rPr>
              <w:t>O</w:t>
            </w:r>
          </w:p>
        </w:tc>
        <w:tc>
          <w:tcPr>
            <w:tcW w:w="1296" w:type="dxa"/>
          </w:tcPr>
          <w:p w14:paraId="0C23491E" w14:textId="77777777" w:rsidR="00C935A0" w:rsidRPr="00FD0425" w:rsidRDefault="00C935A0" w:rsidP="00C935A0">
            <w:pPr>
              <w:pStyle w:val="TAL"/>
              <w:rPr>
                <w:lang w:eastAsia="ja-JP"/>
              </w:rPr>
            </w:pPr>
          </w:p>
        </w:tc>
        <w:tc>
          <w:tcPr>
            <w:tcW w:w="1843" w:type="dxa"/>
          </w:tcPr>
          <w:p w14:paraId="40B8ACBC" w14:textId="77777777" w:rsidR="00C935A0" w:rsidRPr="00FD0425" w:rsidRDefault="00C935A0" w:rsidP="00C935A0">
            <w:pPr>
              <w:pStyle w:val="TAL"/>
              <w:rPr>
                <w:lang w:eastAsia="ja-JP"/>
              </w:rPr>
            </w:pPr>
            <w:r w:rsidRPr="00FD0425">
              <w:rPr>
                <w:lang w:eastAsia="ja-JP"/>
              </w:rPr>
              <w:t>9.2.3.2</w:t>
            </w:r>
          </w:p>
        </w:tc>
        <w:tc>
          <w:tcPr>
            <w:tcW w:w="2977" w:type="dxa"/>
          </w:tcPr>
          <w:p w14:paraId="07C781EA" w14:textId="77777777" w:rsidR="00C935A0" w:rsidRPr="00FD0425" w:rsidRDefault="00C935A0" w:rsidP="00C935A0">
            <w:pPr>
              <w:pStyle w:val="TAL"/>
              <w:rPr>
                <w:rFonts w:hint="eastAsia"/>
                <w:lang w:eastAsia="zh-CN"/>
              </w:rPr>
            </w:pPr>
          </w:p>
        </w:tc>
      </w:tr>
    </w:tbl>
    <w:p w14:paraId="38D753AF" w14:textId="77777777" w:rsidR="00C935A0" w:rsidRPr="00FD0425" w:rsidRDefault="00C935A0" w:rsidP="00C935A0">
      <w:pPr>
        <w:rPr>
          <w:rFonts w:hint="eastAsia"/>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C935A0" w:rsidRPr="00FD0425" w14:paraId="12385AB1" w14:textId="77777777" w:rsidTr="00C935A0">
        <w:tblPrEx>
          <w:tblCellMar>
            <w:top w:w="0" w:type="dxa"/>
            <w:bottom w:w="0" w:type="dxa"/>
          </w:tblCellMar>
        </w:tblPrEx>
        <w:tc>
          <w:tcPr>
            <w:tcW w:w="3528" w:type="dxa"/>
          </w:tcPr>
          <w:p w14:paraId="37B22DAD" w14:textId="77777777" w:rsidR="00C935A0" w:rsidRPr="00FD0425" w:rsidRDefault="00C935A0" w:rsidP="00C935A0">
            <w:pPr>
              <w:pStyle w:val="TAH"/>
              <w:rPr>
                <w:rFonts w:cs="Arial"/>
                <w:lang w:eastAsia="ja-JP"/>
              </w:rPr>
            </w:pPr>
            <w:r w:rsidRPr="00FD0425">
              <w:rPr>
                <w:rFonts w:cs="Arial"/>
                <w:lang w:eastAsia="ja-JP"/>
              </w:rPr>
              <w:t>Range bound</w:t>
            </w:r>
          </w:p>
        </w:tc>
        <w:tc>
          <w:tcPr>
            <w:tcW w:w="5686" w:type="dxa"/>
          </w:tcPr>
          <w:p w14:paraId="498F1C2A"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A65730B" w14:textId="77777777" w:rsidTr="00C935A0">
        <w:tblPrEx>
          <w:tblCellMar>
            <w:top w:w="0" w:type="dxa"/>
            <w:bottom w:w="0" w:type="dxa"/>
          </w:tblCellMar>
        </w:tblPrEx>
        <w:tc>
          <w:tcPr>
            <w:tcW w:w="3528" w:type="dxa"/>
          </w:tcPr>
          <w:p w14:paraId="16FBED34" w14:textId="77777777" w:rsidR="00C935A0" w:rsidRPr="00FD0425" w:rsidRDefault="00C935A0" w:rsidP="00C935A0">
            <w:pPr>
              <w:pStyle w:val="TAL"/>
              <w:rPr>
                <w:lang w:eastAsia="ja-JP"/>
              </w:rPr>
            </w:pPr>
            <w:r w:rsidRPr="00FD0425">
              <w:rPr>
                <w:lang w:eastAsia="ja-JP"/>
              </w:rPr>
              <w:t>maxnoof</w:t>
            </w:r>
            <w:r w:rsidRPr="00FD0425">
              <w:rPr>
                <w:rFonts w:hint="eastAsia"/>
                <w:lang w:eastAsia="zh-CN"/>
              </w:rPr>
              <w:t>QoSFlows</w:t>
            </w:r>
          </w:p>
        </w:tc>
        <w:tc>
          <w:tcPr>
            <w:tcW w:w="5686" w:type="dxa"/>
          </w:tcPr>
          <w:p w14:paraId="59C7A082"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0FB4258" w14:textId="77777777" w:rsidR="00C935A0" w:rsidRPr="00FD0425" w:rsidRDefault="00C935A0" w:rsidP="00C935A0">
      <w:pPr>
        <w:rPr>
          <w:lang w:eastAsia="zh-CN"/>
        </w:rPr>
      </w:pPr>
    </w:p>
    <w:p w14:paraId="422CD92C" w14:textId="77777777" w:rsidR="00C935A0" w:rsidRPr="00FD0425" w:rsidRDefault="00C935A0" w:rsidP="00C935A0">
      <w:pPr>
        <w:pStyle w:val="Heading4"/>
        <w:rPr>
          <w:lang w:val="fr-FR"/>
        </w:rPr>
      </w:pPr>
      <w:bookmarkStart w:id="3338" w:name="_Toc20955240"/>
      <w:bookmarkStart w:id="3339" w:name="_Toc29991437"/>
      <w:bookmarkStart w:id="3340" w:name="_Toc36555837"/>
      <w:bookmarkStart w:id="3341" w:name="_Toc44497557"/>
      <w:bookmarkStart w:id="3342" w:name="_Toc45107945"/>
      <w:bookmarkStart w:id="3343" w:name="_Toc45901565"/>
      <w:bookmarkStart w:id="3344" w:name="_Toc51850644"/>
      <w:bookmarkStart w:id="3345" w:name="_Toc56693647"/>
      <w:bookmarkStart w:id="3346" w:name="_Toc64447190"/>
      <w:bookmarkStart w:id="3347" w:name="_Toc66286684"/>
      <w:bookmarkStart w:id="3348" w:name="_Toc74151379"/>
      <w:bookmarkStart w:id="3349" w:name="_Toc81321987"/>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3338"/>
      <w:bookmarkEnd w:id="3339"/>
      <w:bookmarkEnd w:id="3340"/>
      <w:bookmarkEnd w:id="3341"/>
      <w:bookmarkEnd w:id="3342"/>
      <w:bookmarkEnd w:id="3343"/>
      <w:bookmarkEnd w:id="3344"/>
      <w:bookmarkEnd w:id="3345"/>
      <w:bookmarkEnd w:id="3346"/>
      <w:bookmarkEnd w:id="3347"/>
      <w:bookmarkEnd w:id="3348"/>
      <w:bookmarkEnd w:id="3349"/>
    </w:p>
    <w:p w14:paraId="4D945775" w14:textId="77777777" w:rsidR="00C935A0" w:rsidRPr="00FD0425" w:rsidRDefault="00C935A0" w:rsidP="00C935A0">
      <w:pPr>
        <w:rPr>
          <w:rFonts w:hint="eastAsia"/>
          <w:lang w:eastAsia="zh-CN"/>
        </w:rPr>
      </w:pPr>
      <w:r w:rsidRPr="00FD0425">
        <w:t xml:space="preserve">This IE contains a list of </w:t>
      </w:r>
      <w:r w:rsidRPr="00FD0425">
        <w:rPr>
          <w:rFonts w:hint="eastAsia"/>
          <w:lang w:eastAsia="zh-CN"/>
        </w:rPr>
        <w:t>QoS flow</w:t>
      </w:r>
      <w:r w:rsidRPr="00FD0425">
        <w:t>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C935A0" w:rsidRPr="00FD0425" w14:paraId="299501D4" w14:textId="77777777" w:rsidTr="00C935A0">
        <w:tblPrEx>
          <w:tblCellMar>
            <w:top w:w="0" w:type="dxa"/>
            <w:bottom w:w="0" w:type="dxa"/>
          </w:tblCellMar>
        </w:tblPrEx>
        <w:tc>
          <w:tcPr>
            <w:tcW w:w="2160" w:type="dxa"/>
          </w:tcPr>
          <w:p w14:paraId="4EEC0D14"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0BE8F7B" w14:textId="77777777" w:rsidR="00C935A0" w:rsidRPr="00FD0425" w:rsidRDefault="00C935A0" w:rsidP="00C935A0">
            <w:pPr>
              <w:pStyle w:val="TAH"/>
              <w:rPr>
                <w:rFonts w:cs="Arial"/>
                <w:lang w:eastAsia="ja-JP"/>
              </w:rPr>
            </w:pPr>
            <w:r w:rsidRPr="00FD0425">
              <w:rPr>
                <w:rFonts w:cs="Arial"/>
                <w:lang w:eastAsia="ja-JP"/>
              </w:rPr>
              <w:t>Presence</w:t>
            </w:r>
          </w:p>
        </w:tc>
        <w:tc>
          <w:tcPr>
            <w:tcW w:w="1296" w:type="dxa"/>
          </w:tcPr>
          <w:p w14:paraId="39934C02" w14:textId="77777777" w:rsidR="00C935A0" w:rsidRPr="00FD0425" w:rsidRDefault="00C935A0" w:rsidP="00C935A0">
            <w:pPr>
              <w:pStyle w:val="TAH"/>
              <w:rPr>
                <w:rFonts w:cs="Arial"/>
                <w:lang w:eastAsia="ja-JP"/>
              </w:rPr>
            </w:pPr>
            <w:r w:rsidRPr="00FD0425">
              <w:rPr>
                <w:rFonts w:cs="Arial"/>
                <w:lang w:eastAsia="ja-JP"/>
              </w:rPr>
              <w:t>Range</w:t>
            </w:r>
          </w:p>
        </w:tc>
        <w:tc>
          <w:tcPr>
            <w:tcW w:w="1843" w:type="dxa"/>
          </w:tcPr>
          <w:p w14:paraId="62D7B8E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977" w:type="dxa"/>
          </w:tcPr>
          <w:p w14:paraId="08DD3709"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EC61795" w14:textId="77777777" w:rsidTr="00C935A0">
        <w:tblPrEx>
          <w:tblCellMar>
            <w:top w:w="0" w:type="dxa"/>
            <w:bottom w:w="0" w:type="dxa"/>
          </w:tblCellMar>
        </w:tblPrEx>
        <w:tc>
          <w:tcPr>
            <w:tcW w:w="2160" w:type="dxa"/>
          </w:tcPr>
          <w:p w14:paraId="5473E646" w14:textId="77777777" w:rsidR="00C935A0" w:rsidRPr="00FD0425" w:rsidRDefault="00C935A0" w:rsidP="00C935A0">
            <w:pPr>
              <w:pStyle w:val="TAL"/>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7D55F779" w14:textId="77777777" w:rsidR="00C935A0" w:rsidRPr="00FD0425" w:rsidRDefault="00C935A0" w:rsidP="00C935A0">
            <w:pPr>
              <w:pStyle w:val="TAL"/>
              <w:rPr>
                <w:rFonts w:eastAsia="Batang"/>
                <w:lang w:eastAsia="ja-JP"/>
              </w:rPr>
            </w:pPr>
          </w:p>
        </w:tc>
        <w:tc>
          <w:tcPr>
            <w:tcW w:w="1296" w:type="dxa"/>
          </w:tcPr>
          <w:p w14:paraId="6603DA4F" w14:textId="77777777" w:rsidR="00C935A0" w:rsidRPr="00FD0425" w:rsidRDefault="00C935A0" w:rsidP="00C935A0">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CDB048E" w14:textId="77777777" w:rsidR="00C935A0" w:rsidRPr="00FD0425" w:rsidRDefault="00C935A0" w:rsidP="00C935A0">
            <w:pPr>
              <w:pStyle w:val="TAL"/>
              <w:rPr>
                <w:lang w:eastAsia="ja-JP"/>
              </w:rPr>
            </w:pPr>
          </w:p>
        </w:tc>
        <w:tc>
          <w:tcPr>
            <w:tcW w:w="2977" w:type="dxa"/>
          </w:tcPr>
          <w:p w14:paraId="394A9F17" w14:textId="77777777" w:rsidR="00C935A0" w:rsidRPr="00FD0425" w:rsidRDefault="00C935A0" w:rsidP="00C935A0">
            <w:pPr>
              <w:pStyle w:val="TAL"/>
              <w:rPr>
                <w:lang w:eastAsia="ja-JP"/>
              </w:rPr>
            </w:pPr>
          </w:p>
        </w:tc>
      </w:tr>
      <w:tr w:rsidR="00C935A0" w:rsidRPr="00FD0425" w14:paraId="1CD2E42B" w14:textId="77777777" w:rsidTr="00C935A0">
        <w:tblPrEx>
          <w:tblCellMar>
            <w:top w:w="0" w:type="dxa"/>
            <w:bottom w:w="0" w:type="dxa"/>
          </w:tblCellMar>
        </w:tblPrEx>
        <w:tc>
          <w:tcPr>
            <w:tcW w:w="2160" w:type="dxa"/>
          </w:tcPr>
          <w:p w14:paraId="1083B45B" w14:textId="77777777" w:rsidR="00C935A0" w:rsidRPr="00FD0425" w:rsidRDefault="00C935A0" w:rsidP="00C935A0">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7AAB90A" w14:textId="77777777" w:rsidR="00C935A0" w:rsidRPr="00FD0425" w:rsidRDefault="00C935A0" w:rsidP="00C935A0">
            <w:pPr>
              <w:pStyle w:val="TAL"/>
              <w:rPr>
                <w:lang w:eastAsia="ja-JP"/>
              </w:rPr>
            </w:pPr>
            <w:r w:rsidRPr="00FD0425">
              <w:rPr>
                <w:rFonts w:eastAsia="Batang"/>
                <w:lang w:eastAsia="ja-JP"/>
              </w:rPr>
              <w:t>M</w:t>
            </w:r>
          </w:p>
        </w:tc>
        <w:tc>
          <w:tcPr>
            <w:tcW w:w="1296" w:type="dxa"/>
          </w:tcPr>
          <w:p w14:paraId="5B896E07" w14:textId="77777777" w:rsidR="00C935A0" w:rsidRPr="00FD0425" w:rsidRDefault="00C935A0" w:rsidP="00C935A0">
            <w:pPr>
              <w:pStyle w:val="TAL"/>
              <w:rPr>
                <w:lang w:eastAsia="ja-JP"/>
              </w:rPr>
            </w:pPr>
          </w:p>
        </w:tc>
        <w:tc>
          <w:tcPr>
            <w:tcW w:w="1843" w:type="dxa"/>
          </w:tcPr>
          <w:p w14:paraId="424EE1A1" w14:textId="77777777" w:rsidR="00C935A0" w:rsidRPr="00FD0425" w:rsidRDefault="00C935A0" w:rsidP="00C935A0">
            <w:pPr>
              <w:pStyle w:val="TAL"/>
              <w:rPr>
                <w:lang w:eastAsia="ja-JP"/>
              </w:rPr>
            </w:pPr>
            <w:r w:rsidRPr="00FD0425">
              <w:rPr>
                <w:lang w:eastAsia="ja-JP"/>
              </w:rPr>
              <w:t>9.2.3.10</w:t>
            </w:r>
          </w:p>
        </w:tc>
        <w:tc>
          <w:tcPr>
            <w:tcW w:w="2977" w:type="dxa"/>
          </w:tcPr>
          <w:p w14:paraId="6732A438" w14:textId="77777777" w:rsidR="00C935A0" w:rsidRPr="00FD0425" w:rsidRDefault="00C935A0" w:rsidP="00C935A0">
            <w:pPr>
              <w:pStyle w:val="TAL"/>
              <w:rPr>
                <w:rFonts w:hint="eastAsia"/>
                <w:lang w:eastAsia="zh-CN"/>
              </w:rPr>
            </w:pPr>
          </w:p>
        </w:tc>
      </w:tr>
    </w:tbl>
    <w:p w14:paraId="618807B5" w14:textId="77777777" w:rsidR="00C935A0" w:rsidRPr="00FD0425" w:rsidRDefault="00C935A0" w:rsidP="00C935A0">
      <w:pPr>
        <w:rPr>
          <w:rFonts w:hint="eastAsia"/>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C935A0" w:rsidRPr="00FD0425" w14:paraId="772CB8A0" w14:textId="77777777" w:rsidTr="00C935A0">
        <w:tblPrEx>
          <w:tblCellMar>
            <w:top w:w="0" w:type="dxa"/>
            <w:bottom w:w="0" w:type="dxa"/>
          </w:tblCellMar>
        </w:tblPrEx>
        <w:tc>
          <w:tcPr>
            <w:tcW w:w="3528" w:type="dxa"/>
          </w:tcPr>
          <w:p w14:paraId="3A9C8C89" w14:textId="77777777" w:rsidR="00C935A0" w:rsidRPr="00FD0425" w:rsidRDefault="00C935A0" w:rsidP="00C935A0">
            <w:pPr>
              <w:pStyle w:val="TAH"/>
              <w:rPr>
                <w:rFonts w:cs="Arial"/>
                <w:lang w:eastAsia="ja-JP"/>
              </w:rPr>
            </w:pPr>
            <w:r w:rsidRPr="00FD0425">
              <w:rPr>
                <w:rFonts w:cs="Arial"/>
                <w:lang w:eastAsia="ja-JP"/>
              </w:rPr>
              <w:t>Range bound</w:t>
            </w:r>
          </w:p>
        </w:tc>
        <w:tc>
          <w:tcPr>
            <w:tcW w:w="5686" w:type="dxa"/>
          </w:tcPr>
          <w:p w14:paraId="22C83F2F"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434FC98C" w14:textId="77777777" w:rsidTr="00C935A0">
        <w:tblPrEx>
          <w:tblCellMar>
            <w:top w:w="0" w:type="dxa"/>
            <w:bottom w:w="0" w:type="dxa"/>
          </w:tblCellMar>
        </w:tblPrEx>
        <w:tc>
          <w:tcPr>
            <w:tcW w:w="3528" w:type="dxa"/>
          </w:tcPr>
          <w:p w14:paraId="09B3C811" w14:textId="77777777" w:rsidR="00C935A0" w:rsidRPr="00FD0425" w:rsidRDefault="00C935A0" w:rsidP="00C935A0">
            <w:pPr>
              <w:pStyle w:val="TAL"/>
              <w:rPr>
                <w:lang w:eastAsia="ja-JP"/>
              </w:rPr>
            </w:pPr>
            <w:r w:rsidRPr="00FD0425">
              <w:rPr>
                <w:lang w:eastAsia="ja-JP"/>
              </w:rPr>
              <w:t>maxnoof</w:t>
            </w:r>
            <w:r w:rsidRPr="00FD0425">
              <w:rPr>
                <w:rFonts w:hint="eastAsia"/>
                <w:lang w:eastAsia="zh-CN"/>
              </w:rPr>
              <w:t>QoSFlows</w:t>
            </w:r>
          </w:p>
        </w:tc>
        <w:tc>
          <w:tcPr>
            <w:tcW w:w="5686" w:type="dxa"/>
          </w:tcPr>
          <w:p w14:paraId="510EE40E"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6F3DF3E" w14:textId="77777777" w:rsidR="00C935A0" w:rsidRPr="00FD0425" w:rsidRDefault="00C935A0" w:rsidP="00C935A0">
      <w:pPr>
        <w:rPr>
          <w:lang w:eastAsia="zh-CN"/>
        </w:rPr>
      </w:pPr>
    </w:p>
    <w:p w14:paraId="34C83021" w14:textId="77777777" w:rsidR="00C935A0" w:rsidRPr="00FD0425" w:rsidRDefault="00C935A0" w:rsidP="00C935A0">
      <w:pPr>
        <w:pStyle w:val="Heading4"/>
      </w:pPr>
      <w:bookmarkStart w:id="3350" w:name="_Toc20955241"/>
      <w:bookmarkStart w:id="3351" w:name="_Toc29991438"/>
      <w:bookmarkStart w:id="3352" w:name="_Toc36555838"/>
      <w:bookmarkStart w:id="3353" w:name="_Toc44497558"/>
      <w:bookmarkStart w:id="3354" w:name="_Toc45107946"/>
      <w:bookmarkStart w:id="3355" w:name="_Toc45901566"/>
      <w:bookmarkStart w:id="3356" w:name="_Toc51850645"/>
      <w:bookmarkStart w:id="3357" w:name="_Toc56693648"/>
      <w:bookmarkStart w:id="3358" w:name="_Toc64447191"/>
      <w:bookmarkStart w:id="3359" w:name="_Toc66286685"/>
      <w:bookmarkStart w:id="3360" w:name="_Toc74151380"/>
      <w:bookmarkStart w:id="3361" w:name="_Toc81321988"/>
      <w:r w:rsidRPr="00FD0425">
        <w:t>9.2.1.5</w:t>
      </w:r>
      <w:r w:rsidRPr="00FD0425">
        <w:tab/>
        <w:t>PDU Session Resource Setup Info – SN terminated</w:t>
      </w:r>
      <w:bookmarkEnd w:id="3350"/>
      <w:bookmarkEnd w:id="3351"/>
      <w:bookmarkEnd w:id="3352"/>
      <w:bookmarkEnd w:id="3353"/>
      <w:bookmarkEnd w:id="3354"/>
      <w:bookmarkEnd w:id="3355"/>
      <w:bookmarkEnd w:id="3356"/>
      <w:bookmarkEnd w:id="3357"/>
      <w:bookmarkEnd w:id="3358"/>
      <w:bookmarkEnd w:id="3359"/>
      <w:bookmarkEnd w:id="3360"/>
      <w:bookmarkEnd w:id="3361"/>
    </w:p>
    <w:p w14:paraId="7EEB3D53" w14:textId="77777777" w:rsidR="00C935A0" w:rsidRPr="00FD0425" w:rsidRDefault="00C935A0" w:rsidP="00C935A0">
      <w:r w:rsidRPr="00FD0425">
        <w:t>This IE contains information for the addition of S-NG-RAN node resources related to a PDU session for DRBs configured with an SN terminated bearer option.</w:t>
      </w:r>
    </w:p>
    <w:tbl>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215"/>
        <w:gridCol w:w="113"/>
        <w:gridCol w:w="967"/>
        <w:gridCol w:w="113"/>
        <w:gridCol w:w="1042"/>
        <w:gridCol w:w="113"/>
        <w:gridCol w:w="1390"/>
        <w:gridCol w:w="113"/>
        <w:gridCol w:w="1722"/>
        <w:gridCol w:w="113"/>
        <w:gridCol w:w="992"/>
        <w:gridCol w:w="113"/>
        <w:gridCol w:w="1020"/>
        <w:gridCol w:w="113"/>
        <w:tblGridChange w:id="3362">
          <w:tblGrid>
            <w:gridCol w:w="113"/>
            <w:gridCol w:w="2215"/>
            <w:gridCol w:w="113"/>
            <w:gridCol w:w="967"/>
            <w:gridCol w:w="113"/>
            <w:gridCol w:w="1042"/>
            <w:gridCol w:w="113"/>
            <w:gridCol w:w="1390"/>
            <w:gridCol w:w="113"/>
            <w:gridCol w:w="1722"/>
            <w:gridCol w:w="113"/>
            <w:gridCol w:w="992"/>
            <w:gridCol w:w="113"/>
            <w:gridCol w:w="1020"/>
            <w:gridCol w:w="113"/>
          </w:tblGrid>
        </w:tblGridChange>
      </w:tblGrid>
      <w:tr w:rsidR="00C935A0" w:rsidRPr="00FD0425" w14:paraId="1095B905" w14:textId="77777777" w:rsidTr="00C935A0">
        <w:tblPrEx>
          <w:tblCellMar>
            <w:top w:w="0" w:type="dxa"/>
            <w:bottom w:w="0" w:type="dxa"/>
          </w:tblCellMar>
        </w:tblPrEx>
        <w:trPr>
          <w:gridAfter w:val="1"/>
          <w:wAfter w:w="113" w:type="dxa"/>
          <w:jc w:val="center"/>
        </w:trPr>
        <w:tc>
          <w:tcPr>
            <w:tcW w:w="2328" w:type="dxa"/>
            <w:gridSpan w:val="2"/>
          </w:tcPr>
          <w:p w14:paraId="219C831A" w14:textId="77777777" w:rsidR="00C935A0" w:rsidRPr="00FD0425" w:rsidRDefault="00C935A0" w:rsidP="00C935A0">
            <w:pPr>
              <w:pStyle w:val="TAH"/>
              <w:rPr>
                <w:lang w:eastAsia="ja-JP"/>
              </w:rPr>
            </w:pPr>
            <w:r w:rsidRPr="00FD0425">
              <w:rPr>
                <w:lang w:eastAsia="ja-JP"/>
              </w:rPr>
              <w:lastRenderedPageBreak/>
              <w:t>IE/Group Name</w:t>
            </w:r>
          </w:p>
        </w:tc>
        <w:tc>
          <w:tcPr>
            <w:tcW w:w="1080" w:type="dxa"/>
            <w:gridSpan w:val="2"/>
          </w:tcPr>
          <w:p w14:paraId="0C5E504B" w14:textId="77777777" w:rsidR="00C935A0" w:rsidRPr="00FD0425" w:rsidRDefault="00C935A0" w:rsidP="00C935A0">
            <w:pPr>
              <w:pStyle w:val="TAH"/>
              <w:rPr>
                <w:lang w:eastAsia="ja-JP"/>
              </w:rPr>
            </w:pPr>
            <w:r w:rsidRPr="00FD0425">
              <w:rPr>
                <w:lang w:eastAsia="ja-JP"/>
              </w:rPr>
              <w:t>Presence</w:t>
            </w:r>
          </w:p>
        </w:tc>
        <w:tc>
          <w:tcPr>
            <w:tcW w:w="1155" w:type="dxa"/>
            <w:gridSpan w:val="2"/>
          </w:tcPr>
          <w:p w14:paraId="193B0A8A" w14:textId="77777777" w:rsidR="00C935A0" w:rsidRPr="00FD0425" w:rsidRDefault="00C935A0" w:rsidP="00C935A0">
            <w:pPr>
              <w:pStyle w:val="TAH"/>
              <w:rPr>
                <w:lang w:eastAsia="ja-JP"/>
              </w:rPr>
            </w:pPr>
            <w:r w:rsidRPr="00FD0425">
              <w:rPr>
                <w:lang w:eastAsia="ja-JP"/>
              </w:rPr>
              <w:t>Range</w:t>
            </w:r>
          </w:p>
        </w:tc>
        <w:tc>
          <w:tcPr>
            <w:tcW w:w="1503" w:type="dxa"/>
            <w:gridSpan w:val="2"/>
          </w:tcPr>
          <w:p w14:paraId="091019F1" w14:textId="77777777" w:rsidR="00C935A0" w:rsidRPr="00FD0425" w:rsidRDefault="00C935A0" w:rsidP="00C935A0">
            <w:pPr>
              <w:pStyle w:val="TAH"/>
              <w:rPr>
                <w:lang w:eastAsia="ja-JP"/>
              </w:rPr>
            </w:pPr>
            <w:r w:rsidRPr="00FD0425">
              <w:rPr>
                <w:lang w:eastAsia="ja-JP"/>
              </w:rPr>
              <w:t>IE type and reference</w:t>
            </w:r>
          </w:p>
        </w:tc>
        <w:tc>
          <w:tcPr>
            <w:tcW w:w="1835" w:type="dxa"/>
            <w:gridSpan w:val="2"/>
          </w:tcPr>
          <w:p w14:paraId="49BFE2CE" w14:textId="77777777" w:rsidR="00C935A0" w:rsidRPr="00FD0425" w:rsidRDefault="00C935A0" w:rsidP="00C935A0">
            <w:pPr>
              <w:pStyle w:val="TAH"/>
              <w:rPr>
                <w:lang w:eastAsia="ja-JP"/>
              </w:rPr>
            </w:pPr>
            <w:r w:rsidRPr="00FD0425">
              <w:rPr>
                <w:lang w:eastAsia="ja-JP"/>
              </w:rPr>
              <w:t>Semantics description</w:t>
            </w:r>
          </w:p>
        </w:tc>
        <w:tc>
          <w:tcPr>
            <w:tcW w:w="1105" w:type="dxa"/>
            <w:gridSpan w:val="2"/>
          </w:tcPr>
          <w:p w14:paraId="616CD1C6" w14:textId="77777777" w:rsidR="00C935A0" w:rsidRPr="00FD0425" w:rsidRDefault="00C935A0" w:rsidP="00C935A0">
            <w:pPr>
              <w:pStyle w:val="TAH"/>
              <w:rPr>
                <w:lang w:eastAsia="ja-JP"/>
              </w:rPr>
            </w:pPr>
            <w:r w:rsidRPr="00FD0425">
              <w:rPr>
                <w:lang w:eastAsia="ja-JP"/>
              </w:rPr>
              <w:t>Criticality</w:t>
            </w:r>
          </w:p>
        </w:tc>
        <w:tc>
          <w:tcPr>
            <w:tcW w:w="1133" w:type="dxa"/>
            <w:gridSpan w:val="2"/>
          </w:tcPr>
          <w:p w14:paraId="26B88A13" w14:textId="77777777" w:rsidR="00C935A0" w:rsidRPr="00FD0425" w:rsidRDefault="00C935A0" w:rsidP="00C935A0">
            <w:pPr>
              <w:pStyle w:val="TAH"/>
              <w:rPr>
                <w:lang w:eastAsia="ja-JP"/>
              </w:rPr>
            </w:pPr>
            <w:r w:rsidRPr="00FD0425">
              <w:t>Assigned Criticality</w:t>
            </w:r>
          </w:p>
        </w:tc>
      </w:tr>
      <w:tr w:rsidR="00C935A0" w:rsidRPr="00FD0425" w14:paraId="09929E98" w14:textId="77777777" w:rsidTr="00C935A0">
        <w:tblPrEx>
          <w:tblCellMar>
            <w:top w:w="0" w:type="dxa"/>
            <w:bottom w:w="0" w:type="dxa"/>
          </w:tblCellMar>
        </w:tblPrEx>
        <w:trPr>
          <w:gridAfter w:val="1"/>
          <w:wAfter w:w="113" w:type="dxa"/>
          <w:jc w:val="center"/>
        </w:trPr>
        <w:tc>
          <w:tcPr>
            <w:tcW w:w="2328" w:type="dxa"/>
            <w:gridSpan w:val="2"/>
          </w:tcPr>
          <w:p w14:paraId="5AE7BE8B" w14:textId="77777777" w:rsidR="00C935A0" w:rsidRPr="00FD0425" w:rsidRDefault="00C935A0" w:rsidP="00C935A0">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gridSpan w:val="2"/>
          </w:tcPr>
          <w:p w14:paraId="0785D083"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gridSpan w:val="2"/>
          </w:tcPr>
          <w:p w14:paraId="339CE84A" w14:textId="77777777" w:rsidR="00C935A0" w:rsidRPr="00FD0425" w:rsidRDefault="00C935A0" w:rsidP="00C935A0">
            <w:pPr>
              <w:pStyle w:val="TAL"/>
              <w:rPr>
                <w:bCs/>
                <w:i/>
                <w:szCs w:val="18"/>
                <w:lang w:eastAsia="ja-JP"/>
              </w:rPr>
            </w:pPr>
          </w:p>
        </w:tc>
        <w:tc>
          <w:tcPr>
            <w:tcW w:w="1503" w:type="dxa"/>
            <w:gridSpan w:val="2"/>
          </w:tcPr>
          <w:p w14:paraId="2588294A"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35" w:type="dxa"/>
            <w:gridSpan w:val="2"/>
          </w:tcPr>
          <w:p w14:paraId="73A4BD84" w14:textId="77777777" w:rsidR="00C935A0" w:rsidRPr="00FD0425" w:rsidRDefault="00C935A0" w:rsidP="00C935A0">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05" w:type="dxa"/>
            <w:gridSpan w:val="2"/>
          </w:tcPr>
          <w:p w14:paraId="120775A7" w14:textId="77777777" w:rsidR="00C935A0" w:rsidRPr="00FD0425" w:rsidRDefault="00C935A0" w:rsidP="00C935A0">
            <w:pPr>
              <w:pStyle w:val="TAC"/>
              <w:rPr>
                <w:rFonts w:eastAsia="SimSun" w:hint="eastAsia"/>
                <w:lang w:eastAsia="zh-CN"/>
              </w:rPr>
            </w:pPr>
            <w:r w:rsidRPr="00FD0425">
              <w:rPr>
                <w:lang w:eastAsia="ja-JP"/>
              </w:rPr>
              <w:t>–</w:t>
            </w:r>
          </w:p>
        </w:tc>
        <w:tc>
          <w:tcPr>
            <w:tcW w:w="1133" w:type="dxa"/>
            <w:gridSpan w:val="2"/>
          </w:tcPr>
          <w:p w14:paraId="43395585" w14:textId="77777777" w:rsidR="00C935A0" w:rsidRPr="00FD0425" w:rsidRDefault="00C935A0" w:rsidP="00C935A0">
            <w:pPr>
              <w:pStyle w:val="TAC"/>
              <w:rPr>
                <w:rFonts w:eastAsia="SimSun" w:hint="eastAsia"/>
                <w:lang w:eastAsia="zh-CN"/>
              </w:rPr>
            </w:pPr>
          </w:p>
        </w:tc>
      </w:tr>
      <w:tr w:rsidR="00C935A0" w:rsidRPr="00FD0425" w14:paraId="6DBE5516" w14:textId="77777777" w:rsidTr="00C935A0">
        <w:tblPrEx>
          <w:tblCellMar>
            <w:top w:w="0" w:type="dxa"/>
            <w:bottom w:w="0" w:type="dxa"/>
          </w:tblCellMar>
        </w:tblPrEx>
        <w:trPr>
          <w:gridAfter w:val="1"/>
          <w:wAfter w:w="113" w:type="dxa"/>
          <w:jc w:val="center"/>
        </w:trPr>
        <w:tc>
          <w:tcPr>
            <w:tcW w:w="2328" w:type="dxa"/>
            <w:gridSpan w:val="2"/>
          </w:tcPr>
          <w:p w14:paraId="58DAE770" w14:textId="77777777" w:rsidR="00C935A0" w:rsidRPr="00FD0425" w:rsidRDefault="00C935A0" w:rsidP="00C935A0">
            <w:pPr>
              <w:pStyle w:val="TAL"/>
              <w:rPr>
                <w:lang w:eastAsia="ja-JP"/>
              </w:rPr>
            </w:pPr>
            <w:r w:rsidRPr="00FD0425">
              <w:rPr>
                <w:lang w:eastAsia="ja-JP"/>
              </w:rPr>
              <w:t>PDU Session Type</w:t>
            </w:r>
          </w:p>
        </w:tc>
        <w:tc>
          <w:tcPr>
            <w:tcW w:w="1080" w:type="dxa"/>
            <w:gridSpan w:val="2"/>
          </w:tcPr>
          <w:p w14:paraId="60ED92B2"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gridSpan w:val="2"/>
          </w:tcPr>
          <w:p w14:paraId="15219CCB" w14:textId="77777777" w:rsidR="00C935A0" w:rsidRPr="00FD0425" w:rsidRDefault="00C935A0" w:rsidP="00C935A0">
            <w:pPr>
              <w:pStyle w:val="TAL"/>
              <w:rPr>
                <w:bCs/>
                <w:i/>
                <w:szCs w:val="18"/>
                <w:lang w:eastAsia="ja-JP"/>
              </w:rPr>
            </w:pPr>
          </w:p>
        </w:tc>
        <w:tc>
          <w:tcPr>
            <w:tcW w:w="1503" w:type="dxa"/>
            <w:gridSpan w:val="2"/>
          </w:tcPr>
          <w:p w14:paraId="4588E153" w14:textId="77777777" w:rsidR="00C935A0" w:rsidRPr="00FD0425" w:rsidRDefault="00C935A0" w:rsidP="00C935A0">
            <w:pPr>
              <w:pStyle w:val="TAL"/>
              <w:rPr>
                <w:lang w:eastAsia="ja-JP"/>
              </w:rPr>
            </w:pPr>
            <w:r w:rsidRPr="00FD0425">
              <w:rPr>
                <w:lang w:eastAsia="ja-JP"/>
              </w:rPr>
              <w:t>9.2.3.19</w:t>
            </w:r>
          </w:p>
        </w:tc>
        <w:tc>
          <w:tcPr>
            <w:tcW w:w="1835" w:type="dxa"/>
            <w:gridSpan w:val="2"/>
          </w:tcPr>
          <w:p w14:paraId="2F39153B" w14:textId="77777777" w:rsidR="00C935A0" w:rsidRPr="00FD0425" w:rsidRDefault="00C935A0" w:rsidP="00C935A0">
            <w:pPr>
              <w:pStyle w:val="TAL"/>
              <w:rPr>
                <w:lang w:eastAsia="ja-JP"/>
              </w:rPr>
            </w:pPr>
          </w:p>
        </w:tc>
        <w:tc>
          <w:tcPr>
            <w:tcW w:w="1105" w:type="dxa"/>
            <w:gridSpan w:val="2"/>
          </w:tcPr>
          <w:p w14:paraId="3BF03760" w14:textId="77777777" w:rsidR="00C935A0" w:rsidRPr="00FD0425" w:rsidRDefault="00C935A0" w:rsidP="00C935A0">
            <w:pPr>
              <w:pStyle w:val="TAC"/>
              <w:rPr>
                <w:lang w:eastAsia="ja-JP"/>
              </w:rPr>
            </w:pPr>
            <w:r w:rsidRPr="00FD0425">
              <w:rPr>
                <w:lang w:eastAsia="ja-JP"/>
              </w:rPr>
              <w:t>–</w:t>
            </w:r>
          </w:p>
        </w:tc>
        <w:tc>
          <w:tcPr>
            <w:tcW w:w="1133" w:type="dxa"/>
            <w:gridSpan w:val="2"/>
          </w:tcPr>
          <w:p w14:paraId="09892788" w14:textId="77777777" w:rsidR="00C935A0" w:rsidRPr="00FD0425" w:rsidRDefault="00C935A0" w:rsidP="00C935A0">
            <w:pPr>
              <w:pStyle w:val="TAC"/>
              <w:rPr>
                <w:lang w:eastAsia="ja-JP"/>
              </w:rPr>
            </w:pPr>
          </w:p>
        </w:tc>
      </w:tr>
      <w:tr w:rsidR="00C935A0" w:rsidRPr="00FD0425" w14:paraId="1528E8AE" w14:textId="77777777" w:rsidTr="00C935A0">
        <w:tblPrEx>
          <w:tblCellMar>
            <w:top w:w="0" w:type="dxa"/>
            <w:bottom w:w="0" w:type="dxa"/>
          </w:tblCellMar>
        </w:tblPrEx>
        <w:trPr>
          <w:gridAfter w:val="1"/>
          <w:wAfter w:w="113" w:type="dxa"/>
          <w:jc w:val="center"/>
        </w:trPr>
        <w:tc>
          <w:tcPr>
            <w:tcW w:w="2328" w:type="dxa"/>
            <w:gridSpan w:val="2"/>
          </w:tcPr>
          <w:p w14:paraId="39D30E2D" w14:textId="77777777" w:rsidR="00C935A0" w:rsidRPr="00FD0425" w:rsidRDefault="00C935A0" w:rsidP="00C935A0">
            <w:pPr>
              <w:pStyle w:val="TAL"/>
              <w:rPr>
                <w:lang w:eastAsia="ja-JP"/>
              </w:rPr>
            </w:pPr>
            <w:r w:rsidRPr="00FD0425">
              <w:rPr>
                <w:lang w:eastAsia="ja-JP"/>
              </w:rPr>
              <w:t>Network Instance</w:t>
            </w:r>
          </w:p>
        </w:tc>
        <w:tc>
          <w:tcPr>
            <w:tcW w:w="1080" w:type="dxa"/>
            <w:gridSpan w:val="2"/>
          </w:tcPr>
          <w:p w14:paraId="70D39E73"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gridSpan w:val="2"/>
          </w:tcPr>
          <w:p w14:paraId="01729446" w14:textId="77777777" w:rsidR="00C935A0" w:rsidRPr="00FD0425" w:rsidRDefault="00C935A0" w:rsidP="00C935A0">
            <w:pPr>
              <w:pStyle w:val="TAL"/>
              <w:rPr>
                <w:bCs/>
                <w:i/>
                <w:szCs w:val="18"/>
                <w:lang w:eastAsia="ja-JP"/>
              </w:rPr>
            </w:pPr>
          </w:p>
        </w:tc>
        <w:tc>
          <w:tcPr>
            <w:tcW w:w="1503" w:type="dxa"/>
            <w:gridSpan w:val="2"/>
          </w:tcPr>
          <w:p w14:paraId="23AEE386" w14:textId="77777777" w:rsidR="00C935A0" w:rsidRPr="00FD0425" w:rsidRDefault="00C935A0" w:rsidP="00C935A0">
            <w:pPr>
              <w:pStyle w:val="TAL"/>
              <w:rPr>
                <w:lang w:eastAsia="ja-JP"/>
              </w:rPr>
            </w:pPr>
            <w:r w:rsidRPr="00FD0425">
              <w:rPr>
                <w:lang w:eastAsia="ja-JP"/>
              </w:rPr>
              <w:t>9.2.3.85</w:t>
            </w:r>
          </w:p>
        </w:tc>
        <w:tc>
          <w:tcPr>
            <w:tcW w:w="1835" w:type="dxa"/>
            <w:gridSpan w:val="2"/>
          </w:tcPr>
          <w:p w14:paraId="075B57F6" w14:textId="77777777" w:rsidR="00C935A0" w:rsidRPr="00FD0425" w:rsidRDefault="00C935A0" w:rsidP="00C935A0">
            <w:pPr>
              <w:pStyle w:val="TAL"/>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05" w:type="dxa"/>
            <w:gridSpan w:val="2"/>
          </w:tcPr>
          <w:p w14:paraId="564A33E6" w14:textId="77777777" w:rsidR="00C935A0" w:rsidRPr="00FD0425" w:rsidRDefault="00C935A0" w:rsidP="00C935A0">
            <w:pPr>
              <w:pStyle w:val="TAC"/>
              <w:rPr>
                <w:lang w:eastAsia="ja-JP"/>
              </w:rPr>
            </w:pPr>
            <w:r w:rsidRPr="00FD0425">
              <w:rPr>
                <w:lang w:eastAsia="ja-JP"/>
              </w:rPr>
              <w:t>–</w:t>
            </w:r>
          </w:p>
        </w:tc>
        <w:tc>
          <w:tcPr>
            <w:tcW w:w="1133" w:type="dxa"/>
            <w:gridSpan w:val="2"/>
          </w:tcPr>
          <w:p w14:paraId="77B5D13C" w14:textId="77777777" w:rsidR="00C935A0" w:rsidRPr="00FD0425" w:rsidRDefault="00C935A0" w:rsidP="00C935A0">
            <w:pPr>
              <w:pStyle w:val="TAC"/>
              <w:rPr>
                <w:lang w:eastAsia="ja-JP"/>
              </w:rPr>
            </w:pPr>
          </w:p>
        </w:tc>
      </w:tr>
      <w:tr w:rsidR="00C935A0" w:rsidRPr="00FD0425" w14:paraId="414297FF" w14:textId="77777777" w:rsidTr="00C935A0">
        <w:tblPrEx>
          <w:tblCellMar>
            <w:top w:w="0" w:type="dxa"/>
            <w:bottom w:w="0" w:type="dxa"/>
          </w:tblCellMar>
        </w:tblPrEx>
        <w:trPr>
          <w:gridAfter w:val="1"/>
          <w:wAfter w:w="113" w:type="dxa"/>
          <w:jc w:val="center"/>
        </w:trPr>
        <w:tc>
          <w:tcPr>
            <w:tcW w:w="2328" w:type="dxa"/>
            <w:gridSpan w:val="2"/>
          </w:tcPr>
          <w:p w14:paraId="5D7314AE" w14:textId="77777777" w:rsidR="00C935A0" w:rsidRPr="00FD0425" w:rsidRDefault="00C935A0" w:rsidP="00C935A0">
            <w:pPr>
              <w:pStyle w:val="TAL"/>
              <w:rPr>
                <w:b/>
                <w:lang w:eastAsia="ja-JP"/>
              </w:rPr>
            </w:pPr>
            <w:r w:rsidRPr="00FD0425">
              <w:rPr>
                <w:rFonts w:eastAsia="Batang"/>
                <w:b/>
                <w:lang w:eastAsia="ja-JP"/>
              </w:rPr>
              <w:t>QoS Flows To Be Setup List</w:t>
            </w:r>
          </w:p>
        </w:tc>
        <w:tc>
          <w:tcPr>
            <w:tcW w:w="1080" w:type="dxa"/>
            <w:gridSpan w:val="2"/>
          </w:tcPr>
          <w:p w14:paraId="22ED3D44" w14:textId="77777777" w:rsidR="00C935A0" w:rsidRPr="00FD0425" w:rsidRDefault="00C935A0" w:rsidP="00C935A0">
            <w:pPr>
              <w:pStyle w:val="TAL"/>
              <w:rPr>
                <w:rFonts w:eastAsia="Batang"/>
                <w:lang w:eastAsia="ja-JP"/>
              </w:rPr>
            </w:pPr>
          </w:p>
        </w:tc>
        <w:tc>
          <w:tcPr>
            <w:tcW w:w="1155" w:type="dxa"/>
            <w:gridSpan w:val="2"/>
          </w:tcPr>
          <w:p w14:paraId="02541C52" w14:textId="77777777" w:rsidR="00C935A0" w:rsidRPr="00FD0425" w:rsidRDefault="00C935A0" w:rsidP="00C935A0">
            <w:pPr>
              <w:pStyle w:val="TAL"/>
              <w:rPr>
                <w:bCs/>
                <w:i/>
                <w:szCs w:val="18"/>
                <w:lang w:eastAsia="ja-JP"/>
              </w:rPr>
            </w:pPr>
            <w:r w:rsidRPr="00FD0425">
              <w:rPr>
                <w:i/>
                <w:lang w:eastAsia="ja-JP"/>
              </w:rPr>
              <w:t>1</w:t>
            </w:r>
          </w:p>
        </w:tc>
        <w:tc>
          <w:tcPr>
            <w:tcW w:w="1503" w:type="dxa"/>
            <w:gridSpan w:val="2"/>
          </w:tcPr>
          <w:p w14:paraId="6FCF1542" w14:textId="77777777" w:rsidR="00C935A0" w:rsidRPr="00FD0425" w:rsidRDefault="00C935A0" w:rsidP="00C935A0">
            <w:pPr>
              <w:pStyle w:val="TAL"/>
              <w:rPr>
                <w:lang w:eastAsia="ja-JP"/>
              </w:rPr>
            </w:pPr>
          </w:p>
        </w:tc>
        <w:tc>
          <w:tcPr>
            <w:tcW w:w="1835" w:type="dxa"/>
            <w:gridSpan w:val="2"/>
          </w:tcPr>
          <w:p w14:paraId="766F69E8" w14:textId="77777777" w:rsidR="00C935A0" w:rsidRPr="00FD0425" w:rsidRDefault="00C935A0" w:rsidP="00C935A0">
            <w:pPr>
              <w:pStyle w:val="TAL"/>
              <w:rPr>
                <w:iCs/>
                <w:lang w:eastAsia="ja-JP"/>
              </w:rPr>
            </w:pPr>
          </w:p>
        </w:tc>
        <w:tc>
          <w:tcPr>
            <w:tcW w:w="1105" w:type="dxa"/>
            <w:gridSpan w:val="2"/>
          </w:tcPr>
          <w:p w14:paraId="2B3ECD76" w14:textId="77777777" w:rsidR="00C935A0" w:rsidRPr="00FD0425" w:rsidRDefault="00C935A0" w:rsidP="00C935A0">
            <w:pPr>
              <w:pStyle w:val="TAC"/>
              <w:rPr>
                <w:iCs/>
                <w:lang w:eastAsia="ja-JP"/>
              </w:rPr>
            </w:pPr>
            <w:r w:rsidRPr="00FD0425">
              <w:rPr>
                <w:lang w:eastAsia="ja-JP"/>
              </w:rPr>
              <w:t>–</w:t>
            </w:r>
          </w:p>
        </w:tc>
        <w:tc>
          <w:tcPr>
            <w:tcW w:w="1133" w:type="dxa"/>
            <w:gridSpan w:val="2"/>
          </w:tcPr>
          <w:p w14:paraId="235CFC2A" w14:textId="77777777" w:rsidR="00C935A0" w:rsidRPr="00FD0425" w:rsidRDefault="00C935A0" w:rsidP="00C935A0">
            <w:pPr>
              <w:pStyle w:val="TAC"/>
              <w:rPr>
                <w:iCs/>
                <w:lang w:eastAsia="ja-JP"/>
              </w:rPr>
            </w:pPr>
          </w:p>
        </w:tc>
      </w:tr>
      <w:tr w:rsidR="00C935A0" w:rsidRPr="00FD0425" w14:paraId="758986DF" w14:textId="77777777" w:rsidTr="00C935A0">
        <w:tblPrEx>
          <w:tblCellMar>
            <w:top w:w="0" w:type="dxa"/>
            <w:bottom w:w="0" w:type="dxa"/>
          </w:tblCellMar>
        </w:tblPrEx>
        <w:trPr>
          <w:gridAfter w:val="1"/>
          <w:wAfter w:w="113" w:type="dxa"/>
          <w:jc w:val="center"/>
        </w:trPr>
        <w:tc>
          <w:tcPr>
            <w:tcW w:w="2328" w:type="dxa"/>
            <w:gridSpan w:val="2"/>
          </w:tcPr>
          <w:p w14:paraId="32CDE914" w14:textId="77777777" w:rsidR="00C935A0" w:rsidRPr="00FD0425" w:rsidRDefault="00C935A0" w:rsidP="00C935A0">
            <w:pPr>
              <w:pStyle w:val="TAL"/>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gridSpan w:val="2"/>
          </w:tcPr>
          <w:p w14:paraId="20737D22" w14:textId="77777777" w:rsidR="00C935A0" w:rsidRPr="00FD0425" w:rsidRDefault="00C935A0" w:rsidP="00C935A0">
            <w:pPr>
              <w:pStyle w:val="TAL"/>
              <w:rPr>
                <w:rFonts w:eastAsia="Batang"/>
                <w:lang w:eastAsia="ja-JP"/>
              </w:rPr>
            </w:pPr>
          </w:p>
        </w:tc>
        <w:tc>
          <w:tcPr>
            <w:tcW w:w="1155" w:type="dxa"/>
            <w:gridSpan w:val="2"/>
          </w:tcPr>
          <w:p w14:paraId="0994452A" w14:textId="77777777" w:rsidR="00C935A0" w:rsidRPr="00FD0425" w:rsidRDefault="00C935A0" w:rsidP="00C935A0">
            <w:pPr>
              <w:pStyle w:val="TAL"/>
              <w:rPr>
                <w:lang w:eastAsia="ja-JP"/>
              </w:rPr>
            </w:pPr>
            <w:r w:rsidRPr="00FD0425">
              <w:rPr>
                <w:bCs/>
                <w:i/>
                <w:szCs w:val="18"/>
                <w:lang w:eastAsia="ja-JP"/>
              </w:rPr>
              <w:t>1 .. &lt;maxnoofQoSFlows&gt;</w:t>
            </w:r>
          </w:p>
        </w:tc>
        <w:tc>
          <w:tcPr>
            <w:tcW w:w="1503" w:type="dxa"/>
            <w:gridSpan w:val="2"/>
          </w:tcPr>
          <w:p w14:paraId="182E1E7F" w14:textId="77777777" w:rsidR="00C935A0" w:rsidRPr="00FD0425" w:rsidRDefault="00C935A0" w:rsidP="00C935A0">
            <w:pPr>
              <w:pStyle w:val="TAL"/>
              <w:rPr>
                <w:lang w:eastAsia="ja-JP"/>
              </w:rPr>
            </w:pPr>
          </w:p>
        </w:tc>
        <w:tc>
          <w:tcPr>
            <w:tcW w:w="1835" w:type="dxa"/>
            <w:gridSpan w:val="2"/>
          </w:tcPr>
          <w:p w14:paraId="3C54B77E" w14:textId="77777777" w:rsidR="00C935A0" w:rsidRPr="00FD0425" w:rsidRDefault="00C935A0" w:rsidP="00C935A0">
            <w:pPr>
              <w:pStyle w:val="TAL"/>
              <w:rPr>
                <w:iCs/>
                <w:lang w:eastAsia="ja-JP"/>
              </w:rPr>
            </w:pPr>
          </w:p>
        </w:tc>
        <w:tc>
          <w:tcPr>
            <w:tcW w:w="1105" w:type="dxa"/>
            <w:gridSpan w:val="2"/>
          </w:tcPr>
          <w:p w14:paraId="19102FF2" w14:textId="77777777" w:rsidR="00C935A0" w:rsidRPr="00FD0425" w:rsidRDefault="00C935A0" w:rsidP="00C935A0">
            <w:pPr>
              <w:pStyle w:val="TAC"/>
              <w:rPr>
                <w:iCs/>
                <w:lang w:eastAsia="ja-JP"/>
              </w:rPr>
            </w:pPr>
            <w:r w:rsidRPr="00FD0425">
              <w:rPr>
                <w:lang w:eastAsia="ja-JP"/>
              </w:rPr>
              <w:t>–</w:t>
            </w:r>
          </w:p>
        </w:tc>
        <w:tc>
          <w:tcPr>
            <w:tcW w:w="1133" w:type="dxa"/>
            <w:gridSpan w:val="2"/>
          </w:tcPr>
          <w:p w14:paraId="1D0C2238" w14:textId="77777777" w:rsidR="00C935A0" w:rsidRPr="00FD0425" w:rsidRDefault="00C935A0" w:rsidP="00C935A0">
            <w:pPr>
              <w:pStyle w:val="TAC"/>
              <w:rPr>
                <w:iCs/>
                <w:lang w:eastAsia="ja-JP"/>
              </w:rPr>
            </w:pPr>
          </w:p>
        </w:tc>
      </w:tr>
      <w:tr w:rsidR="00C935A0" w:rsidRPr="00FD0425" w14:paraId="0A9386FE" w14:textId="77777777" w:rsidTr="00C935A0">
        <w:tblPrEx>
          <w:tblCellMar>
            <w:top w:w="0" w:type="dxa"/>
            <w:bottom w:w="0" w:type="dxa"/>
          </w:tblCellMar>
        </w:tblPrEx>
        <w:trPr>
          <w:gridAfter w:val="1"/>
          <w:wAfter w:w="113" w:type="dxa"/>
          <w:jc w:val="center"/>
        </w:trPr>
        <w:tc>
          <w:tcPr>
            <w:tcW w:w="2328" w:type="dxa"/>
            <w:gridSpan w:val="2"/>
          </w:tcPr>
          <w:p w14:paraId="3808129F" w14:textId="77777777" w:rsidR="00C935A0" w:rsidRPr="00FD0425" w:rsidRDefault="00C935A0" w:rsidP="00C935A0">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gridSpan w:val="2"/>
          </w:tcPr>
          <w:p w14:paraId="28BF301C"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gridSpan w:val="2"/>
          </w:tcPr>
          <w:p w14:paraId="49A56D8D" w14:textId="77777777" w:rsidR="00C935A0" w:rsidRPr="00FD0425" w:rsidRDefault="00C935A0" w:rsidP="00C935A0">
            <w:pPr>
              <w:pStyle w:val="TAL"/>
              <w:rPr>
                <w:bCs/>
                <w:i/>
                <w:szCs w:val="18"/>
                <w:lang w:eastAsia="ja-JP"/>
              </w:rPr>
            </w:pPr>
          </w:p>
        </w:tc>
        <w:tc>
          <w:tcPr>
            <w:tcW w:w="1503" w:type="dxa"/>
            <w:gridSpan w:val="2"/>
          </w:tcPr>
          <w:p w14:paraId="6A6889B8" w14:textId="77777777" w:rsidR="00C935A0" w:rsidRPr="00FD0425" w:rsidRDefault="00C935A0" w:rsidP="00C935A0">
            <w:pPr>
              <w:pStyle w:val="TAL"/>
              <w:rPr>
                <w:lang w:eastAsia="ja-JP"/>
              </w:rPr>
            </w:pPr>
            <w:r w:rsidRPr="00FD0425">
              <w:rPr>
                <w:lang w:eastAsia="ja-JP"/>
              </w:rPr>
              <w:t>9.2.3.10</w:t>
            </w:r>
          </w:p>
        </w:tc>
        <w:tc>
          <w:tcPr>
            <w:tcW w:w="1835" w:type="dxa"/>
            <w:gridSpan w:val="2"/>
          </w:tcPr>
          <w:p w14:paraId="47784D55" w14:textId="77777777" w:rsidR="00C935A0" w:rsidRPr="00FD0425" w:rsidRDefault="00C935A0" w:rsidP="00C935A0">
            <w:pPr>
              <w:pStyle w:val="TAL"/>
              <w:rPr>
                <w:iCs/>
                <w:lang w:eastAsia="ja-JP"/>
              </w:rPr>
            </w:pPr>
          </w:p>
        </w:tc>
        <w:tc>
          <w:tcPr>
            <w:tcW w:w="1105" w:type="dxa"/>
            <w:gridSpan w:val="2"/>
          </w:tcPr>
          <w:p w14:paraId="6D3B8886" w14:textId="77777777" w:rsidR="00C935A0" w:rsidRPr="00FD0425" w:rsidRDefault="00C935A0" w:rsidP="00C935A0">
            <w:pPr>
              <w:pStyle w:val="TAC"/>
              <w:rPr>
                <w:iCs/>
                <w:lang w:eastAsia="ja-JP"/>
              </w:rPr>
            </w:pPr>
            <w:r w:rsidRPr="00FD0425">
              <w:rPr>
                <w:lang w:eastAsia="ja-JP"/>
              </w:rPr>
              <w:t>–</w:t>
            </w:r>
          </w:p>
        </w:tc>
        <w:tc>
          <w:tcPr>
            <w:tcW w:w="1133" w:type="dxa"/>
            <w:gridSpan w:val="2"/>
          </w:tcPr>
          <w:p w14:paraId="1FF163EF" w14:textId="77777777" w:rsidR="00C935A0" w:rsidRPr="00FD0425" w:rsidRDefault="00C935A0" w:rsidP="00C935A0">
            <w:pPr>
              <w:pStyle w:val="TAC"/>
              <w:rPr>
                <w:iCs/>
                <w:lang w:eastAsia="ja-JP"/>
              </w:rPr>
            </w:pPr>
          </w:p>
        </w:tc>
      </w:tr>
      <w:tr w:rsidR="00C935A0" w:rsidRPr="00FD0425" w14:paraId="3AEF9695" w14:textId="77777777" w:rsidTr="00C935A0">
        <w:tblPrEx>
          <w:tblCellMar>
            <w:top w:w="0" w:type="dxa"/>
            <w:bottom w:w="0" w:type="dxa"/>
          </w:tblCellMar>
        </w:tblPrEx>
        <w:trPr>
          <w:gridAfter w:val="1"/>
          <w:wAfter w:w="113" w:type="dxa"/>
          <w:jc w:val="center"/>
        </w:trPr>
        <w:tc>
          <w:tcPr>
            <w:tcW w:w="2328" w:type="dxa"/>
            <w:gridSpan w:val="2"/>
          </w:tcPr>
          <w:p w14:paraId="58AE7678" w14:textId="77777777" w:rsidR="00C935A0" w:rsidRPr="00FD0425" w:rsidRDefault="00C935A0" w:rsidP="00C935A0">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gridSpan w:val="2"/>
          </w:tcPr>
          <w:p w14:paraId="3803BC46"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gridSpan w:val="2"/>
          </w:tcPr>
          <w:p w14:paraId="025AABBD" w14:textId="77777777" w:rsidR="00C935A0" w:rsidRPr="00FD0425" w:rsidRDefault="00C935A0" w:rsidP="00C935A0">
            <w:pPr>
              <w:pStyle w:val="TAL"/>
              <w:rPr>
                <w:bCs/>
                <w:i/>
                <w:szCs w:val="18"/>
                <w:lang w:eastAsia="ja-JP"/>
              </w:rPr>
            </w:pPr>
          </w:p>
        </w:tc>
        <w:tc>
          <w:tcPr>
            <w:tcW w:w="1503" w:type="dxa"/>
            <w:gridSpan w:val="2"/>
          </w:tcPr>
          <w:p w14:paraId="6B7B311F" w14:textId="77777777" w:rsidR="00C935A0" w:rsidRPr="00FD0425" w:rsidRDefault="00C935A0" w:rsidP="00C935A0">
            <w:pPr>
              <w:pStyle w:val="TAL"/>
              <w:rPr>
                <w:lang w:eastAsia="ja-JP"/>
              </w:rPr>
            </w:pPr>
            <w:r w:rsidRPr="00FD0425">
              <w:t>9.2.3.5</w:t>
            </w:r>
          </w:p>
        </w:tc>
        <w:tc>
          <w:tcPr>
            <w:tcW w:w="1835" w:type="dxa"/>
            <w:gridSpan w:val="2"/>
          </w:tcPr>
          <w:p w14:paraId="70186CB2" w14:textId="77777777" w:rsidR="00C935A0" w:rsidRPr="00FD0425" w:rsidRDefault="00C935A0" w:rsidP="00C935A0">
            <w:pPr>
              <w:pStyle w:val="TAL"/>
              <w:rPr>
                <w:lang w:eastAsia="ja-JP"/>
              </w:rPr>
            </w:pPr>
            <w:r w:rsidRPr="00FD0425">
              <w:rPr>
                <w:lang w:eastAsia="ja-JP"/>
              </w:rPr>
              <w:t xml:space="preserve">For GBR QoS flows, this IE contains GBR QoS flow information as received at NG-C </w:t>
            </w:r>
          </w:p>
        </w:tc>
        <w:tc>
          <w:tcPr>
            <w:tcW w:w="1105" w:type="dxa"/>
            <w:gridSpan w:val="2"/>
          </w:tcPr>
          <w:p w14:paraId="740ED1EF" w14:textId="77777777" w:rsidR="00C935A0" w:rsidRPr="00FD0425" w:rsidRDefault="00C935A0" w:rsidP="00C935A0">
            <w:pPr>
              <w:pStyle w:val="TAC"/>
              <w:rPr>
                <w:iCs/>
                <w:lang w:eastAsia="ja-JP"/>
              </w:rPr>
            </w:pPr>
            <w:r w:rsidRPr="00FD0425">
              <w:rPr>
                <w:lang w:eastAsia="ja-JP"/>
              </w:rPr>
              <w:t>–</w:t>
            </w:r>
          </w:p>
        </w:tc>
        <w:tc>
          <w:tcPr>
            <w:tcW w:w="1133" w:type="dxa"/>
            <w:gridSpan w:val="2"/>
          </w:tcPr>
          <w:p w14:paraId="7798C5F7" w14:textId="77777777" w:rsidR="00C935A0" w:rsidRPr="00FD0425" w:rsidRDefault="00C935A0" w:rsidP="00C935A0">
            <w:pPr>
              <w:pStyle w:val="TAC"/>
              <w:rPr>
                <w:iCs/>
                <w:lang w:eastAsia="ja-JP"/>
              </w:rPr>
            </w:pPr>
          </w:p>
        </w:tc>
      </w:tr>
      <w:tr w:rsidR="00C935A0" w:rsidRPr="00FD0425" w14:paraId="334D6DA2" w14:textId="77777777" w:rsidTr="00C935A0">
        <w:tblPrEx>
          <w:tblCellMar>
            <w:top w:w="0" w:type="dxa"/>
            <w:bottom w:w="0" w:type="dxa"/>
          </w:tblCellMar>
        </w:tblPrEx>
        <w:trPr>
          <w:gridAfter w:val="1"/>
          <w:wAfter w:w="113" w:type="dxa"/>
          <w:jc w:val="center"/>
        </w:trPr>
        <w:tc>
          <w:tcPr>
            <w:tcW w:w="2328" w:type="dxa"/>
            <w:gridSpan w:val="2"/>
          </w:tcPr>
          <w:p w14:paraId="1470A3BB" w14:textId="77777777" w:rsidR="00C935A0" w:rsidRPr="00FD0425" w:rsidRDefault="00C935A0" w:rsidP="00C935A0">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gridSpan w:val="2"/>
          </w:tcPr>
          <w:p w14:paraId="4045E8FE"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gridSpan w:val="2"/>
          </w:tcPr>
          <w:p w14:paraId="55082A9E" w14:textId="77777777" w:rsidR="00C935A0" w:rsidRPr="00FD0425" w:rsidRDefault="00C935A0" w:rsidP="00C935A0">
            <w:pPr>
              <w:pStyle w:val="TAL"/>
              <w:rPr>
                <w:bCs/>
                <w:i/>
                <w:szCs w:val="18"/>
                <w:lang w:eastAsia="ja-JP"/>
              </w:rPr>
            </w:pPr>
          </w:p>
        </w:tc>
        <w:tc>
          <w:tcPr>
            <w:tcW w:w="1503" w:type="dxa"/>
            <w:gridSpan w:val="2"/>
          </w:tcPr>
          <w:p w14:paraId="3557E124" w14:textId="77777777" w:rsidR="00C935A0" w:rsidRPr="00FD0425" w:rsidRDefault="00C935A0" w:rsidP="00C935A0">
            <w:pPr>
              <w:pStyle w:val="TAL"/>
            </w:pPr>
            <w:r w:rsidRPr="00FD0425">
              <w:t>GBR QoS Flow Information</w:t>
            </w:r>
          </w:p>
          <w:p w14:paraId="0764F195" w14:textId="77777777" w:rsidR="00C935A0" w:rsidRPr="00FD0425" w:rsidRDefault="00C935A0" w:rsidP="00C935A0">
            <w:pPr>
              <w:pStyle w:val="TAL"/>
            </w:pPr>
            <w:r w:rsidRPr="00FD0425">
              <w:t>9.2.3.6</w:t>
            </w:r>
          </w:p>
        </w:tc>
        <w:tc>
          <w:tcPr>
            <w:tcW w:w="1835" w:type="dxa"/>
            <w:gridSpan w:val="2"/>
          </w:tcPr>
          <w:p w14:paraId="469489E4" w14:textId="77777777" w:rsidR="00C935A0" w:rsidRPr="00FD0425" w:rsidRDefault="00C935A0" w:rsidP="00C935A0">
            <w:pPr>
              <w:pStyle w:val="TAL"/>
              <w:rPr>
                <w:iCs/>
                <w:lang w:eastAsia="ja-JP"/>
              </w:rPr>
            </w:pPr>
            <w:r w:rsidRPr="00FD0425">
              <w:rPr>
                <w:iCs/>
                <w:lang w:eastAsia="ja-JP"/>
              </w:rPr>
              <w:t xml:space="preserve">This IE contains M-Node offered GBR QoS Flow Information. </w:t>
            </w:r>
          </w:p>
        </w:tc>
        <w:tc>
          <w:tcPr>
            <w:tcW w:w="1105" w:type="dxa"/>
            <w:gridSpan w:val="2"/>
          </w:tcPr>
          <w:p w14:paraId="4B7AC279" w14:textId="77777777" w:rsidR="00C935A0" w:rsidRPr="00FD0425" w:rsidRDefault="00C935A0" w:rsidP="00C935A0">
            <w:pPr>
              <w:pStyle w:val="TAC"/>
              <w:rPr>
                <w:iCs/>
                <w:lang w:eastAsia="ja-JP"/>
              </w:rPr>
            </w:pPr>
            <w:r w:rsidRPr="00FD0425">
              <w:rPr>
                <w:lang w:eastAsia="ja-JP"/>
              </w:rPr>
              <w:t>–</w:t>
            </w:r>
          </w:p>
        </w:tc>
        <w:tc>
          <w:tcPr>
            <w:tcW w:w="1133" w:type="dxa"/>
            <w:gridSpan w:val="2"/>
          </w:tcPr>
          <w:p w14:paraId="3F838335" w14:textId="77777777" w:rsidR="00C935A0" w:rsidRPr="00FD0425" w:rsidRDefault="00C935A0" w:rsidP="00C935A0">
            <w:pPr>
              <w:pStyle w:val="TAC"/>
              <w:rPr>
                <w:iCs/>
                <w:lang w:eastAsia="ja-JP"/>
              </w:rPr>
            </w:pPr>
          </w:p>
        </w:tc>
      </w:tr>
      <w:tr w:rsidR="00C935A0" w:rsidRPr="00FD0425" w14:paraId="26B40963" w14:textId="77777777" w:rsidTr="00C935A0">
        <w:tblPrEx>
          <w:tblCellMar>
            <w:top w:w="0" w:type="dxa"/>
            <w:bottom w:w="0" w:type="dxa"/>
          </w:tblCellMar>
        </w:tblPrEx>
        <w:trPr>
          <w:gridAfter w:val="1"/>
          <w:wAfter w:w="113" w:type="dxa"/>
          <w:jc w:val="center"/>
        </w:trPr>
        <w:tc>
          <w:tcPr>
            <w:tcW w:w="2328" w:type="dxa"/>
            <w:gridSpan w:val="2"/>
          </w:tcPr>
          <w:p w14:paraId="3C73B07A" w14:textId="77777777" w:rsidR="00C935A0" w:rsidRPr="00FD0425" w:rsidRDefault="00C935A0" w:rsidP="00C935A0">
            <w:pPr>
              <w:pStyle w:val="TAL"/>
              <w:ind w:left="227"/>
              <w:rPr>
                <w:rFonts w:eastAsia="Batang"/>
                <w:lang w:eastAsia="ja-JP"/>
              </w:rPr>
            </w:pPr>
            <w:r w:rsidRPr="00952847">
              <w:rPr>
                <w:rFonts w:eastAsia="Batang"/>
              </w:rPr>
              <w:t>&gt;&gt;TSC Traffic Characteristics</w:t>
            </w:r>
          </w:p>
        </w:tc>
        <w:tc>
          <w:tcPr>
            <w:tcW w:w="1080" w:type="dxa"/>
            <w:gridSpan w:val="2"/>
          </w:tcPr>
          <w:p w14:paraId="3D45FCE1" w14:textId="77777777" w:rsidR="00C935A0" w:rsidRPr="00FD0425" w:rsidRDefault="00C935A0" w:rsidP="00C935A0">
            <w:pPr>
              <w:pStyle w:val="TAL"/>
              <w:rPr>
                <w:rFonts w:eastAsia="Batang"/>
                <w:lang w:eastAsia="ja-JP"/>
              </w:rPr>
            </w:pPr>
            <w:r w:rsidRPr="0090263D">
              <w:rPr>
                <w:rFonts w:eastAsia="SimSun" w:hint="eastAsia"/>
                <w:lang w:eastAsia="zh-CN"/>
              </w:rPr>
              <w:t>O</w:t>
            </w:r>
          </w:p>
        </w:tc>
        <w:tc>
          <w:tcPr>
            <w:tcW w:w="1155" w:type="dxa"/>
            <w:gridSpan w:val="2"/>
          </w:tcPr>
          <w:p w14:paraId="4103254C" w14:textId="77777777" w:rsidR="00C935A0" w:rsidRPr="00FD0425" w:rsidRDefault="00C935A0" w:rsidP="00C935A0">
            <w:pPr>
              <w:pStyle w:val="TAL"/>
              <w:rPr>
                <w:bCs/>
                <w:i/>
                <w:szCs w:val="18"/>
                <w:lang w:eastAsia="ja-JP"/>
              </w:rPr>
            </w:pPr>
          </w:p>
        </w:tc>
        <w:tc>
          <w:tcPr>
            <w:tcW w:w="1503" w:type="dxa"/>
            <w:gridSpan w:val="2"/>
          </w:tcPr>
          <w:p w14:paraId="30BA9B1E" w14:textId="77777777" w:rsidR="00C935A0" w:rsidRPr="00FD0425" w:rsidRDefault="00C935A0" w:rsidP="00C935A0">
            <w:pPr>
              <w:pStyle w:val="TAL"/>
            </w:pPr>
            <w:r>
              <w:rPr>
                <w:rFonts w:eastAsia="SimSun"/>
              </w:rPr>
              <w:t>9.2.3.114</w:t>
            </w:r>
          </w:p>
        </w:tc>
        <w:tc>
          <w:tcPr>
            <w:tcW w:w="1835" w:type="dxa"/>
            <w:gridSpan w:val="2"/>
          </w:tcPr>
          <w:p w14:paraId="01DDA4D2" w14:textId="77777777" w:rsidR="00C935A0" w:rsidRPr="00FD0425" w:rsidRDefault="00C935A0" w:rsidP="00C935A0">
            <w:pPr>
              <w:pStyle w:val="TAL"/>
              <w:rPr>
                <w:iCs/>
                <w:lang w:eastAsia="ja-JP"/>
              </w:rPr>
            </w:pPr>
          </w:p>
        </w:tc>
        <w:tc>
          <w:tcPr>
            <w:tcW w:w="1105" w:type="dxa"/>
            <w:gridSpan w:val="2"/>
          </w:tcPr>
          <w:p w14:paraId="2F08B461" w14:textId="77777777" w:rsidR="00C935A0" w:rsidRPr="00FD0425" w:rsidRDefault="00C935A0" w:rsidP="00C935A0">
            <w:pPr>
              <w:pStyle w:val="TAC"/>
              <w:rPr>
                <w:lang w:eastAsia="ja-JP"/>
              </w:rPr>
            </w:pPr>
            <w:r>
              <w:rPr>
                <w:rFonts w:eastAsia="Malgun Gothic"/>
              </w:rPr>
              <w:t>YES</w:t>
            </w:r>
          </w:p>
        </w:tc>
        <w:tc>
          <w:tcPr>
            <w:tcW w:w="1133" w:type="dxa"/>
            <w:gridSpan w:val="2"/>
          </w:tcPr>
          <w:p w14:paraId="7BFCA788" w14:textId="77777777" w:rsidR="00C935A0" w:rsidRPr="00FD0425" w:rsidRDefault="00C935A0" w:rsidP="00C935A0">
            <w:pPr>
              <w:pStyle w:val="TAC"/>
              <w:rPr>
                <w:iCs/>
                <w:lang w:eastAsia="ja-JP"/>
              </w:rPr>
            </w:pPr>
            <w:r>
              <w:rPr>
                <w:rFonts w:eastAsia="Malgun Gothic"/>
              </w:rPr>
              <w:t>ignore</w:t>
            </w:r>
          </w:p>
        </w:tc>
      </w:tr>
      <w:tr w:rsidR="00C935A0" w:rsidRPr="00FD0425" w14:paraId="5E91790B" w14:textId="77777777" w:rsidTr="00C935A0">
        <w:tblPrEx>
          <w:tblCellMar>
            <w:top w:w="0" w:type="dxa"/>
            <w:bottom w:w="0" w:type="dxa"/>
          </w:tblCellMar>
        </w:tblPrEx>
        <w:trPr>
          <w:gridAfter w:val="1"/>
          <w:wAfter w:w="113" w:type="dxa"/>
          <w:jc w:val="center"/>
        </w:trPr>
        <w:tc>
          <w:tcPr>
            <w:tcW w:w="2328" w:type="dxa"/>
            <w:gridSpan w:val="2"/>
          </w:tcPr>
          <w:p w14:paraId="63D8F3E7" w14:textId="77777777" w:rsidR="00C935A0" w:rsidRPr="00FD0425" w:rsidRDefault="00C935A0" w:rsidP="00C935A0">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gridSpan w:val="2"/>
          </w:tcPr>
          <w:p w14:paraId="1511D610" w14:textId="77777777" w:rsidR="00C935A0" w:rsidRPr="00FD0425" w:rsidRDefault="00C935A0" w:rsidP="00C935A0">
            <w:pPr>
              <w:pStyle w:val="TAL"/>
              <w:rPr>
                <w:rFonts w:eastAsia="Batang"/>
                <w:lang w:eastAsia="ja-JP"/>
              </w:rPr>
            </w:pPr>
            <w:r w:rsidRPr="003A5F4E">
              <w:rPr>
                <w:rFonts w:eastAsia="Batang"/>
              </w:rPr>
              <w:t>O</w:t>
            </w:r>
          </w:p>
        </w:tc>
        <w:tc>
          <w:tcPr>
            <w:tcW w:w="1155" w:type="dxa"/>
            <w:gridSpan w:val="2"/>
          </w:tcPr>
          <w:p w14:paraId="684DE1ED" w14:textId="77777777" w:rsidR="00C935A0" w:rsidRPr="00FD0425" w:rsidRDefault="00C935A0" w:rsidP="00C935A0">
            <w:pPr>
              <w:pStyle w:val="TAL"/>
              <w:rPr>
                <w:bCs/>
                <w:i/>
                <w:szCs w:val="18"/>
                <w:lang w:eastAsia="ja-JP"/>
              </w:rPr>
            </w:pPr>
          </w:p>
        </w:tc>
        <w:tc>
          <w:tcPr>
            <w:tcW w:w="1503" w:type="dxa"/>
            <w:gridSpan w:val="2"/>
          </w:tcPr>
          <w:p w14:paraId="0EE13132" w14:textId="77777777" w:rsidR="00C935A0" w:rsidRPr="00FD0425" w:rsidRDefault="00C935A0" w:rsidP="00C935A0">
            <w:pPr>
              <w:pStyle w:val="TAL"/>
            </w:pPr>
            <w:bookmarkStart w:id="3363" w:name="_Hlk44431615"/>
            <w:r>
              <w:rPr>
                <w:rFonts w:eastAsia="SimSun"/>
              </w:rPr>
              <w:t>9.2.3.</w:t>
            </w:r>
            <w:bookmarkEnd w:id="3363"/>
            <w:r>
              <w:rPr>
                <w:rFonts w:eastAsia="SimSun"/>
              </w:rPr>
              <w:t>118</w:t>
            </w:r>
          </w:p>
        </w:tc>
        <w:tc>
          <w:tcPr>
            <w:tcW w:w="1835" w:type="dxa"/>
            <w:gridSpan w:val="2"/>
          </w:tcPr>
          <w:p w14:paraId="7028F472" w14:textId="77777777" w:rsidR="00C935A0" w:rsidRPr="00FD0425" w:rsidRDefault="00C935A0" w:rsidP="00C935A0">
            <w:pPr>
              <w:pStyle w:val="TAL"/>
              <w:rPr>
                <w:iCs/>
                <w:lang w:eastAsia="ja-JP"/>
              </w:rPr>
            </w:pPr>
          </w:p>
        </w:tc>
        <w:tc>
          <w:tcPr>
            <w:tcW w:w="1105" w:type="dxa"/>
            <w:gridSpan w:val="2"/>
          </w:tcPr>
          <w:p w14:paraId="6E36BCD6" w14:textId="77777777" w:rsidR="00C935A0" w:rsidRPr="00FD0425" w:rsidRDefault="00C935A0" w:rsidP="00C935A0">
            <w:pPr>
              <w:pStyle w:val="TAC"/>
              <w:rPr>
                <w:lang w:eastAsia="ja-JP"/>
              </w:rPr>
            </w:pPr>
            <w:r>
              <w:rPr>
                <w:rFonts w:eastAsia="SimSun"/>
              </w:rPr>
              <w:t>YES</w:t>
            </w:r>
          </w:p>
        </w:tc>
        <w:tc>
          <w:tcPr>
            <w:tcW w:w="1133" w:type="dxa"/>
            <w:gridSpan w:val="2"/>
          </w:tcPr>
          <w:p w14:paraId="44F74EA9" w14:textId="77777777" w:rsidR="00C935A0" w:rsidRPr="00FD0425" w:rsidRDefault="00C935A0" w:rsidP="00C935A0">
            <w:pPr>
              <w:pStyle w:val="TAC"/>
              <w:rPr>
                <w:iCs/>
                <w:lang w:eastAsia="ja-JP"/>
              </w:rPr>
            </w:pPr>
            <w:r>
              <w:rPr>
                <w:rFonts w:eastAsia="SimSun"/>
                <w:iCs/>
              </w:rPr>
              <w:t>ignore</w:t>
            </w:r>
          </w:p>
        </w:tc>
      </w:tr>
      <w:tr w:rsidR="00C935A0" w:rsidRPr="00FD0425" w14:paraId="2282A4DF" w14:textId="77777777" w:rsidTr="00C935A0">
        <w:tblPrEx>
          <w:tblCellMar>
            <w:top w:w="0" w:type="dxa"/>
            <w:bottom w:w="0" w:type="dxa"/>
          </w:tblCellMar>
        </w:tblPrEx>
        <w:trPr>
          <w:gridAfter w:val="1"/>
          <w:wAfter w:w="113" w:type="dxa"/>
          <w:jc w:val="center"/>
        </w:trPr>
        <w:tc>
          <w:tcPr>
            <w:tcW w:w="2328" w:type="dxa"/>
            <w:gridSpan w:val="2"/>
          </w:tcPr>
          <w:p w14:paraId="0DDD780F" w14:textId="77777777" w:rsidR="00C935A0" w:rsidRPr="00FD0425" w:rsidRDefault="00C935A0" w:rsidP="00C935A0">
            <w:pPr>
              <w:pStyle w:val="TAL"/>
              <w:rPr>
                <w:rFonts w:eastAsia="Batang"/>
                <w:lang w:eastAsia="ja-JP"/>
              </w:rPr>
            </w:pPr>
            <w:r w:rsidRPr="00FD0425">
              <w:rPr>
                <w:rFonts w:eastAsia="Batang"/>
                <w:lang w:eastAsia="ja-JP"/>
              </w:rPr>
              <w:t>Data Forwarding and Offloading Info from source NG-RAN node</w:t>
            </w:r>
          </w:p>
        </w:tc>
        <w:tc>
          <w:tcPr>
            <w:tcW w:w="1080" w:type="dxa"/>
            <w:gridSpan w:val="2"/>
          </w:tcPr>
          <w:p w14:paraId="0453A1DB"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gridSpan w:val="2"/>
          </w:tcPr>
          <w:p w14:paraId="17751033" w14:textId="77777777" w:rsidR="00C935A0" w:rsidRPr="00FD0425" w:rsidRDefault="00C935A0" w:rsidP="00C935A0">
            <w:pPr>
              <w:pStyle w:val="TAL"/>
              <w:rPr>
                <w:bCs/>
                <w:i/>
                <w:szCs w:val="18"/>
                <w:lang w:eastAsia="ja-JP"/>
              </w:rPr>
            </w:pPr>
          </w:p>
        </w:tc>
        <w:tc>
          <w:tcPr>
            <w:tcW w:w="1503" w:type="dxa"/>
            <w:gridSpan w:val="2"/>
          </w:tcPr>
          <w:p w14:paraId="00FB2C81" w14:textId="77777777" w:rsidR="00C935A0" w:rsidRPr="00FD0425" w:rsidRDefault="00C935A0" w:rsidP="00C935A0">
            <w:pPr>
              <w:pStyle w:val="TAL"/>
            </w:pPr>
            <w:r w:rsidRPr="00FD0425">
              <w:rPr>
                <w:lang w:eastAsia="ja-JP"/>
              </w:rPr>
              <w:t>9.2.1.17</w:t>
            </w:r>
          </w:p>
        </w:tc>
        <w:tc>
          <w:tcPr>
            <w:tcW w:w="1835" w:type="dxa"/>
            <w:gridSpan w:val="2"/>
          </w:tcPr>
          <w:p w14:paraId="3EE6F847" w14:textId="77777777" w:rsidR="00C935A0" w:rsidRPr="00FD0425" w:rsidRDefault="00C935A0" w:rsidP="00C935A0">
            <w:pPr>
              <w:pStyle w:val="TAL"/>
              <w:rPr>
                <w:iCs/>
                <w:lang w:eastAsia="ja-JP"/>
              </w:rPr>
            </w:pPr>
          </w:p>
        </w:tc>
        <w:tc>
          <w:tcPr>
            <w:tcW w:w="1105" w:type="dxa"/>
            <w:gridSpan w:val="2"/>
          </w:tcPr>
          <w:p w14:paraId="3DCF841A" w14:textId="77777777" w:rsidR="00C935A0" w:rsidRPr="00FD0425" w:rsidRDefault="00C935A0" w:rsidP="00C935A0">
            <w:pPr>
              <w:pStyle w:val="TAC"/>
              <w:rPr>
                <w:iCs/>
                <w:lang w:eastAsia="ja-JP"/>
              </w:rPr>
            </w:pPr>
            <w:r w:rsidRPr="00FD0425">
              <w:rPr>
                <w:lang w:eastAsia="ja-JP"/>
              </w:rPr>
              <w:t>–</w:t>
            </w:r>
          </w:p>
        </w:tc>
        <w:tc>
          <w:tcPr>
            <w:tcW w:w="1133" w:type="dxa"/>
            <w:gridSpan w:val="2"/>
          </w:tcPr>
          <w:p w14:paraId="5D0BA340" w14:textId="77777777" w:rsidR="00C935A0" w:rsidRPr="00FD0425" w:rsidRDefault="00C935A0" w:rsidP="00C935A0">
            <w:pPr>
              <w:pStyle w:val="TAC"/>
              <w:rPr>
                <w:iCs/>
                <w:lang w:eastAsia="ja-JP"/>
              </w:rPr>
            </w:pPr>
          </w:p>
        </w:tc>
      </w:tr>
      <w:tr w:rsidR="00C935A0" w:rsidRPr="00FD0425" w14:paraId="6FB4B378" w14:textId="77777777" w:rsidTr="00C935A0">
        <w:tblPrEx>
          <w:tblCellMar>
            <w:top w:w="0" w:type="dxa"/>
            <w:bottom w:w="0" w:type="dxa"/>
          </w:tblCellMar>
        </w:tblPrEx>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8FBB198" w14:textId="77777777" w:rsidR="00C935A0" w:rsidRPr="00FD0425" w:rsidRDefault="00C935A0" w:rsidP="00C935A0">
            <w:pPr>
              <w:pStyle w:val="TAL"/>
              <w:rPr>
                <w:rFonts w:eastAsia="Batang"/>
                <w:lang w:eastAsia="ja-JP"/>
              </w:rPr>
            </w:pPr>
            <w:r w:rsidRPr="00FD0425">
              <w:rPr>
                <w:lang w:eastAsia="ja-JP"/>
              </w:rPr>
              <w:t>Security Indication</w:t>
            </w:r>
          </w:p>
        </w:tc>
        <w:tc>
          <w:tcPr>
            <w:tcW w:w="1080" w:type="dxa"/>
            <w:gridSpan w:val="2"/>
            <w:tcBorders>
              <w:top w:val="single" w:sz="4" w:space="0" w:color="auto"/>
              <w:left w:val="single" w:sz="4" w:space="0" w:color="auto"/>
              <w:bottom w:val="single" w:sz="4" w:space="0" w:color="auto"/>
              <w:right w:val="single" w:sz="4" w:space="0" w:color="auto"/>
            </w:tcBorders>
          </w:tcPr>
          <w:p w14:paraId="3AD8B8A2"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27300355" w14:textId="77777777" w:rsidR="00C935A0" w:rsidRPr="00FD0425" w:rsidRDefault="00C935A0" w:rsidP="00C935A0">
            <w:pPr>
              <w:pStyle w:val="TAL"/>
              <w:rPr>
                <w:bCs/>
                <w:i/>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7FC9D9B" w14:textId="77777777" w:rsidR="00C935A0" w:rsidRPr="00FD0425" w:rsidRDefault="00C935A0" w:rsidP="00C935A0">
            <w:pPr>
              <w:pStyle w:val="TAL"/>
            </w:pPr>
            <w:r w:rsidRPr="00FD0425">
              <w:rPr>
                <w:rFonts w:cs="Arial" w:hint="eastAsia"/>
                <w:szCs w:val="18"/>
                <w:lang w:eastAsia="zh-CN"/>
              </w:rPr>
              <w:t>9.2.</w:t>
            </w:r>
            <w:r w:rsidRPr="00FD0425">
              <w:rPr>
                <w:rFonts w:cs="Arial"/>
                <w:szCs w:val="18"/>
                <w:lang w:eastAsia="zh-CN"/>
              </w:rPr>
              <w:t>3.52</w:t>
            </w:r>
          </w:p>
        </w:tc>
        <w:tc>
          <w:tcPr>
            <w:tcW w:w="1835" w:type="dxa"/>
            <w:gridSpan w:val="2"/>
            <w:tcBorders>
              <w:top w:val="single" w:sz="4" w:space="0" w:color="auto"/>
              <w:left w:val="single" w:sz="4" w:space="0" w:color="auto"/>
              <w:bottom w:val="single" w:sz="4" w:space="0" w:color="auto"/>
              <w:right w:val="single" w:sz="4" w:space="0" w:color="auto"/>
            </w:tcBorders>
          </w:tcPr>
          <w:p w14:paraId="31373952" w14:textId="77777777" w:rsidR="00C935A0" w:rsidRPr="00FD0425" w:rsidRDefault="00C935A0" w:rsidP="00C935A0">
            <w:pPr>
              <w:pStyle w:val="TAL"/>
              <w:rPr>
                <w:iCs/>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2E9EDBED" w14:textId="77777777" w:rsidR="00C935A0" w:rsidRPr="00FD0425" w:rsidRDefault="00C935A0" w:rsidP="00C935A0">
            <w:pPr>
              <w:pStyle w:val="TAC"/>
              <w:rPr>
                <w:iCs/>
                <w:lang w:eastAsia="ja-JP"/>
              </w:rPr>
            </w:pPr>
            <w:r w:rsidRPr="00FD0425">
              <w:rPr>
                <w:lang w:eastAsia="ja-JP"/>
              </w:rPr>
              <w:t>–</w:t>
            </w:r>
          </w:p>
        </w:tc>
        <w:tc>
          <w:tcPr>
            <w:tcW w:w="1133" w:type="dxa"/>
            <w:gridSpan w:val="2"/>
            <w:tcBorders>
              <w:top w:val="single" w:sz="4" w:space="0" w:color="auto"/>
              <w:left w:val="single" w:sz="4" w:space="0" w:color="auto"/>
              <w:bottom w:val="single" w:sz="4" w:space="0" w:color="auto"/>
              <w:right w:val="single" w:sz="4" w:space="0" w:color="auto"/>
            </w:tcBorders>
          </w:tcPr>
          <w:p w14:paraId="1F67E479" w14:textId="77777777" w:rsidR="00C935A0" w:rsidRPr="00FD0425" w:rsidRDefault="00C935A0" w:rsidP="00C935A0">
            <w:pPr>
              <w:pStyle w:val="TAC"/>
              <w:rPr>
                <w:iCs/>
                <w:lang w:eastAsia="ja-JP"/>
              </w:rPr>
            </w:pPr>
          </w:p>
        </w:tc>
      </w:tr>
      <w:tr w:rsidR="00C935A0" w:rsidRPr="00FD0425" w14:paraId="29B88A6D" w14:textId="77777777" w:rsidTr="00C935A0">
        <w:tblPrEx>
          <w:tblCellMar>
            <w:top w:w="0" w:type="dxa"/>
            <w:bottom w:w="0" w:type="dxa"/>
          </w:tblCellMar>
        </w:tblPrEx>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25607AC"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Security Result</w:t>
            </w:r>
          </w:p>
        </w:tc>
        <w:tc>
          <w:tcPr>
            <w:tcW w:w="1080" w:type="dxa"/>
            <w:gridSpan w:val="2"/>
            <w:tcBorders>
              <w:top w:val="single" w:sz="4" w:space="0" w:color="auto"/>
              <w:left w:val="single" w:sz="4" w:space="0" w:color="auto"/>
              <w:bottom w:val="single" w:sz="4" w:space="0" w:color="auto"/>
              <w:right w:val="single" w:sz="4" w:space="0" w:color="auto"/>
            </w:tcBorders>
          </w:tcPr>
          <w:p w14:paraId="3970F560" w14:textId="77777777" w:rsidR="00C935A0" w:rsidRPr="00FD0425" w:rsidRDefault="00C935A0" w:rsidP="00C935A0">
            <w:pPr>
              <w:keepNext/>
              <w:keepLines/>
              <w:spacing w:after="0"/>
              <w:rPr>
                <w:rFonts w:ascii="Arial" w:hAnsi="Arial" w:hint="eastAsia"/>
                <w:sz w:val="18"/>
                <w:lang w:eastAsia="zh-CN"/>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3D823DF1" w14:textId="77777777" w:rsidR="00C935A0" w:rsidRPr="00FD0425" w:rsidRDefault="00C935A0" w:rsidP="00C935A0">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88F1DC4" w14:textId="77777777" w:rsidR="00C935A0" w:rsidRPr="00FD0425" w:rsidRDefault="00C935A0" w:rsidP="00C935A0">
            <w:pPr>
              <w:keepNext/>
              <w:keepLines/>
              <w:spacing w:after="0"/>
              <w:rPr>
                <w:rFonts w:ascii="Arial" w:hAnsi="Arial" w:cs="Arial" w:hint="eastAsia"/>
                <w:sz w:val="18"/>
                <w:szCs w:val="18"/>
                <w:lang w:eastAsia="zh-CN"/>
              </w:rPr>
            </w:pPr>
            <w:r w:rsidRPr="00FD0425">
              <w:rPr>
                <w:rFonts w:ascii="Arial" w:hAnsi="Arial" w:cs="Arial" w:hint="eastAsia"/>
                <w:sz w:val="18"/>
                <w:szCs w:val="18"/>
                <w:lang w:eastAsia="zh-CN"/>
              </w:rPr>
              <w:t>9.2.3.67</w:t>
            </w:r>
          </w:p>
        </w:tc>
        <w:tc>
          <w:tcPr>
            <w:tcW w:w="1835" w:type="dxa"/>
            <w:gridSpan w:val="2"/>
            <w:tcBorders>
              <w:top w:val="single" w:sz="4" w:space="0" w:color="auto"/>
              <w:left w:val="single" w:sz="4" w:space="0" w:color="auto"/>
              <w:bottom w:val="single" w:sz="4" w:space="0" w:color="auto"/>
              <w:right w:val="single" w:sz="4" w:space="0" w:color="auto"/>
            </w:tcBorders>
          </w:tcPr>
          <w:p w14:paraId="3575D287" w14:textId="77777777" w:rsidR="00C935A0" w:rsidRPr="00FD0425" w:rsidRDefault="00C935A0" w:rsidP="00C935A0">
            <w:pPr>
              <w:keepNext/>
              <w:keepLines/>
              <w:spacing w:after="0"/>
              <w:rPr>
                <w:rFonts w:ascii="Arial" w:hAnsi="Arial" w:cs="Arial"/>
                <w:iCs/>
                <w:sz w:val="18"/>
                <w:lang w:eastAsia="ja-JP"/>
              </w:rPr>
            </w:pPr>
            <w:r w:rsidRPr="00FD0425">
              <w:rPr>
                <w:rFonts w:ascii="Arial" w:hAnsi="Arial" w:cs="Arial"/>
                <w:iCs/>
                <w:sz w:val="18"/>
                <w:lang w:eastAsia="ja-JP"/>
              </w:rPr>
              <w:t>Indicates security activation status in MN.</w:t>
            </w:r>
          </w:p>
        </w:tc>
        <w:tc>
          <w:tcPr>
            <w:tcW w:w="1105" w:type="dxa"/>
            <w:gridSpan w:val="2"/>
            <w:tcBorders>
              <w:top w:val="single" w:sz="4" w:space="0" w:color="auto"/>
              <w:left w:val="single" w:sz="4" w:space="0" w:color="auto"/>
              <w:bottom w:val="single" w:sz="4" w:space="0" w:color="auto"/>
              <w:right w:val="single" w:sz="4" w:space="0" w:color="auto"/>
            </w:tcBorders>
          </w:tcPr>
          <w:p w14:paraId="041A5538" w14:textId="77777777" w:rsidR="00C935A0" w:rsidRPr="00FD0425" w:rsidRDefault="00C935A0" w:rsidP="00C935A0">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1440676" w14:textId="77777777" w:rsidR="00C935A0" w:rsidRPr="00FD0425" w:rsidRDefault="00C935A0" w:rsidP="00C935A0">
            <w:pPr>
              <w:pStyle w:val="TAC"/>
              <w:rPr>
                <w:rFonts w:cs="Arial"/>
                <w:iCs/>
                <w:lang w:eastAsia="ja-JP"/>
              </w:rPr>
            </w:pPr>
            <w:r w:rsidRPr="00FD0425">
              <w:t>reject</w:t>
            </w:r>
          </w:p>
        </w:tc>
      </w:tr>
      <w:tr w:rsidR="00C935A0" w:rsidRPr="00FD0425" w14:paraId="7BF58F6D" w14:textId="77777777" w:rsidTr="00C935A0">
        <w:tblPrEx>
          <w:tblCellMar>
            <w:top w:w="0" w:type="dxa"/>
            <w:bottom w:w="0" w:type="dxa"/>
          </w:tblCellMar>
        </w:tblPrEx>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27A33BDC"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Common Network Instance</w:t>
            </w:r>
          </w:p>
        </w:tc>
        <w:tc>
          <w:tcPr>
            <w:tcW w:w="1080" w:type="dxa"/>
            <w:gridSpan w:val="2"/>
            <w:tcBorders>
              <w:top w:val="single" w:sz="4" w:space="0" w:color="auto"/>
              <w:left w:val="single" w:sz="4" w:space="0" w:color="auto"/>
              <w:bottom w:val="single" w:sz="4" w:space="0" w:color="auto"/>
              <w:right w:val="single" w:sz="4" w:space="0" w:color="auto"/>
            </w:tcBorders>
          </w:tcPr>
          <w:p w14:paraId="3C3C381B" w14:textId="77777777" w:rsidR="00C935A0" w:rsidRPr="00FD0425" w:rsidRDefault="00C935A0" w:rsidP="00C935A0">
            <w:pPr>
              <w:keepNext/>
              <w:keepLines/>
              <w:spacing w:after="0"/>
              <w:rPr>
                <w:rFonts w:ascii="Arial" w:hAnsi="Arial"/>
                <w:sz w:val="18"/>
                <w:lang w:eastAsia="zh-CN"/>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D414972" w14:textId="77777777" w:rsidR="00C935A0" w:rsidRPr="00FD0425" w:rsidRDefault="00C935A0" w:rsidP="00C935A0">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CAB96A4" w14:textId="77777777" w:rsidR="00C935A0" w:rsidRPr="00FD0425" w:rsidRDefault="00C935A0" w:rsidP="00C935A0">
            <w:pPr>
              <w:keepNext/>
              <w:keepLines/>
              <w:spacing w:after="0"/>
              <w:rPr>
                <w:rFonts w:ascii="Arial" w:hAnsi="Arial" w:cs="Arial" w:hint="eastAsia"/>
                <w:sz w:val="18"/>
                <w:szCs w:val="18"/>
                <w:lang w:eastAsia="zh-CN"/>
              </w:rPr>
            </w:pPr>
            <w:r w:rsidRPr="00FD0425">
              <w:rPr>
                <w:rFonts w:ascii="Arial" w:hAnsi="Arial" w:cs="Arial"/>
                <w:sz w:val="18"/>
                <w:szCs w:val="18"/>
                <w:lang w:eastAsia="zh-CN"/>
              </w:rPr>
              <w:t>9.2.3.92</w:t>
            </w:r>
          </w:p>
        </w:tc>
        <w:tc>
          <w:tcPr>
            <w:tcW w:w="1835" w:type="dxa"/>
            <w:gridSpan w:val="2"/>
            <w:tcBorders>
              <w:top w:val="single" w:sz="4" w:space="0" w:color="auto"/>
              <w:left w:val="single" w:sz="4" w:space="0" w:color="auto"/>
              <w:bottom w:val="single" w:sz="4" w:space="0" w:color="auto"/>
              <w:right w:val="single" w:sz="4" w:space="0" w:color="auto"/>
            </w:tcBorders>
          </w:tcPr>
          <w:p w14:paraId="5DBF1813" w14:textId="77777777" w:rsidR="00C935A0" w:rsidRPr="00FD0425" w:rsidRDefault="00C935A0" w:rsidP="00C935A0">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070B6C8B" w14:textId="77777777" w:rsidR="00C935A0" w:rsidRPr="00FD0425" w:rsidRDefault="00C935A0" w:rsidP="00C935A0">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C4FC997" w14:textId="77777777" w:rsidR="00C935A0" w:rsidRPr="00FD0425" w:rsidRDefault="00C935A0" w:rsidP="00C935A0">
            <w:pPr>
              <w:pStyle w:val="TAC"/>
            </w:pPr>
            <w:r w:rsidRPr="00FD0425">
              <w:t>ignore</w:t>
            </w:r>
          </w:p>
        </w:tc>
      </w:tr>
      <w:tr w:rsidR="00C935A0" w:rsidRPr="00FD0425" w14:paraId="7644C4E9"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168C462E" w14:textId="77777777" w:rsidR="00C935A0" w:rsidRPr="00FD0425" w:rsidRDefault="00C935A0" w:rsidP="00C935A0">
            <w:pPr>
              <w:keepNext/>
              <w:keepLines/>
              <w:spacing w:after="0"/>
              <w:rPr>
                <w:rFonts w:ascii="Arial" w:eastAsia="SimSun" w:hAnsi="Arial"/>
                <w:sz w:val="18"/>
                <w:lang w:eastAsia="ja-JP"/>
              </w:rPr>
            </w:pPr>
            <w:bookmarkStart w:id="3364" w:name="_Hlk44457243"/>
            <w:r w:rsidRPr="00FD0425">
              <w:rPr>
                <w:rFonts w:ascii="Arial" w:eastAsia="SimSun" w:hAnsi="Arial"/>
                <w:sz w:val="18"/>
                <w:lang w:eastAsia="ja-JP"/>
              </w:rPr>
              <w:t>Default DRB Allowed</w:t>
            </w:r>
          </w:p>
        </w:tc>
        <w:tc>
          <w:tcPr>
            <w:tcW w:w="1080" w:type="dxa"/>
            <w:gridSpan w:val="2"/>
            <w:tcBorders>
              <w:top w:val="single" w:sz="4" w:space="0" w:color="auto"/>
              <w:left w:val="single" w:sz="4" w:space="0" w:color="auto"/>
              <w:bottom w:val="single" w:sz="4" w:space="0" w:color="auto"/>
              <w:right w:val="single" w:sz="4" w:space="0" w:color="auto"/>
            </w:tcBorders>
          </w:tcPr>
          <w:p w14:paraId="1E6D16AC" w14:textId="77777777" w:rsidR="00C935A0" w:rsidRPr="00FD0425" w:rsidRDefault="00C935A0" w:rsidP="00C935A0">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A0B94A8" w14:textId="77777777" w:rsidR="00C935A0" w:rsidRPr="00FD0425" w:rsidRDefault="00C935A0" w:rsidP="00C935A0">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52D883" w14:textId="77777777" w:rsidR="00C935A0" w:rsidRPr="00FD0425" w:rsidRDefault="00C935A0" w:rsidP="00C935A0">
            <w:pPr>
              <w:keepNext/>
              <w:keepLines/>
              <w:spacing w:after="0"/>
              <w:rPr>
                <w:rFonts w:ascii="Arial" w:eastAsia="SimSun" w:hAnsi="Arial" w:cs="Arial"/>
                <w:sz w:val="18"/>
                <w:szCs w:val="18"/>
                <w:lang w:eastAsia="zh-CN"/>
              </w:rPr>
            </w:pPr>
            <w:r w:rsidRPr="00FD0425">
              <w:rPr>
                <w:rFonts w:ascii="Arial" w:eastAsia="SimSun" w:hAnsi="Arial" w:cs="Arial"/>
                <w:sz w:val="18"/>
                <w:szCs w:val="18"/>
                <w:lang w:eastAsia="zh-CN"/>
              </w:rPr>
              <w:t>9.2.3.93</w:t>
            </w:r>
          </w:p>
        </w:tc>
        <w:tc>
          <w:tcPr>
            <w:tcW w:w="1835" w:type="dxa"/>
            <w:gridSpan w:val="2"/>
            <w:tcBorders>
              <w:top w:val="single" w:sz="4" w:space="0" w:color="auto"/>
              <w:left w:val="single" w:sz="4" w:space="0" w:color="auto"/>
              <w:bottom w:val="single" w:sz="4" w:space="0" w:color="auto"/>
              <w:right w:val="single" w:sz="4" w:space="0" w:color="auto"/>
            </w:tcBorders>
          </w:tcPr>
          <w:p w14:paraId="4A48C725" w14:textId="77777777" w:rsidR="00C935A0" w:rsidRPr="00FD0425" w:rsidRDefault="00C935A0" w:rsidP="00C935A0">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50CC110" w14:textId="77777777" w:rsidR="00C935A0" w:rsidRPr="00FD0425" w:rsidRDefault="00C935A0" w:rsidP="00C935A0">
            <w:pPr>
              <w:keepNext/>
              <w:keepLines/>
              <w:spacing w:after="0"/>
              <w:jc w:val="center"/>
              <w:rPr>
                <w:rFonts w:ascii="Arial" w:eastAsia="SimSun" w:hAnsi="Arial" w:cs="Arial"/>
                <w:iCs/>
                <w:sz w:val="18"/>
                <w:lang w:eastAsia="ja-JP"/>
              </w:rPr>
            </w:pPr>
            <w:r w:rsidRPr="00FD0425">
              <w:rPr>
                <w:rFonts w:ascii="Arial" w:eastAsia="SimSun"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5576EDC" w14:textId="77777777" w:rsidR="00C935A0" w:rsidRPr="00FD0425" w:rsidRDefault="00C935A0" w:rsidP="00C935A0">
            <w:pPr>
              <w:keepNext/>
              <w:keepLines/>
              <w:spacing w:after="0"/>
              <w:jc w:val="center"/>
              <w:rPr>
                <w:rFonts w:ascii="Arial" w:eastAsia="SimSun" w:hAnsi="Arial"/>
                <w:sz w:val="18"/>
              </w:rPr>
            </w:pPr>
            <w:r w:rsidRPr="00FD0425">
              <w:rPr>
                <w:rFonts w:ascii="Arial" w:eastAsia="SimSun" w:hAnsi="Arial"/>
                <w:sz w:val="18"/>
              </w:rPr>
              <w:t>ignore</w:t>
            </w:r>
          </w:p>
        </w:tc>
      </w:tr>
      <w:bookmarkEnd w:id="3364"/>
      <w:tr w:rsidR="00C935A0" w:rsidRPr="00FD0425" w14:paraId="58D34CB2"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7431A6D" w14:textId="77777777" w:rsidR="00C935A0" w:rsidRPr="00FD0425" w:rsidRDefault="00C935A0" w:rsidP="00C935A0">
            <w:pPr>
              <w:keepNext/>
              <w:keepLines/>
              <w:spacing w:after="0"/>
              <w:rPr>
                <w:rFonts w:ascii="Arial" w:eastAsia="SimSun" w:hAnsi="Arial"/>
                <w:sz w:val="18"/>
                <w:lang w:eastAsia="ja-JP"/>
              </w:rPr>
            </w:pPr>
            <w:r w:rsidRPr="00FD0425">
              <w:rPr>
                <w:rFonts w:ascii="Arial" w:hAnsi="Arial"/>
                <w:sz w:val="18"/>
                <w:lang w:eastAsia="ja-JP"/>
              </w:rPr>
              <w:t>Split Session Indicator</w:t>
            </w:r>
          </w:p>
        </w:tc>
        <w:tc>
          <w:tcPr>
            <w:tcW w:w="1080" w:type="dxa"/>
            <w:gridSpan w:val="2"/>
            <w:tcBorders>
              <w:top w:val="single" w:sz="4" w:space="0" w:color="auto"/>
              <w:left w:val="single" w:sz="4" w:space="0" w:color="auto"/>
              <w:bottom w:val="single" w:sz="4" w:space="0" w:color="auto"/>
              <w:right w:val="single" w:sz="4" w:space="0" w:color="auto"/>
            </w:tcBorders>
          </w:tcPr>
          <w:p w14:paraId="7459A422" w14:textId="77777777" w:rsidR="00C935A0" w:rsidRPr="00FD0425" w:rsidRDefault="00C935A0" w:rsidP="00C935A0">
            <w:pPr>
              <w:keepNext/>
              <w:keepLines/>
              <w:spacing w:after="0"/>
              <w:rPr>
                <w:rFonts w:ascii="Arial" w:eastAsia="Batang" w:hAnsi="Arial"/>
                <w:sz w:val="18"/>
                <w:lang w:eastAsia="ja-JP"/>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2DFA92B4" w14:textId="77777777" w:rsidR="00C935A0" w:rsidRPr="00FD0425" w:rsidRDefault="00C935A0" w:rsidP="00C935A0">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0DAE207" w14:textId="77777777" w:rsidR="00C935A0" w:rsidRPr="00FD0425" w:rsidRDefault="00C935A0" w:rsidP="00C935A0">
            <w:pPr>
              <w:keepNext/>
              <w:keepLines/>
              <w:spacing w:after="0"/>
              <w:rPr>
                <w:rFonts w:ascii="Arial" w:eastAsia="SimSun" w:hAnsi="Arial" w:cs="Arial"/>
                <w:sz w:val="18"/>
                <w:szCs w:val="18"/>
                <w:lang w:eastAsia="zh-CN"/>
              </w:rPr>
            </w:pPr>
            <w:r w:rsidRPr="00FD0425">
              <w:rPr>
                <w:rFonts w:ascii="Arial" w:hAnsi="Arial" w:cs="Arial"/>
                <w:sz w:val="18"/>
                <w:szCs w:val="18"/>
                <w:lang w:eastAsia="zh-CN"/>
              </w:rPr>
              <w:t>9.2.3.94</w:t>
            </w:r>
          </w:p>
        </w:tc>
        <w:tc>
          <w:tcPr>
            <w:tcW w:w="1835" w:type="dxa"/>
            <w:gridSpan w:val="2"/>
            <w:tcBorders>
              <w:top w:val="single" w:sz="4" w:space="0" w:color="auto"/>
              <w:left w:val="single" w:sz="4" w:space="0" w:color="auto"/>
              <w:bottom w:val="single" w:sz="4" w:space="0" w:color="auto"/>
              <w:right w:val="single" w:sz="4" w:space="0" w:color="auto"/>
            </w:tcBorders>
          </w:tcPr>
          <w:p w14:paraId="681DE9D4" w14:textId="77777777" w:rsidR="00C935A0" w:rsidRPr="00FD0425" w:rsidRDefault="00C935A0" w:rsidP="00C935A0">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5EA04833" w14:textId="77777777" w:rsidR="00C935A0" w:rsidRPr="00FD0425" w:rsidRDefault="00C935A0" w:rsidP="00C935A0">
            <w:pPr>
              <w:keepNext/>
              <w:keepLines/>
              <w:spacing w:after="0"/>
              <w:jc w:val="center"/>
              <w:rPr>
                <w:rFonts w:ascii="Arial" w:eastAsia="SimSun"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45FEBE32" w14:textId="77777777" w:rsidR="00C935A0" w:rsidRPr="00FD0425" w:rsidRDefault="00C935A0" w:rsidP="00C935A0">
            <w:pPr>
              <w:keepNext/>
              <w:keepLines/>
              <w:spacing w:after="0"/>
              <w:jc w:val="center"/>
              <w:rPr>
                <w:rFonts w:ascii="Arial" w:eastAsia="SimSun" w:hAnsi="Arial"/>
                <w:sz w:val="18"/>
              </w:rPr>
            </w:pPr>
            <w:r w:rsidRPr="00FD0425">
              <w:rPr>
                <w:rFonts w:ascii="Arial" w:hAnsi="Arial" w:cs="Arial"/>
                <w:iCs/>
                <w:sz w:val="18"/>
                <w:lang w:eastAsia="ja-JP"/>
              </w:rPr>
              <w:t>reject</w:t>
            </w:r>
          </w:p>
        </w:tc>
      </w:tr>
      <w:tr w:rsidR="00C935A0" w:rsidRPr="00FD0425" w14:paraId="73CF5FC0"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D321BE9"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Non-GBR Resources Offered</w:t>
            </w:r>
          </w:p>
        </w:tc>
        <w:tc>
          <w:tcPr>
            <w:tcW w:w="1080" w:type="dxa"/>
            <w:gridSpan w:val="2"/>
            <w:tcBorders>
              <w:top w:val="single" w:sz="4" w:space="0" w:color="auto"/>
              <w:left w:val="single" w:sz="4" w:space="0" w:color="auto"/>
              <w:bottom w:val="single" w:sz="4" w:space="0" w:color="auto"/>
              <w:right w:val="single" w:sz="4" w:space="0" w:color="auto"/>
            </w:tcBorders>
          </w:tcPr>
          <w:p w14:paraId="46658BEA" w14:textId="77777777" w:rsidR="00C935A0" w:rsidRPr="00FD0425" w:rsidRDefault="00C935A0" w:rsidP="00C935A0">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40B57AC8" w14:textId="77777777" w:rsidR="00C935A0" w:rsidRPr="00FD0425" w:rsidRDefault="00C935A0" w:rsidP="00C935A0">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D341E48" w14:textId="77777777" w:rsidR="00C935A0" w:rsidRPr="00FD0425" w:rsidRDefault="00C935A0" w:rsidP="00C935A0">
            <w:pPr>
              <w:keepNext/>
              <w:keepLines/>
              <w:spacing w:after="0"/>
              <w:rPr>
                <w:rFonts w:ascii="Arial" w:hAnsi="Arial" w:cs="Arial"/>
                <w:sz w:val="18"/>
                <w:szCs w:val="18"/>
                <w:lang w:eastAsia="zh-CN"/>
              </w:rPr>
            </w:pPr>
            <w:r w:rsidRPr="00FD0425">
              <w:rPr>
                <w:rFonts w:ascii="Arial" w:hAnsi="Arial"/>
                <w:iCs/>
                <w:sz w:val="18"/>
                <w:lang w:eastAsia="ja-JP"/>
              </w:rPr>
              <w:t>9.2.3.98</w:t>
            </w:r>
          </w:p>
        </w:tc>
        <w:tc>
          <w:tcPr>
            <w:tcW w:w="1835" w:type="dxa"/>
            <w:gridSpan w:val="2"/>
            <w:tcBorders>
              <w:top w:val="single" w:sz="4" w:space="0" w:color="auto"/>
              <w:left w:val="single" w:sz="4" w:space="0" w:color="auto"/>
              <w:bottom w:val="single" w:sz="4" w:space="0" w:color="auto"/>
              <w:right w:val="single" w:sz="4" w:space="0" w:color="auto"/>
            </w:tcBorders>
          </w:tcPr>
          <w:p w14:paraId="237A588B" w14:textId="77777777" w:rsidR="00C935A0" w:rsidRPr="00FD0425" w:rsidRDefault="00C935A0" w:rsidP="00C935A0">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27A3A2AA" w14:textId="77777777" w:rsidR="00C935A0" w:rsidRPr="00FD0425" w:rsidRDefault="00C935A0" w:rsidP="00C935A0">
            <w:pPr>
              <w:keepNext/>
              <w:keepLines/>
              <w:spacing w:after="0"/>
              <w:jc w:val="center"/>
              <w:rPr>
                <w:rFonts w:ascii="Arial"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4BA42940" w14:textId="77777777" w:rsidR="00C935A0" w:rsidRPr="00FD0425" w:rsidRDefault="00C935A0" w:rsidP="00C935A0">
            <w:pPr>
              <w:keepNext/>
              <w:keepLines/>
              <w:spacing w:after="0"/>
              <w:jc w:val="center"/>
              <w:rPr>
                <w:rFonts w:ascii="Arial" w:hAnsi="Arial"/>
                <w:sz w:val="18"/>
              </w:rPr>
            </w:pPr>
            <w:r w:rsidRPr="00FD0425">
              <w:rPr>
                <w:rFonts w:ascii="Arial" w:hAnsi="Arial"/>
                <w:sz w:val="18"/>
              </w:rPr>
              <w:t>ignore</w:t>
            </w:r>
          </w:p>
        </w:tc>
      </w:tr>
      <w:tr w:rsidR="00C935A0" w:rsidRPr="00FD0425" w14:paraId="109C7C51"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75995157" w14:textId="77777777" w:rsidR="00C935A0" w:rsidRPr="00FD0425" w:rsidRDefault="00C935A0" w:rsidP="00C935A0">
            <w:pPr>
              <w:pStyle w:val="TAL"/>
              <w:rPr>
                <w:lang w:eastAsia="ja-JP"/>
              </w:rPr>
            </w:pPr>
            <w:r w:rsidRPr="009354E2">
              <w:rPr>
                <w:lang w:eastAsia="ja-JP"/>
              </w:rPr>
              <w:t>Redundant UL NG-U UP TNL Information at UPF</w:t>
            </w:r>
          </w:p>
        </w:tc>
        <w:tc>
          <w:tcPr>
            <w:tcW w:w="1080" w:type="dxa"/>
            <w:gridSpan w:val="2"/>
            <w:tcBorders>
              <w:top w:val="single" w:sz="4" w:space="0" w:color="auto"/>
              <w:left w:val="single" w:sz="4" w:space="0" w:color="auto"/>
              <w:bottom w:val="single" w:sz="4" w:space="0" w:color="auto"/>
              <w:right w:val="single" w:sz="4" w:space="0" w:color="auto"/>
            </w:tcBorders>
          </w:tcPr>
          <w:p w14:paraId="15D27BE8" w14:textId="77777777" w:rsidR="00C935A0" w:rsidRPr="009354E2" w:rsidRDefault="00C935A0" w:rsidP="00C935A0">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46E82C27" w14:textId="77777777" w:rsidR="00C935A0" w:rsidRPr="009354E2" w:rsidRDefault="00C935A0" w:rsidP="00C935A0">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53F2A8D6" w14:textId="77777777" w:rsidR="00C935A0" w:rsidRPr="009354E2" w:rsidRDefault="00C935A0" w:rsidP="00C935A0">
            <w:pPr>
              <w:pStyle w:val="TAL"/>
              <w:rPr>
                <w:lang w:eastAsia="ja-JP"/>
              </w:rPr>
            </w:pPr>
            <w:r w:rsidRPr="009354E2">
              <w:rPr>
                <w:lang w:eastAsia="ja-JP"/>
              </w:rPr>
              <w:t>UP Transport Layer Information</w:t>
            </w:r>
          </w:p>
          <w:p w14:paraId="1F43FD53" w14:textId="77777777" w:rsidR="00C935A0" w:rsidRPr="0097209E" w:rsidRDefault="00C935A0" w:rsidP="00C935A0">
            <w:pPr>
              <w:pStyle w:val="TAL"/>
              <w:rPr>
                <w:lang w:eastAsia="ja-JP"/>
              </w:rPr>
            </w:pPr>
            <w:r w:rsidRPr="009354E2">
              <w:rPr>
                <w:lang w:eastAsia="ja-JP"/>
              </w:rPr>
              <w:t>9.2.3.30</w:t>
            </w:r>
          </w:p>
        </w:tc>
        <w:tc>
          <w:tcPr>
            <w:tcW w:w="1835" w:type="dxa"/>
            <w:gridSpan w:val="2"/>
            <w:tcBorders>
              <w:top w:val="single" w:sz="4" w:space="0" w:color="auto"/>
              <w:left w:val="single" w:sz="4" w:space="0" w:color="auto"/>
              <w:bottom w:val="single" w:sz="4" w:space="0" w:color="auto"/>
              <w:right w:val="single" w:sz="4" w:space="0" w:color="auto"/>
            </w:tcBorders>
          </w:tcPr>
          <w:p w14:paraId="0E5A1BFE" w14:textId="77777777" w:rsidR="00C935A0" w:rsidRPr="0097209E" w:rsidRDefault="00C935A0" w:rsidP="00C935A0">
            <w:pPr>
              <w:pStyle w:val="TAL"/>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105" w:type="dxa"/>
            <w:gridSpan w:val="2"/>
            <w:tcBorders>
              <w:top w:val="single" w:sz="4" w:space="0" w:color="auto"/>
              <w:left w:val="single" w:sz="4" w:space="0" w:color="auto"/>
              <w:bottom w:val="single" w:sz="4" w:space="0" w:color="auto"/>
              <w:right w:val="single" w:sz="4" w:space="0" w:color="auto"/>
            </w:tcBorders>
          </w:tcPr>
          <w:p w14:paraId="31F093A6" w14:textId="77777777" w:rsidR="00C935A0" w:rsidRPr="0097209E" w:rsidRDefault="00C935A0" w:rsidP="00C935A0">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755D1FDE" w14:textId="77777777" w:rsidR="00C935A0" w:rsidRPr="00FD0425" w:rsidRDefault="00C935A0" w:rsidP="00C935A0">
            <w:pPr>
              <w:pStyle w:val="TAC"/>
              <w:rPr>
                <w:lang w:eastAsia="ja-JP"/>
              </w:rPr>
            </w:pPr>
            <w:r w:rsidRPr="009354E2">
              <w:rPr>
                <w:lang w:eastAsia="ja-JP"/>
              </w:rPr>
              <w:t>ignore</w:t>
            </w:r>
          </w:p>
        </w:tc>
      </w:tr>
      <w:tr w:rsidR="00C935A0" w:rsidRPr="00FD0425" w14:paraId="0537FEB6"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E59DBDB" w14:textId="77777777" w:rsidR="00C935A0" w:rsidRPr="00FD0425" w:rsidRDefault="00C935A0" w:rsidP="00C935A0">
            <w:pPr>
              <w:pStyle w:val="TAL"/>
              <w:rPr>
                <w:lang w:eastAsia="ja-JP"/>
              </w:rPr>
            </w:pPr>
            <w:r w:rsidRPr="009354E2">
              <w:rPr>
                <w:lang w:eastAsia="ja-JP"/>
              </w:rPr>
              <w:t xml:space="preserve">Redundant Common Network Instance </w:t>
            </w:r>
          </w:p>
        </w:tc>
        <w:tc>
          <w:tcPr>
            <w:tcW w:w="1080" w:type="dxa"/>
            <w:gridSpan w:val="2"/>
            <w:tcBorders>
              <w:top w:val="single" w:sz="4" w:space="0" w:color="auto"/>
              <w:left w:val="single" w:sz="4" w:space="0" w:color="auto"/>
              <w:bottom w:val="single" w:sz="4" w:space="0" w:color="auto"/>
              <w:right w:val="single" w:sz="4" w:space="0" w:color="auto"/>
            </w:tcBorders>
          </w:tcPr>
          <w:p w14:paraId="385455BF" w14:textId="77777777" w:rsidR="00C935A0" w:rsidRPr="009354E2" w:rsidRDefault="00C935A0" w:rsidP="00C935A0">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166A5D87" w14:textId="77777777" w:rsidR="00C935A0" w:rsidRPr="009354E2" w:rsidRDefault="00C935A0" w:rsidP="00C935A0">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92AF0E" w14:textId="77777777" w:rsidR="00C935A0" w:rsidRPr="009354E2" w:rsidRDefault="00C935A0" w:rsidP="00C935A0">
            <w:pPr>
              <w:pStyle w:val="TAL"/>
              <w:rPr>
                <w:lang w:eastAsia="ja-JP"/>
              </w:rPr>
            </w:pPr>
            <w:r w:rsidRPr="009354E2">
              <w:rPr>
                <w:lang w:eastAsia="ja-JP"/>
              </w:rPr>
              <w:t>Common Network Instance</w:t>
            </w:r>
          </w:p>
          <w:p w14:paraId="5B52699A" w14:textId="77777777" w:rsidR="00C935A0" w:rsidRPr="0097209E" w:rsidRDefault="00C935A0" w:rsidP="00C935A0">
            <w:pPr>
              <w:pStyle w:val="TAL"/>
              <w:rPr>
                <w:lang w:eastAsia="ja-JP"/>
              </w:rPr>
            </w:pPr>
            <w:r w:rsidRPr="009354E2">
              <w:rPr>
                <w:lang w:eastAsia="ja-JP"/>
              </w:rPr>
              <w:t>9.2.3.92</w:t>
            </w:r>
          </w:p>
        </w:tc>
        <w:tc>
          <w:tcPr>
            <w:tcW w:w="1835" w:type="dxa"/>
            <w:gridSpan w:val="2"/>
            <w:tcBorders>
              <w:top w:val="single" w:sz="4" w:space="0" w:color="auto"/>
              <w:left w:val="single" w:sz="4" w:space="0" w:color="auto"/>
              <w:bottom w:val="single" w:sz="4" w:space="0" w:color="auto"/>
              <w:right w:val="single" w:sz="4" w:space="0" w:color="auto"/>
            </w:tcBorders>
          </w:tcPr>
          <w:p w14:paraId="03AA17A9" w14:textId="77777777" w:rsidR="00C935A0" w:rsidRPr="0097209E" w:rsidRDefault="00C935A0" w:rsidP="00C935A0">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2F5A5249" w14:textId="77777777" w:rsidR="00C935A0" w:rsidRPr="0097209E" w:rsidRDefault="00C935A0" w:rsidP="00C935A0">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7139496" w14:textId="77777777" w:rsidR="00C935A0" w:rsidRPr="00FD0425" w:rsidRDefault="00C935A0" w:rsidP="00C935A0">
            <w:pPr>
              <w:pStyle w:val="TAC"/>
              <w:rPr>
                <w:lang w:eastAsia="ja-JP"/>
              </w:rPr>
            </w:pPr>
            <w:r w:rsidRPr="009354E2">
              <w:rPr>
                <w:rFonts w:hint="eastAsia"/>
                <w:lang w:eastAsia="ja-JP"/>
              </w:rPr>
              <w:t>ignore</w:t>
            </w:r>
          </w:p>
        </w:tc>
      </w:tr>
      <w:tr w:rsidR="00C935A0" w:rsidRPr="00FD0425" w14:paraId="3F4BCB06" w14:textId="77777777" w:rsidTr="00C935A0">
        <w:tblPrEx>
          <w:tblCellMar>
            <w:top w:w="0" w:type="dxa"/>
            <w:bottom w:w="0" w:type="dxa"/>
          </w:tblCellMar>
        </w:tblPrEx>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03332C8" w14:textId="77777777" w:rsidR="00C935A0" w:rsidRPr="00FD0425" w:rsidRDefault="00C935A0" w:rsidP="00C935A0">
            <w:pPr>
              <w:pStyle w:val="TAL"/>
              <w:rPr>
                <w:lang w:eastAsia="ja-JP"/>
              </w:rPr>
            </w:pPr>
            <w:r w:rsidRPr="009354E2">
              <w:rPr>
                <w:lang w:eastAsia="ja-JP"/>
              </w:rPr>
              <w:t>Redundant PDU Session Information</w:t>
            </w:r>
          </w:p>
        </w:tc>
        <w:tc>
          <w:tcPr>
            <w:tcW w:w="1080" w:type="dxa"/>
            <w:gridSpan w:val="2"/>
            <w:tcBorders>
              <w:top w:val="single" w:sz="4" w:space="0" w:color="auto"/>
              <w:left w:val="single" w:sz="4" w:space="0" w:color="auto"/>
              <w:bottom w:val="single" w:sz="4" w:space="0" w:color="auto"/>
              <w:right w:val="single" w:sz="4" w:space="0" w:color="auto"/>
            </w:tcBorders>
          </w:tcPr>
          <w:p w14:paraId="572FF201" w14:textId="77777777" w:rsidR="00C935A0" w:rsidRPr="009354E2" w:rsidRDefault="00C935A0" w:rsidP="00C935A0">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563F7EA" w14:textId="77777777" w:rsidR="00C935A0" w:rsidRPr="009354E2" w:rsidRDefault="00C935A0" w:rsidP="00C935A0">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72AA6E5" w14:textId="77777777" w:rsidR="00C935A0" w:rsidRPr="0097209E" w:rsidRDefault="00C935A0" w:rsidP="00C935A0">
            <w:pPr>
              <w:pStyle w:val="TAL"/>
              <w:rPr>
                <w:lang w:eastAsia="ja-JP"/>
              </w:rPr>
            </w:pPr>
            <w:r w:rsidRPr="002244E5">
              <w:rPr>
                <w:lang w:eastAsia="ja-JP"/>
              </w:rPr>
              <w:t>9.2.3.</w:t>
            </w:r>
            <w:r>
              <w:rPr>
                <w:lang w:eastAsia="ja-JP"/>
              </w:rPr>
              <w:t>112</w:t>
            </w:r>
          </w:p>
        </w:tc>
        <w:tc>
          <w:tcPr>
            <w:tcW w:w="1835" w:type="dxa"/>
            <w:gridSpan w:val="2"/>
            <w:tcBorders>
              <w:top w:val="single" w:sz="4" w:space="0" w:color="auto"/>
              <w:left w:val="single" w:sz="4" w:space="0" w:color="auto"/>
              <w:bottom w:val="single" w:sz="4" w:space="0" w:color="auto"/>
              <w:right w:val="single" w:sz="4" w:space="0" w:color="auto"/>
            </w:tcBorders>
          </w:tcPr>
          <w:p w14:paraId="4A5185B1" w14:textId="77777777" w:rsidR="00C935A0" w:rsidRPr="0097209E" w:rsidRDefault="00C935A0" w:rsidP="00C935A0">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3482C3B9" w14:textId="77777777" w:rsidR="00C935A0" w:rsidRPr="0097209E" w:rsidRDefault="00C935A0" w:rsidP="00C935A0">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79B63AE" w14:textId="77777777" w:rsidR="00C935A0" w:rsidRPr="00FD0425" w:rsidRDefault="00C935A0" w:rsidP="00C935A0">
            <w:pPr>
              <w:pStyle w:val="TAC"/>
              <w:rPr>
                <w:lang w:eastAsia="ja-JP"/>
              </w:rPr>
            </w:pPr>
            <w:r w:rsidRPr="009354E2">
              <w:rPr>
                <w:lang w:eastAsia="ja-JP"/>
              </w:rPr>
              <w:t>ignore</w:t>
            </w:r>
          </w:p>
        </w:tc>
      </w:tr>
    </w:tbl>
    <w:p w14:paraId="59B88397"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C935A0" w:rsidRPr="00FD0425" w14:paraId="7051BB10" w14:textId="77777777" w:rsidTr="00C935A0">
        <w:tblPrEx>
          <w:tblCellMar>
            <w:top w:w="0" w:type="dxa"/>
            <w:bottom w:w="0" w:type="dxa"/>
          </w:tblCellMar>
        </w:tblPrEx>
        <w:tc>
          <w:tcPr>
            <w:tcW w:w="3686" w:type="dxa"/>
          </w:tcPr>
          <w:p w14:paraId="169D0C9A" w14:textId="77777777" w:rsidR="00C935A0" w:rsidRPr="00FD0425" w:rsidRDefault="00C935A0" w:rsidP="00C935A0">
            <w:pPr>
              <w:pStyle w:val="TAH"/>
              <w:rPr>
                <w:lang w:eastAsia="ja-JP"/>
              </w:rPr>
            </w:pPr>
            <w:r w:rsidRPr="00FD0425">
              <w:rPr>
                <w:lang w:eastAsia="ja-JP"/>
              </w:rPr>
              <w:t>Range bound</w:t>
            </w:r>
          </w:p>
        </w:tc>
        <w:tc>
          <w:tcPr>
            <w:tcW w:w="5920" w:type="dxa"/>
          </w:tcPr>
          <w:p w14:paraId="21F93422" w14:textId="77777777" w:rsidR="00C935A0" w:rsidRPr="00FD0425" w:rsidRDefault="00C935A0" w:rsidP="00C935A0">
            <w:pPr>
              <w:pStyle w:val="TAH"/>
              <w:rPr>
                <w:lang w:eastAsia="ja-JP"/>
              </w:rPr>
            </w:pPr>
            <w:r w:rsidRPr="00FD0425">
              <w:rPr>
                <w:lang w:eastAsia="ja-JP"/>
              </w:rPr>
              <w:t>Explanation</w:t>
            </w:r>
          </w:p>
        </w:tc>
      </w:tr>
      <w:tr w:rsidR="00C935A0" w:rsidRPr="00FD0425" w14:paraId="23964928" w14:textId="77777777" w:rsidTr="00C935A0">
        <w:tblPrEx>
          <w:tblCellMar>
            <w:top w:w="0" w:type="dxa"/>
            <w:bottom w:w="0" w:type="dxa"/>
          </w:tblCellMar>
        </w:tblPrEx>
        <w:tc>
          <w:tcPr>
            <w:tcW w:w="3686" w:type="dxa"/>
          </w:tcPr>
          <w:p w14:paraId="0A82564B" w14:textId="77777777" w:rsidR="00C935A0" w:rsidRPr="00FD0425" w:rsidRDefault="00C935A0" w:rsidP="00C935A0">
            <w:pPr>
              <w:pStyle w:val="TAL"/>
              <w:rPr>
                <w:lang w:eastAsia="ja-JP"/>
              </w:rPr>
            </w:pPr>
            <w:r w:rsidRPr="00FD0425">
              <w:rPr>
                <w:lang w:eastAsia="ja-JP"/>
              </w:rPr>
              <w:t>maxnoofQoSFlows</w:t>
            </w:r>
          </w:p>
        </w:tc>
        <w:tc>
          <w:tcPr>
            <w:tcW w:w="5920" w:type="dxa"/>
          </w:tcPr>
          <w:p w14:paraId="453529ED" w14:textId="77777777" w:rsidR="00C935A0" w:rsidRPr="00FD0425" w:rsidRDefault="00C935A0" w:rsidP="00C935A0">
            <w:pPr>
              <w:pStyle w:val="TAL"/>
              <w:rPr>
                <w:lang w:eastAsia="ja-JP"/>
              </w:rPr>
            </w:pPr>
            <w:r w:rsidRPr="00FD0425">
              <w:rPr>
                <w:lang w:eastAsia="ja-JP"/>
              </w:rPr>
              <w:t>Maximum no. of QoS flows. Value is 64</w:t>
            </w:r>
          </w:p>
        </w:tc>
      </w:tr>
    </w:tbl>
    <w:p w14:paraId="57815820" w14:textId="77777777" w:rsidR="00C935A0" w:rsidRPr="00FD0425" w:rsidRDefault="00C935A0" w:rsidP="00C935A0"/>
    <w:p w14:paraId="181EA03D" w14:textId="77777777" w:rsidR="00C935A0" w:rsidRPr="00FD0425" w:rsidRDefault="00C935A0" w:rsidP="00C935A0">
      <w:pPr>
        <w:pStyle w:val="Heading4"/>
      </w:pPr>
      <w:bookmarkStart w:id="3365" w:name="_Toc20955242"/>
      <w:bookmarkStart w:id="3366" w:name="_Toc29991439"/>
      <w:bookmarkStart w:id="3367" w:name="_Toc36555839"/>
      <w:bookmarkStart w:id="3368" w:name="_Toc44497559"/>
      <w:bookmarkStart w:id="3369" w:name="_Toc45107947"/>
      <w:bookmarkStart w:id="3370" w:name="_Toc45901567"/>
      <w:bookmarkStart w:id="3371" w:name="_Toc51850646"/>
      <w:bookmarkStart w:id="3372" w:name="_Toc56693649"/>
      <w:bookmarkStart w:id="3373" w:name="_Toc64447192"/>
      <w:bookmarkStart w:id="3374" w:name="_Toc66286686"/>
      <w:bookmarkStart w:id="3375" w:name="_Toc74151381"/>
      <w:bookmarkStart w:id="3376" w:name="_Toc81321989"/>
      <w:r w:rsidRPr="00FD0425">
        <w:t>9.2.1.6</w:t>
      </w:r>
      <w:r w:rsidRPr="00FD0425">
        <w:tab/>
        <w:t>PDU Session Resource Setup Response Info – SN terminated</w:t>
      </w:r>
      <w:bookmarkEnd w:id="3365"/>
      <w:bookmarkEnd w:id="3366"/>
      <w:bookmarkEnd w:id="3367"/>
      <w:bookmarkEnd w:id="3368"/>
      <w:bookmarkEnd w:id="3369"/>
      <w:bookmarkEnd w:id="3370"/>
      <w:bookmarkEnd w:id="3371"/>
      <w:bookmarkEnd w:id="3372"/>
      <w:bookmarkEnd w:id="3373"/>
      <w:bookmarkEnd w:id="3374"/>
      <w:bookmarkEnd w:id="3375"/>
      <w:bookmarkEnd w:id="3376"/>
    </w:p>
    <w:p w14:paraId="69F60B1D" w14:textId="77777777" w:rsidR="00C935A0" w:rsidRPr="00FD0425" w:rsidRDefault="00C935A0" w:rsidP="00C935A0">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Change w:id="3377">
          <w:tblGrid>
            <w:gridCol w:w="2328"/>
            <w:gridCol w:w="1080"/>
            <w:gridCol w:w="1155"/>
            <w:gridCol w:w="1559"/>
            <w:gridCol w:w="1843"/>
            <w:gridCol w:w="1134"/>
            <w:gridCol w:w="1134"/>
          </w:tblGrid>
        </w:tblGridChange>
      </w:tblGrid>
      <w:tr w:rsidR="00C935A0" w:rsidRPr="00FD0425" w14:paraId="2DB16D5F" w14:textId="77777777" w:rsidTr="00C935A0">
        <w:tblPrEx>
          <w:tblCellMar>
            <w:top w:w="0" w:type="dxa"/>
            <w:bottom w:w="0" w:type="dxa"/>
          </w:tblCellMar>
        </w:tblPrEx>
        <w:tc>
          <w:tcPr>
            <w:tcW w:w="2328" w:type="dxa"/>
          </w:tcPr>
          <w:p w14:paraId="1F155844" w14:textId="77777777" w:rsidR="00C935A0" w:rsidRPr="00FD0425" w:rsidRDefault="00C935A0" w:rsidP="00C935A0">
            <w:pPr>
              <w:pStyle w:val="TAH"/>
              <w:rPr>
                <w:lang w:eastAsia="ja-JP"/>
              </w:rPr>
            </w:pPr>
            <w:r w:rsidRPr="00FD0425">
              <w:rPr>
                <w:lang w:eastAsia="ja-JP"/>
              </w:rPr>
              <w:lastRenderedPageBreak/>
              <w:t>IE/Group Name</w:t>
            </w:r>
          </w:p>
        </w:tc>
        <w:tc>
          <w:tcPr>
            <w:tcW w:w="1080" w:type="dxa"/>
          </w:tcPr>
          <w:p w14:paraId="10E7DE6E" w14:textId="77777777" w:rsidR="00C935A0" w:rsidRPr="00FD0425" w:rsidRDefault="00C935A0" w:rsidP="00C935A0">
            <w:pPr>
              <w:pStyle w:val="TAH"/>
              <w:rPr>
                <w:lang w:eastAsia="ja-JP"/>
              </w:rPr>
            </w:pPr>
            <w:r w:rsidRPr="00FD0425">
              <w:rPr>
                <w:lang w:eastAsia="ja-JP"/>
              </w:rPr>
              <w:t>Presence</w:t>
            </w:r>
          </w:p>
        </w:tc>
        <w:tc>
          <w:tcPr>
            <w:tcW w:w="1155" w:type="dxa"/>
          </w:tcPr>
          <w:p w14:paraId="2A4CDE81" w14:textId="77777777" w:rsidR="00C935A0" w:rsidRPr="00FD0425" w:rsidRDefault="00C935A0" w:rsidP="00C935A0">
            <w:pPr>
              <w:pStyle w:val="TAH"/>
              <w:rPr>
                <w:lang w:eastAsia="ja-JP"/>
              </w:rPr>
            </w:pPr>
            <w:r w:rsidRPr="00FD0425">
              <w:rPr>
                <w:lang w:eastAsia="ja-JP"/>
              </w:rPr>
              <w:t>Range</w:t>
            </w:r>
          </w:p>
        </w:tc>
        <w:tc>
          <w:tcPr>
            <w:tcW w:w="1559" w:type="dxa"/>
          </w:tcPr>
          <w:p w14:paraId="6200CBB6" w14:textId="77777777" w:rsidR="00C935A0" w:rsidRPr="00FD0425" w:rsidRDefault="00C935A0" w:rsidP="00C935A0">
            <w:pPr>
              <w:pStyle w:val="TAH"/>
              <w:rPr>
                <w:lang w:eastAsia="ja-JP"/>
              </w:rPr>
            </w:pPr>
            <w:r w:rsidRPr="00FD0425">
              <w:rPr>
                <w:lang w:eastAsia="ja-JP"/>
              </w:rPr>
              <w:t>IE type and reference</w:t>
            </w:r>
          </w:p>
        </w:tc>
        <w:tc>
          <w:tcPr>
            <w:tcW w:w="1843" w:type="dxa"/>
          </w:tcPr>
          <w:p w14:paraId="5393DE95"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ACECF52" w14:textId="77777777" w:rsidR="00C935A0" w:rsidRPr="00FD0425" w:rsidRDefault="00C935A0" w:rsidP="00C935A0">
            <w:pPr>
              <w:pStyle w:val="TAH"/>
              <w:rPr>
                <w:lang w:eastAsia="ja-JP"/>
              </w:rPr>
            </w:pPr>
            <w:r w:rsidRPr="00FD0425">
              <w:rPr>
                <w:lang w:eastAsia="ja-JP"/>
              </w:rPr>
              <w:t>Criticality</w:t>
            </w:r>
          </w:p>
        </w:tc>
        <w:tc>
          <w:tcPr>
            <w:tcW w:w="1134" w:type="dxa"/>
          </w:tcPr>
          <w:p w14:paraId="1AF46AC9" w14:textId="77777777" w:rsidR="00C935A0" w:rsidRPr="00FD0425" w:rsidRDefault="00C935A0" w:rsidP="00C935A0">
            <w:pPr>
              <w:pStyle w:val="TAH"/>
              <w:rPr>
                <w:lang w:eastAsia="ja-JP"/>
              </w:rPr>
            </w:pPr>
            <w:r w:rsidRPr="00FD0425">
              <w:t>Assigned Criticality</w:t>
            </w:r>
          </w:p>
        </w:tc>
      </w:tr>
      <w:tr w:rsidR="00C935A0" w:rsidRPr="00FD0425" w14:paraId="237FF51F" w14:textId="77777777" w:rsidTr="00C935A0">
        <w:tblPrEx>
          <w:tblCellMar>
            <w:top w:w="0" w:type="dxa"/>
            <w:bottom w:w="0" w:type="dxa"/>
          </w:tblCellMar>
        </w:tblPrEx>
        <w:tc>
          <w:tcPr>
            <w:tcW w:w="2328" w:type="dxa"/>
          </w:tcPr>
          <w:p w14:paraId="0ABDB2E0" w14:textId="77777777" w:rsidR="00C935A0" w:rsidRPr="00FD0425" w:rsidRDefault="00C935A0" w:rsidP="00C935A0">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A83FB4A" w14:textId="77777777" w:rsidR="00C935A0" w:rsidRPr="00FD0425" w:rsidRDefault="00C935A0" w:rsidP="00C935A0">
            <w:pPr>
              <w:pStyle w:val="TAL"/>
              <w:rPr>
                <w:rFonts w:eastAsia="Batang"/>
                <w:lang w:eastAsia="ja-JP"/>
              </w:rPr>
            </w:pPr>
            <w:r w:rsidRPr="00FD0425">
              <w:rPr>
                <w:lang w:eastAsia="ja-JP"/>
              </w:rPr>
              <w:t>M</w:t>
            </w:r>
          </w:p>
        </w:tc>
        <w:tc>
          <w:tcPr>
            <w:tcW w:w="1155" w:type="dxa"/>
          </w:tcPr>
          <w:p w14:paraId="244C1D67" w14:textId="77777777" w:rsidR="00C935A0" w:rsidRPr="00FD0425" w:rsidRDefault="00C935A0" w:rsidP="00C935A0">
            <w:pPr>
              <w:pStyle w:val="TAL"/>
              <w:rPr>
                <w:bCs/>
                <w:i/>
                <w:szCs w:val="18"/>
                <w:lang w:eastAsia="ja-JP"/>
              </w:rPr>
            </w:pPr>
          </w:p>
        </w:tc>
        <w:tc>
          <w:tcPr>
            <w:tcW w:w="1559" w:type="dxa"/>
          </w:tcPr>
          <w:p w14:paraId="1710B1E4"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3" w:type="dxa"/>
          </w:tcPr>
          <w:p w14:paraId="76853784" w14:textId="77777777" w:rsidR="00C935A0" w:rsidRPr="00FD0425" w:rsidRDefault="00C935A0" w:rsidP="00C935A0">
            <w:pPr>
              <w:pStyle w:val="TAL"/>
              <w:rPr>
                <w:iCs/>
                <w:lang w:eastAsia="ja-JP"/>
              </w:rPr>
            </w:pPr>
            <w:r w:rsidRPr="00FD0425">
              <w:rPr>
                <w:lang w:eastAsia="ja-JP"/>
              </w:rPr>
              <w:t>S-NG-RAN node endpoint of the NG transport bearer. For delivery of DL PDUs.</w:t>
            </w:r>
          </w:p>
        </w:tc>
        <w:tc>
          <w:tcPr>
            <w:tcW w:w="1134" w:type="dxa"/>
          </w:tcPr>
          <w:p w14:paraId="6FAFABED" w14:textId="77777777" w:rsidR="00C935A0" w:rsidRPr="00FD0425" w:rsidRDefault="00C935A0" w:rsidP="00C935A0">
            <w:pPr>
              <w:pStyle w:val="TAC"/>
              <w:rPr>
                <w:lang w:eastAsia="ja-JP"/>
              </w:rPr>
            </w:pPr>
            <w:r w:rsidRPr="00FD0425">
              <w:rPr>
                <w:lang w:eastAsia="ja-JP"/>
              </w:rPr>
              <w:t>–</w:t>
            </w:r>
          </w:p>
        </w:tc>
        <w:tc>
          <w:tcPr>
            <w:tcW w:w="1134" w:type="dxa"/>
          </w:tcPr>
          <w:p w14:paraId="41638F5F" w14:textId="77777777" w:rsidR="00C935A0" w:rsidRPr="00FD0425" w:rsidRDefault="00C935A0" w:rsidP="00C935A0">
            <w:pPr>
              <w:pStyle w:val="TAC"/>
              <w:rPr>
                <w:lang w:eastAsia="ja-JP"/>
              </w:rPr>
            </w:pPr>
          </w:p>
        </w:tc>
      </w:tr>
      <w:tr w:rsidR="00C935A0" w:rsidRPr="00FD0425" w14:paraId="449B781A" w14:textId="77777777" w:rsidTr="00C935A0">
        <w:tblPrEx>
          <w:tblCellMar>
            <w:top w:w="0" w:type="dxa"/>
            <w:bottom w:w="0" w:type="dxa"/>
          </w:tblCellMar>
        </w:tblPrEx>
        <w:tc>
          <w:tcPr>
            <w:tcW w:w="2328" w:type="dxa"/>
          </w:tcPr>
          <w:p w14:paraId="7EEB7648" w14:textId="77777777" w:rsidR="00C935A0" w:rsidRPr="00FD0425" w:rsidRDefault="00C935A0" w:rsidP="00C935A0">
            <w:pPr>
              <w:pStyle w:val="TAL"/>
              <w:rPr>
                <w:b/>
                <w:lang w:eastAsia="ja-JP"/>
              </w:rPr>
            </w:pPr>
            <w:r w:rsidRPr="00FD0425">
              <w:rPr>
                <w:b/>
                <w:lang w:eastAsia="ja-JP"/>
              </w:rPr>
              <w:t>DRBs To Be Setup List</w:t>
            </w:r>
          </w:p>
        </w:tc>
        <w:tc>
          <w:tcPr>
            <w:tcW w:w="1080" w:type="dxa"/>
          </w:tcPr>
          <w:p w14:paraId="2A25A80F" w14:textId="77777777" w:rsidR="00C935A0" w:rsidRPr="00FD0425" w:rsidRDefault="00C935A0" w:rsidP="00C935A0">
            <w:pPr>
              <w:pStyle w:val="TAL"/>
              <w:rPr>
                <w:rFonts w:eastAsia="Batang"/>
                <w:lang w:eastAsia="ja-JP"/>
              </w:rPr>
            </w:pPr>
          </w:p>
        </w:tc>
        <w:tc>
          <w:tcPr>
            <w:tcW w:w="1155" w:type="dxa"/>
          </w:tcPr>
          <w:p w14:paraId="01AD23B1" w14:textId="77777777" w:rsidR="00C935A0" w:rsidRPr="00FD0425" w:rsidRDefault="00C935A0" w:rsidP="00C935A0">
            <w:pPr>
              <w:pStyle w:val="TAL"/>
              <w:rPr>
                <w:bCs/>
                <w:i/>
                <w:szCs w:val="18"/>
                <w:lang w:eastAsia="ja-JP"/>
              </w:rPr>
            </w:pPr>
            <w:r w:rsidRPr="00FD0425">
              <w:rPr>
                <w:bCs/>
                <w:i/>
                <w:szCs w:val="18"/>
                <w:lang w:eastAsia="ja-JP"/>
              </w:rPr>
              <w:t>0..1</w:t>
            </w:r>
          </w:p>
        </w:tc>
        <w:tc>
          <w:tcPr>
            <w:tcW w:w="1559" w:type="dxa"/>
          </w:tcPr>
          <w:p w14:paraId="6A3EE16A" w14:textId="77777777" w:rsidR="00C935A0" w:rsidRPr="00FD0425" w:rsidRDefault="00C935A0" w:rsidP="00C935A0">
            <w:pPr>
              <w:pStyle w:val="TAL"/>
              <w:rPr>
                <w:lang w:eastAsia="ja-JP"/>
              </w:rPr>
            </w:pPr>
          </w:p>
        </w:tc>
        <w:tc>
          <w:tcPr>
            <w:tcW w:w="1843" w:type="dxa"/>
          </w:tcPr>
          <w:p w14:paraId="095A8E7C" w14:textId="77777777" w:rsidR="00C935A0" w:rsidRPr="00FD0425" w:rsidRDefault="00C935A0" w:rsidP="00C935A0">
            <w:pPr>
              <w:pStyle w:val="TAL"/>
              <w:rPr>
                <w:iCs/>
                <w:lang w:eastAsia="ja-JP"/>
              </w:rPr>
            </w:pPr>
          </w:p>
        </w:tc>
        <w:tc>
          <w:tcPr>
            <w:tcW w:w="1134" w:type="dxa"/>
          </w:tcPr>
          <w:p w14:paraId="7218CF89" w14:textId="77777777" w:rsidR="00C935A0" w:rsidRPr="00FD0425" w:rsidRDefault="00C935A0" w:rsidP="00C935A0">
            <w:pPr>
              <w:pStyle w:val="TAC"/>
              <w:rPr>
                <w:iCs/>
                <w:lang w:eastAsia="ja-JP"/>
              </w:rPr>
            </w:pPr>
            <w:r w:rsidRPr="00FD0425">
              <w:rPr>
                <w:lang w:eastAsia="ja-JP"/>
              </w:rPr>
              <w:t>–</w:t>
            </w:r>
          </w:p>
        </w:tc>
        <w:tc>
          <w:tcPr>
            <w:tcW w:w="1134" w:type="dxa"/>
          </w:tcPr>
          <w:p w14:paraId="3CDEA638" w14:textId="77777777" w:rsidR="00C935A0" w:rsidRPr="00FD0425" w:rsidRDefault="00C935A0" w:rsidP="00C935A0">
            <w:pPr>
              <w:pStyle w:val="TAC"/>
              <w:rPr>
                <w:iCs/>
                <w:lang w:eastAsia="ja-JP"/>
              </w:rPr>
            </w:pPr>
          </w:p>
        </w:tc>
      </w:tr>
      <w:tr w:rsidR="00C935A0" w:rsidRPr="00FD0425" w14:paraId="4188545E" w14:textId="77777777" w:rsidTr="00C935A0">
        <w:tblPrEx>
          <w:tblCellMar>
            <w:top w:w="0" w:type="dxa"/>
            <w:bottom w:w="0" w:type="dxa"/>
          </w:tblCellMar>
        </w:tblPrEx>
        <w:tc>
          <w:tcPr>
            <w:tcW w:w="2328" w:type="dxa"/>
          </w:tcPr>
          <w:p w14:paraId="1B5B5B68" w14:textId="77777777" w:rsidR="00C935A0" w:rsidRPr="00FD0425" w:rsidRDefault="00C935A0" w:rsidP="00C935A0">
            <w:pPr>
              <w:pStyle w:val="TAL"/>
              <w:ind w:left="113"/>
              <w:rPr>
                <w:b/>
                <w:lang w:eastAsia="ja-JP"/>
              </w:rPr>
            </w:pPr>
            <w:r w:rsidRPr="00FD0425">
              <w:rPr>
                <w:b/>
                <w:lang w:eastAsia="ja-JP"/>
              </w:rPr>
              <w:t>&gt;DRBs to Be Setup Item</w:t>
            </w:r>
          </w:p>
        </w:tc>
        <w:tc>
          <w:tcPr>
            <w:tcW w:w="1080" w:type="dxa"/>
          </w:tcPr>
          <w:p w14:paraId="1ACE7615" w14:textId="77777777" w:rsidR="00C935A0" w:rsidRPr="00FD0425" w:rsidRDefault="00C935A0" w:rsidP="00C935A0">
            <w:pPr>
              <w:pStyle w:val="TAL"/>
              <w:rPr>
                <w:rFonts w:eastAsia="Batang"/>
                <w:lang w:eastAsia="ja-JP"/>
              </w:rPr>
            </w:pPr>
          </w:p>
        </w:tc>
        <w:tc>
          <w:tcPr>
            <w:tcW w:w="1155" w:type="dxa"/>
          </w:tcPr>
          <w:p w14:paraId="7D94BA2C"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59" w:type="dxa"/>
          </w:tcPr>
          <w:p w14:paraId="4DB7332D" w14:textId="77777777" w:rsidR="00C935A0" w:rsidRPr="00FD0425" w:rsidRDefault="00C935A0" w:rsidP="00C935A0">
            <w:pPr>
              <w:pStyle w:val="TAL"/>
              <w:rPr>
                <w:lang w:eastAsia="ja-JP"/>
              </w:rPr>
            </w:pPr>
          </w:p>
        </w:tc>
        <w:tc>
          <w:tcPr>
            <w:tcW w:w="1843" w:type="dxa"/>
          </w:tcPr>
          <w:p w14:paraId="083335AB" w14:textId="77777777" w:rsidR="00C935A0" w:rsidRPr="00FD0425" w:rsidRDefault="00C935A0" w:rsidP="00C935A0">
            <w:pPr>
              <w:pStyle w:val="TAL"/>
              <w:rPr>
                <w:iCs/>
                <w:lang w:eastAsia="ja-JP"/>
              </w:rPr>
            </w:pPr>
          </w:p>
        </w:tc>
        <w:tc>
          <w:tcPr>
            <w:tcW w:w="1134" w:type="dxa"/>
          </w:tcPr>
          <w:p w14:paraId="2F9E9F50" w14:textId="77777777" w:rsidR="00C935A0" w:rsidRPr="00FD0425" w:rsidRDefault="00C935A0" w:rsidP="00C935A0">
            <w:pPr>
              <w:pStyle w:val="TAC"/>
              <w:rPr>
                <w:iCs/>
                <w:lang w:eastAsia="ja-JP"/>
              </w:rPr>
            </w:pPr>
            <w:r w:rsidRPr="00FD0425">
              <w:rPr>
                <w:lang w:eastAsia="ja-JP"/>
              </w:rPr>
              <w:t>–</w:t>
            </w:r>
          </w:p>
        </w:tc>
        <w:tc>
          <w:tcPr>
            <w:tcW w:w="1134" w:type="dxa"/>
          </w:tcPr>
          <w:p w14:paraId="735290C2" w14:textId="77777777" w:rsidR="00C935A0" w:rsidRPr="00FD0425" w:rsidRDefault="00C935A0" w:rsidP="00C935A0">
            <w:pPr>
              <w:pStyle w:val="TAC"/>
              <w:rPr>
                <w:iCs/>
                <w:lang w:eastAsia="ja-JP"/>
              </w:rPr>
            </w:pPr>
          </w:p>
        </w:tc>
      </w:tr>
      <w:tr w:rsidR="00C935A0" w:rsidRPr="00FD0425" w14:paraId="6B47F048" w14:textId="77777777" w:rsidTr="00C935A0">
        <w:tblPrEx>
          <w:tblCellMar>
            <w:top w:w="0" w:type="dxa"/>
            <w:bottom w:w="0" w:type="dxa"/>
          </w:tblCellMar>
        </w:tblPrEx>
        <w:tc>
          <w:tcPr>
            <w:tcW w:w="2328" w:type="dxa"/>
          </w:tcPr>
          <w:p w14:paraId="26197796" w14:textId="77777777" w:rsidR="00C935A0" w:rsidRPr="00FD0425" w:rsidRDefault="00C935A0" w:rsidP="00C935A0">
            <w:pPr>
              <w:pStyle w:val="TAL"/>
              <w:ind w:left="227"/>
              <w:rPr>
                <w:lang w:eastAsia="ja-JP"/>
              </w:rPr>
            </w:pPr>
            <w:r w:rsidRPr="00FD0425">
              <w:rPr>
                <w:lang w:eastAsia="ja-JP"/>
              </w:rPr>
              <w:t>&gt;&gt;DRB ID</w:t>
            </w:r>
          </w:p>
        </w:tc>
        <w:tc>
          <w:tcPr>
            <w:tcW w:w="1080" w:type="dxa"/>
          </w:tcPr>
          <w:p w14:paraId="3A0D7C60"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32694245" w14:textId="77777777" w:rsidR="00C935A0" w:rsidRPr="00FD0425" w:rsidRDefault="00C935A0" w:rsidP="00C935A0">
            <w:pPr>
              <w:pStyle w:val="TAL"/>
              <w:rPr>
                <w:bCs/>
                <w:i/>
                <w:szCs w:val="18"/>
                <w:lang w:eastAsia="ja-JP"/>
              </w:rPr>
            </w:pPr>
          </w:p>
        </w:tc>
        <w:tc>
          <w:tcPr>
            <w:tcW w:w="1559" w:type="dxa"/>
          </w:tcPr>
          <w:p w14:paraId="0B203147" w14:textId="77777777" w:rsidR="00C935A0" w:rsidRPr="00FD0425" w:rsidRDefault="00C935A0" w:rsidP="00C935A0">
            <w:pPr>
              <w:pStyle w:val="TAL"/>
              <w:rPr>
                <w:lang w:eastAsia="ja-JP"/>
              </w:rPr>
            </w:pPr>
            <w:r w:rsidRPr="00FD0425">
              <w:rPr>
                <w:lang w:eastAsia="ja-JP"/>
              </w:rPr>
              <w:t>9.2.3.33</w:t>
            </w:r>
          </w:p>
        </w:tc>
        <w:tc>
          <w:tcPr>
            <w:tcW w:w="1843" w:type="dxa"/>
          </w:tcPr>
          <w:p w14:paraId="6D0F2CF5" w14:textId="77777777" w:rsidR="00C935A0" w:rsidRPr="00FD0425" w:rsidRDefault="00C935A0" w:rsidP="00C935A0">
            <w:pPr>
              <w:pStyle w:val="TAL"/>
              <w:rPr>
                <w:iCs/>
                <w:lang w:eastAsia="ja-JP"/>
              </w:rPr>
            </w:pPr>
          </w:p>
        </w:tc>
        <w:tc>
          <w:tcPr>
            <w:tcW w:w="1134" w:type="dxa"/>
          </w:tcPr>
          <w:p w14:paraId="7A3CADBC" w14:textId="77777777" w:rsidR="00C935A0" w:rsidRPr="00FD0425" w:rsidRDefault="00C935A0" w:rsidP="00C935A0">
            <w:pPr>
              <w:pStyle w:val="TAC"/>
              <w:rPr>
                <w:iCs/>
                <w:lang w:eastAsia="ja-JP"/>
              </w:rPr>
            </w:pPr>
            <w:r w:rsidRPr="00FD0425">
              <w:rPr>
                <w:lang w:eastAsia="ja-JP"/>
              </w:rPr>
              <w:t>–</w:t>
            </w:r>
          </w:p>
        </w:tc>
        <w:tc>
          <w:tcPr>
            <w:tcW w:w="1134" w:type="dxa"/>
          </w:tcPr>
          <w:p w14:paraId="04E1F385" w14:textId="77777777" w:rsidR="00C935A0" w:rsidRPr="00FD0425" w:rsidRDefault="00C935A0" w:rsidP="00C935A0">
            <w:pPr>
              <w:pStyle w:val="TAC"/>
              <w:rPr>
                <w:iCs/>
                <w:lang w:eastAsia="ja-JP"/>
              </w:rPr>
            </w:pPr>
          </w:p>
        </w:tc>
      </w:tr>
      <w:tr w:rsidR="00C935A0" w:rsidRPr="00FD0425" w14:paraId="10B5B830" w14:textId="77777777" w:rsidTr="00C935A0">
        <w:tblPrEx>
          <w:tblCellMar>
            <w:top w:w="0" w:type="dxa"/>
            <w:bottom w:w="0" w:type="dxa"/>
          </w:tblCellMar>
        </w:tblPrEx>
        <w:tc>
          <w:tcPr>
            <w:tcW w:w="2328" w:type="dxa"/>
          </w:tcPr>
          <w:p w14:paraId="41D9F87C" w14:textId="77777777" w:rsidR="00C935A0" w:rsidRPr="00FD0425" w:rsidRDefault="00C935A0" w:rsidP="00C935A0">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621E907A"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49997395" w14:textId="77777777" w:rsidR="00C935A0" w:rsidRPr="00FD0425" w:rsidRDefault="00C935A0" w:rsidP="00C935A0">
            <w:pPr>
              <w:pStyle w:val="TAL"/>
              <w:rPr>
                <w:bCs/>
                <w:i/>
                <w:szCs w:val="18"/>
                <w:lang w:eastAsia="ja-JP"/>
              </w:rPr>
            </w:pPr>
          </w:p>
        </w:tc>
        <w:tc>
          <w:tcPr>
            <w:tcW w:w="1559" w:type="dxa"/>
          </w:tcPr>
          <w:p w14:paraId="1EF3FE1D" w14:textId="77777777" w:rsidR="00C935A0" w:rsidRPr="00FD0425" w:rsidRDefault="00C935A0" w:rsidP="00C935A0">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3" w:type="dxa"/>
          </w:tcPr>
          <w:p w14:paraId="11684FFE" w14:textId="77777777" w:rsidR="00C935A0" w:rsidRPr="00FD0425" w:rsidRDefault="00C935A0" w:rsidP="00C935A0">
            <w:pPr>
              <w:pStyle w:val="TAL"/>
              <w:rPr>
                <w:iCs/>
                <w:lang w:eastAsia="ja-JP"/>
              </w:rPr>
            </w:pPr>
            <w:r w:rsidRPr="00FD0425">
              <w:rPr>
                <w:lang w:eastAsia="ja-JP"/>
              </w:rPr>
              <w:t>S-NG-RAN node endpoint(s) of a DRB’s Xn transport bearer at its PDCP resource. For delivery of UL PDUs.</w:t>
            </w:r>
          </w:p>
        </w:tc>
        <w:tc>
          <w:tcPr>
            <w:tcW w:w="1134" w:type="dxa"/>
          </w:tcPr>
          <w:p w14:paraId="69D17240" w14:textId="77777777" w:rsidR="00C935A0" w:rsidRPr="00FD0425" w:rsidRDefault="00C935A0" w:rsidP="00C935A0">
            <w:pPr>
              <w:pStyle w:val="TAC"/>
              <w:rPr>
                <w:lang w:eastAsia="ja-JP"/>
              </w:rPr>
            </w:pPr>
            <w:r w:rsidRPr="00FD0425">
              <w:rPr>
                <w:lang w:eastAsia="ja-JP"/>
              </w:rPr>
              <w:t>–</w:t>
            </w:r>
          </w:p>
        </w:tc>
        <w:tc>
          <w:tcPr>
            <w:tcW w:w="1134" w:type="dxa"/>
          </w:tcPr>
          <w:p w14:paraId="2318FD2F" w14:textId="77777777" w:rsidR="00C935A0" w:rsidRPr="00FD0425" w:rsidRDefault="00C935A0" w:rsidP="00C935A0">
            <w:pPr>
              <w:pStyle w:val="TAC"/>
              <w:rPr>
                <w:lang w:eastAsia="ja-JP"/>
              </w:rPr>
            </w:pPr>
          </w:p>
        </w:tc>
      </w:tr>
      <w:tr w:rsidR="00C935A0" w:rsidRPr="00FD0425" w14:paraId="1D83B3E1" w14:textId="77777777" w:rsidTr="00C935A0">
        <w:tblPrEx>
          <w:tblCellMar>
            <w:top w:w="0" w:type="dxa"/>
            <w:bottom w:w="0" w:type="dxa"/>
          </w:tblCellMar>
        </w:tblPrEx>
        <w:tc>
          <w:tcPr>
            <w:tcW w:w="2328" w:type="dxa"/>
          </w:tcPr>
          <w:p w14:paraId="2667C130" w14:textId="77777777" w:rsidR="00C935A0" w:rsidRPr="00FD0425" w:rsidRDefault="00C935A0" w:rsidP="00C935A0">
            <w:pPr>
              <w:pStyle w:val="TAL"/>
              <w:ind w:left="227"/>
              <w:rPr>
                <w:lang w:eastAsia="ja-JP"/>
              </w:rPr>
            </w:pPr>
            <w:r w:rsidRPr="00FD0425">
              <w:rPr>
                <w:rFonts w:eastAsia="Batang"/>
                <w:lang w:eastAsia="ja-JP"/>
              </w:rPr>
              <w:t>&gt;&gt;DRB QoS</w:t>
            </w:r>
          </w:p>
        </w:tc>
        <w:tc>
          <w:tcPr>
            <w:tcW w:w="1080" w:type="dxa"/>
          </w:tcPr>
          <w:p w14:paraId="756B074E"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2604365F" w14:textId="77777777" w:rsidR="00C935A0" w:rsidRPr="00FD0425" w:rsidRDefault="00C935A0" w:rsidP="00C935A0">
            <w:pPr>
              <w:pStyle w:val="TAL"/>
              <w:rPr>
                <w:bCs/>
                <w:i/>
                <w:szCs w:val="18"/>
                <w:lang w:eastAsia="ja-JP"/>
              </w:rPr>
            </w:pPr>
          </w:p>
        </w:tc>
        <w:tc>
          <w:tcPr>
            <w:tcW w:w="1559" w:type="dxa"/>
          </w:tcPr>
          <w:p w14:paraId="0AA697E2"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341D6383" w14:textId="77777777" w:rsidR="00C935A0" w:rsidRPr="00FD0425" w:rsidRDefault="00C935A0" w:rsidP="00C935A0">
            <w:pPr>
              <w:pStyle w:val="TAL"/>
              <w:rPr>
                <w:lang w:eastAsia="ja-JP"/>
              </w:rPr>
            </w:pPr>
            <w:r w:rsidRPr="00FD0425">
              <w:rPr>
                <w:lang w:eastAsia="ja-JP"/>
              </w:rPr>
              <w:t>9.2.3.5</w:t>
            </w:r>
          </w:p>
        </w:tc>
        <w:tc>
          <w:tcPr>
            <w:tcW w:w="1843" w:type="dxa"/>
          </w:tcPr>
          <w:p w14:paraId="667F6B15" w14:textId="77777777" w:rsidR="00C935A0" w:rsidRPr="00FD0425" w:rsidRDefault="00C935A0" w:rsidP="00C935A0">
            <w:pPr>
              <w:pStyle w:val="TAL"/>
              <w:rPr>
                <w:lang w:eastAsia="ja-JP"/>
              </w:rPr>
            </w:pPr>
          </w:p>
        </w:tc>
        <w:tc>
          <w:tcPr>
            <w:tcW w:w="1134" w:type="dxa"/>
          </w:tcPr>
          <w:p w14:paraId="413C044F" w14:textId="77777777" w:rsidR="00C935A0" w:rsidRPr="00FD0425" w:rsidRDefault="00C935A0" w:rsidP="00C935A0">
            <w:pPr>
              <w:pStyle w:val="TAC"/>
              <w:rPr>
                <w:lang w:eastAsia="ja-JP"/>
              </w:rPr>
            </w:pPr>
            <w:r w:rsidRPr="00FD0425">
              <w:rPr>
                <w:lang w:eastAsia="ja-JP"/>
              </w:rPr>
              <w:t>–</w:t>
            </w:r>
          </w:p>
        </w:tc>
        <w:tc>
          <w:tcPr>
            <w:tcW w:w="1134" w:type="dxa"/>
          </w:tcPr>
          <w:p w14:paraId="367E11F5" w14:textId="77777777" w:rsidR="00C935A0" w:rsidRPr="00FD0425" w:rsidRDefault="00C935A0" w:rsidP="00C935A0">
            <w:pPr>
              <w:pStyle w:val="TAC"/>
              <w:rPr>
                <w:lang w:eastAsia="ja-JP"/>
              </w:rPr>
            </w:pPr>
          </w:p>
        </w:tc>
      </w:tr>
      <w:tr w:rsidR="00C935A0" w:rsidRPr="00FD0425" w14:paraId="25E80629" w14:textId="77777777" w:rsidTr="00C935A0">
        <w:tblPrEx>
          <w:tblCellMar>
            <w:top w:w="0" w:type="dxa"/>
            <w:bottom w:w="0" w:type="dxa"/>
          </w:tblCellMar>
        </w:tblPrEx>
        <w:tc>
          <w:tcPr>
            <w:tcW w:w="2328" w:type="dxa"/>
          </w:tcPr>
          <w:p w14:paraId="60988A57" w14:textId="77777777" w:rsidR="00C935A0" w:rsidRPr="00FD0425" w:rsidRDefault="00C935A0" w:rsidP="00C935A0">
            <w:pPr>
              <w:pStyle w:val="TAL"/>
              <w:ind w:left="227"/>
              <w:rPr>
                <w:lang w:eastAsia="ja-JP"/>
              </w:rPr>
            </w:pPr>
            <w:r w:rsidRPr="00FD0425">
              <w:rPr>
                <w:lang w:eastAsia="ja-JP"/>
              </w:rPr>
              <w:t>&gt;&gt;PDCP SN Length</w:t>
            </w:r>
          </w:p>
        </w:tc>
        <w:tc>
          <w:tcPr>
            <w:tcW w:w="1080" w:type="dxa"/>
          </w:tcPr>
          <w:p w14:paraId="57001002"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tcPr>
          <w:p w14:paraId="387305DA" w14:textId="77777777" w:rsidR="00C935A0" w:rsidRPr="00FD0425" w:rsidRDefault="00C935A0" w:rsidP="00C935A0">
            <w:pPr>
              <w:pStyle w:val="TAL"/>
              <w:rPr>
                <w:bCs/>
                <w:i/>
                <w:szCs w:val="18"/>
                <w:lang w:eastAsia="ja-JP"/>
              </w:rPr>
            </w:pPr>
          </w:p>
        </w:tc>
        <w:tc>
          <w:tcPr>
            <w:tcW w:w="1559" w:type="dxa"/>
          </w:tcPr>
          <w:p w14:paraId="2FB44FF7" w14:textId="77777777" w:rsidR="00C935A0" w:rsidRPr="00FD0425" w:rsidRDefault="00C935A0" w:rsidP="00C935A0">
            <w:pPr>
              <w:pStyle w:val="TAL"/>
              <w:rPr>
                <w:lang w:eastAsia="ja-JP"/>
              </w:rPr>
            </w:pPr>
            <w:r w:rsidRPr="00FD0425">
              <w:rPr>
                <w:lang w:eastAsia="ja-JP"/>
              </w:rPr>
              <w:t>9.2.3.63</w:t>
            </w:r>
          </w:p>
        </w:tc>
        <w:tc>
          <w:tcPr>
            <w:tcW w:w="1843" w:type="dxa"/>
          </w:tcPr>
          <w:p w14:paraId="336C936B" w14:textId="77777777" w:rsidR="00C935A0" w:rsidRPr="00FD0425" w:rsidRDefault="00C935A0" w:rsidP="00C935A0">
            <w:pPr>
              <w:pStyle w:val="TAL"/>
              <w:rPr>
                <w:lang w:eastAsia="ja-JP"/>
              </w:rPr>
            </w:pPr>
            <w:r w:rsidRPr="00FD0425">
              <w:rPr>
                <w:rFonts w:cs="Arial"/>
                <w:lang w:eastAsia="zh-CN"/>
              </w:rPr>
              <w:t>Indicates the PDCP SN length of the DRB.</w:t>
            </w:r>
          </w:p>
        </w:tc>
        <w:tc>
          <w:tcPr>
            <w:tcW w:w="1134" w:type="dxa"/>
          </w:tcPr>
          <w:p w14:paraId="67603DCB" w14:textId="77777777" w:rsidR="00C935A0" w:rsidRPr="00FD0425" w:rsidRDefault="00C935A0" w:rsidP="00C935A0">
            <w:pPr>
              <w:pStyle w:val="TAC"/>
              <w:rPr>
                <w:rFonts w:cs="Arial"/>
                <w:lang w:eastAsia="zh-CN"/>
              </w:rPr>
            </w:pPr>
            <w:r w:rsidRPr="00FD0425">
              <w:rPr>
                <w:lang w:eastAsia="ja-JP"/>
              </w:rPr>
              <w:t>–</w:t>
            </w:r>
          </w:p>
        </w:tc>
        <w:tc>
          <w:tcPr>
            <w:tcW w:w="1134" w:type="dxa"/>
          </w:tcPr>
          <w:p w14:paraId="722F9159" w14:textId="77777777" w:rsidR="00C935A0" w:rsidRPr="00FD0425" w:rsidRDefault="00C935A0" w:rsidP="00C935A0">
            <w:pPr>
              <w:pStyle w:val="TAC"/>
              <w:rPr>
                <w:rFonts w:cs="Arial"/>
                <w:lang w:eastAsia="zh-CN"/>
              </w:rPr>
            </w:pPr>
          </w:p>
        </w:tc>
      </w:tr>
      <w:tr w:rsidR="00C935A0" w:rsidRPr="00FD0425" w14:paraId="446A1A19" w14:textId="77777777" w:rsidTr="00C935A0">
        <w:tblPrEx>
          <w:tblCellMar>
            <w:top w:w="0" w:type="dxa"/>
            <w:bottom w:w="0" w:type="dxa"/>
          </w:tblCellMar>
        </w:tblPrEx>
        <w:tc>
          <w:tcPr>
            <w:tcW w:w="2328" w:type="dxa"/>
          </w:tcPr>
          <w:p w14:paraId="51410C10" w14:textId="77777777" w:rsidR="00C935A0" w:rsidRPr="00FD0425" w:rsidRDefault="00C935A0" w:rsidP="00C935A0">
            <w:pPr>
              <w:pStyle w:val="TAL"/>
              <w:ind w:left="227"/>
              <w:rPr>
                <w:lang w:eastAsia="ja-JP"/>
              </w:rPr>
            </w:pPr>
            <w:r w:rsidRPr="00FD0425">
              <w:rPr>
                <w:lang w:eastAsia="ja-JP"/>
              </w:rPr>
              <w:t>&gt;&gt;RLC Mode</w:t>
            </w:r>
          </w:p>
        </w:tc>
        <w:tc>
          <w:tcPr>
            <w:tcW w:w="1080" w:type="dxa"/>
          </w:tcPr>
          <w:p w14:paraId="4778B25B"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7C5F2027" w14:textId="77777777" w:rsidR="00C935A0" w:rsidRPr="00FD0425" w:rsidRDefault="00C935A0" w:rsidP="00C935A0">
            <w:pPr>
              <w:pStyle w:val="TAL"/>
              <w:rPr>
                <w:bCs/>
                <w:i/>
                <w:szCs w:val="18"/>
                <w:lang w:eastAsia="ja-JP"/>
              </w:rPr>
            </w:pPr>
          </w:p>
        </w:tc>
        <w:tc>
          <w:tcPr>
            <w:tcW w:w="1559" w:type="dxa"/>
          </w:tcPr>
          <w:p w14:paraId="686162DD" w14:textId="77777777" w:rsidR="00C935A0" w:rsidRPr="00FD0425" w:rsidRDefault="00C935A0" w:rsidP="00C935A0">
            <w:pPr>
              <w:pStyle w:val="TAL"/>
              <w:rPr>
                <w:lang w:eastAsia="ja-JP"/>
              </w:rPr>
            </w:pPr>
            <w:r w:rsidRPr="00FD0425">
              <w:rPr>
                <w:lang w:eastAsia="ja-JP"/>
              </w:rPr>
              <w:t>9.2.3.28</w:t>
            </w:r>
          </w:p>
        </w:tc>
        <w:tc>
          <w:tcPr>
            <w:tcW w:w="1843" w:type="dxa"/>
          </w:tcPr>
          <w:p w14:paraId="7B1AAB4C" w14:textId="77777777" w:rsidR="00C935A0" w:rsidRPr="00FD0425" w:rsidRDefault="00C935A0" w:rsidP="00C935A0">
            <w:pPr>
              <w:pStyle w:val="TAL"/>
              <w:rPr>
                <w:rFonts w:cs="Arial"/>
                <w:lang w:eastAsia="zh-CN"/>
              </w:rPr>
            </w:pPr>
            <w:r w:rsidRPr="00FD0425">
              <w:rPr>
                <w:lang w:eastAsia="ja-JP"/>
              </w:rPr>
              <w:t>Indicates the RLC mode to be used in the assisting node.</w:t>
            </w:r>
          </w:p>
        </w:tc>
        <w:tc>
          <w:tcPr>
            <w:tcW w:w="1134" w:type="dxa"/>
          </w:tcPr>
          <w:p w14:paraId="492A7BD8" w14:textId="77777777" w:rsidR="00C935A0" w:rsidRPr="00FD0425" w:rsidRDefault="00C935A0" w:rsidP="00C935A0">
            <w:pPr>
              <w:pStyle w:val="TAC"/>
              <w:rPr>
                <w:lang w:eastAsia="ja-JP"/>
              </w:rPr>
            </w:pPr>
            <w:r w:rsidRPr="00FD0425">
              <w:rPr>
                <w:lang w:eastAsia="ja-JP"/>
              </w:rPr>
              <w:t>–</w:t>
            </w:r>
          </w:p>
        </w:tc>
        <w:tc>
          <w:tcPr>
            <w:tcW w:w="1134" w:type="dxa"/>
          </w:tcPr>
          <w:p w14:paraId="7DDDE368" w14:textId="77777777" w:rsidR="00C935A0" w:rsidRPr="00FD0425" w:rsidRDefault="00C935A0" w:rsidP="00C935A0">
            <w:pPr>
              <w:pStyle w:val="TAC"/>
              <w:rPr>
                <w:lang w:eastAsia="ja-JP"/>
              </w:rPr>
            </w:pPr>
          </w:p>
        </w:tc>
      </w:tr>
      <w:tr w:rsidR="00C935A0" w:rsidRPr="00FD0425" w14:paraId="23374923" w14:textId="77777777" w:rsidTr="00C935A0">
        <w:tblPrEx>
          <w:tblCellMar>
            <w:top w:w="0" w:type="dxa"/>
            <w:bottom w:w="0" w:type="dxa"/>
          </w:tblCellMar>
        </w:tblPrEx>
        <w:tc>
          <w:tcPr>
            <w:tcW w:w="2328" w:type="dxa"/>
          </w:tcPr>
          <w:p w14:paraId="3577FABD" w14:textId="77777777" w:rsidR="00C935A0" w:rsidRPr="00FD0425" w:rsidRDefault="00C935A0" w:rsidP="00C935A0">
            <w:pPr>
              <w:pStyle w:val="TAL"/>
              <w:ind w:left="227"/>
              <w:rPr>
                <w:lang w:eastAsia="ja-JP"/>
              </w:rPr>
            </w:pPr>
            <w:r w:rsidRPr="00FD0425">
              <w:rPr>
                <w:lang w:eastAsia="ja-JP"/>
              </w:rPr>
              <w:t>&gt;&gt;secondary SN UL PDCP UP TNL Information</w:t>
            </w:r>
          </w:p>
        </w:tc>
        <w:tc>
          <w:tcPr>
            <w:tcW w:w="1080" w:type="dxa"/>
          </w:tcPr>
          <w:p w14:paraId="56DAED57"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tcPr>
          <w:p w14:paraId="27D003CA" w14:textId="77777777" w:rsidR="00C935A0" w:rsidRPr="00FD0425" w:rsidRDefault="00C935A0" w:rsidP="00C935A0">
            <w:pPr>
              <w:pStyle w:val="TAL"/>
              <w:rPr>
                <w:bCs/>
                <w:i/>
                <w:szCs w:val="18"/>
                <w:lang w:eastAsia="ja-JP"/>
              </w:rPr>
            </w:pPr>
          </w:p>
        </w:tc>
        <w:tc>
          <w:tcPr>
            <w:tcW w:w="1559" w:type="dxa"/>
          </w:tcPr>
          <w:p w14:paraId="722E2669" w14:textId="77777777" w:rsidR="00C935A0" w:rsidRPr="00FD0425" w:rsidRDefault="00C935A0" w:rsidP="00C935A0">
            <w:pPr>
              <w:pStyle w:val="TAL"/>
              <w:rPr>
                <w:lang w:eastAsia="ja-JP"/>
              </w:rPr>
            </w:pPr>
            <w:r w:rsidRPr="00FD0425">
              <w:rPr>
                <w:lang w:eastAsia="ja-JP"/>
              </w:rPr>
              <w:t>UP Transport Parameters 9.2.3.76</w:t>
            </w:r>
          </w:p>
        </w:tc>
        <w:tc>
          <w:tcPr>
            <w:tcW w:w="1843" w:type="dxa"/>
          </w:tcPr>
          <w:p w14:paraId="6F8475AA" w14:textId="77777777" w:rsidR="00C935A0" w:rsidRPr="00FD0425" w:rsidRDefault="00C935A0" w:rsidP="00C935A0">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47A2EDC6" w14:textId="77777777" w:rsidR="00C935A0" w:rsidRPr="00FD0425" w:rsidRDefault="00C935A0" w:rsidP="00C935A0">
            <w:pPr>
              <w:pStyle w:val="TAC"/>
              <w:rPr>
                <w:lang w:eastAsia="ja-JP"/>
              </w:rPr>
            </w:pPr>
            <w:r w:rsidRPr="00FD0425">
              <w:rPr>
                <w:lang w:eastAsia="ja-JP"/>
              </w:rPr>
              <w:t>–</w:t>
            </w:r>
          </w:p>
        </w:tc>
        <w:tc>
          <w:tcPr>
            <w:tcW w:w="1134" w:type="dxa"/>
          </w:tcPr>
          <w:p w14:paraId="508897E0" w14:textId="77777777" w:rsidR="00C935A0" w:rsidRPr="00FD0425" w:rsidRDefault="00C935A0" w:rsidP="00C935A0">
            <w:pPr>
              <w:pStyle w:val="TAC"/>
              <w:rPr>
                <w:lang w:eastAsia="ja-JP"/>
              </w:rPr>
            </w:pPr>
          </w:p>
        </w:tc>
      </w:tr>
      <w:tr w:rsidR="00C935A0" w:rsidRPr="00FD0425" w14:paraId="14E56C13" w14:textId="77777777" w:rsidTr="00C935A0">
        <w:tblPrEx>
          <w:tblCellMar>
            <w:top w:w="0" w:type="dxa"/>
            <w:bottom w:w="0" w:type="dxa"/>
          </w:tblCellMar>
        </w:tblPrEx>
        <w:tc>
          <w:tcPr>
            <w:tcW w:w="2328" w:type="dxa"/>
          </w:tcPr>
          <w:p w14:paraId="1AFD989C" w14:textId="77777777" w:rsidR="00C935A0" w:rsidRPr="00FD0425" w:rsidRDefault="00C935A0" w:rsidP="00C935A0">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0DD46ACC" w14:textId="77777777" w:rsidR="00C935A0" w:rsidRPr="00FD0425" w:rsidRDefault="00C935A0" w:rsidP="00C935A0">
            <w:pPr>
              <w:pStyle w:val="TAL"/>
              <w:rPr>
                <w:rFonts w:eastAsia="Batang"/>
                <w:lang w:eastAsia="ja-JP"/>
              </w:rPr>
            </w:pPr>
            <w:r w:rsidRPr="00FD0425">
              <w:t>O</w:t>
            </w:r>
          </w:p>
        </w:tc>
        <w:tc>
          <w:tcPr>
            <w:tcW w:w="1155" w:type="dxa"/>
          </w:tcPr>
          <w:p w14:paraId="2911CA95" w14:textId="77777777" w:rsidR="00C935A0" w:rsidRPr="00FD0425" w:rsidRDefault="00C935A0" w:rsidP="00C935A0">
            <w:pPr>
              <w:pStyle w:val="TAL"/>
              <w:rPr>
                <w:bCs/>
                <w:i/>
                <w:szCs w:val="18"/>
                <w:lang w:eastAsia="ja-JP"/>
              </w:rPr>
            </w:pPr>
          </w:p>
        </w:tc>
        <w:tc>
          <w:tcPr>
            <w:tcW w:w="1559" w:type="dxa"/>
          </w:tcPr>
          <w:p w14:paraId="2A9591FE" w14:textId="77777777" w:rsidR="00C935A0" w:rsidRPr="00FD0425" w:rsidRDefault="00C935A0" w:rsidP="00C935A0">
            <w:pPr>
              <w:pStyle w:val="TAL"/>
              <w:rPr>
                <w:lang w:eastAsia="ja-JP"/>
              </w:rPr>
            </w:pPr>
            <w:r w:rsidRPr="00FD0425">
              <w:rPr>
                <w:rFonts w:hint="eastAsia"/>
                <w:lang w:eastAsia="ja-JP"/>
              </w:rPr>
              <w:t>9.2.3.</w:t>
            </w:r>
            <w:r w:rsidRPr="00FD0425">
              <w:rPr>
                <w:lang w:eastAsia="ja-JP"/>
              </w:rPr>
              <w:t>71</w:t>
            </w:r>
          </w:p>
        </w:tc>
        <w:tc>
          <w:tcPr>
            <w:tcW w:w="1843" w:type="dxa"/>
          </w:tcPr>
          <w:p w14:paraId="470E8B46" w14:textId="77777777" w:rsidR="00C935A0" w:rsidRDefault="00C935A0" w:rsidP="00C935A0">
            <w:pPr>
              <w:pStyle w:val="TAL"/>
              <w:rPr>
                <w:lang w:eastAsia="ja-JP"/>
              </w:rPr>
            </w:pPr>
            <w:r w:rsidRPr="00FD0425">
              <w:rPr>
                <w:rFonts w:hint="eastAsia"/>
                <w:lang w:eastAsia="ja-JP"/>
              </w:rPr>
              <w:t>Information on the initial state of UL PDCP duplication</w:t>
            </w:r>
            <w:r>
              <w:rPr>
                <w:lang w:eastAsia="ja-JP"/>
              </w:rPr>
              <w:t>.</w:t>
            </w:r>
          </w:p>
          <w:p w14:paraId="1401D9A5" w14:textId="77777777" w:rsidR="00C935A0" w:rsidRPr="00FD0425" w:rsidRDefault="00C935A0" w:rsidP="00C935A0">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260740EC" w14:textId="77777777" w:rsidR="00C935A0" w:rsidRPr="00FD0425" w:rsidRDefault="00C935A0" w:rsidP="00C935A0">
            <w:pPr>
              <w:pStyle w:val="TAC"/>
              <w:rPr>
                <w:rFonts w:hint="eastAsia"/>
                <w:lang w:eastAsia="ja-JP"/>
              </w:rPr>
            </w:pPr>
            <w:r w:rsidRPr="00FD0425">
              <w:rPr>
                <w:lang w:eastAsia="ja-JP"/>
              </w:rPr>
              <w:t>–</w:t>
            </w:r>
          </w:p>
        </w:tc>
        <w:tc>
          <w:tcPr>
            <w:tcW w:w="1134" w:type="dxa"/>
          </w:tcPr>
          <w:p w14:paraId="7F525720" w14:textId="77777777" w:rsidR="00C935A0" w:rsidRPr="00FD0425" w:rsidRDefault="00C935A0" w:rsidP="00C935A0">
            <w:pPr>
              <w:pStyle w:val="TAC"/>
              <w:rPr>
                <w:rFonts w:hint="eastAsia"/>
                <w:lang w:eastAsia="ja-JP"/>
              </w:rPr>
            </w:pPr>
          </w:p>
        </w:tc>
      </w:tr>
      <w:tr w:rsidR="00C935A0" w:rsidRPr="00FD0425" w14:paraId="761CDCD1" w14:textId="77777777" w:rsidTr="00C935A0">
        <w:tblPrEx>
          <w:tblCellMar>
            <w:top w:w="0" w:type="dxa"/>
            <w:bottom w:w="0" w:type="dxa"/>
          </w:tblCellMar>
        </w:tblPrEx>
        <w:tc>
          <w:tcPr>
            <w:tcW w:w="2328" w:type="dxa"/>
          </w:tcPr>
          <w:p w14:paraId="406FDBB6"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1080" w:type="dxa"/>
          </w:tcPr>
          <w:p w14:paraId="1E4CA18C"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tcPr>
          <w:p w14:paraId="7CDE35D2" w14:textId="77777777" w:rsidR="00C935A0" w:rsidRPr="00FD0425" w:rsidRDefault="00C935A0" w:rsidP="00C935A0">
            <w:pPr>
              <w:pStyle w:val="TAL"/>
              <w:rPr>
                <w:bCs/>
                <w:i/>
                <w:szCs w:val="18"/>
                <w:lang w:eastAsia="ja-JP"/>
              </w:rPr>
            </w:pPr>
          </w:p>
        </w:tc>
        <w:tc>
          <w:tcPr>
            <w:tcW w:w="1559" w:type="dxa"/>
          </w:tcPr>
          <w:p w14:paraId="73C3C1CE" w14:textId="77777777" w:rsidR="00C935A0" w:rsidRPr="00FD0425" w:rsidRDefault="00C935A0" w:rsidP="00C935A0">
            <w:pPr>
              <w:pStyle w:val="TAL"/>
            </w:pPr>
            <w:r w:rsidRPr="00FD0425">
              <w:t>9.2.3.75</w:t>
            </w:r>
          </w:p>
        </w:tc>
        <w:tc>
          <w:tcPr>
            <w:tcW w:w="1843" w:type="dxa"/>
          </w:tcPr>
          <w:p w14:paraId="37EEFA3E" w14:textId="77777777" w:rsidR="00C935A0" w:rsidRPr="00FD0425" w:rsidRDefault="00C935A0" w:rsidP="00C935A0">
            <w:pPr>
              <w:pStyle w:val="TAL"/>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6602E07B" w14:textId="77777777" w:rsidR="00C935A0" w:rsidRPr="00FD0425" w:rsidRDefault="00C935A0" w:rsidP="00C935A0">
            <w:pPr>
              <w:pStyle w:val="TAC"/>
              <w:rPr>
                <w:lang w:eastAsia="ja-JP"/>
              </w:rPr>
            </w:pPr>
            <w:r w:rsidRPr="00FD0425">
              <w:rPr>
                <w:lang w:eastAsia="ja-JP"/>
              </w:rPr>
              <w:t>–</w:t>
            </w:r>
          </w:p>
        </w:tc>
        <w:tc>
          <w:tcPr>
            <w:tcW w:w="1134" w:type="dxa"/>
          </w:tcPr>
          <w:p w14:paraId="176AC539" w14:textId="77777777" w:rsidR="00C935A0" w:rsidRPr="00FD0425" w:rsidRDefault="00C935A0" w:rsidP="00C935A0">
            <w:pPr>
              <w:pStyle w:val="TAC"/>
              <w:rPr>
                <w:lang w:eastAsia="ja-JP"/>
              </w:rPr>
            </w:pPr>
          </w:p>
        </w:tc>
      </w:tr>
      <w:tr w:rsidR="00C935A0" w:rsidRPr="00FD0425" w14:paraId="12A76865" w14:textId="77777777" w:rsidTr="00C935A0">
        <w:tblPrEx>
          <w:tblCellMar>
            <w:top w:w="0" w:type="dxa"/>
            <w:bottom w:w="0" w:type="dxa"/>
          </w:tblCellMar>
        </w:tblPrEx>
        <w:tc>
          <w:tcPr>
            <w:tcW w:w="2328" w:type="dxa"/>
          </w:tcPr>
          <w:p w14:paraId="4C503835" w14:textId="77777777" w:rsidR="00C935A0" w:rsidRPr="00FD0425" w:rsidRDefault="00C935A0" w:rsidP="00C935A0">
            <w:pPr>
              <w:pStyle w:val="TAL"/>
              <w:ind w:left="227"/>
              <w:rPr>
                <w:b/>
                <w:lang w:eastAsia="ja-JP"/>
              </w:rPr>
            </w:pPr>
            <w:r w:rsidRPr="00FD0425">
              <w:rPr>
                <w:rFonts w:eastAsia="Batang"/>
                <w:b/>
                <w:lang w:eastAsia="ja-JP"/>
              </w:rPr>
              <w:t>&gt;&gt;QoS Flows Mapped To DRB List</w:t>
            </w:r>
          </w:p>
        </w:tc>
        <w:tc>
          <w:tcPr>
            <w:tcW w:w="1080" w:type="dxa"/>
          </w:tcPr>
          <w:p w14:paraId="3C8933E1" w14:textId="77777777" w:rsidR="00C935A0" w:rsidRPr="00FD0425" w:rsidRDefault="00C935A0" w:rsidP="00C935A0">
            <w:pPr>
              <w:pStyle w:val="TAL"/>
              <w:rPr>
                <w:rFonts w:eastAsia="Batang"/>
                <w:lang w:eastAsia="ja-JP"/>
              </w:rPr>
            </w:pPr>
          </w:p>
        </w:tc>
        <w:tc>
          <w:tcPr>
            <w:tcW w:w="1155" w:type="dxa"/>
          </w:tcPr>
          <w:p w14:paraId="7698046B" w14:textId="77777777" w:rsidR="00C935A0" w:rsidRPr="00FD0425" w:rsidRDefault="00C935A0" w:rsidP="00C935A0">
            <w:pPr>
              <w:pStyle w:val="TAL"/>
              <w:rPr>
                <w:bCs/>
                <w:i/>
                <w:szCs w:val="18"/>
                <w:lang w:eastAsia="ja-JP"/>
              </w:rPr>
            </w:pPr>
            <w:r w:rsidRPr="00FD0425">
              <w:rPr>
                <w:i/>
                <w:lang w:eastAsia="ja-JP"/>
              </w:rPr>
              <w:t>1</w:t>
            </w:r>
          </w:p>
        </w:tc>
        <w:tc>
          <w:tcPr>
            <w:tcW w:w="1559" w:type="dxa"/>
          </w:tcPr>
          <w:p w14:paraId="40EE7A3A" w14:textId="77777777" w:rsidR="00C935A0" w:rsidRPr="00FD0425" w:rsidRDefault="00C935A0" w:rsidP="00C935A0">
            <w:pPr>
              <w:pStyle w:val="TAL"/>
              <w:rPr>
                <w:lang w:eastAsia="ja-JP"/>
              </w:rPr>
            </w:pPr>
          </w:p>
        </w:tc>
        <w:tc>
          <w:tcPr>
            <w:tcW w:w="1843" w:type="dxa"/>
          </w:tcPr>
          <w:p w14:paraId="17D3D891" w14:textId="77777777" w:rsidR="00C935A0" w:rsidRPr="00FD0425" w:rsidRDefault="00C935A0" w:rsidP="00C935A0">
            <w:pPr>
              <w:pStyle w:val="TAL"/>
              <w:rPr>
                <w:iCs/>
                <w:lang w:eastAsia="ja-JP"/>
              </w:rPr>
            </w:pPr>
          </w:p>
        </w:tc>
        <w:tc>
          <w:tcPr>
            <w:tcW w:w="1134" w:type="dxa"/>
          </w:tcPr>
          <w:p w14:paraId="3527EFD1" w14:textId="77777777" w:rsidR="00C935A0" w:rsidRPr="00FD0425" w:rsidRDefault="00C935A0" w:rsidP="00C935A0">
            <w:pPr>
              <w:pStyle w:val="TAC"/>
              <w:rPr>
                <w:iCs/>
                <w:lang w:eastAsia="ja-JP"/>
              </w:rPr>
            </w:pPr>
            <w:r w:rsidRPr="00FD0425">
              <w:rPr>
                <w:lang w:eastAsia="ja-JP"/>
              </w:rPr>
              <w:t>–</w:t>
            </w:r>
          </w:p>
        </w:tc>
        <w:tc>
          <w:tcPr>
            <w:tcW w:w="1134" w:type="dxa"/>
          </w:tcPr>
          <w:p w14:paraId="58280728" w14:textId="77777777" w:rsidR="00C935A0" w:rsidRPr="00FD0425" w:rsidRDefault="00C935A0" w:rsidP="00C935A0">
            <w:pPr>
              <w:pStyle w:val="TAC"/>
              <w:rPr>
                <w:iCs/>
                <w:lang w:eastAsia="ja-JP"/>
              </w:rPr>
            </w:pPr>
          </w:p>
        </w:tc>
      </w:tr>
      <w:tr w:rsidR="00C935A0" w:rsidRPr="00FD0425" w14:paraId="35AD3AED" w14:textId="77777777" w:rsidTr="00C935A0">
        <w:tblPrEx>
          <w:tblCellMar>
            <w:top w:w="0" w:type="dxa"/>
            <w:bottom w:w="0" w:type="dxa"/>
          </w:tblCellMar>
        </w:tblPrEx>
        <w:tc>
          <w:tcPr>
            <w:tcW w:w="2328" w:type="dxa"/>
          </w:tcPr>
          <w:p w14:paraId="3B5C9C85" w14:textId="77777777" w:rsidR="00C935A0" w:rsidRPr="00FD0425" w:rsidRDefault="00C935A0" w:rsidP="00C935A0">
            <w:pPr>
              <w:pStyle w:val="TAL"/>
              <w:ind w:left="340"/>
              <w:rPr>
                <w:rFonts w:eastAsia="Batang"/>
                <w:b/>
                <w:lang w:eastAsia="ja-JP"/>
              </w:rPr>
            </w:pPr>
            <w:r w:rsidRPr="00FD0425">
              <w:rPr>
                <w:rFonts w:eastAsia="Batang"/>
                <w:b/>
                <w:lang w:eastAsia="ja-JP"/>
              </w:rPr>
              <w:t>&gt;&gt;&gt;QoS Flows Mapped To DRB Item</w:t>
            </w:r>
          </w:p>
        </w:tc>
        <w:tc>
          <w:tcPr>
            <w:tcW w:w="1080" w:type="dxa"/>
          </w:tcPr>
          <w:p w14:paraId="6AED6C23" w14:textId="77777777" w:rsidR="00C935A0" w:rsidRPr="00FD0425" w:rsidRDefault="00C935A0" w:rsidP="00C935A0">
            <w:pPr>
              <w:pStyle w:val="TAL"/>
              <w:rPr>
                <w:rFonts w:eastAsia="Batang"/>
                <w:lang w:eastAsia="ja-JP"/>
              </w:rPr>
            </w:pPr>
          </w:p>
        </w:tc>
        <w:tc>
          <w:tcPr>
            <w:tcW w:w="1155" w:type="dxa"/>
          </w:tcPr>
          <w:p w14:paraId="315A620B" w14:textId="77777777" w:rsidR="00C935A0" w:rsidRPr="00FD0425" w:rsidRDefault="00C935A0" w:rsidP="00C935A0">
            <w:pPr>
              <w:pStyle w:val="TAL"/>
              <w:rPr>
                <w:lang w:eastAsia="ja-JP"/>
              </w:rPr>
            </w:pPr>
            <w:r w:rsidRPr="00FD0425">
              <w:rPr>
                <w:bCs/>
                <w:i/>
                <w:szCs w:val="18"/>
                <w:lang w:eastAsia="ja-JP"/>
              </w:rPr>
              <w:t>1 .. &lt;maxnoofQoSFlows&gt;</w:t>
            </w:r>
          </w:p>
        </w:tc>
        <w:tc>
          <w:tcPr>
            <w:tcW w:w="1559" w:type="dxa"/>
          </w:tcPr>
          <w:p w14:paraId="7370060D" w14:textId="77777777" w:rsidR="00C935A0" w:rsidRPr="00FD0425" w:rsidRDefault="00C935A0" w:rsidP="00C935A0">
            <w:pPr>
              <w:pStyle w:val="TAL"/>
              <w:rPr>
                <w:lang w:eastAsia="ja-JP"/>
              </w:rPr>
            </w:pPr>
          </w:p>
        </w:tc>
        <w:tc>
          <w:tcPr>
            <w:tcW w:w="1843" w:type="dxa"/>
          </w:tcPr>
          <w:p w14:paraId="2BA51A8F" w14:textId="77777777" w:rsidR="00C935A0" w:rsidRPr="00FD0425" w:rsidRDefault="00C935A0" w:rsidP="00C935A0">
            <w:pPr>
              <w:pStyle w:val="TAL"/>
              <w:rPr>
                <w:iCs/>
                <w:lang w:eastAsia="ja-JP"/>
              </w:rPr>
            </w:pPr>
          </w:p>
        </w:tc>
        <w:tc>
          <w:tcPr>
            <w:tcW w:w="1134" w:type="dxa"/>
          </w:tcPr>
          <w:p w14:paraId="77F8A0E9" w14:textId="77777777" w:rsidR="00C935A0" w:rsidRPr="00FD0425" w:rsidRDefault="00C935A0" w:rsidP="00C935A0">
            <w:pPr>
              <w:pStyle w:val="TAC"/>
              <w:rPr>
                <w:iCs/>
                <w:lang w:eastAsia="ja-JP"/>
              </w:rPr>
            </w:pPr>
            <w:r w:rsidRPr="00FD0425">
              <w:rPr>
                <w:lang w:eastAsia="ja-JP"/>
              </w:rPr>
              <w:t>–</w:t>
            </w:r>
          </w:p>
        </w:tc>
        <w:tc>
          <w:tcPr>
            <w:tcW w:w="1134" w:type="dxa"/>
          </w:tcPr>
          <w:p w14:paraId="1841F6FE" w14:textId="77777777" w:rsidR="00C935A0" w:rsidRPr="00FD0425" w:rsidRDefault="00C935A0" w:rsidP="00C935A0">
            <w:pPr>
              <w:pStyle w:val="TAC"/>
              <w:rPr>
                <w:iCs/>
                <w:lang w:eastAsia="ja-JP"/>
              </w:rPr>
            </w:pPr>
          </w:p>
        </w:tc>
      </w:tr>
      <w:tr w:rsidR="00C935A0" w:rsidRPr="00FD0425" w14:paraId="3A149A3F" w14:textId="77777777" w:rsidTr="00C935A0">
        <w:tblPrEx>
          <w:tblCellMar>
            <w:top w:w="0" w:type="dxa"/>
            <w:bottom w:w="0" w:type="dxa"/>
          </w:tblCellMar>
        </w:tblPrEx>
        <w:tc>
          <w:tcPr>
            <w:tcW w:w="2328" w:type="dxa"/>
          </w:tcPr>
          <w:p w14:paraId="51BA68F8"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759C7E2" w14:textId="77777777" w:rsidR="00C935A0" w:rsidRPr="00FD0425" w:rsidRDefault="00C935A0" w:rsidP="00C935A0">
            <w:pPr>
              <w:pStyle w:val="TAL"/>
              <w:rPr>
                <w:rFonts w:eastAsia="Batang"/>
                <w:lang w:eastAsia="ja-JP"/>
              </w:rPr>
            </w:pPr>
            <w:r w:rsidRPr="00FD0425">
              <w:rPr>
                <w:rFonts w:eastAsia="Batang"/>
                <w:lang w:eastAsia="ja-JP"/>
              </w:rPr>
              <w:t>M</w:t>
            </w:r>
          </w:p>
        </w:tc>
        <w:tc>
          <w:tcPr>
            <w:tcW w:w="1155" w:type="dxa"/>
          </w:tcPr>
          <w:p w14:paraId="4A56287B" w14:textId="77777777" w:rsidR="00C935A0" w:rsidRPr="00FD0425" w:rsidRDefault="00C935A0" w:rsidP="00C935A0">
            <w:pPr>
              <w:pStyle w:val="TAL"/>
              <w:rPr>
                <w:bCs/>
                <w:i/>
                <w:szCs w:val="18"/>
                <w:lang w:eastAsia="ja-JP"/>
              </w:rPr>
            </w:pPr>
          </w:p>
        </w:tc>
        <w:tc>
          <w:tcPr>
            <w:tcW w:w="1559" w:type="dxa"/>
          </w:tcPr>
          <w:p w14:paraId="665BC86E" w14:textId="77777777" w:rsidR="00C935A0" w:rsidRPr="00FD0425" w:rsidRDefault="00C935A0" w:rsidP="00C935A0">
            <w:pPr>
              <w:pStyle w:val="TAL"/>
              <w:rPr>
                <w:lang w:eastAsia="ja-JP"/>
              </w:rPr>
            </w:pPr>
            <w:r w:rsidRPr="00FD0425">
              <w:rPr>
                <w:lang w:eastAsia="ja-JP"/>
              </w:rPr>
              <w:t>9.2.3.10</w:t>
            </w:r>
          </w:p>
        </w:tc>
        <w:tc>
          <w:tcPr>
            <w:tcW w:w="1843" w:type="dxa"/>
          </w:tcPr>
          <w:p w14:paraId="6A250451" w14:textId="77777777" w:rsidR="00C935A0" w:rsidRPr="00FD0425" w:rsidRDefault="00C935A0" w:rsidP="00C935A0">
            <w:pPr>
              <w:pStyle w:val="TAL"/>
              <w:rPr>
                <w:iCs/>
                <w:lang w:eastAsia="ja-JP"/>
              </w:rPr>
            </w:pPr>
          </w:p>
        </w:tc>
        <w:tc>
          <w:tcPr>
            <w:tcW w:w="1134" w:type="dxa"/>
          </w:tcPr>
          <w:p w14:paraId="292387E5" w14:textId="77777777" w:rsidR="00C935A0" w:rsidRPr="00FD0425" w:rsidRDefault="00C935A0" w:rsidP="00C935A0">
            <w:pPr>
              <w:pStyle w:val="TAC"/>
              <w:rPr>
                <w:iCs/>
                <w:lang w:eastAsia="ja-JP"/>
              </w:rPr>
            </w:pPr>
            <w:r w:rsidRPr="00FD0425">
              <w:rPr>
                <w:lang w:eastAsia="ja-JP"/>
              </w:rPr>
              <w:t>–</w:t>
            </w:r>
          </w:p>
        </w:tc>
        <w:tc>
          <w:tcPr>
            <w:tcW w:w="1134" w:type="dxa"/>
          </w:tcPr>
          <w:p w14:paraId="53212851" w14:textId="77777777" w:rsidR="00C935A0" w:rsidRPr="00FD0425" w:rsidRDefault="00C935A0" w:rsidP="00C935A0">
            <w:pPr>
              <w:pStyle w:val="TAC"/>
              <w:rPr>
                <w:iCs/>
                <w:lang w:eastAsia="ja-JP"/>
              </w:rPr>
            </w:pPr>
          </w:p>
        </w:tc>
      </w:tr>
      <w:tr w:rsidR="00C935A0" w:rsidRPr="00FD0425" w14:paraId="42976BFE" w14:textId="77777777" w:rsidTr="00C935A0">
        <w:tblPrEx>
          <w:tblCellMar>
            <w:top w:w="0" w:type="dxa"/>
            <w:bottom w:w="0" w:type="dxa"/>
          </w:tblCellMar>
        </w:tblPrEx>
        <w:tc>
          <w:tcPr>
            <w:tcW w:w="2328" w:type="dxa"/>
          </w:tcPr>
          <w:p w14:paraId="436E2F2A" w14:textId="77777777" w:rsidR="00C935A0" w:rsidRPr="00FD0425" w:rsidRDefault="00C935A0" w:rsidP="00C935A0">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51434A6" w14:textId="77777777" w:rsidR="00C935A0" w:rsidRPr="00FD0425" w:rsidRDefault="00C935A0" w:rsidP="00C935A0">
            <w:pPr>
              <w:pStyle w:val="TAL"/>
              <w:rPr>
                <w:rFonts w:eastAsia="Batang"/>
                <w:lang w:eastAsia="ja-JP"/>
              </w:rPr>
            </w:pPr>
            <w:r w:rsidRPr="00FD0425">
              <w:rPr>
                <w:rFonts w:eastAsia="Batang"/>
                <w:lang w:eastAsia="ja-JP"/>
              </w:rPr>
              <w:t>O</w:t>
            </w:r>
          </w:p>
        </w:tc>
        <w:tc>
          <w:tcPr>
            <w:tcW w:w="1155" w:type="dxa"/>
          </w:tcPr>
          <w:p w14:paraId="2334AEB4" w14:textId="77777777" w:rsidR="00C935A0" w:rsidRPr="00FD0425" w:rsidRDefault="00C935A0" w:rsidP="00C935A0">
            <w:pPr>
              <w:pStyle w:val="TAL"/>
              <w:rPr>
                <w:bCs/>
                <w:i/>
                <w:szCs w:val="18"/>
                <w:lang w:eastAsia="ja-JP"/>
              </w:rPr>
            </w:pPr>
          </w:p>
        </w:tc>
        <w:tc>
          <w:tcPr>
            <w:tcW w:w="1559" w:type="dxa"/>
          </w:tcPr>
          <w:p w14:paraId="371F0688" w14:textId="77777777" w:rsidR="00C935A0" w:rsidRPr="00FD0425" w:rsidRDefault="00C935A0" w:rsidP="00C935A0">
            <w:pPr>
              <w:pStyle w:val="TAL"/>
            </w:pPr>
            <w:r w:rsidRPr="00FD0425">
              <w:t>GBR QoS Flow Information</w:t>
            </w:r>
          </w:p>
          <w:p w14:paraId="3C4A72C3" w14:textId="77777777" w:rsidR="00C935A0" w:rsidRPr="00FD0425" w:rsidRDefault="00C935A0" w:rsidP="00C935A0">
            <w:pPr>
              <w:pStyle w:val="TAL"/>
            </w:pPr>
            <w:r w:rsidRPr="00FD0425">
              <w:t>9.2.3.6</w:t>
            </w:r>
          </w:p>
        </w:tc>
        <w:tc>
          <w:tcPr>
            <w:tcW w:w="1843" w:type="dxa"/>
          </w:tcPr>
          <w:p w14:paraId="0F217723" w14:textId="77777777" w:rsidR="00C935A0" w:rsidRPr="00FD0425" w:rsidRDefault="00C935A0" w:rsidP="00C935A0">
            <w:pPr>
              <w:pStyle w:val="TAL"/>
              <w:rPr>
                <w:iCs/>
                <w:lang w:eastAsia="ja-JP"/>
              </w:rPr>
            </w:pPr>
            <w:r w:rsidRPr="00FD0425">
              <w:rPr>
                <w:iCs/>
                <w:lang w:eastAsia="ja-JP"/>
              </w:rPr>
              <w:t xml:space="preserve">This IE contains GBR QoS Flow Information necessary for the MCG part. </w:t>
            </w:r>
          </w:p>
        </w:tc>
        <w:tc>
          <w:tcPr>
            <w:tcW w:w="1134" w:type="dxa"/>
          </w:tcPr>
          <w:p w14:paraId="11E43A75" w14:textId="77777777" w:rsidR="00C935A0" w:rsidRPr="00FD0425" w:rsidRDefault="00C935A0" w:rsidP="00C935A0">
            <w:pPr>
              <w:pStyle w:val="TAC"/>
              <w:rPr>
                <w:iCs/>
                <w:lang w:eastAsia="ja-JP"/>
              </w:rPr>
            </w:pPr>
            <w:r w:rsidRPr="00FD0425">
              <w:rPr>
                <w:lang w:eastAsia="ja-JP"/>
              </w:rPr>
              <w:t>–</w:t>
            </w:r>
          </w:p>
        </w:tc>
        <w:tc>
          <w:tcPr>
            <w:tcW w:w="1134" w:type="dxa"/>
          </w:tcPr>
          <w:p w14:paraId="7BA34B94" w14:textId="77777777" w:rsidR="00C935A0" w:rsidRPr="00FD0425" w:rsidRDefault="00C935A0" w:rsidP="00C935A0">
            <w:pPr>
              <w:pStyle w:val="TAC"/>
              <w:rPr>
                <w:iCs/>
                <w:lang w:eastAsia="ja-JP"/>
              </w:rPr>
            </w:pPr>
          </w:p>
        </w:tc>
      </w:tr>
      <w:tr w:rsidR="00C935A0" w:rsidRPr="00FD0425" w14:paraId="5D78123C"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4616D999"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A692C1" w14:textId="77777777" w:rsidR="00C935A0" w:rsidRPr="00FD0425" w:rsidRDefault="00C935A0" w:rsidP="00C935A0">
            <w:pPr>
              <w:pStyle w:val="TAL"/>
              <w:rPr>
                <w:lang w:eastAsia="ja-JP"/>
              </w:rPr>
            </w:pPr>
            <w:r w:rsidRPr="00FD0425">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1258DD98"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639BDD9" w14:textId="77777777" w:rsidR="00C935A0" w:rsidRPr="00FD0425" w:rsidRDefault="00C935A0" w:rsidP="00C935A0">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20351F6D"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035A29"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A6AE42" w14:textId="77777777" w:rsidR="00C935A0" w:rsidRPr="00FD0425" w:rsidRDefault="00C935A0" w:rsidP="00C935A0">
            <w:pPr>
              <w:pStyle w:val="TAC"/>
              <w:rPr>
                <w:iCs/>
                <w:lang w:eastAsia="ja-JP"/>
              </w:rPr>
            </w:pPr>
          </w:p>
        </w:tc>
      </w:tr>
      <w:tr w:rsidR="00C935A0" w:rsidRPr="00FD0425" w14:paraId="48C5C2D1"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2607617" w14:textId="77777777" w:rsidR="00C935A0" w:rsidRPr="00FD0425" w:rsidRDefault="00C935A0" w:rsidP="00C935A0">
            <w:pPr>
              <w:pStyle w:val="TAL"/>
              <w:ind w:left="454"/>
              <w:rPr>
                <w:rFonts w:eastAsia="Batang"/>
                <w:lang w:eastAsia="ja-JP"/>
              </w:rPr>
            </w:pPr>
            <w:r>
              <w:rPr>
                <w:rFonts w:hint="eastAsia"/>
                <w:lang w:eastAsia="zh-CN"/>
              </w:rPr>
              <w:lastRenderedPageBreak/>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99F3895" w14:textId="77777777" w:rsidR="00C935A0" w:rsidRPr="00FD0425" w:rsidRDefault="00C935A0" w:rsidP="00C935A0">
            <w:pPr>
              <w:pStyle w:val="TAL"/>
              <w:rPr>
                <w:rFonts w:eastAsia="Batang"/>
                <w:lang w:eastAsia="ja-JP"/>
              </w:rPr>
            </w:pPr>
            <w:r>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5C4A7901"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0110324" w14:textId="77777777" w:rsidR="00C935A0" w:rsidRDefault="00C935A0" w:rsidP="00C935A0">
            <w:pPr>
              <w:pStyle w:val="TAL"/>
              <w:rPr>
                <w:rFonts w:eastAsia="SimSun"/>
                <w:lang w:eastAsia="zh-CN"/>
              </w:rPr>
            </w:pPr>
            <w:r w:rsidRPr="00740EFB">
              <w:rPr>
                <w:rFonts w:eastAsia="SimSun"/>
                <w:lang w:eastAsia="zh-CN"/>
              </w:rPr>
              <w:t>Alternative QoS Parameters Set Index</w:t>
            </w:r>
          </w:p>
          <w:p w14:paraId="17B24583" w14:textId="77777777" w:rsidR="00C935A0" w:rsidRPr="00FD0425" w:rsidRDefault="00C935A0" w:rsidP="00C935A0">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2D21665E"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560EB54" w14:textId="77777777" w:rsidR="00C935A0" w:rsidRPr="00FD0425" w:rsidRDefault="00C935A0" w:rsidP="00C935A0">
            <w:pPr>
              <w:pStyle w:val="TAC"/>
              <w:rPr>
                <w:lang w:eastAsia="ja-JP"/>
              </w:rPr>
            </w:pPr>
            <w:r>
              <w:rPr>
                <w:rFonts w:eastAsia="SimSun" w:hint="eastAsia"/>
                <w:lang w:eastAsia="zh-CN"/>
              </w:rPr>
              <w:t>Y</w:t>
            </w:r>
            <w:r>
              <w:rPr>
                <w:rFonts w:eastAsia="SimSun"/>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230E4C9" w14:textId="77777777" w:rsidR="00C935A0" w:rsidRPr="00FD0425" w:rsidRDefault="00C935A0" w:rsidP="00C935A0">
            <w:pPr>
              <w:pStyle w:val="TAC"/>
              <w:rPr>
                <w:iCs/>
                <w:lang w:eastAsia="ja-JP"/>
              </w:rPr>
            </w:pPr>
            <w:r>
              <w:rPr>
                <w:rFonts w:eastAsia="SimSun"/>
                <w:iCs/>
                <w:lang w:eastAsia="zh-CN"/>
              </w:rPr>
              <w:t>ignore</w:t>
            </w:r>
          </w:p>
        </w:tc>
      </w:tr>
      <w:tr w:rsidR="00C935A0" w:rsidRPr="00FD0425" w14:paraId="4067A09D"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5CFB6EC" w14:textId="77777777" w:rsidR="00C935A0" w:rsidRPr="00FD0425" w:rsidRDefault="00C935A0" w:rsidP="00C935A0">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CA96442" w14:textId="77777777" w:rsidR="00C935A0" w:rsidRPr="00FD0425" w:rsidRDefault="00C935A0" w:rsidP="00C935A0">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397820BA" w14:textId="77777777" w:rsidR="00C935A0" w:rsidRPr="00FD0425" w:rsidRDefault="00C935A0" w:rsidP="00C935A0">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508C5703"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2F2E6F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B9308D1" w14:textId="77777777" w:rsidR="00C935A0" w:rsidRPr="00FD0425" w:rsidRDefault="00C935A0" w:rsidP="00C935A0">
            <w:pPr>
              <w:pStyle w:val="TAC"/>
              <w:rPr>
                <w:lang w:eastAsia="ja-JP"/>
              </w:rPr>
            </w:pPr>
            <w:r w:rsidRPr="007E0134">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C5FC2A" w14:textId="77777777" w:rsidR="00C935A0" w:rsidRPr="00FD0425" w:rsidRDefault="00C935A0" w:rsidP="00C935A0">
            <w:pPr>
              <w:pStyle w:val="TAC"/>
              <w:rPr>
                <w:iCs/>
                <w:lang w:eastAsia="ja-JP"/>
              </w:rPr>
            </w:pPr>
            <w:r>
              <w:rPr>
                <w:szCs w:val="18"/>
                <w:lang w:eastAsia="ja-JP"/>
              </w:rPr>
              <w:t>Ignore</w:t>
            </w:r>
          </w:p>
        </w:tc>
      </w:tr>
      <w:tr w:rsidR="00C935A0" w:rsidRPr="00FD0425" w14:paraId="1589C1A1"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2897A34" w14:textId="77777777" w:rsidR="00C935A0" w:rsidRPr="00FD0425" w:rsidRDefault="00C935A0" w:rsidP="00C935A0">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F220E8E" w14:textId="77777777" w:rsidR="00C935A0" w:rsidRPr="00FD0425" w:rsidRDefault="00C935A0" w:rsidP="00C935A0">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68954C7A" w14:textId="77777777" w:rsidR="00C935A0" w:rsidRPr="00FD0425" w:rsidRDefault="00C935A0" w:rsidP="00C935A0">
            <w:pPr>
              <w:pStyle w:val="TAL"/>
              <w:rPr>
                <w:bCs/>
                <w:i/>
                <w:szCs w:val="18"/>
                <w:lang w:eastAsia="ja-JP"/>
              </w:rPr>
            </w:pPr>
            <w:r w:rsidRPr="007E0134">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42A3DDEE"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385C5BC"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FF81B4" w14:textId="77777777" w:rsidR="00C935A0" w:rsidRPr="00FD0425" w:rsidRDefault="00C935A0" w:rsidP="00C935A0">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1FD060" w14:textId="77777777" w:rsidR="00C935A0" w:rsidRPr="00FD0425" w:rsidRDefault="00C935A0" w:rsidP="00C935A0">
            <w:pPr>
              <w:pStyle w:val="TAC"/>
              <w:rPr>
                <w:iCs/>
                <w:lang w:eastAsia="ja-JP"/>
              </w:rPr>
            </w:pPr>
          </w:p>
        </w:tc>
      </w:tr>
      <w:tr w:rsidR="00C935A0" w:rsidRPr="00FD0425" w14:paraId="59E5E537"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0D5ED4A" w14:textId="77777777" w:rsidR="00C935A0" w:rsidRPr="00FD0425" w:rsidRDefault="00C935A0" w:rsidP="00C935A0">
            <w:pPr>
              <w:pStyle w:val="TAL"/>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9FD2BBE" w14:textId="77777777" w:rsidR="00C935A0" w:rsidRPr="00FD0425" w:rsidRDefault="00C935A0" w:rsidP="00C935A0">
            <w:pPr>
              <w:pStyle w:val="TAL"/>
              <w:rPr>
                <w:rFonts w:eastAsia="Batang"/>
                <w:lang w:eastAsia="ja-JP"/>
              </w:rPr>
            </w:pPr>
            <w:r w:rsidRPr="007E0134">
              <w:rPr>
                <w:rFonts w:eastAsia="SimSun"/>
                <w:lang w:eastAsia="zh-CN"/>
              </w:rPr>
              <w:t>M</w:t>
            </w:r>
          </w:p>
        </w:tc>
        <w:tc>
          <w:tcPr>
            <w:tcW w:w="1155" w:type="dxa"/>
            <w:tcBorders>
              <w:top w:val="single" w:sz="4" w:space="0" w:color="auto"/>
              <w:left w:val="single" w:sz="4" w:space="0" w:color="auto"/>
              <w:bottom w:val="single" w:sz="4" w:space="0" w:color="auto"/>
              <w:right w:val="single" w:sz="4" w:space="0" w:color="auto"/>
            </w:tcBorders>
          </w:tcPr>
          <w:p w14:paraId="5083D52A"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C958E7D" w14:textId="77777777" w:rsidR="00C935A0" w:rsidRPr="00FD0425" w:rsidRDefault="00C935A0" w:rsidP="00C935A0">
            <w:pPr>
              <w:pStyle w:val="TAL"/>
              <w:rPr>
                <w:lang w:eastAsia="ja-JP"/>
              </w:rPr>
            </w:pPr>
            <w:r w:rsidRPr="007E0134">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0883045" w14:textId="77777777" w:rsidR="00C935A0" w:rsidRPr="00FD0425" w:rsidRDefault="00C935A0" w:rsidP="00C935A0">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43B09F68" w14:textId="77777777" w:rsidR="00C935A0" w:rsidRPr="00FD0425" w:rsidRDefault="00C935A0" w:rsidP="00C935A0">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0388A" w14:textId="77777777" w:rsidR="00C935A0" w:rsidRPr="00FD0425" w:rsidRDefault="00C935A0" w:rsidP="00C935A0">
            <w:pPr>
              <w:pStyle w:val="TAC"/>
              <w:rPr>
                <w:iCs/>
                <w:lang w:eastAsia="ja-JP"/>
              </w:rPr>
            </w:pPr>
          </w:p>
        </w:tc>
      </w:tr>
      <w:tr w:rsidR="00C935A0" w:rsidRPr="00FD0425" w14:paraId="1A8E8DDF"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3975C13" w14:textId="77777777" w:rsidR="00C935A0" w:rsidRPr="00FD0425" w:rsidRDefault="00C935A0" w:rsidP="00C935A0">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0B430B9" w14:textId="77777777" w:rsidR="00C935A0" w:rsidRPr="00FD0425" w:rsidRDefault="00C935A0" w:rsidP="00C935A0">
            <w:pPr>
              <w:pStyle w:val="TAL"/>
              <w:rPr>
                <w:rFonts w:eastAsia="Batang"/>
                <w:lang w:eastAsia="ja-JP"/>
              </w:rPr>
            </w:pPr>
            <w:r>
              <w:rPr>
                <w:rFonts w:eastAsia="SimSun" w:hint="eastAsia"/>
                <w:lang w:eastAsia="zh-CN"/>
              </w:rPr>
              <w:t>O</w:t>
            </w:r>
          </w:p>
        </w:tc>
        <w:tc>
          <w:tcPr>
            <w:tcW w:w="1155" w:type="dxa"/>
            <w:tcBorders>
              <w:top w:val="single" w:sz="4" w:space="0" w:color="auto"/>
              <w:left w:val="single" w:sz="4" w:space="0" w:color="auto"/>
              <w:bottom w:val="single" w:sz="4" w:space="0" w:color="auto"/>
              <w:right w:val="single" w:sz="4" w:space="0" w:color="auto"/>
            </w:tcBorders>
          </w:tcPr>
          <w:p w14:paraId="5BBE11A8"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5B83BD1"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27DB75FA" w14:textId="77777777" w:rsidR="00C935A0" w:rsidRPr="00FD0425" w:rsidRDefault="00C935A0" w:rsidP="00C935A0">
            <w:pPr>
              <w:pStyle w:val="TAL"/>
              <w:rPr>
                <w:iCs/>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49C260" w14:textId="77777777" w:rsidR="00C935A0" w:rsidRPr="00FD0425" w:rsidRDefault="00C935A0" w:rsidP="00C935A0">
            <w:pPr>
              <w:pStyle w:val="TAC"/>
              <w:rPr>
                <w:lang w:eastAsia="ja-JP"/>
              </w:rPr>
            </w:pPr>
            <w:r w:rsidRPr="00D20EB6">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B2AC74" w14:textId="77777777" w:rsidR="00C935A0" w:rsidRPr="00FD0425" w:rsidRDefault="00C935A0" w:rsidP="00C935A0">
            <w:pPr>
              <w:pStyle w:val="TAC"/>
              <w:rPr>
                <w:iCs/>
                <w:lang w:eastAsia="ja-JP"/>
              </w:rPr>
            </w:pPr>
          </w:p>
        </w:tc>
      </w:tr>
      <w:tr w:rsidR="00C935A0" w:rsidRPr="00FD0425" w14:paraId="6C5AC6E6" w14:textId="77777777" w:rsidTr="00C935A0">
        <w:tblPrEx>
          <w:tblCellMar>
            <w:top w:w="0" w:type="dxa"/>
            <w:bottom w:w="0" w:type="dxa"/>
          </w:tblCellMar>
        </w:tblPrEx>
        <w:tc>
          <w:tcPr>
            <w:tcW w:w="2328" w:type="dxa"/>
          </w:tcPr>
          <w:p w14:paraId="69E57289" w14:textId="77777777" w:rsidR="00C935A0" w:rsidRPr="00FD0425" w:rsidRDefault="00C935A0" w:rsidP="00C935A0">
            <w:pPr>
              <w:pStyle w:val="TAL"/>
              <w:rPr>
                <w:rFonts w:eastAsia="Batang"/>
                <w:lang w:eastAsia="ja-JP"/>
              </w:rPr>
            </w:pPr>
            <w:r w:rsidRPr="00FD0425">
              <w:rPr>
                <w:lang w:eastAsia="ja-JP"/>
              </w:rPr>
              <w:t>Data Forwarding Info from target NG-RAN node</w:t>
            </w:r>
          </w:p>
        </w:tc>
        <w:tc>
          <w:tcPr>
            <w:tcW w:w="1080" w:type="dxa"/>
          </w:tcPr>
          <w:p w14:paraId="2267D966" w14:textId="77777777" w:rsidR="00C935A0" w:rsidRPr="00FD0425" w:rsidRDefault="00C935A0" w:rsidP="00C935A0">
            <w:pPr>
              <w:pStyle w:val="TAL"/>
              <w:rPr>
                <w:lang w:eastAsia="ja-JP"/>
              </w:rPr>
            </w:pPr>
            <w:r w:rsidRPr="00FD0425">
              <w:rPr>
                <w:lang w:eastAsia="ja-JP"/>
              </w:rPr>
              <w:t>O</w:t>
            </w:r>
          </w:p>
        </w:tc>
        <w:tc>
          <w:tcPr>
            <w:tcW w:w="1155" w:type="dxa"/>
          </w:tcPr>
          <w:p w14:paraId="050BD98D" w14:textId="77777777" w:rsidR="00C935A0" w:rsidRPr="00FD0425" w:rsidRDefault="00C935A0" w:rsidP="00C935A0">
            <w:pPr>
              <w:pStyle w:val="TAL"/>
              <w:rPr>
                <w:bCs/>
                <w:i/>
                <w:szCs w:val="18"/>
                <w:lang w:eastAsia="ja-JP"/>
              </w:rPr>
            </w:pPr>
          </w:p>
        </w:tc>
        <w:tc>
          <w:tcPr>
            <w:tcW w:w="1559" w:type="dxa"/>
          </w:tcPr>
          <w:p w14:paraId="32A5B23E" w14:textId="77777777" w:rsidR="00C935A0" w:rsidRPr="00FD0425" w:rsidRDefault="00C935A0" w:rsidP="00C935A0">
            <w:pPr>
              <w:pStyle w:val="TAL"/>
              <w:rPr>
                <w:lang w:eastAsia="ja-JP"/>
              </w:rPr>
            </w:pPr>
            <w:r w:rsidRPr="00FD0425">
              <w:rPr>
                <w:lang w:eastAsia="ja-JP"/>
              </w:rPr>
              <w:t>9.2.1.16</w:t>
            </w:r>
          </w:p>
        </w:tc>
        <w:tc>
          <w:tcPr>
            <w:tcW w:w="1843" w:type="dxa"/>
          </w:tcPr>
          <w:p w14:paraId="19B3BAF5" w14:textId="77777777" w:rsidR="00C935A0" w:rsidRPr="00FD0425" w:rsidRDefault="00C935A0" w:rsidP="00C935A0">
            <w:pPr>
              <w:pStyle w:val="TAL"/>
              <w:rPr>
                <w:lang w:eastAsia="ja-JP"/>
              </w:rPr>
            </w:pPr>
          </w:p>
        </w:tc>
        <w:tc>
          <w:tcPr>
            <w:tcW w:w="1134" w:type="dxa"/>
          </w:tcPr>
          <w:p w14:paraId="1F1818F4" w14:textId="77777777" w:rsidR="00C935A0" w:rsidRPr="00FD0425" w:rsidRDefault="00C935A0" w:rsidP="00C935A0">
            <w:pPr>
              <w:pStyle w:val="TAC"/>
              <w:rPr>
                <w:lang w:eastAsia="ja-JP"/>
              </w:rPr>
            </w:pPr>
            <w:r w:rsidRPr="00FD0425">
              <w:rPr>
                <w:lang w:eastAsia="ja-JP"/>
              </w:rPr>
              <w:t>–</w:t>
            </w:r>
          </w:p>
        </w:tc>
        <w:tc>
          <w:tcPr>
            <w:tcW w:w="1134" w:type="dxa"/>
          </w:tcPr>
          <w:p w14:paraId="7A821B35" w14:textId="77777777" w:rsidR="00C935A0" w:rsidRPr="00FD0425" w:rsidRDefault="00C935A0" w:rsidP="00C935A0">
            <w:pPr>
              <w:pStyle w:val="TAC"/>
              <w:rPr>
                <w:lang w:eastAsia="ja-JP"/>
              </w:rPr>
            </w:pPr>
          </w:p>
        </w:tc>
      </w:tr>
      <w:tr w:rsidR="00C935A0" w:rsidRPr="00FD0425" w14:paraId="4A3457C2" w14:textId="77777777" w:rsidTr="00C935A0">
        <w:tblPrEx>
          <w:tblCellMar>
            <w:top w:w="0" w:type="dxa"/>
            <w:bottom w:w="0" w:type="dxa"/>
          </w:tblCellMar>
        </w:tblPrEx>
        <w:tc>
          <w:tcPr>
            <w:tcW w:w="2328" w:type="dxa"/>
          </w:tcPr>
          <w:p w14:paraId="718D4F20" w14:textId="77777777" w:rsidR="00C935A0" w:rsidRPr="00FD0425" w:rsidRDefault="00C935A0" w:rsidP="00C935A0">
            <w:pPr>
              <w:pStyle w:val="TAL"/>
              <w:rPr>
                <w:lang w:val="sv-SE" w:eastAsia="ja-JP"/>
              </w:rPr>
            </w:pPr>
            <w:r w:rsidRPr="00FD0425">
              <w:rPr>
                <w:rFonts w:eastAsia="Batang"/>
                <w:lang w:eastAsia="ja-JP"/>
              </w:rPr>
              <w:t>QoS Flows Not Admitted List</w:t>
            </w:r>
          </w:p>
        </w:tc>
        <w:tc>
          <w:tcPr>
            <w:tcW w:w="1080" w:type="dxa"/>
          </w:tcPr>
          <w:p w14:paraId="55217C47" w14:textId="77777777" w:rsidR="00C935A0" w:rsidRPr="00FD0425" w:rsidRDefault="00C935A0" w:rsidP="00C935A0">
            <w:pPr>
              <w:pStyle w:val="TAL"/>
              <w:rPr>
                <w:lang w:eastAsia="ja-JP"/>
              </w:rPr>
            </w:pPr>
            <w:r w:rsidRPr="00FD0425">
              <w:rPr>
                <w:lang w:eastAsia="ja-JP"/>
              </w:rPr>
              <w:t>O</w:t>
            </w:r>
          </w:p>
        </w:tc>
        <w:tc>
          <w:tcPr>
            <w:tcW w:w="1155" w:type="dxa"/>
          </w:tcPr>
          <w:p w14:paraId="00A9A12A" w14:textId="77777777" w:rsidR="00C935A0" w:rsidRPr="00FD0425" w:rsidRDefault="00C935A0" w:rsidP="00C935A0">
            <w:pPr>
              <w:pStyle w:val="TAL"/>
              <w:rPr>
                <w:bCs/>
                <w:i/>
                <w:szCs w:val="18"/>
                <w:lang w:eastAsia="ja-JP"/>
              </w:rPr>
            </w:pPr>
          </w:p>
        </w:tc>
        <w:tc>
          <w:tcPr>
            <w:tcW w:w="1559" w:type="dxa"/>
          </w:tcPr>
          <w:p w14:paraId="069874EB" w14:textId="77777777" w:rsidR="00C935A0" w:rsidRPr="00FD0425" w:rsidRDefault="00C935A0" w:rsidP="00C935A0">
            <w:pPr>
              <w:pStyle w:val="TAL"/>
              <w:rPr>
                <w:lang w:val="sv-SE" w:eastAsia="ja-JP"/>
              </w:rPr>
            </w:pPr>
            <w:r w:rsidRPr="00FD0425">
              <w:rPr>
                <w:lang w:val="sv-SE" w:eastAsia="ja-JP"/>
              </w:rPr>
              <w:t>QoS Flow List with Cause</w:t>
            </w:r>
          </w:p>
          <w:p w14:paraId="21CA18BE" w14:textId="77777777" w:rsidR="00C935A0" w:rsidRPr="00FD0425" w:rsidRDefault="00C935A0" w:rsidP="00C935A0">
            <w:pPr>
              <w:pStyle w:val="TAL"/>
              <w:rPr>
                <w:lang w:val="sv-SE" w:eastAsia="ja-JP"/>
              </w:rPr>
            </w:pPr>
            <w:r w:rsidRPr="00FD0425">
              <w:rPr>
                <w:lang w:val="sv-SE" w:eastAsia="ja-JP"/>
              </w:rPr>
              <w:t>9.2.1.4</w:t>
            </w:r>
          </w:p>
        </w:tc>
        <w:tc>
          <w:tcPr>
            <w:tcW w:w="1843" w:type="dxa"/>
          </w:tcPr>
          <w:p w14:paraId="6123E6EE" w14:textId="77777777" w:rsidR="00C935A0" w:rsidRPr="00FD0425" w:rsidRDefault="00C935A0" w:rsidP="00C935A0">
            <w:pPr>
              <w:pStyle w:val="TAL"/>
              <w:rPr>
                <w:lang w:eastAsia="ja-JP"/>
              </w:rPr>
            </w:pPr>
          </w:p>
        </w:tc>
        <w:tc>
          <w:tcPr>
            <w:tcW w:w="1134" w:type="dxa"/>
          </w:tcPr>
          <w:p w14:paraId="395F11F7" w14:textId="77777777" w:rsidR="00C935A0" w:rsidRPr="00FD0425" w:rsidRDefault="00C935A0" w:rsidP="00C935A0">
            <w:pPr>
              <w:pStyle w:val="TAC"/>
              <w:rPr>
                <w:lang w:eastAsia="ja-JP"/>
              </w:rPr>
            </w:pPr>
            <w:r w:rsidRPr="00FD0425">
              <w:rPr>
                <w:lang w:eastAsia="ja-JP"/>
              </w:rPr>
              <w:t>–</w:t>
            </w:r>
          </w:p>
        </w:tc>
        <w:tc>
          <w:tcPr>
            <w:tcW w:w="1134" w:type="dxa"/>
          </w:tcPr>
          <w:p w14:paraId="0F40F644" w14:textId="77777777" w:rsidR="00C935A0" w:rsidRPr="00FD0425" w:rsidRDefault="00C935A0" w:rsidP="00C935A0">
            <w:pPr>
              <w:pStyle w:val="TAC"/>
              <w:rPr>
                <w:lang w:eastAsia="ja-JP"/>
              </w:rPr>
            </w:pPr>
          </w:p>
        </w:tc>
      </w:tr>
      <w:tr w:rsidR="00C935A0" w:rsidRPr="00FD0425" w14:paraId="27FFF5A5" w14:textId="77777777" w:rsidTr="00C935A0">
        <w:tblPrEx>
          <w:tblCellMar>
            <w:top w:w="0" w:type="dxa"/>
            <w:bottom w:w="0" w:type="dxa"/>
          </w:tblCellMar>
        </w:tblPrEx>
        <w:tc>
          <w:tcPr>
            <w:tcW w:w="2328" w:type="dxa"/>
          </w:tcPr>
          <w:p w14:paraId="55178B23" w14:textId="77777777" w:rsidR="00C935A0" w:rsidRPr="00FD0425" w:rsidRDefault="00C935A0" w:rsidP="00C935A0">
            <w:pPr>
              <w:pStyle w:val="TAL"/>
              <w:rPr>
                <w:lang w:eastAsia="ja-JP"/>
              </w:rPr>
            </w:pPr>
            <w:r w:rsidRPr="00FD0425">
              <w:rPr>
                <w:lang w:eastAsia="ja-JP"/>
              </w:rPr>
              <w:t>Security Result</w:t>
            </w:r>
          </w:p>
        </w:tc>
        <w:tc>
          <w:tcPr>
            <w:tcW w:w="1080" w:type="dxa"/>
          </w:tcPr>
          <w:p w14:paraId="03419982" w14:textId="77777777" w:rsidR="00C935A0" w:rsidRPr="00FD0425" w:rsidRDefault="00C935A0" w:rsidP="00C935A0">
            <w:pPr>
              <w:pStyle w:val="TAL"/>
              <w:rPr>
                <w:lang w:eastAsia="ja-JP"/>
              </w:rPr>
            </w:pPr>
            <w:r w:rsidRPr="00FD0425">
              <w:rPr>
                <w:lang w:eastAsia="ja-JP"/>
              </w:rPr>
              <w:t>O</w:t>
            </w:r>
          </w:p>
        </w:tc>
        <w:tc>
          <w:tcPr>
            <w:tcW w:w="1155" w:type="dxa"/>
          </w:tcPr>
          <w:p w14:paraId="06AAB0E6" w14:textId="77777777" w:rsidR="00C935A0" w:rsidRPr="00FD0425" w:rsidRDefault="00C935A0" w:rsidP="00C935A0">
            <w:pPr>
              <w:pStyle w:val="TAL"/>
              <w:rPr>
                <w:bCs/>
                <w:i/>
                <w:szCs w:val="18"/>
                <w:lang w:eastAsia="ja-JP"/>
              </w:rPr>
            </w:pPr>
          </w:p>
        </w:tc>
        <w:tc>
          <w:tcPr>
            <w:tcW w:w="1559" w:type="dxa"/>
          </w:tcPr>
          <w:p w14:paraId="5D512286" w14:textId="77777777" w:rsidR="00C935A0" w:rsidRPr="00FD0425" w:rsidRDefault="00C935A0" w:rsidP="00C935A0">
            <w:pPr>
              <w:pStyle w:val="TAL"/>
              <w:rPr>
                <w:lang w:eastAsia="ja-JP"/>
              </w:rPr>
            </w:pPr>
            <w:r w:rsidRPr="00FD0425">
              <w:rPr>
                <w:lang w:eastAsia="ja-JP"/>
              </w:rPr>
              <w:t>9.2.3.67</w:t>
            </w:r>
          </w:p>
        </w:tc>
        <w:tc>
          <w:tcPr>
            <w:tcW w:w="1843" w:type="dxa"/>
          </w:tcPr>
          <w:p w14:paraId="0CA65DA4" w14:textId="77777777" w:rsidR="00C935A0" w:rsidRPr="00FD0425" w:rsidRDefault="00C935A0" w:rsidP="00C935A0">
            <w:pPr>
              <w:pStyle w:val="TAL"/>
              <w:rPr>
                <w:szCs w:val="18"/>
                <w:lang w:eastAsia="ja-JP"/>
              </w:rPr>
            </w:pPr>
          </w:p>
        </w:tc>
        <w:tc>
          <w:tcPr>
            <w:tcW w:w="1134" w:type="dxa"/>
          </w:tcPr>
          <w:p w14:paraId="65632781" w14:textId="77777777" w:rsidR="00C935A0" w:rsidRPr="00FD0425" w:rsidRDefault="00C935A0" w:rsidP="00C935A0">
            <w:pPr>
              <w:pStyle w:val="TAC"/>
              <w:rPr>
                <w:szCs w:val="18"/>
                <w:lang w:eastAsia="ja-JP"/>
              </w:rPr>
            </w:pPr>
            <w:r w:rsidRPr="00FD0425">
              <w:rPr>
                <w:lang w:eastAsia="ja-JP"/>
              </w:rPr>
              <w:t>–</w:t>
            </w:r>
          </w:p>
        </w:tc>
        <w:tc>
          <w:tcPr>
            <w:tcW w:w="1134" w:type="dxa"/>
          </w:tcPr>
          <w:p w14:paraId="27EF7248" w14:textId="77777777" w:rsidR="00C935A0" w:rsidRPr="00FD0425" w:rsidRDefault="00C935A0" w:rsidP="00C935A0">
            <w:pPr>
              <w:pStyle w:val="TAC"/>
              <w:rPr>
                <w:szCs w:val="18"/>
                <w:lang w:eastAsia="ja-JP"/>
              </w:rPr>
            </w:pPr>
          </w:p>
        </w:tc>
      </w:tr>
      <w:tr w:rsidR="00C935A0" w:rsidRPr="00FD0425" w14:paraId="79329DE7" w14:textId="77777777" w:rsidTr="00C935A0">
        <w:tblPrEx>
          <w:tblCellMar>
            <w:top w:w="0" w:type="dxa"/>
            <w:bottom w:w="0" w:type="dxa"/>
          </w:tblCellMar>
        </w:tblPrEx>
        <w:tc>
          <w:tcPr>
            <w:tcW w:w="2328" w:type="dxa"/>
          </w:tcPr>
          <w:p w14:paraId="217F8B57" w14:textId="77777777" w:rsidR="00C935A0" w:rsidRPr="00FD0425" w:rsidRDefault="00C935A0" w:rsidP="00C935A0">
            <w:pPr>
              <w:pStyle w:val="TAL"/>
              <w:rPr>
                <w:lang w:eastAsia="ja-JP"/>
              </w:rPr>
            </w:pPr>
            <w:r w:rsidRPr="00FD0425">
              <w:rPr>
                <w:lang w:eastAsia="ja-JP"/>
              </w:rPr>
              <w:t>DRB IDs taken into use</w:t>
            </w:r>
          </w:p>
        </w:tc>
        <w:tc>
          <w:tcPr>
            <w:tcW w:w="1080" w:type="dxa"/>
          </w:tcPr>
          <w:p w14:paraId="35115EA0" w14:textId="77777777" w:rsidR="00C935A0" w:rsidRPr="00FD0425" w:rsidRDefault="00C935A0" w:rsidP="00C935A0">
            <w:pPr>
              <w:pStyle w:val="TAL"/>
              <w:rPr>
                <w:lang w:eastAsia="ja-JP"/>
              </w:rPr>
            </w:pPr>
            <w:r w:rsidRPr="00FD0425">
              <w:rPr>
                <w:lang w:eastAsia="ja-JP"/>
              </w:rPr>
              <w:t>O</w:t>
            </w:r>
          </w:p>
        </w:tc>
        <w:tc>
          <w:tcPr>
            <w:tcW w:w="1155" w:type="dxa"/>
          </w:tcPr>
          <w:p w14:paraId="7667E7AE" w14:textId="77777777" w:rsidR="00C935A0" w:rsidRPr="00FD0425" w:rsidRDefault="00C935A0" w:rsidP="00C935A0">
            <w:pPr>
              <w:pStyle w:val="TAL"/>
              <w:rPr>
                <w:bCs/>
                <w:i/>
                <w:szCs w:val="18"/>
                <w:lang w:eastAsia="ja-JP"/>
              </w:rPr>
            </w:pPr>
          </w:p>
        </w:tc>
        <w:tc>
          <w:tcPr>
            <w:tcW w:w="1559" w:type="dxa"/>
          </w:tcPr>
          <w:p w14:paraId="0B2FE9F6" w14:textId="77777777" w:rsidR="00C935A0" w:rsidRPr="00FD0425" w:rsidRDefault="00C935A0" w:rsidP="00C935A0">
            <w:pPr>
              <w:pStyle w:val="TAL"/>
              <w:rPr>
                <w:lang w:eastAsia="ja-JP"/>
              </w:rPr>
            </w:pPr>
            <w:r w:rsidRPr="00FD0425">
              <w:rPr>
                <w:lang w:eastAsia="ja-JP"/>
              </w:rPr>
              <w:t>DRB List 9.2.1.29</w:t>
            </w:r>
          </w:p>
        </w:tc>
        <w:tc>
          <w:tcPr>
            <w:tcW w:w="1843" w:type="dxa"/>
          </w:tcPr>
          <w:p w14:paraId="482F3DA3" w14:textId="77777777" w:rsidR="00C935A0" w:rsidRPr="00FD0425" w:rsidRDefault="00C935A0" w:rsidP="00C935A0">
            <w:pPr>
              <w:pStyle w:val="TAL"/>
              <w:rPr>
                <w:szCs w:val="18"/>
                <w:lang w:eastAsia="ja-JP"/>
              </w:rPr>
            </w:pPr>
            <w:r w:rsidRPr="00FD0425">
              <w:rPr>
                <w:szCs w:val="18"/>
                <w:lang w:eastAsia="ja-JP"/>
              </w:rPr>
              <w:t>Indicating the DRB IDs taken into use by the target NG-RAN node, as specified in TS 37.340 [8].</w:t>
            </w:r>
          </w:p>
        </w:tc>
        <w:tc>
          <w:tcPr>
            <w:tcW w:w="1134" w:type="dxa"/>
          </w:tcPr>
          <w:p w14:paraId="575C63B1" w14:textId="77777777" w:rsidR="00C935A0" w:rsidRPr="00FD0425" w:rsidRDefault="00C935A0" w:rsidP="00C935A0">
            <w:pPr>
              <w:pStyle w:val="TAC"/>
              <w:rPr>
                <w:lang w:eastAsia="ja-JP"/>
              </w:rPr>
            </w:pPr>
            <w:r w:rsidRPr="00FD0425">
              <w:rPr>
                <w:szCs w:val="18"/>
                <w:lang w:eastAsia="ja-JP"/>
              </w:rPr>
              <w:t>YES</w:t>
            </w:r>
          </w:p>
        </w:tc>
        <w:tc>
          <w:tcPr>
            <w:tcW w:w="1134" w:type="dxa"/>
          </w:tcPr>
          <w:p w14:paraId="0E69501A" w14:textId="77777777" w:rsidR="00C935A0" w:rsidRPr="00FD0425" w:rsidRDefault="00C935A0" w:rsidP="00C935A0">
            <w:pPr>
              <w:pStyle w:val="TAC"/>
              <w:rPr>
                <w:szCs w:val="18"/>
                <w:lang w:eastAsia="ja-JP"/>
              </w:rPr>
            </w:pPr>
            <w:r w:rsidRPr="00FD0425">
              <w:rPr>
                <w:szCs w:val="18"/>
                <w:lang w:eastAsia="ja-JP"/>
              </w:rPr>
              <w:t>reject</w:t>
            </w:r>
          </w:p>
        </w:tc>
      </w:tr>
      <w:tr w:rsidR="00C935A0" w:rsidRPr="00FD0425" w14:paraId="116A9CD7" w14:textId="77777777" w:rsidTr="00C935A0">
        <w:tblPrEx>
          <w:tblCellMar>
            <w:top w:w="0" w:type="dxa"/>
            <w:bottom w:w="0" w:type="dxa"/>
          </w:tblCellMar>
        </w:tblPrEx>
        <w:tc>
          <w:tcPr>
            <w:tcW w:w="2328" w:type="dxa"/>
          </w:tcPr>
          <w:p w14:paraId="25E0AA6B" w14:textId="77777777" w:rsidR="00C935A0" w:rsidRPr="00FD0425" w:rsidRDefault="00C935A0" w:rsidP="00C935A0">
            <w:pPr>
              <w:pStyle w:val="TAL"/>
              <w:rPr>
                <w:lang w:eastAsia="ja-JP"/>
              </w:rPr>
            </w:pPr>
            <w:r w:rsidRPr="009354E2">
              <w:rPr>
                <w:lang w:eastAsia="ja-JP"/>
              </w:rPr>
              <w:t>Redundant DL NG-U UP TNL Information at NG-RAN</w:t>
            </w:r>
          </w:p>
        </w:tc>
        <w:tc>
          <w:tcPr>
            <w:tcW w:w="1080" w:type="dxa"/>
          </w:tcPr>
          <w:p w14:paraId="36F69C52" w14:textId="77777777" w:rsidR="00C935A0" w:rsidRPr="00FD0425" w:rsidRDefault="00C935A0" w:rsidP="00C935A0">
            <w:pPr>
              <w:pStyle w:val="TAL"/>
              <w:rPr>
                <w:lang w:eastAsia="ja-JP"/>
              </w:rPr>
            </w:pPr>
            <w:r w:rsidRPr="009354E2">
              <w:rPr>
                <w:rFonts w:hint="eastAsia"/>
                <w:lang w:eastAsia="ja-JP"/>
              </w:rPr>
              <w:t>O</w:t>
            </w:r>
          </w:p>
        </w:tc>
        <w:tc>
          <w:tcPr>
            <w:tcW w:w="1155" w:type="dxa"/>
          </w:tcPr>
          <w:p w14:paraId="2DD7BA46" w14:textId="77777777" w:rsidR="00C935A0" w:rsidRPr="009354E2" w:rsidRDefault="00C935A0" w:rsidP="00C935A0">
            <w:pPr>
              <w:pStyle w:val="TAL"/>
              <w:rPr>
                <w:lang w:eastAsia="ja-JP"/>
              </w:rPr>
            </w:pPr>
          </w:p>
        </w:tc>
        <w:tc>
          <w:tcPr>
            <w:tcW w:w="1559" w:type="dxa"/>
          </w:tcPr>
          <w:p w14:paraId="4811EA05" w14:textId="77777777" w:rsidR="00C935A0" w:rsidRPr="009354E2" w:rsidRDefault="00C935A0" w:rsidP="00C935A0">
            <w:pPr>
              <w:keepNext/>
              <w:keepLines/>
              <w:rPr>
                <w:rFonts w:ascii="Arial" w:hAnsi="Arial"/>
                <w:sz w:val="18"/>
                <w:lang w:eastAsia="ja-JP"/>
              </w:rPr>
            </w:pPr>
            <w:r w:rsidRPr="009354E2">
              <w:rPr>
                <w:rFonts w:ascii="Arial" w:hAnsi="Arial"/>
                <w:sz w:val="18"/>
                <w:lang w:eastAsia="ja-JP"/>
              </w:rPr>
              <w:t>UP Transport Layer Information</w:t>
            </w:r>
          </w:p>
          <w:p w14:paraId="724B8C71" w14:textId="77777777" w:rsidR="00C935A0" w:rsidRPr="00FD0425" w:rsidRDefault="00C935A0" w:rsidP="00C935A0">
            <w:pPr>
              <w:pStyle w:val="TAL"/>
              <w:rPr>
                <w:lang w:eastAsia="ja-JP"/>
              </w:rPr>
            </w:pPr>
            <w:r w:rsidRPr="009354E2">
              <w:rPr>
                <w:lang w:eastAsia="ja-JP"/>
              </w:rPr>
              <w:t>9.2.3.30</w:t>
            </w:r>
          </w:p>
        </w:tc>
        <w:tc>
          <w:tcPr>
            <w:tcW w:w="1843" w:type="dxa"/>
          </w:tcPr>
          <w:p w14:paraId="5757C7F5" w14:textId="77777777" w:rsidR="00C935A0" w:rsidRPr="009354E2" w:rsidRDefault="00C935A0" w:rsidP="00C935A0">
            <w:pPr>
              <w:pStyle w:val="TAL"/>
              <w:rPr>
                <w:lang w:eastAsia="ja-JP"/>
              </w:rPr>
            </w:pPr>
            <w:r w:rsidRPr="009354E2">
              <w:rPr>
                <w:lang w:eastAsia="ja-JP"/>
              </w:rPr>
              <w:t>S-NG-RAN node endpoint of the NG transport bearer. For delivery of DL PDUs for the redundant transmission.</w:t>
            </w:r>
          </w:p>
        </w:tc>
        <w:tc>
          <w:tcPr>
            <w:tcW w:w="1134" w:type="dxa"/>
          </w:tcPr>
          <w:p w14:paraId="5D9ED40D" w14:textId="77777777" w:rsidR="00C935A0" w:rsidRPr="009354E2" w:rsidRDefault="00C935A0" w:rsidP="00C935A0">
            <w:pPr>
              <w:pStyle w:val="TAC"/>
              <w:rPr>
                <w:lang w:eastAsia="ja-JP"/>
              </w:rPr>
            </w:pPr>
            <w:r w:rsidRPr="009354E2">
              <w:rPr>
                <w:lang w:eastAsia="ja-JP"/>
              </w:rPr>
              <w:t>YES</w:t>
            </w:r>
          </w:p>
        </w:tc>
        <w:tc>
          <w:tcPr>
            <w:tcW w:w="1134" w:type="dxa"/>
          </w:tcPr>
          <w:p w14:paraId="3139CC97" w14:textId="77777777" w:rsidR="00C935A0" w:rsidRPr="009354E2" w:rsidRDefault="00C935A0" w:rsidP="00C935A0">
            <w:pPr>
              <w:pStyle w:val="TAC"/>
              <w:rPr>
                <w:lang w:eastAsia="ja-JP"/>
              </w:rPr>
            </w:pPr>
            <w:r w:rsidRPr="009354E2">
              <w:rPr>
                <w:lang w:eastAsia="ja-JP"/>
              </w:rPr>
              <w:t>ignore</w:t>
            </w:r>
          </w:p>
        </w:tc>
      </w:tr>
      <w:tr w:rsidR="00C935A0" w:rsidRPr="00FD0425" w14:paraId="26FD9E63" w14:textId="77777777" w:rsidTr="00C935A0">
        <w:tblPrEx>
          <w:tblCellMar>
            <w:top w:w="0" w:type="dxa"/>
            <w:bottom w:w="0" w:type="dxa"/>
          </w:tblCellMar>
        </w:tblPrEx>
        <w:tc>
          <w:tcPr>
            <w:tcW w:w="2328" w:type="dxa"/>
          </w:tcPr>
          <w:p w14:paraId="420FB1BB" w14:textId="77777777" w:rsidR="00C935A0" w:rsidRPr="00FD0425" w:rsidRDefault="00C935A0" w:rsidP="00C935A0">
            <w:pPr>
              <w:pStyle w:val="TAL"/>
              <w:rPr>
                <w:lang w:eastAsia="ja-JP"/>
              </w:rPr>
            </w:pPr>
            <w:r w:rsidRPr="009354E2">
              <w:rPr>
                <w:lang w:eastAsia="ja-JP"/>
              </w:rPr>
              <w:t>Used RSN Information</w:t>
            </w:r>
          </w:p>
        </w:tc>
        <w:tc>
          <w:tcPr>
            <w:tcW w:w="1080" w:type="dxa"/>
          </w:tcPr>
          <w:p w14:paraId="6F2233AA" w14:textId="77777777" w:rsidR="00C935A0" w:rsidRPr="00FD0425" w:rsidRDefault="00C935A0" w:rsidP="00C935A0">
            <w:pPr>
              <w:pStyle w:val="TAL"/>
              <w:rPr>
                <w:lang w:eastAsia="ja-JP"/>
              </w:rPr>
            </w:pPr>
            <w:r w:rsidRPr="009354E2">
              <w:rPr>
                <w:lang w:eastAsia="ja-JP"/>
              </w:rPr>
              <w:t>O</w:t>
            </w:r>
          </w:p>
        </w:tc>
        <w:tc>
          <w:tcPr>
            <w:tcW w:w="1155" w:type="dxa"/>
          </w:tcPr>
          <w:p w14:paraId="0E24EDB5" w14:textId="77777777" w:rsidR="00C935A0" w:rsidRPr="009354E2" w:rsidRDefault="00C935A0" w:rsidP="00C935A0">
            <w:pPr>
              <w:pStyle w:val="TAL"/>
              <w:rPr>
                <w:lang w:eastAsia="ja-JP"/>
              </w:rPr>
            </w:pPr>
          </w:p>
        </w:tc>
        <w:tc>
          <w:tcPr>
            <w:tcW w:w="1559" w:type="dxa"/>
          </w:tcPr>
          <w:p w14:paraId="39BFF06D" w14:textId="77777777" w:rsidR="00C935A0" w:rsidRPr="009354E2" w:rsidRDefault="00C935A0" w:rsidP="00C935A0">
            <w:pPr>
              <w:rPr>
                <w:rFonts w:ascii="Arial" w:hAnsi="Arial"/>
                <w:sz w:val="18"/>
                <w:lang w:eastAsia="ja-JP"/>
              </w:rPr>
            </w:pPr>
            <w:r w:rsidRPr="009354E2">
              <w:rPr>
                <w:rFonts w:ascii="Arial" w:hAnsi="Arial"/>
                <w:sz w:val="18"/>
                <w:lang w:eastAsia="ja-JP"/>
              </w:rPr>
              <w:t>Redundant PDU Session Information</w:t>
            </w:r>
          </w:p>
          <w:p w14:paraId="13775DDE" w14:textId="77777777" w:rsidR="00C935A0" w:rsidRPr="00FD0425" w:rsidRDefault="00C935A0" w:rsidP="00C935A0">
            <w:pPr>
              <w:pStyle w:val="TAL"/>
              <w:rPr>
                <w:lang w:eastAsia="ja-JP"/>
              </w:rPr>
            </w:pPr>
            <w:r w:rsidRPr="009354E2">
              <w:rPr>
                <w:lang w:eastAsia="ja-JP"/>
              </w:rPr>
              <w:t>9.2.3.</w:t>
            </w:r>
            <w:r>
              <w:rPr>
                <w:lang w:eastAsia="ja-JP"/>
              </w:rPr>
              <w:t>112</w:t>
            </w:r>
          </w:p>
        </w:tc>
        <w:tc>
          <w:tcPr>
            <w:tcW w:w="1843" w:type="dxa"/>
          </w:tcPr>
          <w:p w14:paraId="6558C013" w14:textId="77777777" w:rsidR="00C935A0" w:rsidRPr="0097209E" w:rsidRDefault="00C935A0" w:rsidP="00C935A0">
            <w:pPr>
              <w:pStyle w:val="TAL"/>
              <w:rPr>
                <w:lang w:eastAsia="ja-JP"/>
              </w:rPr>
            </w:pPr>
          </w:p>
        </w:tc>
        <w:tc>
          <w:tcPr>
            <w:tcW w:w="1134" w:type="dxa"/>
          </w:tcPr>
          <w:p w14:paraId="18CD7C1C" w14:textId="77777777" w:rsidR="00C935A0" w:rsidRPr="009354E2" w:rsidRDefault="00C935A0" w:rsidP="00C935A0">
            <w:pPr>
              <w:pStyle w:val="TAC"/>
              <w:rPr>
                <w:lang w:eastAsia="ja-JP"/>
              </w:rPr>
            </w:pPr>
            <w:r w:rsidRPr="009354E2">
              <w:rPr>
                <w:lang w:eastAsia="ja-JP"/>
              </w:rPr>
              <w:t>YES</w:t>
            </w:r>
          </w:p>
        </w:tc>
        <w:tc>
          <w:tcPr>
            <w:tcW w:w="1134" w:type="dxa"/>
          </w:tcPr>
          <w:p w14:paraId="1E1F0488" w14:textId="77777777" w:rsidR="00C935A0" w:rsidRPr="009354E2" w:rsidRDefault="00C935A0" w:rsidP="00C935A0">
            <w:pPr>
              <w:pStyle w:val="TAC"/>
              <w:rPr>
                <w:lang w:eastAsia="ja-JP"/>
              </w:rPr>
            </w:pPr>
            <w:r w:rsidRPr="009354E2">
              <w:rPr>
                <w:lang w:eastAsia="ja-JP"/>
              </w:rPr>
              <w:t>ignore</w:t>
            </w:r>
          </w:p>
        </w:tc>
      </w:tr>
    </w:tbl>
    <w:p w14:paraId="6AB212A8"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378">
          <w:tblGrid>
            <w:gridCol w:w="3686"/>
            <w:gridCol w:w="5670"/>
          </w:tblGrid>
        </w:tblGridChange>
      </w:tblGrid>
      <w:tr w:rsidR="00C935A0" w:rsidRPr="00FD0425" w14:paraId="22F5701C" w14:textId="77777777" w:rsidTr="00C935A0">
        <w:tblPrEx>
          <w:tblCellMar>
            <w:top w:w="0" w:type="dxa"/>
            <w:bottom w:w="0" w:type="dxa"/>
          </w:tblCellMar>
        </w:tblPrEx>
        <w:tc>
          <w:tcPr>
            <w:tcW w:w="3686" w:type="dxa"/>
          </w:tcPr>
          <w:p w14:paraId="4C8296F0" w14:textId="77777777" w:rsidR="00C935A0" w:rsidRPr="00FD0425" w:rsidRDefault="00C935A0" w:rsidP="00C935A0">
            <w:pPr>
              <w:pStyle w:val="TAH"/>
              <w:rPr>
                <w:lang w:eastAsia="ja-JP"/>
              </w:rPr>
            </w:pPr>
            <w:r w:rsidRPr="00FD0425">
              <w:rPr>
                <w:lang w:eastAsia="ja-JP"/>
              </w:rPr>
              <w:t>Range bound</w:t>
            </w:r>
          </w:p>
        </w:tc>
        <w:tc>
          <w:tcPr>
            <w:tcW w:w="5670" w:type="dxa"/>
          </w:tcPr>
          <w:p w14:paraId="48E56235" w14:textId="77777777" w:rsidR="00C935A0" w:rsidRPr="00FD0425" w:rsidRDefault="00C935A0" w:rsidP="00C935A0">
            <w:pPr>
              <w:pStyle w:val="TAH"/>
              <w:rPr>
                <w:lang w:eastAsia="ja-JP"/>
              </w:rPr>
            </w:pPr>
            <w:r w:rsidRPr="00FD0425">
              <w:rPr>
                <w:lang w:eastAsia="ja-JP"/>
              </w:rPr>
              <w:t>Explanation</w:t>
            </w:r>
          </w:p>
        </w:tc>
      </w:tr>
      <w:tr w:rsidR="00C935A0" w:rsidRPr="00FD0425" w14:paraId="138D02E1" w14:textId="77777777" w:rsidTr="00C935A0">
        <w:tblPrEx>
          <w:tblCellMar>
            <w:top w:w="0" w:type="dxa"/>
            <w:bottom w:w="0" w:type="dxa"/>
          </w:tblCellMar>
        </w:tblPrEx>
        <w:tc>
          <w:tcPr>
            <w:tcW w:w="3686" w:type="dxa"/>
          </w:tcPr>
          <w:p w14:paraId="3CDAA861" w14:textId="77777777" w:rsidR="00C935A0" w:rsidRPr="00FD0425" w:rsidRDefault="00C935A0" w:rsidP="00C935A0">
            <w:pPr>
              <w:pStyle w:val="TAL"/>
              <w:rPr>
                <w:lang w:eastAsia="ja-JP"/>
              </w:rPr>
            </w:pPr>
            <w:r w:rsidRPr="00FD0425">
              <w:rPr>
                <w:lang w:eastAsia="ja-JP"/>
              </w:rPr>
              <w:t>maxnoofDRBs</w:t>
            </w:r>
          </w:p>
        </w:tc>
        <w:tc>
          <w:tcPr>
            <w:tcW w:w="5670" w:type="dxa"/>
          </w:tcPr>
          <w:p w14:paraId="2B7A72A6" w14:textId="77777777" w:rsidR="00C935A0" w:rsidRPr="00FD0425" w:rsidRDefault="00C935A0" w:rsidP="00C935A0">
            <w:pPr>
              <w:pStyle w:val="TAL"/>
              <w:rPr>
                <w:lang w:eastAsia="ja-JP"/>
              </w:rPr>
            </w:pPr>
            <w:r w:rsidRPr="00FD0425">
              <w:rPr>
                <w:lang w:eastAsia="ja-JP"/>
              </w:rPr>
              <w:t xml:space="preserve">Maximum no. of DRBs allowed towards one UE. Value is 32. </w:t>
            </w:r>
          </w:p>
        </w:tc>
      </w:tr>
      <w:tr w:rsidR="00C935A0" w:rsidRPr="00FD0425" w14:paraId="4A4FBE4B" w14:textId="77777777" w:rsidTr="00C935A0">
        <w:tblPrEx>
          <w:tblCellMar>
            <w:top w:w="0" w:type="dxa"/>
            <w:bottom w:w="0" w:type="dxa"/>
          </w:tblCellMar>
        </w:tblPrEx>
        <w:tc>
          <w:tcPr>
            <w:tcW w:w="3686" w:type="dxa"/>
          </w:tcPr>
          <w:p w14:paraId="23B42A89" w14:textId="77777777" w:rsidR="00C935A0" w:rsidRPr="00FD0425" w:rsidRDefault="00C935A0" w:rsidP="00C935A0">
            <w:pPr>
              <w:pStyle w:val="TAL"/>
              <w:rPr>
                <w:lang w:eastAsia="ja-JP"/>
              </w:rPr>
            </w:pPr>
            <w:r w:rsidRPr="00FD0425">
              <w:rPr>
                <w:lang w:eastAsia="ja-JP"/>
              </w:rPr>
              <w:t>maxnoofQoSFlows</w:t>
            </w:r>
          </w:p>
        </w:tc>
        <w:tc>
          <w:tcPr>
            <w:tcW w:w="5670" w:type="dxa"/>
          </w:tcPr>
          <w:p w14:paraId="51D09778" w14:textId="77777777" w:rsidR="00C935A0" w:rsidRPr="00FD0425" w:rsidRDefault="00C935A0" w:rsidP="00C935A0">
            <w:pPr>
              <w:pStyle w:val="TAL"/>
              <w:rPr>
                <w:lang w:eastAsia="ja-JP"/>
              </w:rPr>
            </w:pPr>
            <w:r w:rsidRPr="00FD0425">
              <w:rPr>
                <w:lang w:eastAsia="ja-JP"/>
              </w:rPr>
              <w:t>Maximum no. of QoS flows. Value is 64</w:t>
            </w:r>
          </w:p>
        </w:tc>
      </w:tr>
      <w:tr w:rsidR="00C935A0" w:rsidRPr="00FD0425" w14:paraId="0D355B6F" w14:textId="77777777" w:rsidTr="00C935A0">
        <w:tblPrEx>
          <w:tblCellMar>
            <w:top w:w="0" w:type="dxa"/>
            <w:bottom w:w="0" w:type="dxa"/>
          </w:tblCellMar>
        </w:tblPrEx>
        <w:tc>
          <w:tcPr>
            <w:tcW w:w="3686" w:type="dxa"/>
          </w:tcPr>
          <w:p w14:paraId="70442C11" w14:textId="77777777" w:rsidR="00C935A0" w:rsidRPr="00FD0425" w:rsidRDefault="00C935A0" w:rsidP="00C935A0">
            <w:pPr>
              <w:pStyle w:val="TAL"/>
              <w:rPr>
                <w:lang w:eastAsia="ja-JP"/>
              </w:rPr>
            </w:pPr>
            <w:r w:rsidRPr="008B72FB">
              <w:rPr>
                <w:lang w:eastAsia="ja-JP"/>
              </w:rPr>
              <w:t>maxnoofAdditionalPDCPDuplicationTNL</w:t>
            </w:r>
          </w:p>
        </w:tc>
        <w:tc>
          <w:tcPr>
            <w:tcW w:w="5670" w:type="dxa"/>
          </w:tcPr>
          <w:p w14:paraId="025B8CCE" w14:textId="77777777" w:rsidR="00C935A0" w:rsidRPr="00FD0425" w:rsidRDefault="00C935A0" w:rsidP="00C935A0">
            <w:pPr>
              <w:pStyle w:val="TAL"/>
              <w:rPr>
                <w:lang w:eastAsia="ja-JP"/>
              </w:rPr>
            </w:pPr>
            <w:r>
              <w:rPr>
                <w:lang w:eastAsia="ja-JP"/>
              </w:rPr>
              <w:t>Maximum no. of additional PDCP Duplication TNL. Value is 2.</w:t>
            </w:r>
          </w:p>
        </w:tc>
      </w:tr>
    </w:tbl>
    <w:p w14:paraId="53016553" w14:textId="77777777" w:rsidR="00C935A0" w:rsidRPr="00FD0425" w:rsidRDefault="00C935A0" w:rsidP="00C935A0"/>
    <w:p w14:paraId="7799143B" w14:textId="77777777" w:rsidR="00C935A0" w:rsidRPr="00FD0425" w:rsidRDefault="00C935A0" w:rsidP="00C935A0">
      <w:pPr>
        <w:pStyle w:val="Heading4"/>
      </w:pPr>
      <w:bookmarkStart w:id="3379" w:name="_Toc20955243"/>
      <w:bookmarkStart w:id="3380" w:name="_Toc29991440"/>
      <w:bookmarkStart w:id="3381" w:name="_Toc36555840"/>
      <w:bookmarkStart w:id="3382" w:name="_Toc44497560"/>
      <w:bookmarkStart w:id="3383" w:name="_Toc45107948"/>
      <w:bookmarkStart w:id="3384" w:name="_Toc45901568"/>
      <w:bookmarkStart w:id="3385" w:name="_Toc51850647"/>
      <w:bookmarkStart w:id="3386" w:name="_Toc56693650"/>
      <w:bookmarkStart w:id="3387" w:name="_Toc64447193"/>
      <w:bookmarkStart w:id="3388" w:name="_Toc66286687"/>
      <w:bookmarkStart w:id="3389" w:name="_Toc74151382"/>
      <w:bookmarkStart w:id="3390" w:name="_Toc81321990"/>
      <w:r w:rsidRPr="00FD0425">
        <w:t>9.2.1.7</w:t>
      </w:r>
      <w:r w:rsidRPr="00FD0425">
        <w:tab/>
        <w:t>PDU Session Resource Setup Info – MN terminated</w:t>
      </w:r>
      <w:bookmarkEnd w:id="3379"/>
      <w:bookmarkEnd w:id="3380"/>
      <w:bookmarkEnd w:id="3381"/>
      <w:bookmarkEnd w:id="3382"/>
      <w:bookmarkEnd w:id="3383"/>
      <w:bookmarkEnd w:id="3384"/>
      <w:bookmarkEnd w:id="3385"/>
      <w:bookmarkEnd w:id="3386"/>
      <w:bookmarkEnd w:id="3387"/>
      <w:bookmarkEnd w:id="3388"/>
      <w:bookmarkEnd w:id="3389"/>
      <w:bookmarkEnd w:id="3390"/>
    </w:p>
    <w:p w14:paraId="46AA0C5A" w14:textId="77777777" w:rsidR="00C935A0" w:rsidRPr="00FD0425" w:rsidRDefault="00C935A0" w:rsidP="00C935A0">
      <w:r w:rsidRPr="00FD0425">
        <w:t>This IE contains information for the addition of S-NG-RAN node resources related to a PDU session for DRBs configured with an M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418"/>
        <w:gridCol w:w="2268"/>
        <w:gridCol w:w="1134"/>
        <w:gridCol w:w="1134"/>
      </w:tblGrid>
      <w:tr w:rsidR="00C935A0" w:rsidRPr="00FD0425" w14:paraId="200B3C1B" w14:textId="77777777" w:rsidTr="00C935A0">
        <w:tblPrEx>
          <w:tblCellMar>
            <w:top w:w="0" w:type="dxa"/>
            <w:bottom w:w="0" w:type="dxa"/>
          </w:tblCellMar>
        </w:tblPrEx>
        <w:tc>
          <w:tcPr>
            <w:tcW w:w="2295" w:type="dxa"/>
          </w:tcPr>
          <w:p w14:paraId="04A8A859" w14:textId="77777777" w:rsidR="00C935A0" w:rsidRPr="00FD0425" w:rsidRDefault="00C935A0" w:rsidP="00C935A0">
            <w:pPr>
              <w:pStyle w:val="TAH"/>
              <w:rPr>
                <w:lang w:eastAsia="ja-JP"/>
              </w:rPr>
            </w:pPr>
            <w:r w:rsidRPr="00FD0425">
              <w:rPr>
                <w:lang w:eastAsia="ja-JP"/>
              </w:rPr>
              <w:lastRenderedPageBreak/>
              <w:t>IE/Group Name</w:t>
            </w:r>
          </w:p>
        </w:tc>
        <w:tc>
          <w:tcPr>
            <w:tcW w:w="992" w:type="dxa"/>
          </w:tcPr>
          <w:p w14:paraId="554F1507" w14:textId="77777777" w:rsidR="00C935A0" w:rsidRPr="00FD0425" w:rsidRDefault="00C935A0" w:rsidP="00C935A0">
            <w:pPr>
              <w:pStyle w:val="TAH"/>
              <w:rPr>
                <w:lang w:eastAsia="ja-JP"/>
              </w:rPr>
            </w:pPr>
            <w:r w:rsidRPr="00FD0425">
              <w:rPr>
                <w:lang w:eastAsia="ja-JP"/>
              </w:rPr>
              <w:t>Presence</w:t>
            </w:r>
          </w:p>
        </w:tc>
        <w:tc>
          <w:tcPr>
            <w:tcW w:w="992" w:type="dxa"/>
          </w:tcPr>
          <w:p w14:paraId="55E69E4F" w14:textId="77777777" w:rsidR="00C935A0" w:rsidRPr="00FD0425" w:rsidRDefault="00C935A0" w:rsidP="00C935A0">
            <w:pPr>
              <w:pStyle w:val="TAH"/>
              <w:rPr>
                <w:lang w:eastAsia="ja-JP"/>
              </w:rPr>
            </w:pPr>
            <w:r w:rsidRPr="00FD0425">
              <w:rPr>
                <w:lang w:eastAsia="ja-JP"/>
              </w:rPr>
              <w:t>Range</w:t>
            </w:r>
          </w:p>
        </w:tc>
        <w:tc>
          <w:tcPr>
            <w:tcW w:w="1418" w:type="dxa"/>
          </w:tcPr>
          <w:p w14:paraId="0B5424B4" w14:textId="77777777" w:rsidR="00C935A0" w:rsidRPr="00FD0425" w:rsidRDefault="00C935A0" w:rsidP="00C935A0">
            <w:pPr>
              <w:pStyle w:val="TAH"/>
              <w:rPr>
                <w:lang w:eastAsia="ja-JP"/>
              </w:rPr>
            </w:pPr>
            <w:r w:rsidRPr="00FD0425">
              <w:rPr>
                <w:lang w:eastAsia="ja-JP"/>
              </w:rPr>
              <w:t>IE type and reference</w:t>
            </w:r>
          </w:p>
        </w:tc>
        <w:tc>
          <w:tcPr>
            <w:tcW w:w="2268" w:type="dxa"/>
          </w:tcPr>
          <w:p w14:paraId="3610C55D"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C704E90" w14:textId="77777777" w:rsidR="00C935A0" w:rsidRPr="00FD0425" w:rsidRDefault="00C935A0" w:rsidP="00C935A0">
            <w:pPr>
              <w:pStyle w:val="TAH"/>
              <w:rPr>
                <w:lang w:eastAsia="ja-JP"/>
              </w:rPr>
            </w:pPr>
            <w:r>
              <w:rPr>
                <w:lang w:eastAsia="ja-JP"/>
              </w:rPr>
              <w:t>Criticality</w:t>
            </w:r>
          </w:p>
        </w:tc>
        <w:tc>
          <w:tcPr>
            <w:tcW w:w="1134" w:type="dxa"/>
          </w:tcPr>
          <w:p w14:paraId="3B82B29E" w14:textId="77777777" w:rsidR="00C935A0" w:rsidRPr="00FD0425" w:rsidRDefault="00C935A0" w:rsidP="00C935A0">
            <w:pPr>
              <w:pStyle w:val="TAH"/>
              <w:rPr>
                <w:lang w:eastAsia="ja-JP"/>
              </w:rPr>
            </w:pPr>
            <w:r>
              <w:rPr>
                <w:lang w:eastAsia="ja-JP"/>
              </w:rPr>
              <w:t>Assigned Criticality</w:t>
            </w:r>
          </w:p>
        </w:tc>
      </w:tr>
      <w:tr w:rsidR="00C935A0" w:rsidRPr="00FD0425" w14:paraId="54735C79" w14:textId="77777777" w:rsidTr="00C935A0">
        <w:tblPrEx>
          <w:tblCellMar>
            <w:top w:w="0" w:type="dxa"/>
            <w:bottom w:w="0" w:type="dxa"/>
          </w:tblCellMar>
        </w:tblPrEx>
        <w:tc>
          <w:tcPr>
            <w:tcW w:w="2295" w:type="dxa"/>
          </w:tcPr>
          <w:p w14:paraId="6A0D9014" w14:textId="77777777" w:rsidR="00C935A0" w:rsidRPr="00FD0425" w:rsidRDefault="00C935A0" w:rsidP="00C935A0">
            <w:pPr>
              <w:pStyle w:val="TAL"/>
              <w:rPr>
                <w:lang w:eastAsia="ja-JP"/>
              </w:rPr>
            </w:pPr>
            <w:r w:rsidRPr="00FD0425">
              <w:rPr>
                <w:lang w:eastAsia="ja-JP"/>
              </w:rPr>
              <w:t>PDU Session Type</w:t>
            </w:r>
          </w:p>
        </w:tc>
        <w:tc>
          <w:tcPr>
            <w:tcW w:w="992" w:type="dxa"/>
          </w:tcPr>
          <w:p w14:paraId="255D38EB"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045D4732" w14:textId="77777777" w:rsidR="00C935A0" w:rsidRPr="00FD0425" w:rsidRDefault="00C935A0" w:rsidP="00C935A0">
            <w:pPr>
              <w:pStyle w:val="TAL"/>
              <w:rPr>
                <w:bCs/>
                <w:i/>
                <w:szCs w:val="18"/>
                <w:lang w:eastAsia="ja-JP"/>
              </w:rPr>
            </w:pPr>
          </w:p>
        </w:tc>
        <w:tc>
          <w:tcPr>
            <w:tcW w:w="1418" w:type="dxa"/>
          </w:tcPr>
          <w:p w14:paraId="09810902" w14:textId="77777777" w:rsidR="00C935A0" w:rsidRPr="00FD0425" w:rsidRDefault="00C935A0" w:rsidP="00C935A0">
            <w:pPr>
              <w:pStyle w:val="TAL"/>
              <w:rPr>
                <w:lang w:eastAsia="ja-JP"/>
              </w:rPr>
            </w:pPr>
            <w:r w:rsidRPr="00FD0425">
              <w:rPr>
                <w:lang w:eastAsia="ja-JP"/>
              </w:rPr>
              <w:t>9.2.3.19</w:t>
            </w:r>
          </w:p>
        </w:tc>
        <w:tc>
          <w:tcPr>
            <w:tcW w:w="2268" w:type="dxa"/>
          </w:tcPr>
          <w:p w14:paraId="36433BEA" w14:textId="77777777" w:rsidR="00C935A0" w:rsidRPr="00FD0425" w:rsidRDefault="00C935A0" w:rsidP="00C935A0">
            <w:pPr>
              <w:pStyle w:val="TAL"/>
              <w:rPr>
                <w:lang w:eastAsia="ja-JP"/>
              </w:rPr>
            </w:pPr>
          </w:p>
        </w:tc>
        <w:tc>
          <w:tcPr>
            <w:tcW w:w="1134" w:type="dxa"/>
          </w:tcPr>
          <w:p w14:paraId="4C5E3D99" w14:textId="77777777" w:rsidR="00C935A0" w:rsidRPr="00730CF0" w:rsidRDefault="00C935A0" w:rsidP="00C935A0">
            <w:pPr>
              <w:pStyle w:val="TAC"/>
              <w:rPr>
                <w:lang w:eastAsia="ja-JP"/>
              </w:rPr>
            </w:pPr>
            <w:r w:rsidRPr="009354E2">
              <w:rPr>
                <w:lang w:eastAsia="ja-JP"/>
              </w:rPr>
              <w:t>–</w:t>
            </w:r>
          </w:p>
        </w:tc>
        <w:tc>
          <w:tcPr>
            <w:tcW w:w="1134" w:type="dxa"/>
          </w:tcPr>
          <w:p w14:paraId="566DFC42" w14:textId="77777777" w:rsidR="00C935A0" w:rsidRPr="00004997" w:rsidRDefault="00C935A0" w:rsidP="00C935A0">
            <w:pPr>
              <w:pStyle w:val="TAC"/>
              <w:rPr>
                <w:lang w:eastAsia="ja-JP"/>
              </w:rPr>
            </w:pPr>
          </w:p>
        </w:tc>
      </w:tr>
      <w:tr w:rsidR="00C935A0" w:rsidRPr="00FD0425" w14:paraId="7BD90C86" w14:textId="77777777" w:rsidTr="00C935A0">
        <w:tblPrEx>
          <w:tblCellMar>
            <w:top w:w="0" w:type="dxa"/>
            <w:bottom w:w="0" w:type="dxa"/>
          </w:tblCellMar>
        </w:tblPrEx>
        <w:tc>
          <w:tcPr>
            <w:tcW w:w="2295" w:type="dxa"/>
          </w:tcPr>
          <w:p w14:paraId="68AF6865" w14:textId="77777777" w:rsidR="00C935A0" w:rsidRPr="00FD0425" w:rsidRDefault="00C935A0" w:rsidP="00C935A0">
            <w:pPr>
              <w:pStyle w:val="TAL"/>
              <w:rPr>
                <w:b/>
                <w:lang w:eastAsia="ja-JP"/>
              </w:rPr>
            </w:pPr>
            <w:r w:rsidRPr="00FD0425">
              <w:rPr>
                <w:b/>
                <w:lang w:eastAsia="ja-JP"/>
              </w:rPr>
              <w:t>DRBs To Be Setup List</w:t>
            </w:r>
          </w:p>
        </w:tc>
        <w:tc>
          <w:tcPr>
            <w:tcW w:w="992" w:type="dxa"/>
          </w:tcPr>
          <w:p w14:paraId="2C44CDC0" w14:textId="77777777" w:rsidR="00C935A0" w:rsidRPr="00FD0425" w:rsidRDefault="00C935A0" w:rsidP="00C935A0">
            <w:pPr>
              <w:pStyle w:val="TAL"/>
              <w:rPr>
                <w:rFonts w:eastAsia="Batang"/>
                <w:lang w:eastAsia="ja-JP"/>
              </w:rPr>
            </w:pPr>
          </w:p>
        </w:tc>
        <w:tc>
          <w:tcPr>
            <w:tcW w:w="992" w:type="dxa"/>
          </w:tcPr>
          <w:p w14:paraId="6695F72B" w14:textId="77777777" w:rsidR="00C935A0" w:rsidRPr="00FD0425" w:rsidRDefault="00C935A0" w:rsidP="00C935A0">
            <w:pPr>
              <w:pStyle w:val="TAL"/>
              <w:rPr>
                <w:bCs/>
                <w:i/>
                <w:szCs w:val="18"/>
                <w:lang w:eastAsia="ja-JP"/>
              </w:rPr>
            </w:pPr>
            <w:r w:rsidRPr="00FD0425">
              <w:rPr>
                <w:bCs/>
                <w:i/>
                <w:szCs w:val="18"/>
                <w:lang w:eastAsia="ja-JP"/>
              </w:rPr>
              <w:t>1</w:t>
            </w:r>
          </w:p>
        </w:tc>
        <w:tc>
          <w:tcPr>
            <w:tcW w:w="1418" w:type="dxa"/>
          </w:tcPr>
          <w:p w14:paraId="22382435" w14:textId="77777777" w:rsidR="00C935A0" w:rsidRPr="00FD0425" w:rsidRDefault="00C935A0" w:rsidP="00C935A0">
            <w:pPr>
              <w:pStyle w:val="TAL"/>
              <w:rPr>
                <w:lang w:eastAsia="ja-JP"/>
              </w:rPr>
            </w:pPr>
          </w:p>
        </w:tc>
        <w:tc>
          <w:tcPr>
            <w:tcW w:w="2268" w:type="dxa"/>
          </w:tcPr>
          <w:p w14:paraId="5ED1DB32" w14:textId="77777777" w:rsidR="00C935A0" w:rsidRPr="00FD0425" w:rsidRDefault="00C935A0" w:rsidP="00C935A0">
            <w:pPr>
              <w:pStyle w:val="TAL"/>
              <w:rPr>
                <w:iCs/>
                <w:lang w:eastAsia="ja-JP"/>
              </w:rPr>
            </w:pPr>
          </w:p>
        </w:tc>
        <w:tc>
          <w:tcPr>
            <w:tcW w:w="1134" w:type="dxa"/>
          </w:tcPr>
          <w:p w14:paraId="33D2F41E" w14:textId="77777777" w:rsidR="00C935A0" w:rsidRPr="00730CF0" w:rsidRDefault="00C935A0" w:rsidP="00C935A0">
            <w:pPr>
              <w:pStyle w:val="TAC"/>
              <w:rPr>
                <w:lang w:eastAsia="ja-JP"/>
              </w:rPr>
            </w:pPr>
            <w:r w:rsidRPr="009354E2">
              <w:rPr>
                <w:lang w:eastAsia="ja-JP"/>
              </w:rPr>
              <w:t>–</w:t>
            </w:r>
          </w:p>
        </w:tc>
        <w:tc>
          <w:tcPr>
            <w:tcW w:w="1134" w:type="dxa"/>
          </w:tcPr>
          <w:p w14:paraId="3EEBEC67" w14:textId="77777777" w:rsidR="00C935A0" w:rsidRPr="00004997" w:rsidRDefault="00C935A0" w:rsidP="00C935A0">
            <w:pPr>
              <w:pStyle w:val="TAC"/>
              <w:rPr>
                <w:lang w:eastAsia="ja-JP"/>
              </w:rPr>
            </w:pPr>
          </w:p>
        </w:tc>
      </w:tr>
      <w:tr w:rsidR="00C935A0" w:rsidRPr="00FD0425" w14:paraId="67C34F91" w14:textId="77777777" w:rsidTr="00C935A0">
        <w:tblPrEx>
          <w:tblCellMar>
            <w:top w:w="0" w:type="dxa"/>
            <w:bottom w:w="0" w:type="dxa"/>
          </w:tblCellMar>
        </w:tblPrEx>
        <w:tc>
          <w:tcPr>
            <w:tcW w:w="2295" w:type="dxa"/>
          </w:tcPr>
          <w:p w14:paraId="50C25A1A" w14:textId="77777777" w:rsidR="00C935A0" w:rsidRPr="00FD0425" w:rsidRDefault="00C935A0" w:rsidP="00C935A0">
            <w:pPr>
              <w:pStyle w:val="TAL"/>
              <w:ind w:left="113"/>
              <w:rPr>
                <w:b/>
                <w:lang w:eastAsia="ja-JP"/>
              </w:rPr>
            </w:pPr>
            <w:r w:rsidRPr="00FD0425">
              <w:rPr>
                <w:b/>
                <w:lang w:eastAsia="ja-JP"/>
              </w:rPr>
              <w:t>&gt;DRBs to Be Setup Item</w:t>
            </w:r>
          </w:p>
        </w:tc>
        <w:tc>
          <w:tcPr>
            <w:tcW w:w="992" w:type="dxa"/>
          </w:tcPr>
          <w:p w14:paraId="4B07872A" w14:textId="77777777" w:rsidR="00C935A0" w:rsidRPr="00FD0425" w:rsidRDefault="00C935A0" w:rsidP="00C935A0">
            <w:pPr>
              <w:pStyle w:val="TAL"/>
              <w:rPr>
                <w:rFonts w:eastAsia="Batang"/>
                <w:lang w:eastAsia="ja-JP"/>
              </w:rPr>
            </w:pPr>
          </w:p>
        </w:tc>
        <w:tc>
          <w:tcPr>
            <w:tcW w:w="992" w:type="dxa"/>
          </w:tcPr>
          <w:p w14:paraId="7AD9296D"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418" w:type="dxa"/>
          </w:tcPr>
          <w:p w14:paraId="78172C43" w14:textId="77777777" w:rsidR="00C935A0" w:rsidRPr="00FD0425" w:rsidRDefault="00C935A0" w:rsidP="00C935A0">
            <w:pPr>
              <w:pStyle w:val="TAL"/>
              <w:rPr>
                <w:lang w:eastAsia="ja-JP"/>
              </w:rPr>
            </w:pPr>
          </w:p>
        </w:tc>
        <w:tc>
          <w:tcPr>
            <w:tcW w:w="2268" w:type="dxa"/>
          </w:tcPr>
          <w:p w14:paraId="2C09F54F" w14:textId="77777777" w:rsidR="00C935A0" w:rsidRPr="00FD0425" w:rsidRDefault="00C935A0" w:rsidP="00C935A0">
            <w:pPr>
              <w:pStyle w:val="TAL"/>
              <w:rPr>
                <w:iCs/>
                <w:lang w:eastAsia="ja-JP"/>
              </w:rPr>
            </w:pPr>
          </w:p>
        </w:tc>
        <w:tc>
          <w:tcPr>
            <w:tcW w:w="1134" w:type="dxa"/>
          </w:tcPr>
          <w:p w14:paraId="1514B1FE" w14:textId="77777777" w:rsidR="00C935A0" w:rsidRPr="00730CF0" w:rsidRDefault="00C935A0" w:rsidP="00C935A0">
            <w:pPr>
              <w:pStyle w:val="TAC"/>
              <w:rPr>
                <w:lang w:eastAsia="ja-JP"/>
              </w:rPr>
            </w:pPr>
            <w:r w:rsidRPr="009354E2">
              <w:rPr>
                <w:lang w:eastAsia="ja-JP"/>
              </w:rPr>
              <w:t>–</w:t>
            </w:r>
          </w:p>
        </w:tc>
        <w:tc>
          <w:tcPr>
            <w:tcW w:w="1134" w:type="dxa"/>
          </w:tcPr>
          <w:p w14:paraId="55FD0C07" w14:textId="77777777" w:rsidR="00C935A0" w:rsidRPr="00004997" w:rsidRDefault="00C935A0" w:rsidP="00C935A0">
            <w:pPr>
              <w:pStyle w:val="TAC"/>
              <w:rPr>
                <w:lang w:eastAsia="ja-JP"/>
              </w:rPr>
            </w:pPr>
          </w:p>
        </w:tc>
      </w:tr>
      <w:tr w:rsidR="00C935A0" w:rsidRPr="00FD0425" w14:paraId="251680AE" w14:textId="77777777" w:rsidTr="00C935A0">
        <w:tblPrEx>
          <w:tblCellMar>
            <w:top w:w="0" w:type="dxa"/>
            <w:bottom w:w="0" w:type="dxa"/>
          </w:tblCellMar>
        </w:tblPrEx>
        <w:tc>
          <w:tcPr>
            <w:tcW w:w="2295" w:type="dxa"/>
          </w:tcPr>
          <w:p w14:paraId="4AD06483" w14:textId="77777777" w:rsidR="00C935A0" w:rsidRPr="00FD0425" w:rsidRDefault="00C935A0" w:rsidP="00C935A0">
            <w:pPr>
              <w:pStyle w:val="TAL"/>
              <w:ind w:left="227"/>
              <w:rPr>
                <w:lang w:eastAsia="ja-JP"/>
              </w:rPr>
            </w:pPr>
            <w:r w:rsidRPr="00FD0425">
              <w:rPr>
                <w:lang w:eastAsia="ja-JP"/>
              </w:rPr>
              <w:t>&gt;&gt;DRB ID</w:t>
            </w:r>
          </w:p>
        </w:tc>
        <w:tc>
          <w:tcPr>
            <w:tcW w:w="992" w:type="dxa"/>
          </w:tcPr>
          <w:p w14:paraId="37ACD294"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7C173B33" w14:textId="77777777" w:rsidR="00C935A0" w:rsidRPr="00FD0425" w:rsidRDefault="00C935A0" w:rsidP="00C935A0">
            <w:pPr>
              <w:pStyle w:val="TAL"/>
              <w:rPr>
                <w:bCs/>
                <w:i/>
                <w:szCs w:val="18"/>
                <w:lang w:eastAsia="ja-JP"/>
              </w:rPr>
            </w:pPr>
          </w:p>
        </w:tc>
        <w:tc>
          <w:tcPr>
            <w:tcW w:w="1418" w:type="dxa"/>
          </w:tcPr>
          <w:p w14:paraId="2246FFA7" w14:textId="77777777" w:rsidR="00C935A0" w:rsidRPr="00FD0425" w:rsidRDefault="00C935A0" w:rsidP="00C935A0">
            <w:pPr>
              <w:pStyle w:val="TAL"/>
              <w:rPr>
                <w:lang w:eastAsia="ja-JP"/>
              </w:rPr>
            </w:pPr>
            <w:r w:rsidRPr="00FD0425">
              <w:rPr>
                <w:lang w:eastAsia="ja-JP"/>
              </w:rPr>
              <w:t>9.2.3.33</w:t>
            </w:r>
          </w:p>
        </w:tc>
        <w:tc>
          <w:tcPr>
            <w:tcW w:w="2268" w:type="dxa"/>
          </w:tcPr>
          <w:p w14:paraId="18CA6158" w14:textId="77777777" w:rsidR="00C935A0" w:rsidRPr="00FD0425" w:rsidRDefault="00C935A0" w:rsidP="00C935A0">
            <w:pPr>
              <w:pStyle w:val="TAL"/>
              <w:rPr>
                <w:lang w:eastAsia="ja-JP"/>
              </w:rPr>
            </w:pPr>
          </w:p>
        </w:tc>
        <w:tc>
          <w:tcPr>
            <w:tcW w:w="1134" w:type="dxa"/>
          </w:tcPr>
          <w:p w14:paraId="27051EDF" w14:textId="77777777" w:rsidR="00C935A0" w:rsidRPr="00730CF0" w:rsidRDefault="00C935A0" w:rsidP="00C935A0">
            <w:pPr>
              <w:pStyle w:val="TAC"/>
              <w:rPr>
                <w:lang w:eastAsia="ja-JP"/>
              </w:rPr>
            </w:pPr>
            <w:r w:rsidRPr="009354E2">
              <w:rPr>
                <w:lang w:eastAsia="ja-JP"/>
              </w:rPr>
              <w:t>–</w:t>
            </w:r>
          </w:p>
        </w:tc>
        <w:tc>
          <w:tcPr>
            <w:tcW w:w="1134" w:type="dxa"/>
          </w:tcPr>
          <w:p w14:paraId="0A7E29CE" w14:textId="77777777" w:rsidR="00C935A0" w:rsidRPr="00004997" w:rsidRDefault="00C935A0" w:rsidP="00C935A0">
            <w:pPr>
              <w:pStyle w:val="TAC"/>
              <w:rPr>
                <w:lang w:eastAsia="ja-JP"/>
              </w:rPr>
            </w:pPr>
          </w:p>
        </w:tc>
      </w:tr>
      <w:tr w:rsidR="00C935A0" w:rsidRPr="00FD0425" w14:paraId="5D70DFA5" w14:textId="77777777" w:rsidTr="00C935A0">
        <w:tblPrEx>
          <w:tblCellMar>
            <w:top w:w="0" w:type="dxa"/>
            <w:bottom w:w="0" w:type="dxa"/>
          </w:tblCellMar>
        </w:tblPrEx>
        <w:tc>
          <w:tcPr>
            <w:tcW w:w="2295" w:type="dxa"/>
          </w:tcPr>
          <w:p w14:paraId="6B535991" w14:textId="77777777" w:rsidR="00C935A0" w:rsidRPr="00FD0425" w:rsidRDefault="00C935A0" w:rsidP="00C935A0">
            <w:pPr>
              <w:pStyle w:val="TAL"/>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992" w:type="dxa"/>
          </w:tcPr>
          <w:p w14:paraId="779FFF04"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500739A8" w14:textId="77777777" w:rsidR="00C935A0" w:rsidRPr="00FD0425" w:rsidRDefault="00C935A0" w:rsidP="00C935A0">
            <w:pPr>
              <w:pStyle w:val="TAL"/>
              <w:rPr>
                <w:bCs/>
                <w:i/>
                <w:szCs w:val="18"/>
                <w:lang w:eastAsia="ja-JP"/>
              </w:rPr>
            </w:pPr>
          </w:p>
        </w:tc>
        <w:tc>
          <w:tcPr>
            <w:tcW w:w="1418" w:type="dxa"/>
          </w:tcPr>
          <w:p w14:paraId="403BCFF4"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2268" w:type="dxa"/>
          </w:tcPr>
          <w:p w14:paraId="51A58906" w14:textId="77777777" w:rsidR="00C935A0" w:rsidRPr="00FD0425" w:rsidRDefault="00C935A0" w:rsidP="00C935A0">
            <w:pPr>
              <w:pStyle w:val="TAL"/>
            </w:pPr>
            <w:r w:rsidRPr="00FD0425">
              <w:rPr>
                <w:lang w:eastAsia="ja-JP"/>
              </w:rPr>
              <w:t>M-NG-RAN node endpoint(s) of a DRB’s Xn-U transport bearer at its PDCP resource. For delivery of UL PDUs.</w:t>
            </w:r>
          </w:p>
        </w:tc>
        <w:tc>
          <w:tcPr>
            <w:tcW w:w="1134" w:type="dxa"/>
          </w:tcPr>
          <w:p w14:paraId="56868CA9" w14:textId="77777777" w:rsidR="00C935A0" w:rsidRPr="00730CF0" w:rsidRDefault="00C935A0" w:rsidP="00C935A0">
            <w:pPr>
              <w:pStyle w:val="TAC"/>
              <w:rPr>
                <w:lang w:eastAsia="ja-JP"/>
              </w:rPr>
            </w:pPr>
            <w:r w:rsidRPr="009354E2">
              <w:rPr>
                <w:lang w:eastAsia="ja-JP"/>
              </w:rPr>
              <w:t>–</w:t>
            </w:r>
          </w:p>
        </w:tc>
        <w:tc>
          <w:tcPr>
            <w:tcW w:w="1134" w:type="dxa"/>
          </w:tcPr>
          <w:p w14:paraId="02CF154D" w14:textId="77777777" w:rsidR="00C935A0" w:rsidRPr="00004997" w:rsidRDefault="00C935A0" w:rsidP="00C935A0">
            <w:pPr>
              <w:pStyle w:val="TAC"/>
              <w:rPr>
                <w:lang w:eastAsia="ja-JP"/>
              </w:rPr>
            </w:pPr>
          </w:p>
        </w:tc>
      </w:tr>
      <w:tr w:rsidR="00C935A0" w:rsidRPr="00FD0425" w14:paraId="50637EEE" w14:textId="77777777" w:rsidTr="00C935A0">
        <w:tblPrEx>
          <w:tblCellMar>
            <w:top w:w="0" w:type="dxa"/>
            <w:bottom w:w="0" w:type="dxa"/>
          </w:tblCellMar>
        </w:tblPrEx>
        <w:tc>
          <w:tcPr>
            <w:tcW w:w="2295" w:type="dxa"/>
          </w:tcPr>
          <w:p w14:paraId="4E40B162" w14:textId="77777777" w:rsidR="00C935A0" w:rsidRPr="00FD0425" w:rsidRDefault="00C935A0" w:rsidP="00C935A0">
            <w:pPr>
              <w:pStyle w:val="TAL"/>
              <w:ind w:left="227"/>
              <w:rPr>
                <w:lang w:eastAsia="ja-JP"/>
              </w:rPr>
            </w:pPr>
            <w:r w:rsidRPr="00FD0425">
              <w:rPr>
                <w:lang w:eastAsia="ja-JP"/>
              </w:rPr>
              <w:t>&gt;&gt;RLC Mode</w:t>
            </w:r>
          </w:p>
        </w:tc>
        <w:tc>
          <w:tcPr>
            <w:tcW w:w="992" w:type="dxa"/>
          </w:tcPr>
          <w:p w14:paraId="22E1D16C"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4C2BE763" w14:textId="77777777" w:rsidR="00C935A0" w:rsidRPr="00FD0425" w:rsidRDefault="00C935A0" w:rsidP="00C935A0">
            <w:pPr>
              <w:pStyle w:val="TAL"/>
              <w:rPr>
                <w:bCs/>
                <w:i/>
                <w:szCs w:val="18"/>
                <w:lang w:eastAsia="ja-JP"/>
              </w:rPr>
            </w:pPr>
          </w:p>
        </w:tc>
        <w:tc>
          <w:tcPr>
            <w:tcW w:w="1418" w:type="dxa"/>
          </w:tcPr>
          <w:p w14:paraId="4B58A1EC" w14:textId="77777777" w:rsidR="00C935A0" w:rsidRPr="00FD0425" w:rsidRDefault="00C935A0" w:rsidP="00C935A0">
            <w:pPr>
              <w:pStyle w:val="TAL"/>
              <w:rPr>
                <w:lang w:eastAsia="ja-JP"/>
              </w:rPr>
            </w:pPr>
            <w:r w:rsidRPr="00FD0425">
              <w:rPr>
                <w:lang w:eastAsia="ja-JP"/>
              </w:rPr>
              <w:t>9.2.3.28</w:t>
            </w:r>
          </w:p>
        </w:tc>
        <w:tc>
          <w:tcPr>
            <w:tcW w:w="2268" w:type="dxa"/>
          </w:tcPr>
          <w:p w14:paraId="2248B639" w14:textId="77777777" w:rsidR="00C935A0" w:rsidRPr="00FD0425" w:rsidRDefault="00C935A0" w:rsidP="00C935A0">
            <w:pPr>
              <w:pStyle w:val="TAL"/>
            </w:pPr>
            <w:r w:rsidRPr="00FD0425">
              <w:rPr>
                <w:lang w:eastAsia="ja-JP"/>
              </w:rPr>
              <w:t>Indicates the RLC mode to be used in the assisting node.</w:t>
            </w:r>
          </w:p>
        </w:tc>
        <w:tc>
          <w:tcPr>
            <w:tcW w:w="1134" w:type="dxa"/>
          </w:tcPr>
          <w:p w14:paraId="5A837A3A" w14:textId="77777777" w:rsidR="00C935A0" w:rsidRPr="00730CF0" w:rsidRDefault="00C935A0" w:rsidP="00C935A0">
            <w:pPr>
              <w:pStyle w:val="TAC"/>
              <w:rPr>
                <w:lang w:eastAsia="ja-JP"/>
              </w:rPr>
            </w:pPr>
            <w:r w:rsidRPr="009354E2">
              <w:rPr>
                <w:lang w:eastAsia="ja-JP"/>
              </w:rPr>
              <w:t>–</w:t>
            </w:r>
          </w:p>
        </w:tc>
        <w:tc>
          <w:tcPr>
            <w:tcW w:w="1134" w:type="dxa"/>
          </w:tcPr>
          <w:p w14:paraId="00F4F4E4" w14:textId="77777777" w:rsidR="00C935A0" w:rsidRPr="00004997" w:rsidRDefault="00C935A0" w:rsidP="00C935A0">
            <w:pPr>
              <w:pStyle w:val="TAC"/>
              <w:rPr>
                <w:lang w:eastAsia="ja-JP"/>
              </w:rPr>
            </w:pPr>
          </w:p>
        </w:tc>
      </w:tr>
      <w:tr w:rsidR="00C935A0" w:rsidRPr="00FD0425" w14:paraId="78C4DA13" w14:textId="77777777" w:rsidTr="00C935A0">
        <w:tblPrEx>
          <w:tblCellMar>
            <w:top w:w="0" w:type="dxa"/>
            <w:bottom w:w="0" w:type="dxa"/>
          </w:tblCellMar>
        </w:tblPrEx>
        <w:tc>
          <w:tcPr>
            <w:tcW w:w="2295" w:type="dxa"/>
          </w:tcPr>
          <w:p w14:paraId="140961D5"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992" w:type="dxa"/>
          </w:tcPr>
          <w:p w14:paraId="46FAE080"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21836A37" w14:textId="77777777" w:rsidR="00C935A0" w:rsidRPr="00FD0425" w:rsidRDefault="00C935A0" w:rsidP="00C935A0">
            <w:pPr>
              <w:pStyle w:val="TAL"/>
              <w:rPr>
                <w:bCs/>
                <w:i/>
                <w:szCs w:val="18"/>
                <w:lang w:eastAsia="ja-JP"/>
              </w:rPr>
            </w:pPr>
          </w:p>
        </w:tc>
        <w:tc>
          <w:tcPr>
            <w:tcW w:w="1418" w:type="dxa"/>
          </w:tcPr>
          <w:p w14:paraId="498E800B" w14:textId="77777777" w:rsidR="00C935A0" w:rsidRPr="00FD0425" w:rsidRDefault="00C935A0" w:rsidP="00C935A0">
            <w:pPr>
              <w:pStyle w:val="TAL"/>
            </w:pPr>
            <w:r w:rsidRPr="00FD0425">
              <w:t>9.2.3.75</w:t>
            </w:r>
          </w:p>
        </w:tc>
        <w:tc>
          <w:tcPr>
            <w:tcW w:w="2268" w:type="dxa"/>
          </w:tcPr>
          <w:p w14:paraId="7AD30B72" w14:textId="77777777" w:rsidR="00C935A0" w:rsidRPr="00FD0425" w:rsidRDefault="00C935A0" w:rsidP="00C935A0">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0D6B125F" w14:textId="77777777" w:rsidR="00C935A0" w:rsidRPr="00730CF0" w:rsidRDefault="00C935A0" w:rsidP="00C935A0">
            <w:pPr>
              <w:pStyle w:val="TAC"/>
              <w:rPr>
                <w:lang w:eastAsia="ja-JP"/>
              </w:rPr>
            </w:pPr>
            <w:r w:rsidRPr="009354E2">
              <w:rPr>
                <w:lang w:eastAsia="ja-JP"/>
              </w:rPr>
              <w:t>–</w:t>
            </w:r>
          </w:p>
        </w:tc>
        <w:tc>
          <w:tcPr>
            <w:tcW w:w="1134" w:type="dxa"/>
          </w:tcPr>
          <w:p w14:paraId="5FAC8706" w14:textId="77777777" w:rsidR="00C935A0" w:rsidRPr="00004997" w:rsidRDefault="00C935A0" w:rsidP="00C935A0">
            <w:pPr>
              <w:pStyle w:val="TAC"/>
              <w:rPr>
                <w:lang w:eastAsia="ja-JP"/>
              </w:rPr>
            </w:pPr>
          </w:p>
        </w:tc>
      </w:tr>
      <w:tr w:rsidR="00C935A0" w:rsidRPr="00FD0425" w14:paraId="0B606658" w14:textId="77777777" w:rsidTr="00C935A0">
        <w:tblPrEx>
          <w:tblCellMar>
            <w:top w:w="0" w:type="dxa"/>
            <w:bottom w:w="0" w:type="dxa"/>
          </w:tblCellMar>
        </w:tblPrEx>
        <w:tc>
          <w:tcPr>
            <w:tcW w:w="2295" w:type="dxa"/>
          </w:tcPr>
          <w:p w14:paraId="32EF167F" w14:textId="77777777" w:rsidR="00C935A0" w:rsidRPr="00FD0425" w:rsidRDefault="00C935A0" w:rsidP="00C935A0">
            <w:pPr>
              <w:pStyle w:val="TAL"/>
              <w:ind w:left="227"/>
              <w:rPr>
                <w:lang w:eastAsia="ja-JP"/>
              </w:rPr>
            </w:pPr>
            <w:r w:rsidRPr="00FD0425">
              <w:rPr>
                <w:rFonts w:eastAsia="Batang"/>
                <w:lang w:eastAsia="ja-JP"/>
              </w:rPr>
              <w:t>&gt;&gt;DRB QoS</w:t>
            </w:r>
          </w:p>
        </w:tc>
        <w:tc>
          <w:tcPr>
            <w:tcW w:w="992" w:type="dxa"/>
          </w:tcPr>
          <w:p w14:paraId="193EC8E7"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18ADF354" w14:textId="77777777" w:rsidR="00C935A0" w:rsidRPr="00FD0425" w:rsidRDefault="00C935A0" w:rsidP="00C935A0">
            <w:pPr>
              <w:pStyle w:val="TAL"/>
              <w:rPr>
                <w:bCs/>
                <w:i/>
                <w:szCs w:val="18"/>
                <w:lang w:eastAsia="ja-JP"/>
              </w:rPr>
            </w:pPr>
          </w:p>
        </w:tc>
        <w:tc>
          <w:tcPr>
            <w:tcW w:w="1418" w:type="dxa"/>
          </w:tcPr>
          <w:p w14:paraId="645C93D6"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4EA06D08" w14:textId="77777777" w:rsidR="00C935A0" w:rsidRPr="00FD0425" w:rsidRDefault="00C935A0" w:rsidP="00C935A0">
            <w:pPr>
              <w:pStyle w:val="TAL"/>
              <w:rPr>
                <w:lang w:eastAsia="ja-JP"/>
              </w:rPr>
            </w:pPr>
            <w:r w:rsidRPr="00FD0425">
              <w:rPr>
                <w:lang w:eastAsia="ja-JP"/>
              </w:rPr>
              <w:t>9.2.3.5</w:t>
            </w:r>
          </w:p>
        </w:tc>
        <w:tc>
          <w:tcPr>
            <w:tcW w:w="2268" w:type="dxa"/>
          </w:tcPr>
          <w:p w14:paraId="7B83A225" w14:textId="77777777" w:rsidR="00C935A0" w:rsidRPr="00FD0425" w:rsidRDefault="00C935A0" w:rsidP="00C935A0">
            <w:pPr>
              <w:pStyle w:val="TAL"/>
            </w:pPr>
          </w:p>
        </w:tc>
        <w:tc>
          <w:tcPr>
            <w:tcW w:w="1134" w:type="dxa"/>
          </w:tcPr>
          <w:p w14:paraId="03F06845" w14:textId="77777777" w:rsidR="00C935A0" w:rsidRPr="00730CF0" w:rsidRDefault="00C935A0" w:rsidP="00C935A0">
            <w:pPr>
              <w:pStyle w:val="TAC"/>
            </w:pPr>
            <w:r w:rsidRPr="009354E2">
              <w:rPr>
                <w:lang w:eastAsia="ja-JP"/>
              </w:rPr>
              <w:t>–</w:t>
            </w:r>
          </w:p>
        </w:tc>
        <w:tc>
          <w:tcPr>
            <w:tcW w:w="1134" w:type="dxa"/>
          </w:tcPr>
          <w:p w14:paraId="38DCD83D" w14:textId="77777777" w:rsidR="00C935A0" w:rsidRPr="00004997" w:rsidRDefault="00C935A0" w:rsidP="00C935A0">
            <w:pPr>
              <w:pStyle w:val="TAC"/>
            </w:pPr>
          </w:p>
        </w:tc>
      </w:tr>
      <w:tr w:rsidR="00C935A0" w:rsidRPr="00FD0425" w14:paraId="255A8640" w14:textId="77777777" w:rsidTr="00C935A0">
        <w:tblPrEx>
          <w:tblCellMar>
            <w:top w:w="0" w:type="dxa"/>
            <w:bottom w:w="0" w:type="dxa"/>
          </w:tblCellMar>
        </w:tblPrEx>
        <w:tc>
          <w:tcPr>
            <w:tcW w:w="2295" w:type="dxa"/>
          </w:tcPr>
          <w:p w14:paraId="0C42EAB4" w14:textId="77777777" w:rsidR="00C935A0" w:rsidRPr="00FD0425" w:rsidRDefault="00C935A0" w:rsidP="00C935A0">
            <w:pPr>
              <w:pStyle w:val="TAL"/>
              <w:ind w:left="227"/>
              <w:rPr>
                <w:lang w:eastAsia="ja-JP"/>
              </w:rPr>
            </w:pPr>
            <w:r w:rsidRPr="00FD0425">
              <w:rPr>
                <w:lang w:eastAsia="ja-JP"/>
              </w:rPr>
              <w:t>&gt;&gt;PDCP SN Length</w:t>
            </w:r>
          </w:p>
        </w:tc>
        <w:tc>
          <w:tcPr>
            <w:tcW w:w="992" w:type="dxa"/>
          </w:tcPr>
          <w:p w14:paraId="7E32BFB9"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7BF20F38" w14:textId="77777777" w:rsidR="00C935A0" w:rsidRPr="00FD0425" w:rsidRDefault="00C935A0" w:rsidP="00C935A0">
            <w:pPr>
              <w:pStyle w:val="TAL"/>
              <w:rPr>
                <w:bCs/>
                <w:i/>
                <w:szCs w:val="18"/>
                <w:lang w:eastAsia="ja-JP"/>
              </w:rPr>
            </w:pPr>
          </w:p>
        </w:tc>
        <w:tc>
          <w:tcPr>
            <w:tcW w:w="1418" w:type="dxa"/>
          </w:tcPr>
          <w:p w14:paraId="103ED0A8" w14:textId="77777777" w:rsidR="00C935A0" w:rsidRPr="00FD0425" w:rsidRDefault="00C935A0" w:rsidP="00C935A0">
            <w:pPr>
              <w:pStyle w:val="TAL"/>
              <w:rPr>
                <w:lang w:eastAsia="ja-JP"/>
              </w:rPr>
            </w:pPr>
            <w:r w:rsidRPr="00FD0425">
              <w:rPr>
                <w:lang w:eastAsia="ja-JP"/>
              </w:rPr>
              <w:t>9.2.3.63</w:t>
            </w:r>
          </w:p>
        </w:tc>
        <w:tc>
          <w:tcPr>
            <w:tcW w:w="2268" w:type="dxa"/>
          </w:tcPr>
          <w:p w14:paraId="54D77381" w14:textId="77777777" w:rsidR="00C935A0" w:rsidRPr="00FD0425" w:rsidRDefault="00C935A0" w:rsidP="00C935A0">
            <w:pPr>
              <w:pStyle w:val="TAL"/>
            </w:pPr>
            <w:r w:rsidRPr="00FD0425">
              <w:rPr>
                <w:rFonts w:cs="Arial"/>
                <w:lang w:eastAsia="zh-CN"/>
              </w:rPr>
              <w:t>Indicates the PDCP SN length of the DRB.</w:t>
            </w:r>
          </w:p>
        </w:tc>
        <w:tc>
          <w:tcPr>
            <w:tcW w:w="1134" w:type="dxa"/>
          </w:tcPr>
          <w:p w14:paraId="6876F7B9" w14:textId="77777777" w:rsidR="00C935A0" w:rsidRPr="00730CF0" w:rsidRDefault="00C935A0" w:rsidP="00C935A0">
            <w:pPr>
              <w:pStyle w:val="TAC"/>
              <w:rPr>
                <w:rFonts w:cs="Arial"/>
                <w:lang w:eastAsia="zh-CN"/>
              </w:rPr>
            </w:pPr>
            <w:r w:rsidRPr="009354E2">
              <w:rPr>
                <w:lang w:eastAsia="ja-JP"/>
              </w:rPr>
              <w:t>–</w:t>
            </w:r>
          </w:p>
        </w:tc>
        <w:tc>
          <w:tcPr>
            <w:tcW w:w="1134" w:type="dxa"/>
          </w:tcPr>
          <w:p w14:paraId="370A6892" w14:textId="77777777" w:rsidR="00C935A0" w:rsidRPr="00004997" w:rsidRDefault="00C935A0" w:rsidP="00C935A0">
            <w:pPr>
              <w:pStyle w:val="TAC"/>
              <w:rPr>
                <w:rFonts w:cs="Arial"/>
                <w:lang w:eastAsia="zh-CN"/>
              </w:rPr>
            </w:pPr>
          </w:p>
        </w:tc>
      </w:tr>
      <w:tr w:rsidR="00C935A0" w:rsidRPr="00FD0425" w14:paraId="51F250D4" w14:textId="77777777" w:rsidTr="00C935A0">
        <w:tblPrEx>
          <w:tblCellMar>
            <w:top w:w="0" w:type="dxa"/>
            <w:bottom w:w="0" w:type="dxa"/>
          </w:tblCellMar>
        </w:tblPrEx>
        <w:tc>
          <w:tcPr>
            <w:tcW w:w="2295" w:type="dxa"/>
          </w:tcPr>
          <w:p w14:paraId="1CDD1D98" w14:textId="77777777" w:rsidR="00C935A0" w:rsidRPr="00FD0425" w:rsidRDefault="00C935A0" w:rsidP="00C935A0">
            <w:pPr>
              <w:pStyle w:val="TAL"/>
              <w:ind w:left="227"/>
              <w:rPr>
                <w:lang w:eastAsia="ja-JP"/>
              </w:rPr>
            </w:pPr>
            <w:r w:rsidRPr="00FD0425">
              <w:rPr>
                <w:lang w:eastAsia="ja-JP"/>
              </w:rPr>
              <w:t>&gt;&gt;secondary MN UL PDCP UP TNL Information</w:t>
            </w:r>
          </w:p>
        </w:tc>
        <w:tc>
          <w:tcPr>
            <w:tcW w:w="992" w:type="dxa"/>
          </w:tcPr>
          <w:p w14:paraId="69C5099D" w14:textId="77777777" w:rsidR="00C935A0" w:rsidRPr="00FD0425" w:rsidRDefault="00C935A0" w:rsidP="00C935A0">
            <w:pPr>
              <w:pStyle w:val="TAL"/>
              <w:rPr>
                <w:rFonts w:eastAsia="Batang"/>
                <w:lang w:eastAsia="ja-JP"/>
              </w:rPr>
            </w:pPr>
            <w:r w:rsidRPr="00FD0425">
              <w:t>O</w:t>
            </w:r>
          </w:p>
        </w:tc>
        <w:tc>
          <w:tcPr>
            <w:tcW w:w="992" w:type="dxa"/>
          </w:tcPr>
          <w:p w14:paraId="470EAB1E" w14:textId="77777777" w:rsidR="00C935A0" w:rsidRPr="00FD0425" w:rsidRDefault="00C935A0" w:rsidP="00C935A0">
            <w:pPr>
              <w:pStyle w:val="TAL"/>
              <w:rPr>
                <w:bCs/>
                <w:i/>
                <w:szCs w:val="18"/>
                <w:lang w:eastAsia="ja-JP"/>
              </w:rPr>
            </w:pPr>
          </w:p>
        </w:tc>
        <w:tc>
          <w:tcPr>
            <w:tcW w:w="1418" w:type="dxa"/>
          </w:tcPr>
          <w:p w14:paraId="18C78AFF" w14:textId="77777777" w:rsidR="00C935A0" w:rsidRPr="00FD0425" w:rsidRDefault="00C935A0" w:rsidP="00C935A0">
            <w:pPr>
              <w:pStyle w:val="TAL"/>
              <w:rPr>
                <w:lang w:eastAsia="ja-JP"/>
              </w:rPr>
            </w:pPr>
            <w:r w:rsidRPr="00FD0425">
              <w:rPr>
                <w:lang w:eastAsia="ja-JP"/>
              </w:rPr>
              <w:t>UP Transport Parameters 9.2.3.76</w:t>
            </w:r>
          </w:p>
        </w:tc>
        <w:tc>
          <w:tcPr>
            <w:tcW w:w="2268" w:type="dxa"/>
          </w:tcPr>
          <w:p w14:paraId="3A2C1E19" w14:textId="77777777" w:rsidR="00C935A0" w:rsidRPr="00FD0425" w:rsidRDefault="00C935A0" w:rsidP="00C935A0">
            <w:pPr>
              <w:pStyle w:val="TAL"/>
              <w:rPr>
                <w:rFonts w:cs="Arial"/>
                <w:lang w:eastAsia="zh-CN"/>
              </w:rPr>
            </w:pPr>
            <w:r w:rsidRPr="00FD0425">
              <w:rPr>
                <w:lang w:eastAsia="ja-JP"/>
              </w:rPr>
              <w:t>M-NG-RAN node endpoint(s) of a DRB’s Xn transport bearer at its PDCP resource. For delivery of UL PDUs in case of PDCP duplication.</w:t>
            </w:r>
          </w:p>
        </w:tc>
        <w:tc>
          <w:tcPr>
            <w:tcW w:w="1134" w:type="dxa"/>
          </w:tcPr>
          <w:p w14:paraId="498B672B" w14:textId="77777777" w:rsidR="00C935A0" w:rsidRPr="00730CF0" w:rsidRDefault="00C935A0" w:rsidP="00C935A0">
            <w:pPr>
              <w:pStyle w:val="TAC"/>
              <w:rPr>
                <w:lang w:eastAsia="ja-JP"/>
              </w:rPr>
            </w:pPr>
            <w:r w:rsidRPr="009354E2">
              <w:rPr>
                <w:lang w:eastAsia="ja-JP"/>
              </w:rPr>
              <w:t>–</w:t>
            </w:r>
          </w:p>
        </w:tc>
        <w:tc>
          <w:tcPr>
            <w:tcW w:w="1134" w:type="dxa"/>
          </w:tcPr>
          <w:p w14:paraId="0401BE68" w14:textId="77777777" w:rsidR="00C935A0" w:rsidRPr="00004997" w:rsidRDefault="00C935A0" w:rsidP="00C935A0">
            <w:pPr>
              <w:pStyle w:val="TAC"/>
              <w:rPr>
                <w:lang w:eastAsia="ja-JP"/>
              </w:rPr>
            </w:pPr>
          </w:p>
        </w:tc>
      </w:tr>
      <w:tr w:rsidR="00C935A0" w:rsidRPr="00FD0425" w14:paraId="0CDEDDC3" w14:textId="77777777" w:rsidTr="00C935A0">
        <w:tblPrEx>
          <w:tblCellMar>
            <w:top w:w="0" w:type="dxa"/>
            <w:bottom w:w="0" w:type="dxa"/>
          </w:tblCellMar>
        </w:tblPrEx>
        <w:tc>
          <w:tcPr>
            <w:tcW w:w="2295" w:type="dxa"/>
          </w:tcPr>
          <w:p w14:paraId="5813C5EE" w14:textId="77777777" w:rsidR="00C935A0" w:rsidRPr="00FD0425" w:rsidRDefault="00C935A0" w:rsidP="00C935A0">
            <w:pPr>
              <w:pStyle w:val="TAL"/>
              <w:ind w:left="227"/>
              <w:rPr>
                <w:lang w:eastAsia="ja-JP"/>
              </w:rPr>
            </w:pPr>
            <w:r w:rsidRPr="00FD0425">
              <w:rPr>
                <w:lang w:eastAsia="ja-JP"/>
              </w:rPr>
              <w:t>&gt;&gt;Duplication Activation</w:t>
            </w:r>
          </w:p>
        </w:tc>
        <w:tc>
          <w:tcPr>
            <w:tcW w:w="992" w:type="dxa"/>
          </w:tcPr>
          <w:p w14:paraId="099D3167" w14:textId="77777777" w:rsidR="00C935A0" w:rsidRPr="00FD0425" w:rsidRDefault="00C935A0" w:rsidP="00C935A0">
            <w:pPr>
              <w:pStyle w:val="TAL"/>
              <w:rPr>
                <w:rFonts w:eastAsia="Batang"/>
                <w:lang w:eastAsia="ja-JP"/>
              </w:rPr>
            </w:pPr>
            <w:r w:rsidRPr="00FD0425">
              <w:t>O</w:t>
            </w:r>
          </w:p>
        </w:tc>
        <w:tc>
          <w:tcPr>
            <w:tcW w:w="992" w:type="dxa"/>
          </w:tcPr>
          <w:p w14:paraId="6E7CEC25" w14:textId="77777777" w:rsidR="00C935A0" w:rsidRPr="00FD0425" w:rsidRDefault="00C935A0" w:rsidP="00C935A0">
            <w:pPr>
              <w:pStyle w:val="TAL"/>
              <w:rPr>
                <w:bCs/>
                <w:i/>
                <w:szCs w:val="18"/>
                <w:lang w:eastAsia="ja-JP"/>
              </w:rPr>
            </w:pPr>
          </w:p>
        </w:tc>
        <w:tc>
          <w:tcPr>
            <w:tcW w:w="1418" w:type="dxa"/>
          </w:tcPr>
          <w:p w14:paraId="497C3C54" w14:textId="77777777" w:rsidR="00C935A0" w:rsidRPr="00FD0425" w:rsidRDefault="00C935A0" w:rsidP="00C935A0">
            <w:pPr>
              <w:pStyle w:val="TAL"/>
              <w:rPr>
                <w:lang w:eastAsia="ja-JP"/>
              </w:rPr>
            </w:pPr>
            <w:r w:rsidRPr="00FD0425">
              <w:rPr>
                <w:lang w:eastAsia="ja-JP"/>
              </w:rPr>
              <w:t>9.2.3.71</w:t>
            </w:r>
          </w:p>
        </w:tc>
        <w:tc>
          <w:tcPr>
            <w:tcW w:w="2268" w:type="dxa"/>
          </w:tcPr>
          <w:p w14:paraId="3E234A24" w14:textId="77777777" w:rsidR="00C935A0" w:rsidRDefault="00C935A0" w:rsidP="00C935A0">
            <w:pPr>
              <w:pStyle w:val="TAL"/>
              <w:rPr>
                <w:lang w:eastAsia="ja-JP"/>
              </w:rPr>
            </w:pPr>
            <w:r w:rsidRPr="00FD0425">
              <w:rPr>
                <w:lang w:eastAsia="ja-JP"/>
              </w:rPr>
              <w:t>Information on the initial state of UL PDCP duplication</w:t>
            </w:r>
            <w:r>
              <w:rPr>
                <w:lang w:eastAsia="ja-JP"/>
              </w:rPr>
              <w:t>.</w:t>
            </w:r>
          </w:p>
          <w:p w14:paraId="6AE028EF" w14:textId="77777777" w:rsidR="00C935A0" w:rsidRPr="00FD0425" w:rsidRDefault="00C935A0" w:rsidP="00C935A0">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348F3B35" w14:textId="77777777" w:rsidR="00C935A0" w:rsidRPr="00730CF0" w:rsidRDefault="00C935A0" w:rsidP="00C935A0">
            <w:pPr>
              <w:pStyle w:val="TAC"/>
              <w:rPr>
                <w:lang w:eastAsia="ja-JP"/>
              </w:rPr>
            </w:pPr>
            <w:r w:rsidRPr="009354E2">
              <w:rPr>
                <w:lang w:eastAsia="ja-JP"/>
              </w:rPr>
              <w:t>–</w:t>
            </w:r>
          </w:p>
        </w:tc>
        <w:tc>
          <w:tcPr>
            <w:tcW w:w="1134" w:type="dxa"/>
          </w:tcPr>
          <w:p w14:paraId="75DF26C2" w14:textId="77777777" w:rsidR="00C935A0" w:rsidRPr="00004997" w:rsidRDefault="00C935A0" w:rsidP="00C935A0">
            <w:pPr>
              <w:pStyle w:val="TAC"/>
              <w:rPr>
                <w:lang w:eastAsia="ja-JP"/>
              </w:rPr>
            </w:pPr>
          </w:p>
        </w:tc>
      </w:tr>
      <w:tr w:rsidR="00C935A0" w:rsidRPr="00FD0425" w14:paraId="0C1FDFBE" w14:textId="77777777" w:rsidTr="00C935A0">
        <w:tblPrEx>
          <w:tblCellMar>
            <w:top w:w="0" w:type="dxa"/>
            <w:bottom w:w="0" w:type="dxa"/>
          </w:tblCellMar>
        </w:tblPrEx>
        <w:tc>
          <w:tcPr>
            <w:tcW w:w="2295" w:type="dxa"/>
          </w:tcPr>
          <w:p w14:paraId="5CEE29ED" w14:textId="77777777" w:rsidR="00C935A0" w:rsidRPr="00FD0425" w:rsidRDefault="00C935A0" w:rsidP="00C935A0">
            <w:pPr>
              <w:pStyle w:val="TAL"/>
              <w:ind w:left="227"/>
              <w:rPr>
                <w:b/>
                <w:lang w:eastAsia="ja-JP"/>
              </w:rPr>
            </w:pPr>
            <w:r w:rsidRPr="00FD0425">
              <w:rPr>
                <w:rFonts w:eastAsia="Batang"/>
                <w:b/>
                <w:lang w:eastAsia="ja-JP"/>
              </w:rPr>
              <w:t>&gt;&gt;QoS Flows Mapped To DRB List</w:t>
            </w:r>
          </w:p>
        </w:tc>
        <w:tc>
          <w:tcPr>
            <w:tcW w:w="992" w:type="dxa"/>
          </w:tcPr>
          <w:p w14:paraId="37CB49C2" w14:textId="77777777" w:rsidR="00C935A0" w:rsidRPr="00FD0425" w:rsidRDefault="00C935A0" w:rsidP="00C935A0">
            <w:pPr>
              <w:pStyle w:val="TAL"/>
              <w:rPr>
                <w:rFonts w:eastAsia="Batang"/>
                <w:lang w:eastAsia="ja-JP"/>
              </w:rPr>
            </w:pPr>
          </w:p>
        </w:tc>
        <w:tc>
          <w:tcPr>
            <w:tcW w:w="992" w:type="dxa"/>
          </w:tcPr>
          <w:p w14:paraId="0CD95718" w14:textId="77777777" w:rsidR="00C935A0" w:rsidRPr="00FD0425" w:rsidRDefault="00C935A0" w:rsidP="00C935A0">
            <w:pPr>
              <w:pStyle w:val="TAL"/>
              <w:rPr>
                <w:bCs/>
                <w:i/>
                <w:szCs w:val="18"/>
                <w:lang w:eastAsia="ja-JP"/>
              </w:rPr>
            </w:pPr>
            <w:r w:rsidRPr="00FD0425">
              <w:rPr>
                <w:i/>
                <w:lang w:eastAsia="ja-JP"/>
              </w:rPr>
              <w:t>1</w:t>
            </w:r>
          </w:p>
        </w:tc>
        <w:tc>
          <w:tcPr>
            <w:tcW w:w="1418" w:type="dxa"/>
          </w:tcPr>
          <w:p w14:paraId="08EEEF5E" w14:textId="77777777" w:rsidR="00C935A0" w:rsidRPr="00FD0425" w:rsidRDefault="00C935A0" w:rsidP="00C935A0">
            <w:pPr>
              <w:pStyle w:val="TAL"/>
              <w:rPr>
                <w:lang w:eastAsia="ja-JP"/>
              </w:rPr>
            </w:pPr>
          </w:p>
        </w:tc>
        <w:tc>
          <w:tcPr>
            <w:tcW w:w="2268" w:type="dxa"/>
          </w:tcPr>
          <w:p w14:paraId="51618CBD" w14:textId="77777777" w:rsidR="00C935A0" w:rsidRPr="00FD0425" w:rsidRDefault="00C935A0" w:rsidP="00C935A0">
            <w:pPr>
              <w:pStyle w:val="TAL"/>
              <w:rPr>
                <w:iCs/>
                <w:lang w:eastAsia="ja-JP"/>
              </w:rPr>
            </w:pPr>
          </w:p>
        </w:tc>
        <w:tc>
          <w:tcPr>
            <w:tcW w:w="1134" w:type="dxa"/>
          </w:tcPr>
          <w:p w14:paraId="26611337" w14:textId="77777777" w:rsidR="00C935A0" w:rsidRPr="00730CF0" w:rsidRDefault="00C935A0" w:rsidP="00C935A0">
            <w:pPr>
              <w:pStyle w:val="TAC"/>
              <w:rPr>
                <w:lang w:eastAsia="ja-JP"/>
              </w:rPr>
            </w:pPr>
            <w:r w:rsidRPr="009354E2">
              <w:rPr>
                <w:lang w:eastAsia="ja-JP"/>
              </w:rPr>
              <w:t>–</w:t>
            </w:r>
          </w:p>
        </w:tc>
        <w:tc>
          <w:tcPr>
            <w:tcW w:w="1134" w:type="dxa"/>
          </w:tcPr>
          <w:p w14:paraId="752AF5AD" w14:textId="77777777" w:rsidR="00C935A0" w:rsidRPr="00004997" w:rsidRDefault="00C935A0" w:rsidP="00C935A0">
            <w:pPr>
              <w:pStyle w:val="TAC"/>
              <w:rPr>
                <w:lang w:eastAsia="ja-JP"/>
              </w:rPr>
            </w:pPr>
          </w:p>
        </w:tc>
      </w:tr>
      <w:tr w:rsidR="00C935A0" w:rsidRPr="00FD0425" w14:paraId="1576691C" w14:textId="77777777" w:rsidTr="00C935A0">
        <w:tblPrEx>
          <w:tblCellMar>
            <w:top w:w="0" w:type="dxa"/>
            <w:bottom w:w="0" w:type="dxa"/>
          </w:tblCellMar>
        </w:tblPrEx>
        <w:tc>
          <w:tcPr>
            <w:tcW w:w="2295" w:type="dxa"/>
          </w:tcPr>
          <w:p w14:paraId="3DD73319" w14:textId="77777777" w:rsidR="00C935A0" w:rsidRPr="00FD0425" w:rsidRDefault="00C935A0" w:rsidP="00C935A0">
            <w:pPr>
              <w:pStyle w:val="TAL"/>
              <w:ind w:left="340"/>
              <w:rPr>
                <w:rFonts w:eastAsia="Batang"/>
                <w:b/>
                <w:lang w:eastAsia="ja-JP"/>
              </w:rPr>
            </w:pPr>
            <w:r w:rsidRPr="00FD0425">
              <w:rPr>
                <w:rFonts w:eastAsia="Batang"/>
                <w:b/>
                <w:lang w:eastAsia="ja-JP"/>
              </w:rPr>
              <w:t>&gt;&gt;&gt;QoS Flows Mapped To DRB Item</w:t>
            </w:r>
          </w:p>
        </w:tc>
        <w:tc>
          <w:tcPr>
            <w:tcW w:w="992" w:type="dxa"/>
          </w:tcPr>
          <w:p w14:paraId="03D00CF8" w14:textId="77777777" w:rsidR="00C935A0" w:rsidRPr="00FD0425" w:rsidRDefault="00C935A0" w:rsidP="00C935A0">
            <w:pPr>
              <w:pStyle w:val="TAL"/>
              <w:rPr>
                <w:rFonts w:eastAsia="Batang"/>
                <w:lang w:eastAsia="ja-JP"/>
              </w:rPr>
            </w:pPr>
          </w:p>
        </w:tc>
        <w:tc>
          <w:tcPr>
            <w:tcW w:w="992" w:type="dxa"/>
          </w:tcPr>
          <w:p w14:paraId="5F8E3320" w14:textId="77777777" w:rsidR="00C935A0" w:rsidRPr="00FD0425" w:rsidRDefault="00C935A0" w:rsidP="00C935A0">
            <w:pPr>
              <w:pStyle w:val="TAL"/>
              <w:rPr>
                <w:lang w:eastAsia="ja-JP"/>
              </w:rPr>
            </w:pPr>
            <w:r w:rsidRPr="00FD0425">
              <w:rPr>
                <w:bCs/>
                <w:i/>
                <w:szCs w:val="18"/>
                <w:lang w:eastAsia="ja-JP"/>
              </w:rPr>
              <w:t>1 .. &lt;maxnoofQoSFlows&gt;</w:t>
            </w:r>
          </w:p>
        </w:tc>
        <w:tc>
          <w:tcPr>
            <w:tcW w:w="1418" w:type="dxa"/>
          </w:tcPr>
          <w:p w14:paraId="6D4C32D5" w14:textId="77777777" w:rsidR="00C935A0" w:rsidRPr="00FD0425" w:rsidRDefault="00C935A0" w:rsidP="00C935A0">
            <w:pPr>
              <w:pStyle w:val="TAL"/>
              <w:rPr>
                <w:lang w:eastAsia="ja-JP"/>
              </w:rPr>
            </w:pPr>
          </w:p>
        </w:tc>
        <w:tc>
          <w:tcPr>
            <w:tcW w:w="2268" w:type="dxa"/>
          </w:tcPr>
          <w:p w14:paraId="1F46F7E9" w14:textId="77777777" w:rsidR="00C935A0" w:rsidRPr="00FD0425" w:rsidRDefault="00C935A0" w:rsidP="00C935A0">
            <w:pPr>
              <w:pStyle w:val="TAL"/>
              <w:rPr>
                <w:iCs/>
                <w:lang w:eastAsia="ja-JP"/>
              </w:rPr>
            </w:pPr>
          </w:p>
        </w:tc>
        <w:tc>
          <w:tcPr>
            <w:tcW w:w="1134" w:type="dxa"/>
          </w:tcPr>
          <w:p w14:paraId="00A17A18" w14:textId="77777777" w:rsidR="00C935A0" w:rsidRPr="00730CF0" w:rsidRDefault="00C935A0" w:rsidP="00C935A0">
            <w:pPr>
              <w:pStyle w:val="TAC"/>
              <w:rPr>
                <w:lang w:eastAsia="ja-JP"/>
              </w:rPr>
            </w:pPr>
            <w:r w:rsidRPr="009354E2">
              <w:rPr>
                <w:lang w:eastAsia="ja-JP"/>
              </w:rPr>
              <w:t>–</w:t>
            </w:r>
          </w:p>
        </w:tc>
        <w:tc>
          <w:tcPr>
            <w:tcW w:w="1134" w:type="dxa"/>
          </w:tcPr>
          <w:p w14:paraId="4DD59308" w14:textId="77777777" w:rsidR="00C935A0" w:rsidRPr="00004997" w:rsidRDefault="00C935A0" w:rsidP="00C935A0">
            <w:pPr>
              <w:pStyle w:val="TAC"/>
              <w:rPr>
                <w:lang w:eastAsia="ja-JP"/>
              </w:rPr>
            </w:pPr>
          </w:p>
        </w:tc>
      </w:tr>
      <w:tr w:rsidR="00C935A0" w:rsidRPr="00FD0425" w14:paraId="1670997E" w14:textId="77777777" w:rsidTr="00C935A0">
        <w:tblPrEx>
          <w:tblCellMar>
            <w:top w:w="0" w:type="dxa"/>
            <w:bottom w:w="0" w:type="dxa"/>
          </w:tblCellMar>
        </w:tblPrEx>
        <w:tc>
          <w:tcPr>
            <w:tcW w:w="2295" w:type="dxa"/>
          </w:tcPr>
          <w:p w14:paraId="7AAB15E2"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10738095"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3A1882CF" w14:textId="77777777" w:rsidR="00C935A0" w:rsidRPr="00FD0425" w:rsidRDefault="00C935A0" w:rsidP="00C935A0">
            <w:pPr>
              <w:pStyle w:val="TAL"/>
              <w:rPr>
                <w:bCs/>
                <w:i/>
                <w:szCs w:val="18"/>
                <w:lang w:eastAsia="ja-JP"/>
              </w:rPr>
            </w:pPr>
          </w:p>
        </w:tc>
        <w:tc>
          <w:tcPr>
            <w:tcW w:w="1418" w:type="dxa"/>
          </w:tcPr>
          <w:p w14:paraId="595F1F42" w14:textId="77777777" w:rsidR="00C935A0" w:rsidRPr="00FD0425" w:rsidRDefault="00C935A0" w:rsidP="00C935A0">
            <w:pPr>
              <w:pStyle w:val="TAL"/>
              <w:rPr>
                <w:lang w:eastAsia="ja-JP"/>
              </w:rPr>
            </w:pPr>
            <w:r w:rsidRPr="00FD0425">
              <w:rPr>
                <w:lang w:eastAsia="ja-JP"/>
              </w:rPr>
              <w:t>9.2.3.10</w:t>
            </w:r>
          </w:p>
        </w:tc>
        <w:tc>
          <w:tcPr>
            <w:tcW w:w="2268" w:type="dxa"/>
          </w:tcPr>
          <w:p w14:paraId="313EFB92" w14:textId="77777777" w:rsidR="00C935A0" w:rsidRPr="00FD0425" w:rsidRDefault="00C935A0" w:rsidP="00C935A0">
            <w:pPr>
              <w:pStyle w:val="TAL"/>
              <w:rPr>
                <w:iCs/>
                <w:lang w:eastAsia="ja-JP"/>
              </w:rPr>
            </w:pPr>
          </w:p>
        </w:tc>
        <w:tc>
          <w:tcPr>
            <w:tcW w:w="1134" w:type="dxa"/>
          </w:tcPr>
          <w:p w14:paraId="5845ECA6" w14:textId="77777777" w:rsidR="00C935A0" w:rsidRPr="00730CF0" w:rsidRDefault="00C935A0" w:rsidP="00C935A0">
            <w:pPr>
              <w:pStyle w:val="TAC"/>
              <w:rPr>
                <w:lang w:eastAsia="ja-JP"/>
              </w:rPr>
            </w:pPr>
            <w:r w:rsidRPr="009354E2">
              <w:rPr>
                <w:lang w:eastAsia="ja-JP"/>
              </w:rPr>
              <w:t>–</w:t>
            </w:r>
          </w:p>
        </w:tc>
        <w:tc>
          <w:tcPr>
            <w:tcW w:w="1134" w:type="dxa"/>
          </w:tcPr>
          <w:p w14:paraId="0D9489A1" w14:textId="77777777" w:rsidR="00C935A0" w:rsidRPr="00004997" w:rsidRDefault="00C935A0" w:rsidP="00C935A0">
            <w:pPr>
              <w:pStyle w:val="TAC"/>
              <w:rPr>
                <w:lang w:eastAsia="ja-JP"/>
              </w:rPr>
            </w:pPr>
          </w:p>
        </w:tc>
      </w:tr>
      <w:tr w:rsidR="00C935A0" w:rsidRPr="00FD0425" w14:paraId="53F3087F" w14:textId="77777777" w:rsidTr="00C935A0">
        <w:tblPrEx>
          <w:tblCellMar>
            <w:top w:w="0" w:type="dxa"/>
            <w:bottom w:w="0" w:type="dxa"/>
          </w:tblCellMar>
        </w:tblPrEx>
        <w:tc>
          <w:tcPr>
            <w:tcW w:w="2295" w:type="dxa"/>
          </w:tcPr>
          <w:p w14:paraId="78BD2C7E" w14:textId="77777777" w:rsidR="00C935A0" w:rsidRPr="00FD0425" w:rsidRDefault="00C935A0" w:rsidP="00C935A0">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0C60E70C"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7C8C61D7" w14:textId="77777777" w:rsidR="00C935A0" w:rsidRPr="00FD0425" w:rsidRDefault="00C935A0" w:rsidP="00C935A0">
            <w:pPr>
              <w:pStyle w:val="TAL"/>
              <w:rPr>
                <w:bCs/>
                <w:i/>
                <w:szCs w:val="18"/>
                <w:lang w:eastAsia="ja-JP"/>
              </w:rPr>
            </w:pPr>
          </w:p>
        </w:tc>
        <w:tc>
          <w:tcPr>
            <w:tcW w:w="1418" w:type="dxa"/>
          </w:tcPr>
          <w:p w14:paraId="309274EF" w14:textId="77777777" w:rsidR="00C935A0" w:rsidRPr="00FD0425" w:rsidRDefault="00C935A0" w:rsidP="00C935A0">
            <w:pPr>
              <w:pStyle w:val="TAL"/>
              <w:rPr>
                <w:lang w:eastAsia="ja-JP"/>
              </w:rPr>
            </w:pPr>
            <w:r w:rsidRPr="00FD0425">
              <w:t>9.2.3.5</w:t>
            </w:r>
          </w:p>
        </w:tc>
        <w:tc>
          <w:tcPr>
            <w:tcW w:w="2268" w:type="dxa"/>
          </w:tcPr>
          <w:p w14:paraId="7D9CCA2A" w14:textId="77777777" w:rsidR="00C935A0" w:rsidRPr="00FD0425" w:rsidRDefault="00C935A0" w:rsidP="00C935A0">
            <w:pPr>
              <w:pStyle w:val="TAL"/>
              <w:rPr>
                <w:iCs/>
                <w:lang w:eastAsia="ja-JP"/>
              </w:rPr>
            </w:pPr>
          </w:p>
        </w:tc>
        <w:tc>
          <w:tcPr>
            <w:tcW w:w="1134" w:type="dxa"/>
          </w:tcPr>
          <w:p w14:paraId="0304A931" w14:textId="77777777" w:rsidR="00C935A0" w:rsidRPr="00730CF0" w:rsidRDefault="00C935A0" w:rsidP="00C935A0">
            <w:pPr>
              <w:pStyle w:val="TAC"/>
              <w:rPr>
                <w:lang w:eastAsia="ja-JP"/>
              </w:rPr>
            </w:pPr>
            <w:r w:rsidRPr="009354E2">
              <w:rPr>
                <w:lang w:eastAsia="ja-JP"/>
              </w:rPr>
              <w:t>–</w:t>
            </w:r>
          </w:p>
        </w:tc>
        <w:tc>
          <w:tcPr>
            <w:tcW w:w="1134" w:type="dxa"/>
          </w:tcPr>
          <w:p w14:paraId="64DB810F" w14:textId="77777777" w:rsidR="00C935A0" w:rsidRPr="00004997" w:rsidRDefault="00C935A0" w:rsidP="00C935A0">
            <w:pPr>
              <w:pStyle w:val="TAC"/>
              <w:rPr>
                <w:lang w:eastAsia="ja-JP"/>
              </w:rPr>
            </w:pPr>
          </w:p>
        </w:tc>
      </w:tr>
      <w:tr w:rsidR="00C935A0" w:rsidRPr="00FD0425" w14:paraId="67DEC77A"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2D99DE22" w14:textId="77777777" w:rsidR="00C935A0" w:rsidRPr="00FD0425" w:rsidRDefault="00C935A0" w:rsidP="00C935A0">
            <w:pPr>
              <w:pStyle w:val="TAL"/>
              <w:ind w:left="454"/>
              <w:rPr>
                <w:rFonts w:eastAsia="Batang"/>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02EB8AB5"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134F8C1" w14:textId="77777777" w:rsidR="00C935A0" w:rsidRPr="00FD0425" w:rsidRDefault="00C935A0" w:rsidP="00C935A0">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837C408" w14:textId="77777777" w:rsidR="00C935A0" w:rsidRPr="00FD0425" w:rsidRDefault="00C935A0" w:rsidP="00C935A0">
            <w:pPr>
              <w:pStyle w:val="TAL"/>
            </w:pPr>
            <w:r w:rsidRPr="00FD0425">
              <w:t>9.2.3.79</w:t>
            </w:r>
          </w:p>
        </w:tc>
        <w:tc>
          <w:tcPr>
            <w:tcW w:w="2268" w:type="dxa"/>
            <w:tcBorders>
              <w:top w:val="single" w:sz="4" w:space="0" w:color="auto"/>
              <w:left w:val="single" w:sz="4" w:space="0" w:color="auto"/>
              <w:bottom w:val="single" w:sz="4" w:space="0" w:color="auto"/>
              <w:right w:val="single" w:sz="4" w:space="0" w:color="auto"/>
            </w:tcBorders>
          </w:tcPr>
          <w:p w14:paraId="5E682F10"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E24F94" w14:textId="77777777" w:rsidR="00C935A0" w:rsidRPr="00730CF0"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13C7A4" w14:textId="77777777" w:rsidR="00C935A0" w:rsidRPr="00004997" w:rsidRDefault="00C935A0" w:rsidP="00C935A0">
            <w:pPr>
              <w:pStyle w:val="TAC"/>
              <w:rPr>
                <w:lang w:eastAsia="ja-JP"/>
              </w:rPr>
            </w:pPr>
          </w:p>
        </w:tc>
      </w:tr>
      <w:tr w:rsidR="00C935A0" w:rsidRPr="00FD0425" w14:paraId="5FE034E5"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6897788C" w14:textId="77777777" w:rsidR="00C935A0" w:rsidRPr="00FD0425" w:rsidRDefault="00C935A0" w:rsidP="00C935A0">
            <w:pPr>
              <w:pStyle w:val="TAL"/>
              <w:ind w:left="454"/>
              <w:rPr>
                <w:rFonts w:eastAsia="Batang"/>
                <w:lang w:eastAsia="ja-JP"/>
              </w:rPr>
            </w:pPr>
            <w:r w:rsidRPr="0090263D">
              <w:rPr>
                <w:rFonts w:eastAsia="Batang"/>
                <w:lang w:eastAsia="ja-JP"/>
              </w:rPr>
              <w:t>&gt;&gt;&gt;&gt;</w:t>
            </w:r>
            <w:r w:rsidRPr="007964B3">
              <w:t>TSC Traffic Characteristics</w:t>
            </w:r>
          </w:p>
        </w:tc>
        <w:tc>
          <w:tcPr>
            <w:tcW w:w="992" w:type="dxa"/>
            <w:tcBorders>
              <w:top w:val="single" w:sz="4" w:space="0" w:color="auto"/>
              <w:left w:val="single" w:sz="4" w:space="0" w:color="auto"/>
              <w:bottom w:val="single" w:sz="4" w:space="0" w:color="auto"/>
              <w:right w:val="single" w:sz="4" w:space="0" w:color="auto"/>
            </w:tcBorders>
          </w:tcPr>
          <w:p w14:paraId="15F87BE9" w14:textId="77777777" w:rsidR="00C935A0" w:rsidRPr="00FD0425" w:rsidRDefault="00C935A0" w:rsidP="00C935A0">
            <w:pPr>
              <w:pStyle w:val="TAL"/>
              <w:rPr>
                <w:rFonts w:eastAsia="Batang"/>
                <w:lang w:eastAsia="ja-JP"/>
              </w:rPr>
            </w:pPr>
            <w:r w:rsidRPr="0090263D">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8B66671" w14:textId="77777777" w:rsidR="00C935A0" w:rsidRPr="00FD0425" w:rsidRDefault="00C935A0" w:rsidP="00C935A0">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885043A" w14:textId="77777777" w:rsidR="00C935A0" w:rsidRPr="00FD0425" w:rsidRDefault="00C935A0" w:rsidP="00C935A0">
            <w:pPr>
              <w:pStyle w:val="TAL"/>
            </w:pPr>
            <w:r>
              <w:rPr>
                <w:rFonts w:cs="Arial"/>
                <w:lang w:eastAsia="ja-JP"/>
              </w:rPr>
              <w:t>9.2.3.114</w:t>
            </w:r>
          </w:p>
        </w:tc>
        <w:tc>
          <w:tcPr>
            <w:tcW w:w="2268" w:type="dxa"/>
            <w:tcBorders>
              <w:top w:val="single" w:sz="4" w:space="0" w:color="auto"/>
              <w:left w:val="single" w:sz="4" w:space="0" w:color="auto"/>
              <w:bottom w:val="single" w:sz="4" w:space="0" w:color="auto"/>
              <w:right w:val="single" w:sz="4" w:space="0" w:color="auto"/>
            </w:tcBorders>
          </w:tcPr>
          <w:p w14:paraId="71FFCC41"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4BD9BD" w14:textId="77777777" w:rsidR="00C935A0" w:rsidRPr="00730CF0" w:rsidRDefault="00C935A0" w:rsidP="00C935A0">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61ED18E0" w14:textId="77777777" w:rsidR="00C935A0" w:rsidRPr="00730CF0" w:rsidRDefault="00C935A0" w:rsidP="00C935A0">
            <w:pPr>
              <w:pStyle w:val="TAC"/>
              <w:rPr>
                <w:iCs/>
                <w:lang w:eastAsia="ja-JP"/>
              </w:rPr>
            </w:pPr>
            <w:r w:rsidRPr="009354E2">
              <w:rPr>
                <w:rFonts w:eastAsia="Malgun Gothic"/>
              </w:rPr>
              <w:t>ignore</w:t>
            </w:r>
          </w:p>
        </w:tc>
      </w:tr>
      <w:tr w:rsidR="00C935A0" w:rsidRPr="00FD0425" w14:paraId="37C67A81"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375A2822" w14:textId="77777777" w:rsidR="00C935A0" w:rsidRPr="00FD0425" w:rsidRDefault="00C935A0" w:rsidP="00C935A0">
            <w:pPr>
              <w:pStyle w:val="TAL"/>
              <w:ind w:left="227"/>
              <w:rPr>
                <w:rFonts w:eastAsia="Batang"/>
                <w:lang w:eastAsia="ja-JP"/>
              </w:rPr>
            </w:pPr>
            <w:r w:rsidRPr="00D46E63">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18C26C42"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5BFD386" w14:textId="77777777" w:rsidR="00C935A0" w:rsidRPr="00FD0425" w:rsidRDefault="00C935A0" w:rsidP="00C935A0">
            <w:pPr>
              <w:pStyle w:val="TAL"/>
              <w:rPr>
                <w:bCs/>
                <w:i/>
                <w:szCs w:val="18"/>
                <w:lang w:eastAsia="ja-JP"/>
              </w:rPr>
            </w:pPr>
            <w:r>
              <w:rPr>
                <w:bCs/>
                <w:i/>
                <w:szCs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B22BAAF"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5E60A0E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0A2CF1" w14:textId="77777777" w:rsidR="00C935A0" w:rsidRPr="00730CF0" w:rsidRDefault="00C935A0" w:rsidP="00C935A0">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6D6ADDA8" w14:textId="77777777" w:rsidR="00C935A0" w:rsidRPr="00730CF0" w:rsidRDefault="00C935A0" w:rsidP="00C935A0">
            <w:pPr>
              <w:pStyle w:val="TAC"/>
              <w:rPr>
                <w:iCs/>
                <w:lang w:eastAsia="ja-JP"/>
              </w:rPr>
            </w:pPr>
            <w:r w:rsidRPr="009354E2">
              <w:rPr>
                <w:rFonts w:eastAsia="Malgun Gothic"/>
              </w:rPr>
              <w:t>Ignore</w:t>
            </w:r>
          </w:p>
        </w:tc>
      </w:tr>
      <w:tr w:rsidR="00C935A0" w:rsidRPr="00FD0425" w14:paraId="449E42CE"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54568619" w14:textId="77777777" w:rsidR="00C935A0" w:rsidRPr="00FD0425" w:rsidRDefault="00C935A0" w:rsidP="00C935A0">
            <w:pPr>
              <w:pStyle w:val="TAL"/>
              <w:ind w:left="340"/>
              <w:rPr>
                <w:rFonts w:eastAsia="Batang"/>
                <w:lang w:eastAsia="ja-JP"/>
              </w:rPr>
            </w:pPr>
            <w:r w:rsidRPr="00D46E63">
              <w:rPr>
                <w:rFonts w:eastAsia="Batang"/>
                <w:b/>
                <w:lang w:eastAsia="ja-JP"/>
              </w:rPr>
              <w:t>&gt;&gt;&g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66341C1"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8DE4654" w14:textId="77777777" w:rsidR="00C935A0" w:rsidRPr="00FD0425" w:rsidRDefault="00C935A0" w:rsidP="00C935A0">
            <w:pPr>
              <w:pStyle w:val="TAL"/>
              <w:rPr>
                <w:bCs/>
                <w:i/>
                <w:szCs w:val="18"/>
                <w:lang w:eastAsia="ja-JP"/>
              </w:rPr>
            </w:pPr>
            <w:r w:rsidRPr="00E67763">
              <w:rPr>
                <w:bCs/>
                <w:i/>
                <w:szCs w:val="18"/>
                <w:lang w:eastAsia="ja-JP"/>
              </w:rPr>
              <w:t>1 .. &lt;maxnoofAdditionalPDCPDuplicationTNL&gt;</w:t>
            </w:r>
          </w:p>
        </w:tc>
        <w:tc>
          <w:tcPr>
            <w:tcW w:w="1418" w:type="dxa"/>
            <w:tcBorders>
              <w:top w:val="single" w:sz="4" w:space="0" w:color="auto"/>
              <w:left w:val="single" w:sz="4" w:space="0" w:color="auto"/>
              <w:bottom w:val="single" w:sz="4" w:space="0" w:color="auto"/>
              <w:right w:val="single" w:sz="4" w:space="0" w:color="auto"/>
            </w:tcBorders>
          </w:tcPr>
          <w:p w14:paraId="023CEDB8"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7678603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3101CEA" w14:textId="77777777" w:rsidR="00C935A0" w:rsidRPr="00730CF0" w:rsidRDefault="00C935A0" w:rsidP="00C935A0">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1C31FC06" w14:textId="77777777" w:rsidR="00C935A0" w:rsidRPr="00004997" w:rsidRDefault="00C935A0" w:rsidP="00C935A0">
            <w:pPr>
              <w:pStyle w:val="TAC"/>
              <w:rPr>
                <w:iCs/>
                <w:lang w:eastAsia="ja-JP"/>
              </w:rPr>
            </w:pPr>
          </w:p>
        </w:tc>
      </w:tr>
      <w:tr w:rsidR="00C935A0" w:rsidRPr="00FD0425" w14:paraId="7DA3C1D3"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0675B467" w14:textId="77777777" w:rsidR="00C935A0" w:rsidRPr="00FD0425" w:rsidRDefault="00C935A0" w:rsidP="00C935A0">
            <w:pPr>
              <w:pStyle w:val="TAL"/>
              <w:ind w:left="454"/>
              <w:rPr>
                <w:rFonts w:eastAsia="Batang"/>
                <w:lang w:eastAsia="ja-JP"/>
              </w:rPr>
            </w:pPr>
            <w:r w:rsidRPr="00D46E63">
              <w:rPr>
                <w:rFonts w:eastAsia="Batang"/>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6C96858B" w14:textId="77777777" w:rsidR="00C935A0" w:rsidRPr="00FD0425" w:rsidRDefault="00C935A0" w:rsidP="00C935A0">
            <w:pPr>
              <w:pStyle w:val="TAL"/>
              <w:rPr>
                <w:rFonts w:eastAsia="Batang"/>
                <w:lang w:eastAsia="ja-JP"/>
              </w:rPr>
            </w:pPr>
            <w:r w:rsidRPr="00E67763">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658E1330" w14:textId="77777777" w:rsidR="00C935A0" w:rsidRPr="00FD0425" w:rsidRDefault="00C935A0" w:rsidP="00C935A0">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68315A5" w14:textId="77777777" w:rsidR="00C935A0" w:rsidRPr="00FD0425" w:rsidRDefault="00C935A0" w:rsidP="00C935A0">
            <w:pPr>
              <w:pStyle w:val="TAL"/>
            </w:pPr>
            <w:r w:rsidRPr="00E67763">
              <w:rPr>
                <w:rFonts w:cs="Arial"/>
                <w:lang w:eastAsia="ja-JP"/>
              </w:rPr>
              <w:t>UP Transport Parameters 9.2.3.76</w:t>
            </w:r>
          </w:p>
        </w:tc>
        <w:tc>
          <w:tcPr>
            <w:tcW w:w="2268" w:type="dxa"/>
            <w:tcBorders>
              <w:top w:val="single" w:sz="4" w:space="0" w:color="auto"/>
              <w:left w:val="single" w:sz="4" w:space="0" w:color="auto"/>
              <w:bottom w:val="single" w:sz="4" w:space="0" w:color="auto"/>
              <w:right w:val="single" w:sz="4" w:space="0" w:color="auto"/>
            </w:tcBorders>
          </w:tcPr>
          <w:p w14:paraId="3DE2226C" w14:textId="77777777" w:rsidR="00C935A0" w:rsidRPr="00FD0425" w:rsidRDefault="00C935A0" w:rsidP="00C935A0">
            <w:pPr>
              <w:pStyle w:val="TAL"/>
              <w:rPr>
                <w:iCs/>
                <w:lang w:eastAsia="ja-JP"/>
              </w:rPr>
            </w:pPr>
            <w:r w:rsidRPr="00E67763">
              <w:rPr>
                <w:rFonts w:eastAsia="Malgun Gothic"/>
              </w:rPr>
              <w:t>M-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274F6E04" w14:textId="77777777" w:rsidR="00C935A0" w:rsidRPr="00730CF0" w:rsidRDefault="00C935A0" w:rsidP="00C935A0">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2D3C4EB2" w14:textId="77777777" w:rsidR="00C935A0" w:rsidRPr="00004997" w:rsidRDefault="00C935A0" w:rsidP="00C935A0">
            <w:pPr>
              <w:pStyle w:val="TAC"/>
              <w:rPr>
                <w:iCs/>
                <w:lang w:eastAsia="ja-JP"/>
              </w:rPr>
            </w:pPr>
          </w:p>
        </w:tc>
      </w:tr>
      <w:tr w:rsidR="00C935A0" w:rsidRPr="00FD0425" w14:paraId="4F6EF602"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0E4FC094" w14:textId="77777777" w:rsidR="00C935A0" w:rsidRPr="00D46E63" w:rsidRDefault="00C935A0" w:rsidP="00C935A0">
            <w:pPr>
              <w:pStyle w:val="TAL"/>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992" w:type="dxa"/>
            <w:tcBorders>
              <w:top w:val="single" w:sz="4" w:space="0" w:color="auto"/>
              <w:left w:val="single" w:sz="4" w:space="0" w:color="auto"/>
              <w:bottom w:val="single" w:sz="4" w:space="0" w:color="auto"/>
              <w:right w:val="single" w:sz="4" w:space="0" w:color="auto"/>
            </w:tcBorders>
          </w:tcPr>
          <w:p w14:paraId="249BAA3C" w14:textId="77777777" w:rsidR="00C935A0" w:rsidRPr="00E67763" w:rsidRDefault="00C935A0" w:rsidP="00C935A0">
            <w:pPr>
              <w:pStyle w:val="TAL"/>
              <w:rPr>
                <w:rFonts w:eastAsia="SimSun"/>
                <w:lang w:eastAsia="zh-CN"/>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2DE89AE" w14:textId="77777777" w:rsidR="00C935A0" w:rsidRPr="00FD0425" w:rsidRDefault="00C935A0" w:rsidP="00C935A0">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E548F6F" w14:textId="77777777" w:rsidR="00C935A0" w:rsidRPr="00E67763" w:rsidRDefault="00C935A0" w:rsidP="00C935A0">
            <w:pPr>
              <w:pStyle w:val="TAL"/>
              <w:rPr>
                <w:rFonts w:cs="Arial"/>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7D0F6A24" w14:textId="77777777" w:rsidR="00C935A0" w:rsidRPr="00E67763" w:rsidRDefault="00C935A0" w:rsidP="00C935A0">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Pr>
          <w:p w14:paraId="5367EF99" w14:textId="77777777" w:rsidR="00C935A0" w:rsidRPr="00730CF0" w:rsidRDefault="00C935A0" w:rsidP="00C935A0">
            <w:pPr>
              <w:pStyle w:val="TAC"/>
              <w:rPr>
                <w:rFonts w:eastAsia="Malgun Gothic"/>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555F989F" w14:textId="77777777" w:rsidR="00C935A0" w:rsidRPr="00004997" w:rsidRDefault="00C935A0" w:rsidP="00C935A0">
            <w:pPr>
              <w:pStyle w:val="TAC"/>
              <w:rPr>
                <w:rFonts w:eastAsia="Malgun Gothic"/>
              </w:rPr>
            </w:pPr>
            <w:r>
              <w:rPr>
                <w:rFonts w:eastAsia="Malgun Gothic"/>
              </w:rPr>
              <w:t>i</w:t>
            </w:r>
            <w:r w:rsidRPr="009354E2">
              <w:rPr>
                <w:rFonts w:eastAsia="Malgun Gothic"/>
              </w:rPr>
              <w:t>gnore</w:t>
            </w:r>
          </w:p>
        </w:tc>
      </w:tr>
    </w:tbl>
    <w:p w14:paraId="6EE09A4B" w14:textId="77777777" w:rsidR="00C935A0" w:rsidRPr="00FD0425" w:rsidRDefault="00C935A0" w:rsidP="00C935A0"/>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C935A0" w:rsidRPr="00FD0425" w14:paraId="3416F53C" w14:textId="77777777" w:rsidTr="00C935A0">
        <w:tblPrEx>
          <w:tblCellMar>
            <w:top w:w="0" w:type="dxa"/>
            <w:bottom w:w="0" w:type="dxa"/>
          </w:tblCellMar>
        </w:tblPrEx>
        <w:tc>
          <w:tcPr>
            <w:tcW w:w="3528" w:type="dxa"/>
          </w:tcPr>
          <w:p w14:paraId="398C1AD8" w14:textId="77777777" w:rsidR="00C935A0" w:rsidRPr="00FD0425" w:rsidRDefault="00C935A0" w:rsidP="00C935A0">
            <w:pPr>
              <w:pStyle w:val="TAH"/>
              <w:rPr>
                <w:rFonts w:cs="Arial"/>
                <w:lang w:eastAsia="ja-JP"/>
              </w:rPr>
            </w:pPr>
            <w:r w:rsidRPr="00FD0425">
              <w:rPr>
                <w:rFonts w:cs="Arial"/>
                <w:lang w:eastAsia="ja-JP"/>
              </w:rPr>
              <w:t>Range bound</w:t>
            </w:r>
          </w:p>
        </w:tc>
        <w:tc>
          <w:tcPr>
            <w:tcW w:w="6111" w:type="dxa"/>
          </w:tcPr>
          <w:p w14:paraId="4EEEA403"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444C7733" w14:textId="77777777" w:rsidTr="00C935A0">
        <w:tblPrEx>
          <w:tblCellMar>
            <w:top w:w="0" w:type="dxa"/>
            <w:bottom w:w="0" w:type="dxa"/>
          </w:tblCellMar>
        </w:tblPrEx>
        <w:tc>
          <w:tcPr>
            <w:tcW w:w="3528" w:type="dxa"/>
          </w:tcPr>
          <w:p w14:paraId="6FCAD915" w14:textId="77777777" w:rsidR="00C935A0" w:rsidRPr="00FD0425" w:rsidRDefault="00C935A0" w:rsidP="00C935A0">
            <w:pPr>
              <w:pStyle w:val="TAL"/>
              <w:rPr>
                <w:rFonts w:cs="Arial"/>
                <w:lang w:eastAsia="ja-JP"/>
              </w:rPr>
            </w:pPr>
            <w:r w:rsidRPr="00FD0425">
              <w:rPr>
                <w:lang w:eastAsia="ja-JP"/>
              </w:rPr>
              <w:t>maxnoofDRBs</w:t>
            </w:r>
          </w:p>
        </w:tc>
        <w:tc>
          <w:tcPr>
            <w:tcW w:w="6111" w:type="dxa"/>
          </w:tcPr>
          <w:p w14:paraId="53F6F61C" w14:textId="77777777" w:rsidR="00C935A0" w:rsidRPr="00FD0425" w:rsidRDefault="00C935A0" w:rsidP="00C935A0">
            <w:pPr>
              <w:pStyle w:val="TAL"/>
              <w:rPr>
                <w:rFonts w:cs="Arial"/>
                <w:lang w:eastAsia="ja-JP"/>
              </w:rPr>
            </w:pPr>
            <w:r w:rsidRPr="00FD0425">
              <w:rPr>
                <w:lang w:eastAsia="ja-JP"/>
              </w:rPr>
              <w:t xml:space="preserve">Maximum no. of DRBs allowed towards one UE. Value is 32. </w:t>
            </w:r>
          </w:p>
        </w:tc>
      </w:tr>
      <w:tr w:rsidR="00C935A0" w:rsidRPr="00FD0425" w14:paraId="276DC959" w14:textId="77777777" w:rsidTr="00C935A0">
        <w:tblPrEx>
          <w:tblCellMar>
            <w:top w:w="0" w:type="dxa"/>
            <w:bottom w:w="0" w:type="dxa"/>
          </w:tblCellMar>
        </w:tblPrEx>
        <w:tc>
          <w:tcPr>
            <w:tcW w:w="3528" w:type="dxa"/>
          </w:tcPr>
          <w:p w14:paraId="4485B000" w14:textId="77777777" w:rsidR="00C935A0" w:rsidRPr="00FD0425" w:rsidRDefault="00C935A0" w:rsidP="00C935A0">
            <w:pPr>
              <w:pStyle w:val="TAL"/>
              <w:rPr>
                <w:lang w:eastAsia="ja-JP"/>
              </w:rPr>
            </w:pPr>
            <w:r w:rsidRPr="00FD0425">
              <w:rPr>
                <w:lang w:eastAsia="ja-JP"/>
              </w:rPr>
              <w:t>maxnoof</w:t>
            </w:r>
            <w:r w:rsidRPr="00FD0425">
              <w:rPr>
                <w:rFonts w:eastAsia="SimSun"/>
                <w:lang w:eastAsia="zh-CN"/>
              </w:rPr>
              <w:t>QoSFlows</w:t>
            </w:r>
          </w:p>
        </w:tc>
        <w:tc>
          <w:tcPr>
            <w:tcW w:w="6111" w:type="dxa"/>
          </w:tcPr>
          <w:p w14:paraId="57BDCCFC" w14:textId="77777777" w:rsidR="00C935A0" w:rsidRPr="00FD0425" w:rsidRDefault="00C935A0" w:rsidP="00C935A0">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C935A0" w:rsidRPr="00FD0425" w14:paraId="033EEDBA" w14:textId="77777777" w:rsidTr="00C935A0">
        <w:tblPrEx>
          <w:tblCellMar>
            <w:top w:w="0" w:type="dxa"/>
            <w:bottom w:w="0" w:type="dxa"/>
          </w:tblCellMar>
        </w:tblPrEx>
        <w:tc>
          <w:tcPr>
            <w:tcW w:w="3528" w:type="dxa"/>
          </w:tcPr>
          <w:p w14:paraId="39D22117" w14:textId="77777777" w:rsidR="00C935A0" w:rsidRPr="00FD0425" w:rsidRDefault="00C935A0" w:rsidP="00C935A0">
            <w:pPr>
              <w:pStyle w:val="TAL"/>
              <w:rPr>
                <w:lang w:eastAsia="ja-JP"/>
              </w:rPr>
            </w:pPr>
            <w:r w:rsidRPr="008B72FB">
              <w:rPr>
                <w:lang w:eastAsia="ja-JP"/>
              </w:rPr>
              <w:t>maxnoofAdditionalPDCPDuplicationTNL</w:t>
            </w:r>
          </w:p>
        </w:tc>
        <w:tc>
          <w:tcPr>
            <w:tcW w:w="6111" w:type="dxa"/>
          </w:tcPr>
          <w:p w14:paraId="4D4C4D51" w14:textId="77777777" w:rsidR="00C935A0" w:rsidRPr="00FD0425" w:rsidRDefault="00C935A0" w:rsidP="00C935A0">
            <w:pPr>
              <w:pStyle w:val="TAL"/>
              <w:rPr>
                <w:lang w:eastAsia="ja-JP"/>
              </w:rPr>
            </w:pPr>
            <w:r>
              <w:rPr>
                <w:lang w:eastAsia="ja-JP"/>
              </w:rPr>
              <w:t>Maximum no. of additional PDCP Duplication TNL. Value is 2.</w:t>
            </w:r>
          </w:p>
        </w:tc>
      </w:tr>
    </w:tbl>
    <w:p w14:paraId="2032AF1F" w14:textId="77777777" w:rsidR="00C935A0" w:rsidRPr="00FD0425" w:rsidRDefault="00C935A0" w:rsidP="00C935A0"/>
    <w:p w14:paraId="5374F4BB" w14:textId="77777777" w:rsidR="00C935A0" w:rsidRPr="00FD0425" w:rsidRDefault="00C935A0" w:rsidP="00C935A0">
      <w:pPr>
        <w:pStyle w:val="Heading4"/>
      </w:pPr>
      <w:bookmarkStart w:id="3391" w:name="_Toc20955244"/>
      <w:bookmarkStart w:id="3392" w:name="_Toc29991441"/>
      <w:bookmarkStart w:id="3393" w:name="_Toc36555841"/>
      <w:bookmarkStart w:id="3394" w:name="_Toc44497561"/>
      <w:bookmarkStart w:id="3395" w:name="_Toc45107949"/>
      <w:bookmarkStart w:id="3396" w:name="_Toc45901569"/>
      <w:bookmarkStart w:id="3397" w:name="_Toc51850648"/>
      <w:bookmarkStart w:id="3398" w:name="_Toc56693651"/>
      <w:bookmarkStart w:id="3399" w:name="_Toc64447194"/>
      <w:bookmarkStart w:id="3400" w:name="_Toc66286688"/>
      <w:bookmarkStart w:id="3401" w:name="_Toc74151383"/>
      <w:bookmarkStart w:id="3402" w:name="_Toc81321991"/>
      <w:r w:rsidRPr="00FD0425">
        <w:t>9.2.1.8</w:t>
      </w:r>
      <w:r w:rsidRPr="00FD0425">
        <w:tab/>
        <w:t>PDU Session Resource Setup Response Info – MN terminated</w:t>
      </w:r>
      <w:bookmarkEnd w:id="3391"/>
      <w:bookmarkEnd w:id="3392"/>
      <w:bookmarkEnd w:id="3393"/>
      <w:bookmarkEnd w:id="3394"/>
      <w:bookmarkEnd w:id="3395"/>
      <w:bookmarkEnd w:id="3396"/>
      <w:bookmarkEnd w:id="3397"/>
      <w:bookmarkEnd w:id="3398"/>
      <w:bookmarkEnd w:id="3399"/>
      <w:bookmarkEnd w:id="3400"/>
      <w:bookmarkEnd w:id="3401"/>
      <w:bookmarkEnd w:id="3402"/>
    </w:p>
    <w:p w14:paraId="48DD8AD1" w14:textId="77777777" w:rsidR="00C935A0" w:rsidRPr="00FD0425" w:rsidRDefault="00C935A0" w:rsidP="00C935A0">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C935A0" w:rsidRPr="00FD0425" w14:paraId="337AF842" w14:textId="77777777" w:rsidTr="00C935A0">
        <w:tblPrEx>
          <w:tblCellMar>
            <w:top w:w="0" w:type="dxa"/>
            <w:bottom w:w="0" w:type="dxa"/>
          </w:tblCellMar>
        </w:tblPrEx>
        <w:tc>
          <w:tcPr>
            <w:tcW w:w="2153" w:type="dxa"/>
          </w:tcPr>
          <w:p w14:paraId="76234871"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429F130F" w14:textId="77777777" w:rsidR="00C935A0" w:rsidRPr="00FD0425" w:rsidRDefault="00C935A0" w:rsidP="00C935A0">
            <w:pPr>
              <w:pStyle w:val="TAH"/>
              <w:rPr>
                <w:lang w:eastAsia="ja-JP"/>
              </w:rPr>
            </w:pPr>
            <w:r w:rsidRPr="00FD0425">
              <w:rPr>
                <w:lang w:eastAsia="ja-JP"/>
              </w:rPr>
              <w:t>Presence</w:t>
            </w:r>
          </w:p>
        </w:tc>
        <w:tc>
          <w:tcPr>
            <w:tcW w:w="1134" w:type="dxa"/>
          </w:tcPr>
          <w:p w14:paraId="6BAAF19A" w14:textId="77777777" w:rsidR="00C935A0" w:rsidRPr="00FD0425" w:rsidRDefault="00C935A0" w:rsidP="00C935A0">
            <w:pPr>
              <w:pStyle w:val="TAH"/>
              <w:rPr>
                <w:lang w:eastAsia="ja-JP"/>
              </w:rPr>
            </w:pPr>
            <w:r w:rsidRPr="00FD0425">
              <w:rPr>
                <w:lang w:eastAsia="ja-JP"/>
              </w:rPr>
              <w:t>Range</w:t>
            </w:r>
          </w:p>
        </w:tc>
        <w:tc>
          <w:tcPr>
            <w:tcW w:w="1276" w:type="dxa"/>
          </w:tcPr>
          <w:p w14:paraId="180381E8" w14:textId="77777777" w:rsidR="00C935A0" w:rsidRPr="00FD0425" w:rsidRDefault="00C935A0" w:rsidP="00C935A0">
            <w:pPr>
              <w:pStyle w:val="TAH"/>
              <w:rPr>
                <w:lang w:eastAsia="ja-JP"/>
              </w:rPr>
            </w:pPr>
            <w:r w:rsidRPr="00FD0425">
              <w:rPr>
                <w:lang w:eastAsia="ja-JP"/>
              </w:rPr>
              <w:t>IE type and reference</w:t>
            </w:r>
          </w:p>
        </w:tc>
        <w:tc>
          <w:tcPr>
            <w:tcW w:w="1984" w:type="dxa"/>
          </w:tcPr>
          <w:p w14:paraId="599B568E"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754650C" w14:textId="77777777" w:rsidR="00C935A0" w:rsidRPr="00FD0425" w:rsidRDefault="00C935A0" w:rsidP="00C935A0">
            <w:pPr>
              <w:pStyle w:val="TAH"/>
              <w:rPr>
                <w:lang w:eastAsia="ja-JP"/>
              </w:rPr>
            </w:pPr>
            <w:r w:rsidRPr="00FD0425">
              <w:rPr>
                <w:lang w:eastAsia="ja-JP"/>
              </w:rPr>
              <w:t>Criticality</w:t>
            </w:r>
          </w:p>
        </w:tc>
        <w:tc>
          <w:tcPr>
            <w:tcW w:w="1134" w:type="dxa"/>
          </w:tcPr>
          <w:p w14:paraId="3BB54092" w14:textId="77777777" w:rsidR="00C935A0" w:rsidRPr="00FD0425" w:rsidRDefault="00C935A0" w:rsidP="00C935A0">
            <w:pPr>
              <w:pStyle w:val="TAH"/>
              <w:rPr>
                <w:lang w:eastAsia="ja-JP"/>
              </w:rPr>
            </w:pPr>
            <w:r w:rsidRPr="00FD0425">
              <w:rPr>
                <w:lang w:eastAsia="ja-JP"/>
              </w:rPr>
              <w:t>Assigned Criticality</w:t>
            </w:r>
          </w:p>
        </w:tc>
      </w:tr>
      <w:tr w:rsidR="00C935A0" w:rsidRPr="00FD0425" w14:paraId="3495F915" w14:textId="77777777" w:rsidTr="00C935A0">
        <w:tblPrEx>
          <w:tblCellMar>
            <w:top w:w="0" w:type="dxa"/>
            <w:bottom w:w="0" w:type="dxa"/>
          </w:tblCellMar>
        </w:tblPrEx>
        <w:tc>
          <w:tcPr>
            <w:tcW w:w="2153" w:type="dxa"/>
          </w:tcPr>
          <w:p w14:paraId="0F92BFF1" w14:textId="77777777" w:rsidR="00C935A0" w:rsidRPr="00FD0425" w:rsidRDefault="00C935A0" w:rsidP="00C935A0">
            <w:pPr>
              <w:pStyle w:val="TAL"/>
              <w:rPr>
                <w:b/>
                <w:lang w:eastAsia="ja-JP"/>
              </w:rPr>
            </w:pPr>
            <w:r w:rsidRPr="00FD0425">
              <w:rPr>
                <w:b/>
                <w:lang w:eastAsia="ja-JP"/>
              </w:rPr>
              <w:t>DRBs Admitted List</w:t>
            </w:r>
          </w:p>
        </w:tc>
        <w:tc>
          <w:tcPr>
            <w:tcW w:w="1134" w:type="dxa"/>
          </w:tcPr>
          <w:p w14:paraId="0BDA2A5D" w14:textId="77777777" w:rsidR="00C935A0" w:rsidRPr="00FD0425" w:rsidRDefault="00C935A0" w:rsidP="00C935A0">
            <w:pPr>
              <w:pStyle w:val="TAL"/>
              <w:rPr>
                <w:rFonts w:eastAsia="Batang"/>
                <w:lang w:eastAsia="ja-JP"/>
              </w:rPr>
            </w:pPr>
          </w:p>
        </w:tc>
        <w:tc>
          <w:tcPr>
            <w:tcW w:w="1134" w:type="dxa"/>
          </w:tcPr>
          <w:p w14:paraId="4B97F2E6" w14:textId="77777777" w:rsidR="00C935A0" w:rsidRPr="00FD0425" w:rsidRDefault="00C935A0" w:rsidP="00C935A0">
            <w:pPr>
              <w:pStyle w:val="TAL"/>
              <w:rPr>
                <w:bCs/>
                <w:i/>
                <w:szCs w:val="18"/>
                <w:lang w:eastAsia="ja-JP"/>
              </w:rPr>
            </w:pPr>
            <w:r w:rsidRPr="00FD0425">
              <w:rPr>
                <w:bCs/>
                <w:i/>
                <w:szCs w:val="18"/>
                <w:lang w:eastAsia="ja-JP"/>
              </w:rPr>
              <w:t>1</w:t>
            </w:r>
          </w:p>
        </w:tc>
        <w:tc>
          <w:tcPr>
            <w:tcW w:w="1276" w:type="dxa"/>
          </w:tcPr>
          <w:p w14:paraId="1F4E357A" w14:textId="77777777" w:rsidR="00C935A0" w:rsidRPr="00FD0425" w:rsidRDefault="00C935A0" w:rsidP="00C935A0">
            <w:pPr>
              <w:pStyle w:val="TAL"/>
              <w:rPr>
                <w:lang w:eastAsia="ja-JP"/>
              </w:rPr>
            </w:pPr>
          </w:p>
        </w:tc>
        <w:tc>
          <w:tcPr>
            <w:tcW w:w="1984" w:type="dxa"/>
          </w:tcPr>
          <w:p w14:paraId="16664D95" w14:textId="77777777" w:rsidR="00C935A0" w:rsidRPr="00FD0425" w:rsidRDefault="00C935A0" w:rsidP="00C935A0">
            <w:pPr>
              <w:pStyle w:val="TAL"/>
              <w:rPr>
                <w:iCs/>
                <w:lang w:eastAsia="ja-JP"/>
              </w:rPr>
            </w:pPr>
          </w:p>
        </w:tc>
        <w:tc>
          <w:tcPr>
            <w:tcW w:w="1134" w:type="dxa"/>
          </w:tcPr>
          <w:p w14:paraId="6DBB12CF" w14:textId="77777777" w:rsidR="00C935A0" w:rsidRPr="00FD0425" w:rsidRDefault="00C935A0" w:rsidP="00C935A0">
            <w:pPr>
              <w:pStyle w:val="TAC"/>
              <w:rPr>
                <w:lang w:eastAsia="ja-JP"/>
              </w:rPr>
            </w:pPr>
            <w:r w:rsidRPr="00FD0425">
              <w:rPr>
                <w:lang w:eastAsia="ja-JP"/>
              </w:rPr>
              <w:t>–</w:t>
            </w:r>
          </w:p>
        </w:tc>
        <w:tc>
          <w:tcPr>
            <w:tcW w:w="1134" w:type="dxa"/>
          </w:tcPr>
          <w:p w14:paraId="3CCD8C8E" w14:textId="77777777" w:rsidR="00C935A0" w:rsidRPr="00FD0425" w:rsidRDefault="00C935A0" w:rsidP="00C935A0">
            <w:pPr>
              <w:pStyle w:val="TAC"/>
              <w:rPr>
                <w:lang w:eastAsia="ja-JP"/>
              </w:rPr>
            </w:pPr>
          </w:p>
        </w:tc>
      </w:tr>
      <w:tr w:rsidR="00C935A0" w:rsidRPr="00FD0425" w14:paraId="1F72509C" w14:textId="77777777" w:rsidTr="00C935A0">
        <w:tblPrEx>
          <w:tblCellMar>
            <w:top w:w="0" w:type="dxa"/>
            <w:bottom w:w="0" w:type="dxa"/>
          </w:tblCellMar>
        </w:tblPrEx>
        <w:tc>
          <w:tcPr>
            <w:tcW w:w="2153" w:type="dxa"/>
          </w:tcPr>
          <w:p w14:paraId="788157C4" w14:textId="77777777" w:rsidR="00C935A0" w:rsidRPr="00FD0425" w:rsidRDefault="00C935A0" w:rsidP="00C935A0">
            <w:pPr>
              <w:pStyle w:val="TAL"/>
              <w:ind w:left="113"/>
              <w:rPr>
                <w:b/>
                <w:lang w:eastAsia="ja-JP"/>
              </w:rPr>
            </w:pPr>
            <w:r w:rsidRPr="00FD0425">
              <w:rPr>
                <w:b/>
                <w:lang w:eastAsia="ja-JP"/>
              </w:rPr>
              <w:t>&gt;DRBs Admitted Item</w:t>
            </w:r>
          </w:p>
        </w:tc>
        <w:tc>
          <w:tcPr>
            <w:tcW w:w="1134" w:type="dxa"/>
          </w:tcPr>
          <w:p w14:paraId="151102CD" w14:textId="77777777" w:rsidR="00C935A0" w:rsidRPr="00FD0425" w:rsidRDefault="00C935A0" w:rsidP="00C935A0">
            <w:pPr>
              <w:pStyle w:val="TAL"/>
              <w:rPr>
                <w:rFonts w:eastAsia="Batang"/>
                <w:lang w:eastAsia="ja-JP"/>
              </w:rPr>
            </w:pPr>
          </w:p>
        </w:tc>
        <w:tc>
          <w:tcPr>
            <w:tcW w:w="1134" w:type="dxa"/>
          </w:tcPr>
          <w:p w14:paraId="48A52B0B"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276" w:type="dxa"/>
          </w:tcPr>
          <w:p w14:paraId="03712429" w14:textId="77777777" w:rsidR="00C935A0" w:rsidRPr="00FD0425" w:rsidRDefault="00C935A0" w:rsidP="00C935A0">
            <w:pPr>
              <w:pStyle w:val="TAL"/>
              <w:rPr>
                <w:lang w:eastAsia="ja-JP"/>
              </w:rPr>
            </w:pPr>
          </w:p>
        </w:tc>
        <w:tc>
          <w:tcPr>
            <w:tcW w:w="1984" w:type="dxa"/>
          </w:tcPr>
          <w:p w14:paraId="2684E03C" w14:textId="77777777" w:rsidR="00C935A0" w:rsidRPr="00FD0425" w:rsidRDefault="00C935A0" w:rsidP="00C935A0">
            <w:pPr>
              <w:pStyle w:val="TAL"/>
              <w:rPr>
                <w:iCs/>
                <w:lang w:eastAsia="ja-JP"/>
              </w:rPr>
            </w:pPr>
          </w:p>
        </w:tc>
        <w:tc>
          <w:tcPr>
            <w:tcW w:w="1134" w:type="dxa"/>
          </w:tcPr>
          <w:p w14:paraId="529B1F22" w14:textId="77777777" w:rsidR="00C935A0" w:rsidRPr="00FD0425" w:rsidRDefault="00C935A0" w:rsidP="00C935A0">
            <w:pPr>
              <w:pStyle w:val="TAC"/>
              <w:rPr>
                <w:lang w:eastAsia="ja-JP"/>
              </w:rPr>
            </w:pPr>
            <w:r w:rsidRPr="00FD0425">
              <w:rPr>
                <w:lang w:eastAsia="ja-JP"/>
              </w:rPr>
              <w:t>–</w:t>
            </w:r>
          </w:p>
        </w:tc>
        <w:tc>
          <w:tcPr>
            <w:tcW w:w="1134" w:type="dxa"/>
          </w:tcPr>
          <w:p w14:paraId="2406442E" w14:textId="77777777" w:rsidR="00C935A0" w:rsidRPr="00FD0425" w:rsidRDefault="00C935A0" w:rsidP="00C935A0">
            <w:pPr>
              <w:pStyle w:val="TAC"/>
              <w:rPr>
                <w:lang w:eastAsia="ja-JP"/>
              </w:rPr>
            </w:pPr>
          </w:p>
        </w:tc>
      </w:tr>
      <w:tr w:rsidR="00C935A0" w:rsidRPr="00FD0425" w14:paraId="7D948E92" w14:textId="77777777" w:rsidTr="00C935A0">
        <w:tblPrEx>
          <w:tblCellMar>
            <w:top w:w="0" w:type="dxa"/>
            <w:bottom w:w="0" w:type="dxa"/>
          </w:tblCellMar>
        </w:tblPrEx>
        <w:tc>
          <w:tcPr>
            <w:tcW w:w="2153" w:type="dxa"/>
          </w:tcPr>
          <w:p w14:paraId="7F8B377A" w14:textId="77777777" w:rsidR="00C935A0" w:rsidRPr="00FD0425" w:rsidRDefault="00C935A0" w:rsidP="00C935A0">
            <w:pPr>
              <w:pStyle w:val="TAL"/>
              <w:ind w:left="227"/>
              <w:rPr>
                <w:lang w:eastAsia="ja-JP"/>
              </w:rPr>
            </w:pPr>
            <w:r w:rsidRPr="00FD0425">
              <w:rPr>
                <w:lang w:eastAsia="ja-JP"/>
              </w:rPr>
              <w:t>&gt;&gt;DRB ID</w:t>
            </w:r>
          </w:p>
        </w:tc>
        <w:tc>
          <w:tcPr>
            <w:tcW w:w="1134" w:type="dxa"/>
          </w:tcPr>
          <w:p w14:paraId="1ADC361D" w14:textId="77777777" w:rsidR="00C935A0" w:rsidRPr="00FD0425" w:rsidRDefault="00C935A0" w:rsidP="00C935A0">
            <w:pPr>
              <w:pStyle w:val="TAL"/>
              <w:rPr>
                <w:rFonts w:eastAsia="Batang"/>
                <w:lang w:eastAsia="ja-JP"/>
              </w:rPr>
            </w:pPr>
            <w:r w:rsidRPr="00FD0425">
              <w:rPr>
                <w:rFonts w:eastAsia="Batang"/>
                <w:lang w:eastAsia="ja-JP"/>
              </w:rPr>
              <w:t>M</w:t>
            </w:r>
          </w:p>
        </w:tc>
        <w:tc>
          <w:tcPr>
            <w:tcW w:w="1134" w:type="dxa"/>
          </w:tcPr>
          <w:p w14:paraId="0D14B481" w14:textId="77777777" w:rsidR="00C935A0" w:rsidRPr="00FD0425" w:rsidRDefault="00C935A0" w:rsidP="00C935A0">
            <w:pPr>
              <w:pStyle w:val="TAL"/>
              <w:rPr>
                <w:bCs/>
                <w:i/>
                <w:szCs w:val="18"/>
                <w:lang w:eastAsia="ja-JP"/>
              </w:rPr>
            </w:pPr>
          </w:p>
        </w:tc>
        <w:tc>
          <w:tcPr>
            <w:tcW w:w="1276" w:type="dxa"/>
          </w:tcPr>
          <w:p w14:paraId="6E5D74A7" w14:textId="77777777" w:rsidR="00C935A0" w:rsidRPr="00FD0425" w:rsidRDefault="00C935A0" w:rsidP="00C935A0">
            <w:pPr>
              <w:pStyle w:val="TAL"/>
              <w:rPr>
                <w:lang w:eastAsia="ja-JP"/>
              </w:rPr>
            </w:pPr>
            <w:r w:rsidRPr="00FD0425">
              <w:rPr>
                <w:lang w:eastAsia="ja-JP"/>
              </w:rPr>
              <w:t>9.2.3.33</w:t>
            </w:r>
          </w:p>
        </w:tc>
        <w:tc>
          <w:tcPr>
            <w:tcW w:w="1984" w:type="dxa"/>
          </w:tcPr>
          <w:p w14:paraId="125128ED" w14:textId="77777777" w:rsidR="00C935A0" w:rsidRPr="00FD0425" w:rsidRDefault="00C935A0" w:rsidP="00C935A0">
            <w:pPr>
              <w:pStyle w:val="TAL"/>
              <w:rPr>
                <w:iCs/>
                <w:lang w:eastAsia="ja-JP"/>
              </w:rPr>
            </w:pPr>
          </w:p>
        </w:tc>
        <w:tc>
          <w:tcPr>
            <w:tcW w:w="1134" w:type="dxa"/>
          </w:tcPr>
          <w:p w14:paraId="4E9BC21F" w14:textId="77777777" w:rsidR="00C935A0" w:rsidRPr="00FD0425" w:rsidRDefault="00C935A0" w:rsidP="00C935A0">
            <w:pPr>
              <w:pStyle w:val="TAC"/>
              <w:rPr>
                <w:lang w:eastAsia="ja-JP"/>
              </w:rPr>
            </w:pPr>
            <w:r w:rsidRPr="00FD0425">
              <w:rPr>
                <w:lang w:eastAsia="ja-JP"/>
              </w:rPr>
              <w:t>–</w:t>
            </w:r>
          </w:p>
        </w:tc>
        <w:tc>
          <w:tcPr>
            <w:tcW w:w="1134" w:type="dxa"/>
          </w:tcPr>
          <w:p w14:paraId="4872F7AD" w14:textId="77777777" w:rsidR="00C935A0" w:rsidRPr="00FD0425" w:rsidRDefault="00C935A0" w:rsidP="00C935A0">
            <w:pPr>
              <w:pStyle w:val="TAC"/>
              <w:rPr>
                <w:lang w:eastAsia="ja-JP"/>
              </w:rPr>
            </w:pPr>
          </w:p>
        </w:tc>
      </w:tr>
      <w:tr w:rsidR="00C935A0" w:rsidRPr="00FD0425" w14:paraId="70A0B9CB" w14:textId="77777777" w:rsidTr="00C935A0">
        <w:tblPrEx>
          <w:tblCellMar>
            <w:top w:w="0" w:type="dxa"/>
            <w:bottom w:w="0" w:type="dxa"/>
          </w:tblCellMar>
        </w:tblPrEx>
        <w:tc>
          <w:tcPr>
            <w:tcW w:w="2153" w:type="dxa"/>
          </w:tcPr>
          <w:p w14:paraId="472E785D" w14:textId="77777777" w:rsidR="00C935A0" w:rsidRPr="00FD0425" w:rsidRDefault="00C935A0" w:rsidP="00C935A0">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5CCC7567" w14:textId="77777777" w:rsidR="00C935A0" w:rsidRPr="00FD0425" w:rsidRDefault="00C935A0" w:rsidP="00C935A0">
            <w:pPr>
              <w:pStyle w:val="TAL"/>
              <w:rPr>
                <w:rFonts w:eastAsia="Batang"/>
                <w:lang w:eastAsia="ja-JP"/>
              </w:rPr>
            </w:pPr>
            <w:r w:rsidRPr="00FD0425">
              <w:rPr>
                <w:rFonts w:eastAsia="Batang"/>
                <w:lang w:eastAsia="ja-JP"/>
              </w:rPr>
              <w:t>M</w:t>
            </w:r>
          </w:p>
        </w:tc>
        <w:tc>
          <w:tcPr>
            <w:tcW w:w="1134" w:type="dxa"/>
          </w:tcPr>
          <w:p w14:paraId="2AC0E6A8" w14:textId="77777777" w:rsidR="00C935A0" w:rsidRPr="00FD0425" w:rsidRDefault="00C935A0" w:rsidP="00C935A0">
            <w:pPr>
              <w:pStyle w:val="TAL"/>
              <w:rPr>
                <w:bCs/>
                <w:i/>
                <w:szCs w:val="18"/>
                <w:lang w:eastAsia="ja-JP"/>
              </w:rPr>
            </w:pPr>
          </w:p>
        </w:tc>
        <w:tc>
          <w:tcPr>
            <w:tcW w:w="1276" w:type="dxa"/>
          </w:tcPr>
          <w:p w14:paraId="455D86A2"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3002D942" w14:textId="77777777" w:rsidR="00C935A0" w:rsidRPr="00FD0425" w:rsidRDefault="00C935A0" w:rsidP="00C935A0">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78557BBC" w14:textId="77777777" w:rsidR="00C935A0" w:rsidRPr="00FD0425" w:rsidRDefault="00C935A0" w:rsidP="00C935A0">
            <w:pPr>
              <w:pStyle w:val="TAC"/>
              <w:rPr>
                <w:lang w:eastAsia="ja-JP"/>
              </w:rPr>
            </w:pPr>
            <w:r w:rsidRPr="00FD0425">
              <w:rPr>
                <w:lang w:eastAsia="ja-JP"/>
              </w:rPr>
              <w:t>–</w:t>
            </w:r>
          </w:p>
        </w:tc>
        <w:tc>
          <w:tcPr>
            <w:tcW w:w="1134" w:type="dxa"/>
          </w:tcPr>
          <w:p w14:paraId="0278D56F" w14:textId="77777777" w:rsidR="00C935A0" w:rsidRPr="00FD0425" w:rsidRDefault="00C935A0" w:rsidP="00C935A0">
            <w:pPr>
              <w:pStyle w:val="TAC"/>
              <w:rPr>
                <w:lang w:eastAsia="ja-JP"/>
              </w:rPr>
            </w:pPr>
          </w:p>
        </w:tc>
      </w:tr>
      <w:tr w:rsidR="00C935A0" w:rsidRPr="00FD0425" w14:paraId="7DA79E9D" w14:textId="77777777" w:rsidTr="00C935A0">
        <w:tblPrEx>
          <w:tblCellMar>
            <w:top w:w="0" w:type="dxa"/>
            <w:bottom w:w="0" w:type="dxa"/>
          </w:tblCellMar>
        </w:tblPrEx>
        <w:tc>
          <w:tcPr>
            <w:tcW w:w="2153" w:type="dxa"/>
          </w:tcPr>
          <w:p w14:paraId="6104A2F9" w14:textId="77777777" w:rsidR="00C935A0" w:rsidRPr="00FD0425" w:rsidRDefault="00C935A0" w:rsidP="00C935A0">
            <w:pPr>
              <w:pStyle w:val="TAL"/>
              <w:ind w:left="227"/>
              <w:rPr>
                <w:lang w:eastAsia="ja-JP"/>
              </w:rPr>
            </w:pPr>
            <w:r w:rsidRPr="00FD0425">
              <w:rPr>
                <w:lang w:eastAsia="ja-JP"/>
              </w:rPr>
              <w:t>&gt;&gt;secondary SN DL SCG UP TNL Information</w:t>
            </w:r>
          </w:p>
        </w:tc>
        <w:tc>
          <w:tcPr>
            <w:tcW w:w="1134" w:type="dxa"/>
          </w:tcPr>
          <w:p w14:paraId="09ED0F8A" w14:textId="77777777" w:rsidR="00C935A0" w:rsidRPr="00FD0425" w:rsidRDefault="00C935A0" w:rsidP="00C935A0">
            <w:pPr>
              <w:pStyle w:val="TAL"/>
              <w:rPr>
                <w:rFonts w:eastAsia="Batang"/>
                <w:lang w:eastAsia="ja-JP"/>
              </w:rPr>
            </w:pPr>
            <w:r w:rsidRPr="00FD0425">
              <w:t>O</w:t>
            </w:r>
          </w:p>
        </w:tc>
        <w:tc>
          <w:tcPr>
            <w:tcW w:w="1134" w:type="dxa"/>
          </w:tcPr>
          <w:p w14:paraId="6679D5E1" w14:textId="77777777" w:rsidR="00C935A0" w:rsidRPr="00FD0425" w:rsidRDefault="00C935A0" w:rsidP="00C935A0">
            <w:pPr>
              <w:pStyle w:val="TAL"/>
              <w:rPr>
                <w:bCs/>
                <w:i/>
                <w:szCs w:val="18"/>
                <w:lang w:eastAsia="ja-JP"/>
              </w:rPr>
            </w:pPr>
          </w:p>
        </w:tc>
        <w:tc>
          <w:tcPr>
            <w:tcW w:w="1276" w:type="dxa"/>
          </w:tcPr>
          <w:p w14:paraId="6B0F1425" w14:textId="77777777" w:rsidR="00C935A0" w:rsidRPr="00FD0425" w:rsidRDefault="00C935A0" w:rsidP="00C935A0">
            <w:pPr>
              <w:pStyle w:val="TAL"/>
              <w:rPr>
                <w:lang w:eastAsia="ja-JP"/>
              </w:rPr>
            </w:pPr>
            <w:r w:rsidRPr="00FD0425">
              <w:rPr>
                <w:lang w:eastAsia="ja-JP"/>
              </w:rPr>
              <w:t>UP Transport Parameters 9.2.3.76</w:t>
            </w:r>
          </w:p>
        </w:tc>
        <w:tc>
          <w:tcPr>
            <w:tcW w:w="1984" w:type="dxa"/>
          </w:tcPr>
          <w:p w14:paraId="3C84AF80" w14:textId="77777777" w:rsidR="00C935A0" w:rsidRPr="00FD0425" w:rsidRDefault="00C935A0" w:rsidP="00C935A0">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494D963E" w14:textId="77777777" w:rsidR="00C935A0" w:rsidRPr="00FD0425" w:rsidRDefault="00C935A0" w:rsidP="00C935A0">
            <w:pPr>
              <w:pStyle w:val="TAC"/>
              <w:rPr>
                <w:lang w:eastAsia="ja-JP"/>
              </w:rPr>
            </w:pPr>
            <w:r w:rsidRPr="00FD0425">
              <w:rPr>
                <w:lang w:eastAsia="ja-JP"/>
              </w:rPr>
              <w:t>–</w:t>
            </w:r>
          </w:p>
        </w:tc>
        <w:tc>
          <w:tcPr>
            <w:tcW w:w="1134" w:type="dxa"/>
          </w:tcPr>
          <w:p w14:paraId="4089B312" w14:textId="77777777" w:rsidR="00C935A0" w:rsidRPr="00FD0425" w:rsidRDefault="00C935A0" w:rsidP="00C935A0">
            <w:pPr>
              <w:pStyle w:val="TAC"/>
              <w:rPr>
                <w:lang w:eastAsia="ja-JP"/>
              </w:rPr>
            </w:pPr>
          </w:p>
        </w:tc>
      </w:tr>
      <w:tr w:rsidR="00C935A0" w:rsidRPr="00FD0425" w14:paraId="1AF2D1FA" w14:textId="77777777" w:rsidTr="00C935A0">
        <w:tblPrEx>
          <w:tblCellMar>
            <w:top w:w="0" w:type="dxa"/>
            <w:bottom w:w="0" w:type="dxa"/>
          </w:tblCellMar>
        </w:tblPrEx>
        <w:tc>
          <w:tcPr>
            <w:tcW w:w="2153" w:type="dxa"/>
          </w:tcPr>
          <w:p w14:paraId="227CEE83" w14:textId="77777777" w:rsidR="00C935A0" w:rsidRPr="00FD0425" w:rsidRDefault="00C935A0" w:rsidP="00C935A0">
            <w:pPr>
              <w:pStyle w:val="TAL"/>
              <w:ind w:left="227"/>
              <w:rPr>
                <w:lang w:eastAsia="ja-JP"/>
              </w:rPr>
            </w:pPr>
            <w:r w:rsidRPr="00FD0425">
              <w:rPr>
                <w:lang w:eastAsia="ja-JP"/>
              </w:rPr>
              <w:t>&gt;&gt;LCID</w:t>
            </w:r>
          </w:p>
        </w:tc>
        <w:tc>
          <w:tcPr>
            <w:tcW w:w="1134" w:type="dxa"/>
          </w:tcPr>
          <w:p w14:paraId="2DD6ECA3" w14:textId="77777777" w:rsidR="00C935A0" w:rsidRPr="00FD0425" w:rsidRDefault="00C935A0" w:rsidP="00C935A0">
            <w:pPr>
              <w:pStyle w:val="TAL"/>
              <w:rPr>
                <w:rFonts w:eastAsia="Batang"/>
                <w:lang w:eastAsia="ja-JP"/>
              </w:rPr>
            </w:pPr>
            <w:r w:rsidRPr="00FD0425">
              <w:t>O</w:t>
            </w:r>
          </w:p>
        </w:tc>
        <w:tc>
          <w:tcPr>
            <w:tcW w:w="1134" w:type="dxa"/>
          </w:tcPr>
          <w:p w14:paraId="2940E2E9" w14:textId="77777777" w:rsidR="00C935A0" w:rsidRPr="00FD0425" w:rsidRDefault="00C935A0" w:rsidP="00C935A0">
            <w:pPr>
              <w:pStyle w:val="TAL"/>
              <w:rPr>
                <w:bCs/>
                <w:i/>
                <w:szCs w:val="18"/>
                <w:lang w:eastAsia="ja-JP"/>
              </w:rPr>
            </w:pPr>
          </w:p>
        </w:tc>
        <w:tc>
          <w:tcPr>
            <w:tcW w:w="1276" w:type="dxa"/>
          </w:tcPr>
          <w:p w14:paraId="394DD93D" w14:textId="77777777" w:rsidR="00C935A0" w:rsidRPr="00FD0425" w:rsidRDefault="00C935A0" w:rsidP="00C935A0">
            <w:pPr>
              <w:pStyle w:val="TAL"/>
              <w:rPr>
                <w:lang w:eastAsia="ja-JP"/>
              </w:rPr>
            </w:pPr>
            <w:r w:rsidRPr="00FD0425">
              <w:rPr>
                <w:lang w:eastAsia="ja-JP"/>
              </w:rPr>
              <w:t>9.2.3.70</w:t>
            </w:r>
          </w:p>
        </w:tc>
        <w:tc>
          <w:tcPr>
            <w:tcW w:w="1984" w:type="dxa"/>
          </w:tcPr>
          <w:p w14:paraId="7A93D5C5" w14:textId="77777777" w:rsidR="00C935A0" w:rsidRPr="00FD0425" w:rsidRDefault="00C935A0" w:rsidP="00C935A0">
            <w:pPr>
              <w:pStyle w:val="TAL"/>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134" w:type="dxa"/>
          </w:tcPr>
          <w:p w14:paraId="147CD3E4" w14:textId="77777777" w:rsidR="00C935A0" w:rsidRPr="00FD0425" w:rsidRDefault="00C935A0" w:rsidP="00C935A0">
            <w:pPr>
              <w:pStyle w:val="TAC"/>
              <w:rPr>
                <w:lang w:eastAsia="ja-JP"/>
              </w:rPr>
            </w:pPr>
            <w:r w:rsidRPr="00FD0425">
              <w:rPr>
                <w:lang w:eastAsia="ja-JP"/>
              </w:rPr>
              <w:t>–</w:t>
            </w:r>
          </w:p>
        </w:tc>
        <w:tc>
          <w:tcPr>
            <w:tcW w:w="1134" w:type="dxa"/>
          </w:tcPr>
          <w:p w14:paraId="13D985E8" w14:textId="77777777" w:rsidR="00C935A0" w:rsidRPr="00FD0425" w:rsidRDefault="00C935A0" w:rsidP="00C935A0">
            <w:pPr>
              <w:pStyle w:val="TAC"/>
              <w:rPr>
                <w:lang w:eastAsia="ja-JP"/>
              </w:rPr>
            </w:pPr>
          </w:p>
        </w:tc>
      </w:tr>
      <w:tr w:rsidR="00C935A0" w:rsidRPr="00FD0425" w14:paraId="38331F91" w14:textId="77777777" w:rsidTr="00C935A0">
        <w:tblPrEx>
          <w:tblCellMar>
            <w:top w:w="0" w:type="dxa"/>
            <w:bottom w:w="0" w:type="dxa"/>
          </w:tblCellMar>
        </w:tblPrEx>
        <w:tc>
          <w:tcPr>
            <w:tcW w:w="2153" w:type="dxa"/>
          </w:tcPr>
          <w:p w14:paraId="706E1C3D" w14:textId="77777777" w:rsidR="00C935A0" w:rsidRPr="00FD0425" w:rsidRDefault="00C935A0" w:rsidP="00C935A0">
            <w:pPr>
              <w:pStyle w:val="TAL"/>
              <w:ind w:left="227"/>
              <w:rPr>
                <w:lang w:eastAsia="ja-JP"/>
              </w:rPr>
            </w:pPr>
            <w:r w:rsidRPr="00D21675">
              <w:rPr>
                <w:rFonts w:eastAsia="Batang"/>
                <w:b/>
                <w:lang w:eastAsia="ja-JP"/>
              </w:rPr>
              <w:t>&gt;&gt;Additional PDCP Duplication TNL List</w:t>
            </w:r>
          </w:p>
        </w:tc>
        <w:tc>
          <w:tcPr>
            <w:tcW w:w="1134" w:type="dxa"/>
          </w:tcPr>
          <w:p w14:paraId="4B3E47BF" w14:textId="77777777" w:rsidR="00C935A0" w:rsidRPr="00FD0425" w:rsidRDefault="00C935A0" w:rsidP="00C935A0">
            <w:pPr>
              <w:pStyle w:val="TAL"/>
            </w:pPr>
          </w:p>
        </w:tc>
        <w:tc>
          <w:tcPr>
            <w:tcW w:w="1134" w:type="dxa"/>
          </w:tcPr>
          <w:p w14:paraId="2F534055" w14:textId="77777777" w:rsidR="00C935A0" w:rsidRPr="00FD0425" w:rsidRDefault="00C935A0" w:rsidP="00C935A0">
            <w:pPr>
              <w:pStyle w:val="TAL"/>
              <w:rPr>
                <w:bCs/>
                <w:i/>
                <w:szCs w:val="18"/>
                <w:lang w:eastAsia="ja-JP"/>
              </w:rPr>
            </w:pPr>
            <w:r>
              <w:rPr>
                <w:bCs/>
                <w:i/>
                <w:szCs w:val="18"/>
                <w:lang w:eastAsia="ja-JP"/>
              </w:rPr>
              <w:t>0..1</w:t>
            </w:r>
          </w:p>
        </w:tc>
        <w:tc>
          <w:tcPr>
            <w:tcW w:w="1276" w:type="dxa"/>
          </w:tcPr>
          <w:p w14:paraId="27D7BD78" w14:textId="77777777" w:rsidR="00C935A0" w:rsidRPr="00FD0425" w:rsidRDefault="00C935A0" w:rsidP="00C935A0">
            <w:pPr>
              <w:pStyle w:val="TAL"/>
              <w:rPr>
                <w:lang w:eastAsia="ja-JP"/>
              </w:rPr>
            </w:pPr>
          </w:p>
        </w:tc>
        <w:tc>
          <w:tcPr>
            <w:tcW w:w="1984" w:type="dxa"/>
          </w:tcPr>
          <w:p w14:paraId="1A8C6E1A" w14:textId="77777777" w:rsidR="00C935A0" w:rsidRPr="00FD0425" w:rsidRDefault="00C935A0" w:rsidP="00C935A0">
            <w:pPr>
              <w:pStyle w:val="TAL"/>
              <w:rPr>
                <w:iCs/>
                <w:lang w:eastAsia="ja-JP"/>
              </w:rPr>
            </w:pPr>
          </w:p>
        </w:tc>
        <w:tc>
          <w:tcPr>
            <w:tcW w:w="1134" w:type="dxa"/>
          </w:tcPr>
          <w:p w14:paraId="18689631" w14:textId="77777777" w:rsidR="00C935A0" w:rsidRPr="00FD0425" w:rsidRDefault="00C935A0" w:rsidP="00C935A0">
            <w:pPr>
              <w:pStyle w:val="TAC"/>
              <w:rPr>
                <w:lang w:eastAsia="ja-JP"/>
              </w:rPr>
            </w:pPr>
            <w:r>
              <w:rPr>
                <w:szCs w:val="18"/>
                <w:lang w:eastAsia="ja-JP"/>
              </w:rPr>
              <w:t>YES</w:t>
            </w:r>
          </w:p>
        </w:tc>
        <w:tc>
          <w:tcPr>
            <w:tcW w:w="1134" w:type="dxa"/>
          </w:tcPr>
          <w:p w14:paraId="7F5698DC" w14:textId="77777777" w:rsidR="00C935A0" w:rsidRPr="00FD0425" w:rsidRDefault="00C935A0" w:rsidP="00C935A0">
            <w:pPr>
              <w:pStyle w:val="TAC"/>
              <w:rPr>
                <w:lang w:eastAsia="ja-JP"/>
              </w:rPr>
            </w:pPr>
            <w:r>
              <w:rPr>
                <w:szCs w:val="18"/>
                <w:lang w:eastAsia="ja-JP"/>
              </w:rPr>
              <w:t>Ignore</w:t>
            </w:r>
          </w:p>
        </w:tc>
      </w:tr>
      <w:tr w:rsidR="00C935A0" w:rsidRPr="00FD0425" w14:paraId="0E2A6AF8" w14:textId="77777777" w:rsidTr="00C935A0">
        <w:tblPrEx>
          <w:tblCellMar>
            <w:top w:w="0" w:type="dxa"/>
            <w:bottom w:w="0" w:type="dxa"/>
          </w:tblCellMar>
        </w:tblPrEx>
        <w:tc>
          <w:tcPr>
            <w:tcW w:w="2153" w:type="dxa"/>
          </w:tcPr>
          <w:p w14:paraId="1C4ECA08" w14:textId="77777777" w:rsidR="00C935A0" w:rsidRPr="00FD0425" w:rsidRDefault="00C935A0" w:rsidP="00C935A0">
            <w:pPr>
              <w:pStyle w:val="TAL"/>
              <w:ind w:left="340"/>
              <w:rPr>
                <w:lang w:eastAsia="ja-JP"/>
              </w:rPr>
            </w:pPr>
            <w:r w:rsidRPr="00D21675">
              <w:rPr>
                <w:rFonts w:eastAsia="Batang"/>
                <w:b/>
                <w:lang w:eastAsia="ja-JP"/>
              </w:rPr>
              <w:t>&gt;&gt;&gt;Additional PDCP Duplication TNL Item</w:t>
            </w:r>
          </w:p>
        </w:tc>
        <w:tc>
          <w:tcPr>
            <w:tcW w:w="1134" w:type="dxa"/>
          </w:tcPr>
          <w:p w14:paraId="15A94BE8" w14:textId="77777777" w:rsidR="00C935A0" w:rsidRPr="00FD0425" w:rsidRDefault="00C935A0" w:rsidP="00C935A0">
            <w:pPr>
              <w:pStyle w:val="TAL"/>
            </w:pPr>
          </w:p>
        </w:tc>
        <w:tc>
          <w:tcPr>
            <w:tcW w:w="1134" w:type="dxa"/>
          </w:tcPr>
          <w:p w14:paraId="1AD1C333"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276" w:type="dxa"/>
          </w:tcPr>
          <w:p w14:paraId="7C3A2CAD" w14:textId="77777777" w:rsidR="00C935A0" w:rsidRPr="00FD0425" w:rsidRDefault="00C935A0" w:rsidP="00C935A0">
            <w:pPr>
              <w:pStyle w:val="TAL"/>
              <w:rPr>
                <w:lang w:eastAsia="ja-JP"/>
              </w:rPr>
            </w:pPr>
          </w:p>
        </w:tc>
        <w:tc>
          <w:tcPr>
            <w:tcW w:w="1984" w:type="dxa"/>
          </w:tcPr>
          <w:p w14:paraId="5ED0EF0B" w14:textId="77777777" w:rsidR="00C935A0" w:rsidRPr="00FD0425" w:rsidRDefault="00C935A0" w:rsidP="00C935A0">
            <w:pPr>
              <w:pStyle w:val="TAL"/>
              <w:rPr>
                <w:iCs/>
                <w:lang w:eastAsia="ja-JP"/>
              </w:rPr>
            </w:pPr>
          </w:p>
        </w:tc>
        <w:tc>
          <w:tcPr>
            <w:tcW w:w="1134" w:type="dxa"/>
          </w:tcPr>
          <w:p w14:paraId="106F5F20" w14:textId="77777777" w:rsidR="00C935A0" w:rsidRPr="00FD0425" w:rsidRDefault="00C935A0" w:rsidP="00C935A0">
            <w:pPr>
              <w:pStyle w:val="TAC"/>
              <w:rPr>
                <w:lang w:eastAsia="ja-JP"/>
              </w:rPr>
            </w:pPr>
            <w:r w:rsidRPr="00FD0425">
              <w:rPr>
                <w:lang w:eastAsia="ja-JP"/>
              </w:rPr>
              <w:t>–</w:t>
            </w:r>
          </w:p>
        </w:tc>
        <w:tc>
          <w:tcPr>
            <w:tcW w:w="1134" w:type="dxa"/>
          </w:tcPr>
          <w:p w14:paraId="1BA11835" w14:textId="77777777" w:rsidR="00C935A0" w:rsidRPr="00FD0425" w:rsidRDefault="00C935A0" w:rsidP="00C935A0">
            <w:pPr>
              <w:pStyle w:val="TAC"/>
              <w:rPr>
                <w:lang w:eastAsia="ja-JP"/>
              </w:rPr>
            </w:pPr>
          </w:p>
        </w:tc>
      </w:tr>
      <w:tr w:rsidR="00C935A0" w:rsidRPr="00FD0425" w14:paraId="0BE26B9F" w14:textId="77777777" w:rsidTr="00C935A0">
        <w:tblPrEx>
          <w:tblCellMar>
            <w:top w:w="0" w:type="dxa"/>
            <w:bottom w:w="0" w:type="dxa"/>
          </w:tblCellMar>
        </w:tblPrEx>
        <w:tc>
          <w:tcPr>
            <w:tcW w:w="2153" w:type="dxa"/>
          </w:tcPr>
          <w:p w14:paraId="0C566B09" w14:textId="77777777" w:rsidR="00C935A0" w:rsidRPr="00FD0425" w:rsidRDefault="00C935A0" w:rsidP="00C935A0">
            <w:pPr>
              <w:pStyle w:val="TAL"/>
              <w:ind w:left="454"/>
              <w:rPr>
                <w:lang w:eastAsia="ja-JP"/>
              </w:rPr>
            </w:pPr>
            <w:r w:rsidRPr="00D21675">
              <w:rPr>
                <w:rFonts w:eastAsia="Batang"/>
                <w:lang w:eastAsia="ja-JP"/>
              </w:rPr>
              <w:t>&gt;&gt;&gt;&gt;Additional PDCP Duplication UP TNL Information</w:t>
            </w:r>
          </w:p>
        </w:tc>
        <w:tc>
          <w:tcPr>
            <w:tcW w:w="1134" w:type="dxa"/>
          </w:tcPr>
          <w:p w14:paraId="6A5501EC" w14:textId="77777777" w:rsidR="00C935A0" w:rsidRPr="00FD0425" w:rsidRDefault="00C935A0" w:rsidP="00C935A0">
            <w:pPr>
              <w:pStyle w:val="TAL"/>
            </w:pPr>
            <w:r>
              <w:rPr>
                <w:rFonts w:eastAsia="Batang"/>
                <w:lang w:eastAsia="ja-JP"/>
              </w:rPr>
              <w:t>M</w:t>
            </w:r>
          </w:p>
        </w:tc>
        <w:tc>
          <w:tcPr>
            <w:tcW w:w="1134" w:type="dxa"/>
          </w:tcPr>
          <w:p w14:paraId="5A37A9C7" w14:textId="77777777" w:rsidR="00C935A0" w:rsidRPr="00FD0425" w:rsidRDefault="00C935A0" w:rsidP="00C935A0">
            <w:pPr>
              <w:pStyle w:val="TAL"/>
              <w:rPr>
                <w:bCs/>
                <w:i/>
                <w:szCs w:val="18"/>
                <w:lang w:eastAsia="ja-JP"/>
              </w:rPr>
            </w:pPr>
          </w:p>
        </w:tc>
        <w:tc>
          <w:tcPr>
            <w:tcW w:w="1276" w:type="dxa"/>
          </w:tcPr>
          <w:p w14:paraId="2479187A" w14:textId="77777777" w:rsidR="00C935A0" w:rsidRPr="00FD0425" w:rsidRDefault="00C935A0" w:rsidP="00C935A0">
            <w:pPr>
              <w:pStyle w:val="TAL"/>
              <w:rPr>
                <w:lang w:eastAsia="ja-JP"/>
              </w:rPr>
            </w:pPr>
            <w:r>
              <w:rPr>
                <w:lang w:eastAsia="ja-JP"/>
              </w:rPr>
              <w:t>UP Transport Parameters 9.2.</w:t>
            </w:r>
            <w:r>
              <w:rPr>
                <w:lang w:eastAsia="zh-CN"/>
              </w:rPr>
              <w:t>3.76</w:t>
            </w:r>
          </w:p>
        </w:tc>
        <w:tc>
          <w:tcPr>
            <w:tcW w:w="1984" w:type="dxa"/>
          </w:tcPr>
          <w:p w14:paraId="54ACCA59" w14:textId="77777777" w:rsidR="00C935A0" w:rsidRPr="00FD0425" w:rsidRDefault="00C935A0" w:rsidP="00C935A0">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03DBA3DC" w14:textId="77777777" w:rsidR="00C935A0" w:rsidRPr="00FD0425" w:rsidRDefault="00C935A0" w:rsidP="00C935A0">
            <w:pPr>
              <w:pStyle w:val="TAC"/>
              <w:rPr>
                <w:lang w:eastAsia="ja-JP"/>
              </w:rPr>
            </w:pPr>
            <w:r w:rsidRPr="00FD0425">
              <w:rPr>
                <w:lang w:eastAsia="ja-JP"/>
              </w:rPr>
              <w:t>–</w:t>
            </w:r>
          </w:p>
        </w:tc>
        <w:tc>
          <w:tcPr>
            <w:tcW w:w="1134" w:type="dxa"/>
          </w:tcPr>
          <w:p w14:paraId="1C29D523" w14:textId="77777777" w:rsidR="00C935A0" w:rsidRPr="00FD0425" w:rsidRDefault="00C935A0" w:rsidP="00C935A0">
            <w:pPr>
              <w:pStyle w:val="TAC"/>
              <w:rPr>
                <w:lang w:eastAsia="ja-JP"/>
              </w:rPr>
            </w:pPr>
          </w:p>
        </w:tc>
      </w:tr>
      <w:tr w:rsidR="00C935A0" w:rsidRPr="00FD0425" w14:paraId="307ACA6D" w14:textId="77777777" w:rsidTr="00C935A0">
        <w:tblPrEx>
          <w:tblCellMar>
            <w:top w:w="0" w:type="dxa"/>
            <w:bottom w:w="0" w:type="dxa"/>
          </w:tblCellMar>
        </w:tblPrEx>
        <w:tc>
          <w:tcPr>
            <w:tcW w:w="2153" w:type="dxa"/>
          </w:tcPr>
          <w:p w14:paraId="08476651" w14:textId="77777777" w:rsidR="00C935A0" w:rsidRPr="00D21675" w:rsidRDefault="00C935A0" w:rsidP="00C935A0">
            <w:pPr>
              <w:pStyle w:val="TAL"/>
              <w:ind w:left="227"/>
              <w:rPr>
                <w:rFonts w:eastAsia="Batang"/>
                <w:lang w:eastAsia="ja-JP"/>
              </w:rPr>
            </w:pPr>
            <w:r w:rsidRPr="004600E3">
              <w:rPr>
                <w:rFonts w:eastAsia="Batang"/>
                <w:b/>
                <w:lang w:eastAsia="ja-JP"/>
              </w:rPr>
              <w:t>&gt;&gt;QoS Flows Mapped To DRB List</w:t>
            </w:r>
          </w:p>
        </w:tc>
        <w:tc>
          <w:tcPr>
            <w:tcW w:w="1134" w:type="dxa"/>
          </w:tcPr>
          <w:p w14:paraId="362CE3B4" w14:textId="77777777" w:rsidR="00C935A0" w:rsidRDefault="00C935A0" w:rsidP="00C935A0">
            <w:pPr>
              <w:pStyle w:val="TAL"/>
              <w:rPr>
                <w:rFonts w:eastAsia="Batang"/>
                <w:lang w:eastAsia="ja-JP"/>
              </w:rPr>
            </w:pPr>
          </w:p>
        </w:tc>
        <w:tc>
          <w:tcPr>
            <w:tcW w:w="1134" w:type="dxa"/>
          </w:tcPr>
          <w:p w14:paraId="732845A8" w14:textId="77777777" w:rsidR="00C935A0" w:rsidRPr="00FD0425" w:rsidRDefault="00C935A0" w:rsidP="00C935A0">
            <w:pPr>
              <w:pStyle w:val="TAL"/>
              <w:rPr>
                <w:bCs/>
                <w:i/>
                <w:szCs w:val="18"/>
                <w:lang w:eastAsia="ja-JP"/>
              </w:rPr>
            </w:pPr>
            <w:r>
              <w:rPr>
                <w:rFonts w:eastAsia="SimSun"/>
                <w:i/>
              </w:rPr>
              <w:t>0..</w:t>
            </w:r>
            <w:r w:rsidRPr="004600E3">
              <w:rPr>
                <w:rFonts w:eastAsia="SimSun"/>
                <w:i/>
              </w:rPr>
              <w:t>1</w:t>
            </w:r>
          </w:p>
        </w:tc>
        <w:tc>
          <w:tcPr>
            <w:tcW w:w="1276" w:type="dxa"/>
          </w:tcPr>
          <w:p w14:paraId="6B0532FE" w14:textId="77777777" w:rsidR="00C935A0" w:rsidRDefault="00C935A0" w:rsidP="00C935A0">
            <w:pPr>
              <w:pStyle w:val="TAL"/>
              <w:rPr>
                <w:lang w:eastAsia="ja-JP"/>
              </w:rPr>
            </w:pPr>
          </w:p>
        </w:tc>
        <w:tc>
          <w:tcPr>
            <w:tcW w:w="1984" w:type="dxa"/>
          </w:tcPr>
          <w:p w14:paraId="418228F1" w14:textId="77777777" w:rsidR="00C935A0" w:rsidRPr="00FD0425" w:rsidRDefault="00C935A0" w:rsidP="00C935A0">
            <w:pPr>
              <w:pStyle w:val="TAL"/>
              <w:rPr>
                <w:iCs/>
                <w:lang w:eastAsia="ja-JP"/>
              </w:rPr>
            </w:pPr>
          </w:p>
        </w:tc>
        <w:tc>
          <w:tcPr>
            <w:tcW w:w="1134" w:type="dxa"/>
          </w:tcPr>
          <w:p w14:paraId="39698A54" w14:textId="77777777" w:rsidR="00C935A0" w:rsidRPr="00FD0425" w:rsidRDefault="00C935A0" w:rsidP="00C935A0">
            <w:pPr>
              <w:pStyle w:val="TAC"/>
              <w:rPr>
                <w:lang w:eastAsia="ja-JP"/>
              </w:rPr>
            </w:pPr>
            <w:r>
              <w:rPr>
                <w:rFonts w:eastAsia="SimSun"/>
                <w:lang w:eastAsia="ja-JP"/>
              </w:rPr>
              <w:t>YES</w:t>
            </w:r>
          </w:p>
        </w:tc>
        <w:tc>
          <w:tcPr>
            <w:tcW w:w="1134" w:type="dxa"/>
          </w:tcPr>
          <w:p w14:paraId="20EC9E1F" w14:textId="77777777" w:rsidR="00C935A0" w:rsidRPr="00FD0425" w:rsidRDefault="00C935A0" w:rsidP="00C935A0">
            <w:pPr>
              <w:pStyle w:val="TAC"/>
              <w:rPr>
                <w:lang w:eastAsia="ja-JP"/>
              </w:rPr>
            </w:pPr>
            <w:r>
              <w:rPr>
                <w:rFonts w:eastAsia="SimSun"/>
                <w:lang w:eastAsia="zh-CN"/>
              </w:rPr>
              <w:t>ignore</w:t>
            </w:r>
          </w:p>
        </w:tc>
      </w:tr>
      <w:tr w:rsidR="00C935A0" w:rsidRPr="00FD0425" w14:paraId="4FE37CA8" w14:textId="77777777" w:rsidTr="00C935A0">
        <w:tblPrEx>
          <w:tblCellMar>
            <w:top w:w="0" w:type="dxa"/>
            <w:bottom w:w="0" w:type="dxa"/>
          </w:tblCellMar>
        </w:tblPrEx>
        <w:tc>
          <w:tcPr>
            <w:tcW w:w="2153" w:type="dxa"/>
          </w:tcPr>
          <w:p w14:paraId="71B49628" w14:textId="77777777" w:rsidR="00C935A0" w:rsidRPr="00D21675" w:rsidRDefault="00C935A0" w:rsidP="00C935A0">
            <w:pPr>
              <w:pStyle w:val="TAL"/>
              <w:ind w:left="340"/>
              <w:rPr>
                <w:rFonts w:eastAsia="Batang"/>
                <w:lang w:eastAsia="ja-JP"/>
              </w:rPr>
            </w:pPr>
            <w:r w:rsidRPr="004600E3">
              <w:rPr>
                <w:rFonts w:eastAsia="Batang"/>
                <w:b/>
                <w:lang w:eastAsia="ja-JP"/>
              </w:rPr>
              <w:t>&gt;&gt;&gt;QoS Flows Mapped To DRB Item</w:t>
            </w:r>
          </w:p>
        </w:tc>
        <w:tc>
          <w:tcPr>
            <w:tcW w:w="1134" w:type="dxa"/>
          </w:tcPr>
          <w:p w14:paraId="37F15F36" w14:textId="77777777" w:rsidR="00C935A0" w:rsidRDefault="00C935A0" w:rsidP="00C935A0">
            <w:pPr>
              <w:pStyle w:val="TAL"/>
              <w:rPr>
                <w:rFonts w:eastAsia="Batang"/>
                <w:lang w:eastAsia="ja-JP"/>
              </w:rPr>
            </w:pPr>
          </w:p>
        </w:tc>
        <w:tc>
          <w:tcPr>
            <w:tcW w:w="1134" w:type="dxa"/>
          </w:tcPr>
          <w:p w14:paraId="41DE7D00" w14:textId="77777777" w:rsidR="00C935A0" w:rsidRPr="00FD0425" w:rsidRDefault="00C935A0" w:rsidP="00C935A0">
            <w:pPr>
              <w:pStyle w:val="TAL"/>
              <w:rPr>
                <w:bCs/>
                <w:i/>
                <w:szCs w:val="18"/>
                <w:lang w:eastAsia="ja-JP"/>
              </w:rPr>
            </w:pPr>
            <w:r w:rsidRPr="004600E3">
              <w:rPr>
                <w:rFonts w:eastAsia="SimSun"/>
                <w:bCs/>
                <w:i/>
                <w:szCs w:val="18"/>
                <w:lang w:eastAsia="ja-JP"/>
              </w:rPr>
              <w:t>1 .. &lt;maxnoofQoSFlows&gt;</w:t>
            </w:r>
          </w:p>
        </w:tc>
        <w:tc>
          <w:tcPr>
            <w:tcW w:w="1276" w:type="dxa"/>
          </w:tcPr>
          <w:p w14:paraId="0F6E2F70" w14:textId="77777777" w:rsidR="00C935A0" w:rsidRDefault="00C935A0" w:rsidP="00C935A0">
            <w:pPr>
              <w:pStyle w:val="TAL"/>
              <w:rPr>
                <w:lang w:eastAsia="ja-JP"/>
              </w:rPr>
            </w:pPr>
          </w:p>
        </w:tc>
        <w:tc>
          <w:tcPr>
            <w:tcW w:w="1984" w:type="dxa"/>
          </w:tcPr>
          <w:p w14:paraId="111E8547" w14:textId="77777777" w:rsidR="00C935A0" w:rsidRPr="00FD0425" w:rsidRDefault="00C935A0" w:rsidP="00C935A0">
            <w:pPr>
              <w:pStyle w:val="TAL"/>
              <w:rPr>
                <w:iCs/>
                <w:lang w:eastAsia="ja-JP"/>
              </w:rPr>
            </w:pPr>
          </w:p>
        </w:tc>
        <w:tc>
          <w:tcPr>
            <w:tcW w:w="1134" w:type="dxa"/>
          </w:tcPr>
          <w:p w14:paraId="5AEBA100" w14:textId="77777777" w:rsidR="00C935A0" w:rsidRPr="00FD0425" w:rsidRDefault="00C935A0" w:rsidP="00C935A0">
            <w:pPr>
              <w:pStyle w:val="TAC"/>
              <w:rPr>
                <w:lang w:eastAsia="ja-JP"/>
              </w:rPr>
            </w:pPr>
            <w:r w:rsidRPr="004600E3">
              <w:rPr>
                <w:rFonts w:eastAsia="SimSun"/>
                <w:lang w:eastAsia="ja-JP"/>
              </w:rPr>
              <w:t>–</w:t>
            </w:r>
          </w:p>
        </w:tc>
        <w:tc>
          <w:tcPr>
            <w:tcW w:w="1134" w:type="dxa"/>
          </w:tcPr>
          <w:p w14:paraId="1C8C5D49" w14:textId="77777777" w:rsidR="00C935A0" w:rsidRPr="00FD0425" w:rsidRDefault="00C935A0" w:rsidP="00C935A0">
            <w:pPr>
              <w:pStyle w:val="TAC"/>
              <w:rPr>
                <w:lang w:eastAsia="ja-JP"/>
              </w:rPr>
            </w:pPr>
          </w:p>
        </w:tc>
      </w:tr>
      <w:tr w:rsidR="00C935A0" w:rsidRPr="00FD0425" w14:paraId="3988148B" w14:textId="77777777" w:rsidTr="00C935A0">
        <w:tblPrEx>
          <w:tblCellMar>
            <w:top w:w="0" w:type="dxa"/>
            <w:bottom w:w="0" w:type="dxa"/>
          </w:tblCellMar>
        </w:tblPrEx>
        <w:tc>
          <w:tcPr>
            <w:tcW w:w="2153" w:type="dxa"/>
          </w:tcPr>
          <w:p w14:paraId="65320947" w14:textId="77777777" w:rsidR="00C935A0" w:rsidRPr="00D21675" w:rsidRDefault="00C935A0" w:rsidP="00C935A0">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134" w:type="dxa"/>
          </w:tcPr>
          <w:p w14:paraId="4B9AD73D" w14:textId="77777777" w:rsidR="00C935A0" w:rsidRDefault="00C935A0" w:rsidP="00C935A0">
            <w:pPr>
              <w:pStyle w:val="TAL"/>
              <w:rPr>
                <w:rFonts w:eastAsia="Batang"/>
                <w:lang w:eastAsia="ja-JP"/>
              </w:rPr>
            </w:pPr>
            <w:r w:rsidRPr="004600E3">
              <w:rPr>
                <w:rFonts w:eastAsia="Batang"/>
                <w:lang w:eastAsia="ja-JP"/>
              </w:rPr>
              <w:t>M</w:t>
            </w:r>
          </w:p>
        </w:tc>
        <w:tc>
          <w:tcPr>
            <w:tcW w:w="1134" w:type="dxa"/>
          </w:tcPr>
          <w:p w14:paraId="0E400EF6" w14:textId="77777777" w:rsidR="00C935A0" w:rsidRPr="00FD0425" w:rsidRDefault="00C935A0" w:rsidP="00C935A0">
            <w:pPr>
              <w:pStyle w:val="TAL"/>
              <w:rPr>
                <w:bCs/>
                <w:i/>
                <w:szCs w:val="18"/>
                <w:lang w:eastAsia="ja-JP"/>
              </w:rPr>
            </w:pPr>
          </w:p>
        </w:tc>
        <w:tc>
          <w:tcPr>
            <w:tcW w:w="1276" w:type="dxa"/>
          </w:tcPr>
          <w:p w14:paraId="4A8AB800" w14:textId="77777777" w:rsidR="00C935A0" w:rsidRDefault="00C935A0" w:rsidP="00C935A0">
            <w:pPr>
              <w:pStyle w:val="TAL"/>
              <w:rPr>
                <w:lang w:eastAsia="ja-JP"/>
              </w:rPr>
            </w:pPr>
            <w:r w:rsidRPr="004600E3">
              <w:rPr>
                <w:rFonts w:eastAsia="SimSun"/>
                <w:lang w:eastAsia="ja-JP"/>
              </w:rPr>
              <w:t>9.2.3.10</w:t>
            </w:r>
          </w:p>
        </w:tc>
        <w:tc>
          <w:tcPr>
            <w:tcW w:w="1984" w:type="dxa"/>
          </w:tcPr>
          <w:p w14:paraId="46C1C086" w14:textId="77777777" w:rsidR="00C935A0" w:rsidRPr="00FD0425" w:rsidRDefault="00C935A0" w:rsidP="00C935A0">
            <w:pPr>
              <w:pStyle w:val="TAL"/>
              <w:rPr>
                <w:iCs/>
                <w:lang w:eastAsia="ja-JP"/>
              </w:rPr>
            </w:pPr>
          </w:p>
        </w:tc>
        <w:tc>
          <w:tcPr>
            <w:tcW w:w="1134" w:type="dxa"/>
          </w:tcPr>
          <w:p w14:paraId="1203BD6F" w14:textId="77777777" w:rsidR="00C935A0" w:rsidRPr="00FD0425" w:rsidRDefault="00C935A0" w:rsidP="00C935A0">
            <w:pPr>
              <w:pStyle w:val="TAC"/>
              <w:rPr>
                <w:lang w:eastAsia="ja-JP"/>
              </w:rPr>
            </w:pPr>
            <w:r w:rsidRPr="004600E3">
              <w:rPr>
                <w:rFonts w:eastAsia="SimSun"/>
                <w:lang w:eastAsia="ja-JP"/>
              </w:rPr>
              <w:t>–</w:t>
            </w:r>
          </w:p>
        </w:tc>
        <w:tc>
          <w:tcPr>
            <w:tcW w:w="1134" w:type="dxa"/>
          </w:tcPr>
          <w:p w14:paraId="3486FC41" w14:textId="77777777" w:rsidR="00C935A0" w:rsidRPr="00FD0425" w:rsidRDefault="00C935A0" w:rsidP="00C935A0">
            <w:pPr>
              <w:pStyle w:val="TAC"/>
              <w:rPr>
                <w:lang w:eastAsia="ja-JP"/>
              </w:rPr>
            </w:pPr>
          </w:p>
        </w:tc>
      </w:tr>
      <w:tr w:rsidR="00C935A0" w:rsidRPr="00FD0425" w14:paraId="1EA6D7FE" w14:textId="77777777" w:rsidTr="00C935A0">
        <w:tblPrEx>
          <w:tblCellMar>
            <w:top w:w="0" w:type="dxa"/>
            <w:bottom w:w="0" w:type="dxa"/>
          </w:tblCellMar>
        </w:tblPrEx>
        <w:tc>
          <w:tcPr>
            <w:tcW w:w="2153" w:type="dxa"/>
          </w:tcPr>
          <w:p w14:paraId="3488E48D" w14:textId="77777777" w:rsidR="00C935A0" w:rsidRPr="00D21675" w:rsidRDefault="00C935A0" w:rsidP="00C935A0">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02B4B6B7" w14:textId="77777777" w:rsidR="00C935A0" w:rsidRDefault="00C935A0" w:rsidP="00C935A0">
            <w:pPr>
              <w:pStyle w:val="TAL"/>
              <w:rPr>
                <w:rFonts w:eastAsia="Batang"/>
                <w:lang w:eastAsia="ja-JP"/>
              </w:rPr>
            </w:pPr>
            <w:r>
              <w:rPr>
                <w:rFonts w:eastAsia="Batang"/>
                <w:lang w:eastAsia="ja-JP"/>
              </w:rPr>
              <w:t>M</w:t>
            </w:r>
          </w:p>
        </w:tc>
        <w:tc>
          <w:tcPr>
            <w:tcW w:w="1134" w:type="dxa"/>
          </w:tcPr>
          <w:p w14:paraId="69D23483" w14:textId="77777777" w:rsidR="00C935A0" w:rsidRPr="00FD0425" w:rsidRDefault="00C935A0" w:rsidP="00C935A0">
            <w:pPr>
              <w:pStyle w:val="TAL"/>
              <w:rPr>
                <w:bCs/>
                <w:i/>
                <w:szCs w:val="18"/>
                <w:lang w:eastAsia="ja-JP"/>
              </w:rPr>
            </w:pPr>
          </w:p>
        </w:tc>
        <w:tc>
          <w:tcPr>
            <w:tcW w:w="1276" w:type="dxa"/>
          </w:tcPr>
          <w:p w14:paraId="403581F9" w14:textId="77777777" w:rsidR="00C935A0" w:rsidRDefault="00C935A0" w:rsidP="00C935A0">
            <w:pPr>
              <w:pStyle w:val="TAL"/>
              <w:rPr>
                <w:rFonts w:eastAsia="SimSun"/>
                <w:lang w:eastAsia="zh-CN"/>
              </w:rPr>
            </w:pPr>
            <w:r w:rsidRPr="00740EFB">
              <w:rPr>
                <w:rFonts w:eastAsia="SimSun"/>
                <w:lang w:eastAsia="zh-CN"/>
              </w:rPr>
              <w:t>Alternative QoS Parameters Set Index</w:t>
            </w:r>
          </w:p>
          <w:p w14:paraId="5FC80C04" w14:textId="77777777" w:rsidR="00C935A0" w:rsidRDefault="00C935A0" w:rsidP="00C935A0">
            <w:pPr>
              <w:pStyle w:val="TAL"/>
              <w:rPr>
                <w:lang w:eastAsia="ja-JP"/>
              </w:rPr>
            </w:pPr>
            <w:r>
              <w:rPr>
                <w:rFonts w:eastAsia="SimSun" w:hint="eastAsia"/>
                <w:lang w:eastAsia="zh-CN"/>
              </w:rPr>
              <w:t>9</w:t>
            </w:r>
            <w:r>
              <w:rPr>
                <w:rFonts w:eastAsia="SimSun"/>
                <w:lang w:eastAsia="zh-CN"/>
              </w:rPr>
              <w:t>.2.3.103</w:t>
            </w:r>
          </w:p>
        </w:tc>
        <w:tc>
          <w:tcPr>
            <w:tcW w:w="1984" w:type="dxa"/>
          </w:tcPr>
          <w:p w14:paraId="1881D823" w14:textId="77777777" w:rsidR="00C935A0" w:rsidRPr="00FD0425" w:rsidRDefault="00C935A0" w:rsidP="00C935A0">
            <w:pPr>
              <w:pStyle w:val="TAL"/>
              <w:rPr>
                <w:iCs/>
                <w:lang w:eastAsia="ja-JP"/>
              </w:rPr>
            </w:pPr>
          </w:p>
        </w:tc>
        <w:tc>
          <w:tcPr>
            <w:tcW w:w="1134" w:type="dxa"/>
          </w:tcPr>
          <w:p w14:paraId="484D72A8" w14:textId="77777777" w:rsidR="00C935A0" w:rsidRPr="00FD0425" w:rsidRDefault="00C935A0" w:rsidP="00C935A0">
            <w:pPr>
              <w:pStyle w:val="TAC"/>
              <w:rPr>
                <w:lang w:eastAsia="ja-JP"/>
              </w:rPr>
            </w:pPr>
            <w:r w:rsidRPr="004600E3">
              <w:rPr>
                <w:rFonts w:eastAsia="SimSun"/>
                <w:lang w:eastAsia="ja-JP"/>
              </w:rPr>
              <w:t>–</w:t>
            </w:r>
          </w:p>
        </w:tc>
        <w:tc>
          <w:tcPr>
            <w:tcW w:w="1134" w:type="dxa"/>
          </w:tcPr>
          <w:p w14:paraId="5E347CDB" w14:textId="77777777" w:rsidR="00C935A0" w:rsidRPr="00FD0425" w:rsidRDefault="00C935A0" w:rsidP="00C935A0">
            <w:pPr>
              <w:pStyle w:val="TAC"/>
              <w:rPr>
                <w:lang w:eastAsia="ja-JP"/>
              </w:rPr>
            </w:pPr>
          </w:p>
        </w:tc>
      </w:tr>
      <w:tr w:rsidR="00C935A0" w:rsidRPr="00FD0425" w14:paraId="076B2091" w14:textId="77777777" w:rsidTr="00C935A0">
        <w:tblPrEx>
          <w:tblCellMar>
            <w:top w:w="0" w:type="dxa"/>
            <w:bottom w:w="0" w:type="dxa"/>
          </w:tblCellMar>
        </w:tblPrEx>
        <w:tc>
          <w:tcPr>
            <w:tcW w:w="2153" w:type="dxa"/>
          </w:tcPr>
          <w:p w14:paraId="01B8FD79" w14:textId="77777777" w:rsidR="00C935A0" w:rsidRPr="00FD0425" w:rsidRDefault="00C935A0" w:rsidP="00C935A0">
            <w:pPr>
              <w:pStyle w:val="TAL"/>
              <w:rPr>
                <w:lang w:eastAsia="ja-JP"/>
              </w:rPr>
            </w:pPr>
            <w:r w:rsidRPr="00FD0425">
              <w:rPr>
                <w:rFonts w:eastAsia="Batang"/>
                <w:b/>
                <w:lang w:eastAsia="ja-JP"/>
              </w:rPr>
              <w:t>DRBs Not Admitted To Be Setup or Modified List</w:t>
            </w:r>
          </w:p>
        </w:tc>
        <w:tc>
          <w:tcPr>
            <w:tcW w:w="1134" w:type="dxa"/>
          </w:tcPr>
          <w:p w14:paraId="30E0C866" w14:textId="77777777" w:rsidR="00C935A0" w:rsidRPr="00FD0425" w:rsidRDefault="00C935A0" w:rsidP="00C935A0">
            <w:pPr>
              <w:pStyle w:val="TAL"/>
            </w:pPr>
            <w:r w:rsidRPr="00FD0425">
              <w:rPr>
                <w:rFonts w:eastAsia="Batang"/>
                <w:lang w:eastAsia="ja-JP"/>
              </w:rPr>
              <w:t>O</w:t>
            </w:r>
          </w:p>
        </w:tc>
        <w:tc>
          <w:tcPr>
            <w:tcW w:w="1134" w:type="dxa"/>
          </w:tcPr>
          <w:p w14:paraId="3A74C8CC" w14:textId="77777777" w:rsidR="00C935A0" w:rsidRPr="00FD0425" w:rsidRDefault="00C935A0" w:rsidP="00C935A0">
            <w:pPr>
              <w:pStyle w:val="TAL"/>
              <w:rPr>
                <w:bCs/>
                <w:i/>
                <w:szCs w:val="18"/>
                <w:lang w:eastAsia="ja-JP"/>
              </w:rPr>
            </w:pPr>
          </w:p>
        </w:tc>
        <w:tc>
          <w:tcPr>
            <w:tcW w:w="1276" w:type="dxa"/>
          </w:tcPr>
          <w:p w14:paraId="2D481F7D" w14:textId="77777777" w:rsidR="00C935A0" w:rsidRPr="00FD0425" w:rsidRDefault="00C935A0" w:rsidP="00C935A0">
            <w:pPr>
              <w:pStyle w:val="TAL"/>
            </w:pPr>
            <w:r w:rsidRPr="00FD0425">
              <w:t>DRB List with Cause</w:t>
            </w:r>
          </w:p>
          <w:p w14:paraId="42ECCF08" w14:textId="77777777" w:rsidR="00C935A0" w:rsidRPr="00FD0425" w:rsidRDefault="00C935A0" w:rsidP="00C935A0">
            <w:pPr>
              <w:pStyle w:val="TAL"/>
              <w:rPr>
                <w:lang w:eastAsia="ja-JP"/>
              </w:rPr>
            </w:pPr>
            <w:r w:rsidRPr="00FD0425">
              <w:t>9.2.1.28</w:t>
            </w:r>
          </w:p>
        </w:tc>
        <w:tc>
          <w:tcPr>
            <w:tcW w:w="1984" w:type="dxa"/>
          </w:tcPr>
          <w:p w14:paraId="11CF50D5" w14:textId="77777777" w:rsidR="00C935A0" w:rsidRPr="00FD0425" w:rsidRDefault="00C935A0" w:rsidP="00C935A0">
            <w:pPr>
              <w:pStyle w:val="TAL"/>
              <w:rPr>
                <w:iCs/>
                <w:lang w:eastAsia="ja-JP"/>
              </w:rPr>
            </w:pPr>
          </w:p>
        </w:tc>
        <w:tc>
          <w:tcPr>
            <w:tcW w:w="1134" w:type="dxa"/>
          </w:tcPr>
          <w:p w14:paraId="595CB692" w14:textId="77777777" w:rsidR="00C935A0" w:rsidRPr="00FD0425" w:rsidRDefault="00C935A0" w:rsidP="00C935A0">
            <w:pPr>
              <w:pStyle w:val="TAC"/>
              <w:rPr>
                <w:lang w:eastAsia="ja-JP"/>
              </w:rPr>
            </w:pPr>
            <w:r w:rsidRPr="00FD0425">
              <w:rPr>
                <w:lang w:eastAsia="ja-JP"/>
              </w:rPr>
              <w:t>YES</w:t>
            </w:r>
          </w:p>
        </w:tc>
        <w:tc>
          <w:tcPr>
            <w:tcW w:w="1134" w:type="dxa"/>
          </w:tcPr>
          <w:p w14:paraId="54D4EBE9" w14:textId="77777777" w:rsidR="00C935A0" w:rsidRPr="00FD0425" w:rsidRDefault="00C935A0" w:rsidP="00C935A0">
            <w:pPr>
              <w:pStyle w:val="TAC"/>
              <w:rPr>
                <w:lang w:eastAsia="ja-JP"/>
              </w:rPr>
            </w:pPr>
            <w:r w:rsidRPr="00FD0425">
              <w:rPr>
                <w:lang w:eastAsia="ja-JP"/>
              </w:rPr>
              <w:t>ignore</w:t>
            </w:r>
          </w:p>
        </w:tc>
      </w:tr>
    </w:tbl>
    <w:p w14:paraId="33CD02C3" w14:textId="77777777" w:rsidR="00C935A0" w:rsidRPr="00FD0425" w:rsidRDefault="00C935A0" w:rsidP="00C935A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C935A0" w:rsidRPr="00FD0425" w14:paraId="15125B8B" w14:textId="77777777" w:rsidTr="00C935A0">
        <w:tblPrEx>
          <w:tblCellMar>
            <w:top w:w="0" w:type="dxa"/>
            <w:bottom w:w="0" w:type="dxa"/>
          </w:tblCellMar>
        </w:tblPrEx>
        <w:tc>
          <w:tcPr>
            <w:tcW w:w="3528" w:type="dxa"/>
          </w:tcPr>
          <w:p w14:paraId="5AEFD37F" w14:textId="77777777" w:rsidR="00C935A0" w:rsidRPr="00FD0425" w:rsidRDefault="00C935A0" w:rsidP="00C935A0">
            <w:pPr>
              <w:pStyle w:val="TAH"/>
              <w:rPr>
                <w:rFonts w:cs="Arial"/>
                <w:lang w:eastAsia="ja-JP"/>
              </w:rPr>
            </w:pPr>
            <w:r w:rsidRPr="00FD0425">
              <w:rPr>
                <w:rFonts w:cs="Arial"/>
                <w:lang w:eastAsia="ja-JP"/>
              </w:rPr>
              <w:lastRenderedPageBreak/>
              <w:t>Range bound</w:t>
            </w:r>
          </w:p>
        </w:tc>
        <w:tc>
          <w:tcPr>
            <w:tcW w:w="5828" w:type="dxa"/>
          </w:tcPr>
          <w:p w14:paraId="3D91951D"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04A02BA" w14:textId="77777777" w:rsidTr="00C935A0">
        <w:tblPrEx>
          <w:tblCellMar>
            <w:top w:w="0" w:type="dxa"/>
            <w:bottom w:w="0" w:type="dxa"/>
          </w:tblCellMar>
        </w:tblPrEx>
        <w:tc>
          <w:tcPr>
            <w:tcW w:w="3528" w:type="dxa"/>
          </w:tcPr>
          <w:p w14:paraId="7C4EAD72" w14:textId="77777777" w:rsidR="00C935A0" w:rsidRPr="00FD0425" w:rsidRDefault="00C935A0" w:rsidP="00C935A0">
            <w:pPr>
              <w:pStyle w:val="TAL"/>
              <w:rPr>
                <w:rFonts w:cs="Arial"/>
                <w:lang w:eastAsia="ja-JP"/>
              </w:rPr>
            </w:pPr>
            <w:r w:rsidRPr="00FD0425">
              <w:rPr>
                <w:lang w:eastAsia="ja-JP"/>
              </w:rPr>
              <w:t>maxnoofDRBs</w:t>
            </w:r>
          </w:p>
        </w:tc>
        <w:tc>
          <w:tcPr>
            <w:tcW w:w="5828" w:type="dxa"/>
          </w:tcPr>
          <w:p w14:paraId="7160F954" w14:textId="77777777" w:rsidR="00C935A0" w:rsidRPr="00FD0425" w:rsidRDefault="00C935A0" w:rsidP="00C935A0">
            <w:pPr>
              <w:pStyle w:val="TAL"/>
              <w:rPr>
                <w:rFonts w:cs="Arial"/>
                <w:lang w:eastAsia="ja-JP"/>
              </w:rPr>
            </w:pPr>
            <w:r w:rsidRPr="00FD0425">
              <w:rPr>
                <w:lang w:eastAsia="ja-JP"/>
              </w:rPr>
              <w:t xml:space="preserve">Maximum no. of DRBs allowed towards one UE. Value is 32. </w:t>
            </w:r>
          </w:p>
        </w:tc>
      </w:tr>
      <w:tr w:rsidR="00C935A0" w:rsidRPr="00FD0425" w14:paraId="4BF007C1" w14:textId="77777777" w:rsidTr="00C935A0">
        <w:tblPrEx>
          <w:tblCellMar>
            <w:top w:w="0" w:type="dxa"/>
            <w:bottom w:w="0" w:type="dxa"/>
          </w:tblCellMar>
        </w:tblPrEx>
        <w:tc>
          <w:tcPr>
            <w:tcW w:w="3528" w:type="dxa"/>
          </w:tcPr>
          <w:p w14:paraId="2257731D" w14:textId="77777777" w:rsidR="00C935A0" w:rsidRPr="00FD0425" w:rsidRDefault="00C935A0" w:rsidP="00C935A0">
            <w:pPr>
              <w:pStyle w:val="TAL"/>
              <w:rPr>
                <w:lang w:eastAsia="ja-JP"/>
              </w:rPr>
            </w:pPr>
            <w:r w:rsidRPr="006665FF">
              <w:rPr>
                <w:lang w:eastAsia="ja-JP"/>
              </w:rPr>
              <w:t>maxnoofAdditionalPDCPDuplicationTNL</w:t>
            </w:r>
          </w:p>
        </w:tc>
        <w:tc>
          <w:tcPr>
            <w:tcW w:w="5828" w:type="dxa"/>
          </w:tcPr>
          <w:p w14:paraId="0FE7D556" w14:textId="77777777" w:rsidR="00C935A0" w:rsidRPr="00FD0425" w:rsidRDefault="00C935A0" w:rsidP="00C935A0">
            <w:pPr>
              <w:pStyle w:val="TAL"/>
              <w:rPr>
                <w:lang w:eastAsia="ja-JP"/>
              </w:rPr>
            </w:pPr>
            <w:r>
              <w:rPr>
                <w:lang w:eastAsia="ja-JP"/>
              </w:rPr>
              <w:t>Maximum no. of additional PDCP Duplication TNL. Value is 2</w:t>
            </w:r>
          </w:p>
        </w:tc>
      </w:tr>
    </w:tbl>
    <w:p w14:paraId="526643D7" w14:textId="77777777" w:rsidR="00C935A0" w:rsidRPr="00FD0425" w:rsidRDefault="00C935A0" w:rsidP="00C935A0"/>
    <w:p w14:paraId="384568F2" w14:textId="77777777" w:rsidR="00C935A0" w:rsidRPr="00FD0425" w:rsidRDefault="00C935A0" w:rsidP="00C935A0">
      <w:pPr>
        <w:pStyle w:val="Heading4"/>
      </w:pPr>
      <w:bookmarkStart w:id="3403" w:name="_Toc20955245"/>
      <w:bookmarkStart w:id="3404" w:name="_Toc29991442"/>
      <w:bookmarkStart w:id="3405" w:name="_Toc36555842"/>
      <w:bookmarkStart w:id="3406" w:name="_Toc44497562"/>
      <w:bookmarkStart w:id="3407" w:name="_Toc45107950"/>
      <w:bookmarkStart w:id="3408" w:name="_Toc45901570"/>
      <w:bookmarkStart w:id="3409" w:name="_Toc51850649"/>
      <w:bookmarkStart w:id="3410" w:name="_Toc56693652"/>
      <w:bookmarkStart w:id="3411" w:name="_Toc64447195"/>
      <w:bookmarkStart w:id="3412" w:name="_Toc66286689"/>
      <w:bookmarkStart w:id="3413" w:name="_Toc74151384"/>
      <w:bookmarkStart w:id="3414" w:name="_Toc81321992"/>
      <w:r w:rsidRPr="00FD0425">
        <w:t>9.2.1.9</w:t>
      </w:r>
      <w:r w:rsidRPr="00FD0425">
        <w:tab/>
        <w:t>PDU Session Resource Modification Info – SN terminated</w:t>
      </w:r>
      <w:bookmarkEnd w:id="3403"/>
      <w:bookmarkEnd w:id="3404"/>
      <w:bookmarkEnd w:id="3405"/>
      <w:bookmarkEnd w:id="3406"/>
      <w:bookmarkEnd w:id="3407"/>
      <w:bookmarkEnd w:id="3408"/>
      <w:bookmarkEnd w:id="3409"/>
      <w:bookmarkEnd w:id="3410"/>
      <w:bookmarkEnd w:id="3411"/>
      <w:bookmarkEnd w:id="3412"/>
      <w:bookmarkEnd w:id="3413"/>
      <w:bookmarkEnd w:id="3414"/>
    </w:p>
    <w:p w14:paraId="59D7DD96" w14:textId="77777777" w:rsidR="00C935A0" w:rsidRPr="00FD0425" w:rsidRDefault="00C935A0" w:rsidP="00C935A0">
      <w:r w:rsidRPr="00FD0425">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Change w:id="3415">
          <w:tblGrid>
            <w:gridCol w:w="2153"/>
            <w:gridCol w:w="1134"/>
            <w:gridCol w:w="1013"/>
            <w:gridCol w:w="1538"/>
            <w:gridCol w:w="1843"/>
            <w:gridCol w:w="1134"/>
            <w:gridCol w:w="1134"/>
          </w:tblGrid>
        </w:tblGridChange>
      </w:tblGrid>
      <w:tr w:rsidR="00C935A0" w:rsidRPr="00FD0425" w14:paraId="70D711BB" w14:textId="77777777" w:rsidTr="00C935A0">
        <w:tblPrEx>
          <w:tblCellMar>
            <w:top w:w="0" w:type="dxa"/>
            <w:bottom w:w="0" w:type="dxa"/>
          </w:tblCellMar>
        </w:tblPrEx>
        <w:tc>
          <w:tcPr>
            <w:tcW w:w="2153" w:type="dxa"/>
          </w:tcPr>
          <w:p w14:paraId="495C9CE2"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00FB5855" w14:textId="77777777" w:rsidR="00C935A0" w:rsidRPr="00FD0425" w:rsidRDefault="00C935A0" w:rsidP="00C935A0">
            <w:pPr>
              <w:pStyle w:val="TAH"/>
              <w:rPr>
                <w:lang w:eastAsia="ja-JP"/>
              </w:rPr>
            </w:pPr>
            <w:r w:rsidRPr="00FD0425">
              <w:rPr>
                <w:lang w:eastAsia="ja-JP"/>
              </w:rPr>
              <w:t>Presence</w:t>
            </w:r>
          </w:p>
        </w:tc>
        <w:tc>
          <w:tcPr>
            <w:tcW w:w="1013" w:type="dxa"/>
          </w:tcPr>
          <w:p w14:paraId="45785A45" w14:textId="77777777" w:rsidR="00C935A0" w:rsidRPr="00FD0425" w:rsidRDefault="00C935A0" w:rsidP="00C935A0">
            <w:pPr>
              <w:pStyle w:val="TAH"/>
              <w:rPr>
                <w:lang w:eastAsia="ja-JP"/>
              </w:rPr>
            </w:pPr>
            <w:r w:rsidRPr="00FD0425">
              <w:rPr>
                <w:lang w:eastAsia="ja-JP"/>
              </w:rPr>
              <w:t>Range</w:t>
            </w:r>
          </w:p>
        </w:tc>
        <w:tc>
          <w:tcPr>
            <w:tcW w:w="1538" w:type="dxa"/>
          </w:tcPr>
          <w:p w14:paraId="352BD50C" w14:textId="77777777" w:rsidR="00C935A0" w:rsidRPr="00FD0425" w:rsidRDefault="00C935A0" w:rsidP="00C935A0">
            <w:pPr>
              <w:pStyle w:val="TAH"/>
              <w:rPr>
                <w:lang w:eastAsia="ja-JP"/>
              </w:rPr>
            </w:pPr>
            <w:r w:rsidRPr="00FD0425">
              <w:rPr>
                <w:lang w:eastAsia="ja-JP"/>
              </w:rPr>
              <w:t>IE type and reference</w:t>
            </w:r>
          </w:p>
        </w:tc>
        <w:tc>
          <w:tcPr>
            <w:tcW w:w="1843" w:type="dxa"/>
          </w:tcPr>
          <w:p w14:paraId="6D98F357" w14:textId="77777777" w:rsidR="00C935A0" w:rsidRPr="00FD0425" w:rsidRDefault="00C935A0" w:rsidP="00C935A0">
            <w:pPr>
              <w:pStyle w:val="TAH"/>
              <w:rPr>
                <w:lang w:eastAsia="ja-JP"/>
              </w:rPr>
            </w:pPr>
            <w:r w:rsidRPr="00FD0425">
              <w:rPr>
                <w:lang w:eastAsia="ja-JP"/>
              </w:rPr>
              <w:t>Semantics description</w:t>
            </w:r>
          </w:p>
        </w:tc>
        <w:tc>
          <w:tcPr>
            <w:tcW w:w="1134" w:type="dxa"/>
          </w:tcPr>
          <w:p w14:paraId="1FBC4379" w14:textId="77777777" w:rsidR="00C935A0" w:rsidRPr="00FD0425" w:rsidRDefault="00C935A0" w:rsidP="00C935A0">
            <w:pPr>
              <w:pStyle w:val="TAH"/>
              <w:rPr>
                <w:lang w:eastAsia="ja-JP"/>
              </w:rPr>
            </w:pPr>
            <w:r w:rsidRPr="00FD0425">
              <w:rPr>
                <w:lang w:eastAsia="ja-JP"/>
              </w:rPr>
              <w:t>Criticality</w:t>
            </w:r>
          </w:p>
        </w:tc>
        <w:tc>
          <w:tcPr>
            <w:tcW w:w="1134" w:type="dxa"/>
          </w:tcPr>
          <w:p w14:paraId="14753DF8" w14:textId="77777777" w:rsidR="00C935A0" w:rsidRPr="00FD0425" w:rsidRDefault="00C935A0" w:rsidP="00C935A0">
            <w:pPr>
              <w:pStyle w:val="TAH"/>
              <w:rPr>
                <w:lang w:eastAsia="ja-JP"/>
              </w:rPr>
            </w:pPr>
            <w:r w:rsidRPr="00FD0425">
              <w:t>Assigned Criticality</w:t>
            </w:r>
          </w:p>
        </w:tc>
      </w:tr>
      <w:tr w:rsidR="00C935A0" w:rsidRPr="00FD0425" w14:paraId="72BC7625" w14:textId="77777777" w:rsidTr="00C935A0">
        <w:tblPrEx>
          <w:tblCellMar>
            <w:top w:w="0" w:type="dxa"/>
            <w:bottom w:w="0" w:type="dxa"/>
          </w:tblCellMar>
        </w:tblPrEx>
        <w:tc>
          <w:tcPr>
            <w:tcW w:w="2153" w:type="dxa"/>
          </w:tcPr>
          <w:p w14:paraId="05D02D72" w14:textId="77777777" w:rsidR="00C935A0" w:rsidRPr="00FD0425" w:rsidRDefault="00C935A0" w:rsidP="00C935A0">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1E6C214B"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Pr>
          <w:p w14:paraId="3545FA89" w14:textId="77777777" w:rsidR="00C935A0" w:rsidRPr="00FD0425" w:rsidRDefault="00C935A0" w:rsidP="00C935A0">
            <w:pPr>
              <w:pStyle w:val="TAL"/>
              <w:rPr>
                <w:bCs/>
                <w:i/>
                <w:szCs w:val="18"/>
                <w:lang w:eastAsia="ja-JP"/>
              </w:rPr>
            </w:pPr>
          </w:p>
        </w:tc>
        <w:tc>
          <w:tcPr>
            <w:tcW w:w="1538" w:type="dxa"/>
          </w:tcPr>
          <w:p w14:paraId="58A92DC3" w14:textId="77777777" w:rsidR="00C935A0" w:rsidRPr="00FD0425" w:rsidRDefault="00C935A0" w:rsidP="00C935A0">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6D4D836E" w14:textId="77777777" w:rsidR="00C935A0" w:rsidRPr="00FD0425" w:rsidRDefault="00C935A0" w:rsidP="00C935A0">
            <w:pPr>
              <w:pStyle w:val="TAL"/>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134" w:type="dxa"/>
          </w:tcPr>
          <w:p w14:paraId="51B7FAE3" w14:textId="77777777" w:rsidR="00C935A0" w:rsidRPr="00FD0425" w:rsidRDefault="00C935A0" w:rsidP="00C935A0">
            <w:pPr>
              <w:pStyle w:val="TAC"/>
              <w:rPr>
                <w:rFonts w:eastAsia="SimSun"/>
                <w:lang w:eastAsia="zh-CN"/>
              </w:rPr>
            </w:pPr>
            <w:r w:rsidRPr="00FD0425">
              <w:rPr>
                <w:lang w:eastAsia="ja-JP"/>
              </w:rPr>
              <w:t>–</w:t>
            </w:r>
          </w:p>
        </w:tc>
        <w:tc>
          <w:tcPr>
            <w:tcW w:w="1134" w:type="dxa"/>
          </w:tcPr>
          <w:p w14:paraId="1A20ADE9" w14:textId="77777777" w:rsidR="00C935A0" w:rsidRPr="00FD0425" w:rsidRDefault="00C935A0" w:rsidP="00C935A0">
            <w:pPr>
              <w:pStyle w:val="TAC"/>
              <w:rPr>
                <w:rFonts w:eastAsia="SimSun"/>
                <w:lang w:eastAsia="zh-CN"/>
              </w:rPr>
            </w:pPr>
          </w:p>
        </w:tc>
      </w:tr>
      <w:tr w:rsidR="00C935A0" w:rsidRPr="00FD0425" w14:paraId="0437EBB5" w14:textId="77777777" w:rsidTr="00C935A0">
        <w:tblPrEx>
          <w:tblCellMar>
            <w:top w:w="0" w:type="dxa"/>
            <w:bottom w:w="0" w:type="dxa"/>
          </w:tblCellMar>
        </w:tblPrEx>
        <w:tc>
          <w:tcPr>
            <w:tcW w:w="2153" w:type="dxa"/>
          </w:tcPr>
          <w:p w14:paraId="430D539D" w14:textId="77777777" w:rsidR="00C935A0" w:rsidRPr="00FD0425" w:rsidRDefault="00C935A0" w:rsidP="00C935A0">
            <w:pPr>
              <w:pStyle w:val="TAL"/>
              <w:rPr>
                <w:lang w:eastAsia="ja-JP"/>
              </w:rPr>
            </w:pPr>
            <w:r w:rsidRPr="00FD0425">
              <w:rPr>
                <w:lang w:eastAsia="ja-JP"/>
              </w:rPr>
              <w:t>Network Instance</w:t>
            </w:r>
          </w:p>
        </w:tc>
        <w:tc>
          <w:tcPr>
            <w:tcW w:w="1134" w:type="dxa"/>
          </w:tcPr>
          <w:p w14:paraId="714D96B5"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Pr>
          <w:p w14:paraId="489B9471" w14:textId="77777777" w:rsidR="00C935A0" w:rsidRPr="00FD0425" w:rsidRDefault="00C935A0" w:rsidP="00C935A0">
            <w:pPr>
              <w:pStyle w:val="TAL"/>
              <w:rPr>
                <w:bCs/>
                <w:i/>
                <w:szCs w:val="18"/>
                <w:lang w:eastAsia="ja-JP"/>
              </w:rPr>
            </w:pPr>
          </w:p>
        </w:tc>
        <w:tc>
          <w:tcPr>
            <w:tcW w:w="1538" w:type="dxa"/>
          </w:tcPr>
          <w:p w14:paraId="139A821A" w14:textId="77777777" w:rsidR="00C935A0" w:rsidRPr="00FD0425" w:rsidRDefault="00C935A0" w:rsidP="00C935A0">
            <w:pPr>
              <w:pStyle w:val="TAL"/>
              <w:rPr>
                <w:lang w:eastAsia="ja-JP"/>
              </w:rPr>
            </w:pPr>
            <w:r w:rsidRPr="00FD0425">
              <w:rPr>
                <w:lang w:eastAsia="ja-JP"/>
              </w:rPr>
              <w:t>9.2.3.85</w:t>
            </w:r>
          </w:p>
        </w:tc>
        <w:tc>
          <w:tcPr>
            <w:tcW w:w="1843" w:type="dxa"/>
          </w:tcPr>
          <w:p w14:paraId="297DEB20" w14:textId="77777777" w:rsidR="00C935A0" w:rsidRPr="00FD0425" w:rsidRDefault="00C935A0" w:rsidP="00C935A0">
            <w:pPr>
              <w:pStyle w:val="TAL"/>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34" w:type="dxa"/>
          </w:tcPr>
          <w:p w14:paraId="5EB1EFA2" w14:textId="77777777" w:rsidR="00C935A0" w:rsidRPr="00FD0425" w:rsidRDefault="00C935A0" w:rsidP="00C935A0">
            <w:pPr>
              <w:pStyle w:val="TAC"/>
              <w:rPr>
                <w:rFonts w:eastAsia="SimSun"/>
                <w:lang w:eastAsia="zh-CN"/>
              </w:rPr>
            </w:pPr>
            <w:r w:rsidRPr="00FD0425">
              <w:rPr>
                <w:lang w:eastAsia="ja-JP"/>
              </w:rPr>
              <w:t>–</w:t>
            </w:r>
          </w:p>
        </w:tc>
        <w:tc>
          <w:tcPr>
            <w:tcW w:w="1134" w:type="dxa"/>
          </w:tcPr>
          <w:p w14:paraId="6B42FEDA" w14:textId="77777777" w:rsidR="00C935A0" w:rsidRPr="00FD0425" w:rsidRDefault="00C935A0" w:rsidP="00C935A0">
            <w:pPr>
              <w:pStyle w:val="TAC"/>
              <w:rPr>
                <w:rFonts w:eastAsia="SimSun"/>
                <w:lang w:eastAsia="zh-CN"/>
              </w:rPr>
            </w:pPr>
          </w:p>
        </w:tc>
      </w:tr>
      <w:tr w:rsidR="00C935A0" w:rsidRPr="00FD0425" w14:paraId="2FA59FAD" w14:textId="77777777" w:rsidTr="00C935A0">
        <w:tblPrEx>
          <w:tblCellMar>
            <w:top w:w="0" w:type="dxa"/>
            <w:bottom w:w="0" w:type="dxa"/>
          </w:tblCellMar>
        </w:tblPrEx>
        <w:tc>
          <w:tcPr>
            <w:tcW w:w="2153" w:type="dxa"/>
          </w:tcPr>
          <w:p w14:paraId="705A31A1" w14:textId="77777777" w:rsidR="00C935A0" w:rsidRPr="00FD0425" w:rsidRDefault="00C935A0" w:rsidP="00C935A0">
            <w:pPr>
              <w:pStyle w:val="TAL"/>
              <w:rPr>
                <w:b/>
                <w:lang w:eastAsia="ja-JP"/>
              </w:rPr>
            </w:pPr>
            <w:r w:rsidRPr="00FD0425">
              <w:rPr>
                <w:rFonts w:eastAsia="Batang"/>
                <w:b/>
                <w:lang w:eastAsia="ja-JP"/>
              </w:rPr>
              <w:t>QoS Flows To Be Setup List</w:t>
            </w:r>
          </w:p>
        </w:tc>
        <w:tc>
          <w:tcPr>
            <w:tcW w:w="1134" w:type="dxa"/>
          </w:tcPr>
          <w:p w14:paraId="4F2ED424" w14:textId="77777777" w:rsidR="00C935A0" w:rsidRPr="00FD0425" w:rsidRDefault="00C935A0" w:rsidP="00C935A0">
            <w:pPr>
              <w:pStyle w:val="TAL"/>
              <w:rPr>
                <w:rFonts w:eastAsia="Batang"/>
                <w:lang w:eastAsia="ja-JP"/>
              </w:rPr>
            </w:pPr>
          </w:p>
        </w:tc>
        <w:tc>
          <w:tcPr>
            <w:tcW w:w="1013" w:type="dxa"/>
          </w:tcPr>
          <w:p w14:paraId="528D3D39" w14:textId="77777777" w:rsidR="00C935A0" w:rsidRPr="00FD0425" w:rsidRDefault="00C935A0" w:rsidP="00C935A0">
            <w:pPr>
              <w:pStyle w:val="TAL"/>
              <w:rPr>
                <w:bCs/>
                <w:i/>
                <w:szCs w:val="18"/>
                <w:lang w:eastAsia="ja-JP"/>
              </w:rPr>
            </w:pPr>
            <w:r w:rsidRPr="00FD0425">
              <w:rPr>
                <w:i/>
                <w:lang w:eastAsia="ja-JP"/>
              </w:rPr>
              <w:t>0..1</w:t>
            </w:r>
          </w:p>
        </w:tc>
        <w:tc>
          <w:tcPr>
            <w:tcW w:w="1538" w:type="dxa"/>
          </w:tcPr>
          <w:p w14:paraId="0F728CE0" w14:textId="77777777" w:rsidR="00C935A0" w:rsidRPr="00FD0425" w:rsidRDefault="00C935A0" w:rsidP="00C935A0">
            <w:pPr>
              <w:pStyle w:val="TAL"/>
              <w:rPr>
                <w:lang w:eastAsia="ja-JP"/>
              </w:rPr>
            </w:pPr>
          </w:p>
        </w:tc>
        <w:tc>
          <w:tcPr>
            <w:tcW w:w="1843" w:type="dxa"/>
          </w:tcPr>
          <w:p w14:paraId="389326B2" w14:textId="77777777" w:rsidR="00C935A0" w:rsidRPr="00FD0425" w:rsidRDefault="00C935A0" w:rsidP="00C935A0">
            <w:pPr>
              <w:pStyle w:val="TAL"/>
              <w:rPr>
                <w:iCs/>
                <w:lang w:eastAsia="ja-JP"/>
              </w:rPr>
            </w:pPr>
          </w:p>
        </w:tc>
        <w:tc>
          <w:tcPr>
            <w:tcW w:w="1134" w:type="dxa"/>
          </w:tcPr>
          <w:p w14:paraId="004052C9" w14:textId="77777777" w:rsidR="00C935A0" w:rsidRPr="00FD0425" w:rsidRDefault="00C935A0" w:rsidP="00C935A0">
            <w:pPr>
              <w:pStyle w:val="TAC"/>
              <w:rPr>
                <w:iCs/>
                <w:lang w:eastAsia="ja-JP"/>
              </w:rPr>
            </w:pPr>
            <w:r w:rsidRPr="00FD0425">
              <w:rPr>
                <w:lang w:eastAsia="ja-JP"/>
              </w:rPr>
              <w:t>–</w:t>
            </w:r>
          </w:p>
        </w:tc>
        <w:tc>
          <w:tcPr>
            <w:tcW w:w="1134" w:type="dxa"/>
          </w:tcPr>
          <w:p w14:paraId="3EB48D83" w14:textId="77777777" w:rsidR="00C935A0" w:rsidRPr="00FD0425" w:rsidRDefault="00C935A0" w:rsidP="00C935A0">
            <w:pPr>
              <w:pStyle w:val="TAC"/>
              <w:rPr>
                <w:iCs/>
                <w:lang w:eastAsia="ja-JP"/>
              </w:rPr>
            </w:pPr>
          </w:p>
        </w:tc>
      </w:tr>
      <w:tr w:rsidR="00C935A0" w:rsidRPr="00FD0425" w14:paraId="30F918EB" w14:textId="77777777" w:rsidTr="00C935A0">
        <w:tblPrEx>
          <w:tblCellMar>
            <w:top w:w="0" w:type="dxa"/>
            <w:bottom w:w="0" w:type="dxa"/>
          </w:tblCellMar>
        </w:tblPrEx>
        <w:tc>
          <w:tcPr>
            <w:tcW w:w="2153" w:type="dxa"/>
          </w:tcPr>
          <w:p w14:paraId="7FEB83D7" w14:textId="77777777" w:rsidR="00C935A0" w:rsidRPr="00FD0425" w:rsidRDefault="00C935A0" w:rsidP="00C935A0">
            <w:pPr>
              <w:pStyle w:val="TAL"/>
              <w:ind w:left="113"/>
              <w:rPr>
                <w:rFonts w:eastAsia="Batang"/>
                <w:b/>
                <w:lang w:eastAsia="ja-JP"/>
              </w:rPr>
            </w:pPr>
            <w:r w:rsidRPr="00FD0425">
              <w:rPr>
                <w:rFonts w:eastAsia="Batang"/>
                <w:b/>
                <w:lang w:eastAsia="ja-JP"/>
              </w:rPr>
              <w:t>&gt;QoS Flows To Be Setup Item</w:t>
            </w:r>
          </w:p>
        </w:tc>
        <w:tc>
          <w:tcPr>
            <w:tcW w:w="1134" w:type="dxa"/>
          </w:tcPr>
          <w:p w14:paraId="092DC0B3" w14:textId="77777777" w:rsidR="00C935A0" w:rsidRPr="00FD0425" w:rsidRDefault="00C935A0" w:rsidP="00C935A0">
            <w:pPr>
              <w:pStyle w:val="TAL"/>
              <w:rPr>
                <w:rFonts w:eastAsia="Batang"/>
                <w:lang w:eastAsia="ja-JP"/>
              </w:rPr>
            </w:pPr>
          </w:p>
        </w:tc>
        <w:tc>
          <w:tcPr>
            <w:tcW w:w="1013" w:type="dxa"/>
          </w:tcPr>
          <w:p w14:paraId="3B465497" w14:textId="77777777" w:rsidR="00C935A0" w:rsidRPr="00FD0425" w:rsidRDefault="00C935A0" w:rsidP="00C935A0">
            <w:pPr>
              <w:pStyle w:val="TAL"/>
              <w:rPr>
                <w:lang w:eastAsia="ja-JP"/>
              </w:rPr>
            </w:pPr>
            <w:r w:rsidRPr="00FD0425">
              <w:rPr>
                <w:bCs/>
                <w:i/>
                <w:szCs w:val="18"/>
                <w:lang w:eastAsia="ja-JP"/>
              </w:rPr>
              <w:t>1 .. &lt;maxnoofQoSFlows&gt;</w:t>
            </w:r>
          </w:p>
        </w:tc>
        <w:tc>
          <w:tcPr>
            <w:tcW w:w="1538" w:type="dxa"/>
          </w:tcPr>
          <w:p w14:paraId="1427FC3A" w14:textId="77777777" w:rsidR="00C935A0" w:rsidRPr="00FD0425" w:rsidRDefault="00C935A0" w:rsidP="00C935A0">
            <w:pPr>
              <w:pStyle w:val="TAL"/>
              <w:rPr>
                <w:lang w:eastAsia="ja-JP"/>
              </w:rPr>
            </w:pPr>
          </w:p>
        </w:tc>
        <w:tc>
          <w:tcPr>
            <w:tcW w:w="1843" w:type="dxa"/>
          </w:tcPr>
          <w:p w14:paraId="5D03E89A" w14:textId="77777777" w:rsidR="00C935A0" w:rsidRPr="00FD0425" w:rsidRDefault="00C935A0" w:rsidP="00C935A0">
            <w:pPr>
              <w:pStyle w:val="TAL"/>
              <w:rPr>
                <w:iCs/>
                <w:lang w:eastAsia="ja-JP"/>
              </w:rPr>
            </w:pPr>
          </w:p>
        </w:tc>
        <w:tc>
          <w:tcPr>
            <w:tcW w:w="1134" w:type="dxa"/>
          </w:tcPr>
          <w:p w14:paraId="79FF4A3D" w14:textId="77777777" w:rsidR="00C935A0" w:rsidRPr="00FD0425" w:rsidRDefault="00C935A0" w:rsidP="00C935A0">
            <w:pPr>
              <w:pStyle w:val="TAC"/>
              <w:rPr>
                <w:iCs/>
                <w:lang w:eastAsia="ja-JP"/>
              </w:rPr>
            </w:pPr>
            <w:r w:rsidRPr="00FD0425">
              <w:rPr>
                <w:lang w:eastAsia="ja-JP"/>
              </w:rPr>
              <w:t>–</w:t>
            </w:r>
          </w:p>
        </w:tc>
        <w:tc>
          <w:tcPr>
            <w:tcW w:w="1134" w:type="dxa"/>
          </w:tcPr>
          <w:p w14:paraId="51CFEE62" w14:textId="77777777" w:rsidR="00C935A0" w:rsidRPr="00FD0425" w:rsidRDefault="00C935A0" w:rsidP="00C935A0">
            <w:pPr>
              <w:pStyle w:val="TAC"/>
              <w:rPr>
                <w:iCs/>
                <w:lang w:eastAsia="ja-JP"/>
              </w:rPr>
            </w:pPr>
          </w:p>
        </w:tc>
      </w:tr>
      <w:tr w:rsidR="00C935A0" w:rsidRPr="00FD0425" w14:paraId="2AD4F5C1" w14:textId="77777777" w:rsidTr="00C935A0">
        <w:tblPrEx>
          <w:tblCellMar>
            <w:top w:w="0" w:type="dxa"/>
            <w:bottom w:w="0" w:type="dxa"/>
          </w:tblCellMar>
        </w:tblPrEx>
        <w:tc>
          <w:tcPr>
            <w:tcW w:w="2153" w:type="dxa"/>
          </w:tcPr>
          <w:p w14:paraId="5F3DB7C0" w14:textId="77777777" w:rsidR="00C935A0" w:rsidRPr="00FD0425" w:rsidRDefault="00C935A0" w:rsidP="00C935A0">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5DBF2C6C" w14:textId="77777777" w:rsidR="00C935A0" w:rsidRPr="00FD0425" w:rsidRDefault="00C935A0" w:rsidP="00C935A0">
            <w:pPr>
              <w:pStyle w:val="TAL"/>
              <w:rPr>
                <w:rFonts w:eastAsia="Batang"/>
                <w:lang w:eastAsia="ja-JP"/>
              </w:rPr>
            </w:pPr>
            <w:r w:rsidRPr="00FD0425">
              <w:rPr>
                <w:rFonts w:eastAsia="Batang"/>
                <w:lang w:eastAsia="ja-JP"/>
              </w:rPr>
              <w:t>M</w:t>
            </w:r>
          </w:p>
        </w:tc>
        <w:tc>
          <w:tcPr>
            <w:tcW w:w="1013" w:type="dxa"/>
          </w:tcPr>
          <w:p w14:paraId="0A1805C0" w14:textId="77777777" w:rsidR="00C935A0" w:rsidRPr="00FD0425" w:rsidRDefault="00C935A0" w:rsidP="00C935A0">
            <w:pPr>
              <w:pStyle w:val="TAL"/>
              <w:rPr>
                <w:bCs/>
                <w:i/>
                <w:szCs w:val="18"/>
                <w:lang w:eastAsia="ja-JP"/>
              </w:rPr>
            </w:pPr>
          </w:p>
        </w:tc>
        <w:tc>
          <w:tcPr>
            <w:tcW w:w="1538" w:type="dxa"/>
          </w:tcPr>
          <w:p w14:paraId="56A15A69" w14:textId="77777777" w:rsidR="00C935A0" w:rsidRPr="00FD0425" w:rsidRDefault="00C935A0" w:rsidP="00C935A0">
            <w:pPr>
              <w:pStyle w:val="TAL"/>
              <w:rPr>
                <w:lang w:eastAsia="ja-JP"/>
              </w:rPr>
            </w:pPr>
            <w:r w:rsidRPr="00FD0425">
              <w:rPr>
                <w:lang w:eastAsia="ja-JP"/>
              </w:rPr>
              <w:t>9.2.3.10</w:t>
            </w:r>
          </w:p>
        </w:tc>
        <w:tc>
          <w:tcPr>
            <w:tcW w:w="1843" w:type="dxa"/>
          </w:tcPr>
          <w:p w14:paraId="071648D0" w14:textId="77777777" w:rsidR="00C935A0" w:rsidRPr="00FD0425" w:rsidRDefault="00C935A0" w:rsidP="00C935A0">
            <w:pPr>
              <w:pStyle w:val="TAL"/>
              <w:rPr>
                <w:iCs/>
                <w:lang w:eastAsia="ja-JP"/>
              </w:rPr>
            </w:pPr>
          </w:p>
        </w:tc>
        <w:tc>
          <w:tcPr>
            <w:tcW w:w="1134" w:type="dxa"/>
          </w:tcPr>
          <w:p w14:paraId="7CF3FECB" w14:textId="77777777" w:rsidR="00C935A0" w:rsidRPr="00FD0425" w:rsidRDefault="00C935A0" w:rsidP="00C935A0">
            <w:pPr>
              <w:pStyle w:val="TAC"/>
              <w:rPr>
                <w:iCs/>
                <w:lang w:eastAsia="ja-JP"/>
              </w:rPr>
            </w:pPr>
            <w:r w:rsidRPr="00FD0425">
              <w:rPr>
                <w:lang w:eastAsia="ja-JP"/>
              </w:rPr>
              <w:t>–</w:t>
            </w:r>
          </w:p>
        </w:tc>
        <w:tc>
          <w:tcPr>
            <w:tcW w:w="1134" w:type="dxa"/>
          </w:tcPr>
          <w:p w14:paraId="3782AA88" w14:textId="77777777" w:rsidR="00C935A0" w:rsidRPr="00FD0425" w:rsidRDefault="00C935A0" w:rsidP="00C935A0">
            <w:pPr>
              <w:pStyle w:val="TAC"/>
              <w:rPr>
                <w:iCs/>
                <w:lang w:eastAsia="ja-JP"/>
              </w:rPr>
            </w:pPr>
          </w:p>
        </w:tc>
      </w:tr>
      <w:tr w:rsidR="00C935A0" w:rsidRPr="00FD0425" w14:paraId="3E94BD77" w14:textId="77777777" w:rsidTr="00C935A0">
        <w:tblPrEx>
          <w:tblCellMar>
            <w:top w:w="0" w:type="dxa"/>
            <w:bottom w:w="0" w:type="dxa"/>
          </w:tblCellMar>
        </w:tblPrEx>
        <w:tc>
          <w:tcPr>
            <w:tcW w:w="2153" w:type="dxa"/>
          </w:tcPr>
          <w:p w14:paraId="46E4B87E" w14:textId="77777777" w:rsidR="00C935A0" w:rsidRPr="00FD0425" w:rsidRDefault="00C935A0" w:rsidP="00C935A0">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4F868946" w14:textId="77777777" w:rsidR="00C935A0" w:rsidRPr="00FD0425" w:rsidRDefault="00C935A0" w:rsidP="00C935A0">
            <w:pPr>
              <w:pStyle w:val="TAL"/>
              <w:rPr>
                <w:rFonts w:eastAsia="Batang"/>
                <w:lang w:eastAsia="ja-JP"/>
              </w:rPr>
            </w:pPr>
            <w:r w:rsidRPr="00FD0425">
              <w:rPr>
                <w:rFonts w:eastAsia="Batang"/>
                <w:lang w:eastAsia="ja-JP"/>
              </w:rPr>
              <w:t>M</w:t>
            </w:r>
          </w:p>
        </w:tc>
        <w:tc>
          <w:tcPr>
            <w:tcW w:w="1013" w:type="dxa"/>
          </w:tcPr>
          <w:p w14:paraId="774D118D" w14:textId="77777777" w:rsidR="00C935A0" w:rsidRPr="00FD0425" w:rsidRDefault="00C935A0" w:rsidP="00C935A0">
            <w:pPr>
              <w:pStyle w:val="TAL"/>
              <w:rPr>
                <w:bCs/>
                <w:i/>
                <w:szCs w:val="18"/>
                <w:lang w:eastAsia="ja-JP"/>
              </w:rPr>
            </w:pPr>
          </w:p>
        </w:tc>
        <w:tc>
          <w:tcPr>
            <w:tcW w:w="1538" w:type="dxa"/>
          </w:tcPr>
          <w:p w14:paraId="62A7473B" w14:textId="77777777" w:rsidR="00C935A0" w:rsidRPr="00FD0425" w:rsidRDefault="00C935A0" w:rsidP="00C935A0">
            <w:pPr>
              <w:pStyle w:val="TAL"/>
              <w:rPr>
                <w:lang w:eastAsia="ja-JP"/>
              </w:rPr>
            </w:pPr>
            <w:r w:rsidRPr="00FD0425">
              <w:t>9.2.3.5</w:t>
            </w:r>
          </w:p>
        </w:tc>
        <w:tc>
          <w:tcPr>
            <w:tcW w:w="1843" w:type="dxa"/>
          </w:tcPr>
          <w:p w14:paraId="466489C2" w14:textId="77777777" w:rsidR="00C935A0" w:rsidRPr="00FD0425" w:rsidRDefault="00C935A0" w:rsidP="00C935A0">
            <w:pPr>
              <w:pStyle w:val="TAL"/>
              <w:rPr>
                <w:iCs/>
                <w:lang w:eastAsia="ja-JP"/>
              </w:rPr>
            </w:pPr>
            <w:r w:rsidRPr="00FD0425">
              <w:rPr>
                <w:iCs/>
                <w:lang w:eastAsia="ja-JP"/>
              </w:rPr>
              <w:t xml:space="preserve">For GBR QoS flows, this IE contains GBR QoS flow information as received at NG-C </w:t>
            </w:r>
          </w:p>
        </w:tc>
        <w:tc>
          <w:tcPr>
            <w:tcW w:w="1134" w:type="dxa"/>
          </w:tcPr>
          <w:p w14:paraId="1A05C3D3" w14:textId="77777777" w:rsidR="00C935A0" w:rsidRPr="00FD0425" w:rsidRDefault="00C935A0" w:rsidP="00C935A0">
            <w:pPr>
              <w:pStyle w:val="TAC"/>
              <w:rPr>
                <w:iCs/>
                <w:lang w:eastAsia="ja-JP"/>
              </w:rPr>
            </w:pPr>
            <w:r w:rsidRPr="00FD0425">
              <w:rPr>
                <w:lang w:eastAsia="ja-JP"/>
              </w:rPr>
              <w:t>–</w:t>
            </w:r>
          </w:p>
        </w:tc>
        <w:tc>
          <w:tcPr>
            <w:tcW w:w="1134" w:type="dxa"/>
          </w:tcPr>
          <w:p w14:paraId="6A364227" w14:textId="77777777" w:rsidR="00C935A0" w:rsidRPr="00FD0425" w:rsidRDefault="00C935A0" w:rsidP="00C935A0">
            <w:pPr>
              <w:pStyle w:val="TAC"/>
              <w:rPr>
                <w:iCs/>
                <w:lang w:eastAsia="ja-JP"/>
              </w:rPr>
            </w:pPr>
          </w:p>
        </w:tc>
      </w:tr>
      <w:tr w:rsidR="00C935A0" w:rsidRPr="00FD0425" w14:paraId="3C0A5FA4" w14:textId="77777777" w:rsidTr="00C935A0">
        <w:tblPrEx>
          <w:tblCellMar>
            <w:top w:w="0" w:type="dxa"/>
            <w:bottom w:w="0" w:type="dxa"/>
          </w:tblCellMar>
        </w:tblPrEx>
        <w:tc>
          <w:tcPr>
            <w:tcW w:w="2153" w:type="dxa"/>
          </w:tcPr>
          <w:p w14:paraId="6B355C43" w14:textId="77777777" w:rsidR="00C935A0" w:rsidRPr="00FD0425" w:rsidRDefault="00C935A0" w:rsidP="00C935A0">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792174F7"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Pr>
          <w:p w14:paraId="13912709" w14:textId="77777777" w:rsidR="00C935A0" w:rsidRPr="00FD0425" w:rsidRDefault="00C935A0" w:rsidP="00C935A0">
            <w:pPr>
              <w:pStyle w:val="TAL"/>
              <w:rPr>
                <w:bCs/>
                <w:i/>
                <w:szCs w:val="18"/>
                <w:lang w:eastAsia="ja-JP"/>
              </w:rPr>
            </w:pPr>
          </w:p>
        </w:tc>
        <w:tc>
          <w:tcPr>
            <w:tcW w:w="1538" w:type="dxa"/>
          </w:tcPr>
          <w:p w14:paraId="42934F20" w14:textId="77777777" w:rsidR="00C935A0" w:rsidRPr="00FD0425" w:rsidRDefault="00C935A0" w:rsidP="00C935A0">
            <w:pPr>
              <w:pStyle w:val="TAL"/>
            </w:pPr>
            <w:r w:rsidRPr="00FD0425">
              <w:t>GBR QoS Flow Information</w:t>
            </w:r>
          </w:p>
          <w:p w14:paraId="284F43B6" w14:textId="77777777" w:rsidR="00C935A0" w:rsidRPr="00FD0425" w:rsidRDefault="00C935A0" w:rsidP="00C935A0">
            <w:pPr>
              <w:pStyle w:val="TAL"/>
            </w:pPr>
            <w:r w:rsidRPr="00FD0425">
              <w:t>9.2.3.6</w:t>
            </w:r>
          </w:p>
        </w:tc>
        <w:tc>
          <w:tcPr>
            <w:tcW w:w="1843" w:type="dxa"/>
          </w:tcPr>
          <w:p w14:paraId="03E562BB" w14:textId="77777777" w:rsidR="00C935A0" w:rsidRPr="00FD0425" w:rsidRDefault="00C935A0" w:rsidP="00C935A0">
            <w:pPr>
              <w:pStyle w:val="TAL"/>
              <w:rPr>
                <w:iCs/>
                <w:lang w:eastAsia="ja-JP"/>
              </w:rPr>
            </w:pPr>
            <w:r w:rsidRPr="00FD0425">
              <w:rPr>
                <w:iCs/>
                <w:lang w:eastAsia="ja-JP"/>
              </w:rPr>
              <w:t xml:space="preserve">This IE contains M-Node offered GBR QoS Flow Information. </w:t>
            </w:r>
          </w:p>
        </w:tc>
        <w:tc>
          <w:tcPr>
            <w:tcW w:w="1134" w:type="dxa"/>
          </w:tcPr>
          <w:p w14:paraId="12094999" w14:textId="77777777" w:rsidR="00C935A0" w:rsidRPr="00FD0425" w:rsidRDefault="00C935A0" w:rsidP="00C935A0">
            <w:pPr>
              <w:pStyle w:val="TAC"/>
              <w:rPr>
                <w:iCs/>
                <w:lang w:eastAsia="ja-JP"/>
              </w:rPr>
            </w:pPr>
            <w:r w:rsidRPr="00FD0425">
              <w:rPr>
                <w:lang w:eastAsia="ja-JP"/>
              </w:rPr>
              <w:t>–</w:t>
            </w:r>
          </w:p>
        </w:tc>
        <w:tc>
          <w:tcPr>
            <w:tcW w:w="1134" w:type="dxa"/>
          </w:tcPr>
          <w:p w14:paraId="095925C3" w14:textId="77777777" w:rsidR="00C935A0" w:rsidRPr="00FD0425" w:rsidRDefault="00C935A0" w:rsidP="00C935A0">
            <w:pPr>
              <w:pStyle w:val="TAC"/>
              <w:rPr>
                <w:iCs/>
                <w:lang w:eastAsia="ja-JP"/>
              </w:rPr>
            </w:pPr>
          </w:p>
        </w:tc>
      </w:tr>
      <w:tr w:rsidR="00C935A0" w:rsidRPr="00FD0425" w14:paraId="22B4A01A" w14:textId="77777777" w:rsidTr="00C935A0">
        <w:tblPrEx>
          <w:tblCellMar>
            <w:top w:w="0" w:type="dxa"/>
            <w:bottom w:w="0" w:type="dxa"/>
          </w:tblCellMar>
        </w:tblPrEx>
        <w:tc>
          <w:tcPr>
            <w:tcW w:w="2153" w:type="dxa"/>
          </w:tcPr>
          <w:p w14:paraId="7503DA16" w14:textId="77777777" w:rsidR="00C935A0" w:rsidRPr="00FD0425" w:rsidRDefault="00C935A0" w:rsidP="00C935A0">
            <w:pPr>
              <w:pStyle w:val="TAL"/>
              <w:ind w:left="227"/>
              <w:rPr>
                <w:rFonts w:eastAsia="Batang"/>
                <w:lang w:eastAsia="ja-JP"/>
              </w:rPr>
            </w:pPr>
            <w:r w:rsidRPr="00C338B3">
              <w:rPr>
                <w:rFonts w:eastAsia="Batang"/>
              </w:rPr>
              <w:t>&gt;&gt;QoS Flow Mapping Indication</w:t>
            </w:r>
          </w:p>
        </w:tc>
        <w:tc>
          <w:tcPr>
            <w:tcW w:w="1134" w:type="dxa"/>
          </w:tcPr>
          <w:p w14:paraId="2FD27115" w14:textId="77777777" w:rsidR="00C935A0" w:rsidRPr="00FD0425" w:rsidRDefault="00C935A0" w:rsidP="00C935A0">
            <w:pPr>
              <w:pStyle w:val="TAL"/>
              <w:rPr>
                <w:rFonts w:eastAsia="Batang"/>
                <w:lang w:eastAsia="ja-JP"/>
              </w:rPr>
            </w:pPr>
            <w:r w:rsidRPr="00C338B3">
              <w:rPr>
                <w:rFonts w:eastAsia="Batang"/>
              </w:rPr>
              <w:t>O</w:t>
            </w:r>
          </w:p>
        </w:tc>
        <w:tc>
          <w:tcPr>
            <w:tcW w:w="1013" w:type="dxa"/>
          </w:tcPr>
          <w:p w14:paraId="37490C78" w14:textId="77777777" w:rsidR="00C935A0" w:rsidRPr="00FD0425" w:rsidRDefault="00C935A0" w:rsidP="00C935A0">
            <w:pPr>
              <w:pStyle w:val="TAL"/>
              <w:rPr>
                <w:bCs/>
                <w:i/>
                <w:szCs w:val="18"/>
                <w:lang w:eastAsia="ja-JP"/>
              </w:rPr>
            </w:pPr>
          </w:p>
        </w:tc>
        <w:tc>
          <w:tcPr>
            <w:tcW w:w="1538" w:type="dxa"/>
          </w:tcPr>
          <w:p w14:paraId="08702945" w14:textId="77777777" w:rsidR="00C935A0" w:rsidRPr="00FD0425" w:rsidRDefault="00C935A0" w:rsidP="00C935A0">
            <w:pPr>
              <w:pStyle w:val="TAL"/>
            </w:pPr>
            <w:r w:rsidRPr="00C338B3">
              <w:rPr>
                <w:rFonts w:eastAsia="SimSun"/>
              </w:rPr>
              <w:t>9.2.3.79</w:t>
            </w:r>
          </w:p>
        </w:tc>
        <w:tc>
          <w:tcPr>
            <w:tcW w:w="1843" w:type="dxa"/>
          </w:tcPr>
          <w:p w14:paraId="51EBEF18" w14:textId="77777777" w:rsidR="00C935A0" w:rsidRPr="00FD0425" w:rsidRDefault="00C935A0" w:rsidP="00C935A0">
            <w:pPr>
              <w:pStyle w:val="TAL"/>
              <w:rPr>
                <w:iCs/>
                <w:lang w:eastAsia="ja-JP"/>
              </w:rPr>
            </w:pPr>
          </w:p>
        </w:tc>
        <w:tc>
          <w:tcPr>
            <w:tcW w:w="1134" w:type="dxa"/>
          </w:tcPr>
          <w:p w14:paraId="634039F1" w14:textId="77777777" w:rsidR="00C935A0" w:rsidRPr="00FD0425" w:rsidRDefault="00C935A0" w:rsidP="00C935A0">
            <w:pPr>
              <w:pStyle w:val="TAC"/>
              <w:rPr>
                <w:lang w:eastAsia="ja-JP"/>
              </w:rPr>
            </w:pPr>
            <w:r w:rsidRPr="00FD0425">
              <w:rPr>
                <w:lang w:eastAsia="ja-JP"/>
              </w:rPr>
              <w:t>–</w:t>
            </w:r>
          </w:p>
        </w:tc>
        <w:tc>
          <w:tcPr>
            <w:tcW w:w="1134" w:type="dxa"/>
          </w:tcPr>
          <w:p w14:paraId="31FBC4AB" w14:textId="77777777" w:rsidR="00C935A0" w:rsidRPr="00FD0425" w:rsidRDefault="00C935A0" w:rsidP="00C935A0">
            <w:pPr>
              <w:pStyle w:val="TAC"/>
              <w:rPr>
                <w:iCs/>
                <w:lang w:eastAsia="ja-JP"/>
              </w:rPr>
            </w:pPr>
          </w:p>
        </w:tc>
      </w:tr>
      <w:tr w:rsidR="00C935A0" w:rsidRPr="00FD0425" w14:paraId="5DD7AB89" w14:textId="77777777" w:rsidTr="00C935A0">
        <w:tblPrEx>
          <w:tblCellMar>
            <w:top w:w="0" w:type="dxa"/>
            <w:bottom w:w="0" w:type="dxa"/>
          </w:tblCellMar>
        </w:tblPrEx>
        <w:tc>
          <w:tcPr>
            <w:tcW w:w="2153" w:type="dxa"/>
          </w:tcPr>
          <w:p w14:paraId="066EBFF8" w14:textId="77777777" w:rsidR="00C935A0" w:rsidRPr="00FD0425" w:rsidRDefault="00C935A0" w:rsidP="00C935A0">
            <w:pPr>
              <w:pStyle w:val="TAL"/>
              <w:ind w:left="227"/>
              <w:rPr>
                <w:rFonts w:eastAsia="Batang"/>
                <w:lang w:eastAsia="ja-JP"/>
              </w:rPr>
            </w:pPr>
            <w:r w:rsidRPr="00952847">
              <w:rPr>
                <w:rFonts w:eastAsia="Batang"/>
              </w:rPr>
              <w:t>&gt;&gt;TSC Traffic Characteristics</w:t>
            </w:r>
          </w:p>
        </w:tc>
        <w:tc>
          <w:tcPr>
            <w:tcW w:w="1134" w:type="dxa"/>
          </w:tcPr>
          <w:p w14:paraId="61C73B3F" w14:textId="77777777" w:rsidR="00C935A0" w:rsidRPr="00FD0425" w:rsidRDefault="00C935A0" w:rsidP="00C935A0">
            <w:pPr>
              <w:pStyle w:val="TAL"/>
              <w:rPr>
                <w:rFonts w:eastAsia="Batang"/>
                <w:lang w:eastAsia="ja-JP"/>
              </w:rPr>
            </w:pPr>
            <w:r w:rsidRPr="0090263D">
              <w:rPr>
                <w:rFonts w:eastAsia="SimSun" w:hint="eastAsia"/>
                <w:lang w:eastAsia="zh-CN"/>
              </w:rPr>
              <w:t>O</w:t>
            </w:r>
          </w:p>
        </w:tc>
        <w:tc>
          <w:tcPr>
            <w:tcW w:w="1013" w:type="dxa"/>
          </w:tcPr>
          <w:p w14:paraId="3338DBE5" w14:textId="77777777" w:rsidR="00C935A0" w:rsidRPr="00FD0425" w:rsidRDefault="00C935A0" w:rsidP="00C935A0">
            <w:pPr>
              <w:pStyle w:val="TAL"/>
              <w:rPr>
                <w:bCs/>
                <w:i/>
                <w:szCs w:val="18"/>
                <w:lang w:eastAsia="ja-JP"/>
              </w:rPr>
            </w:pPr>
          </w:p>
        </w:tc>
        <w:tc>
          <w:tcPr>
            <w:tcW w:w="1538" w:type="dxa"/>
          </w:tcPr>
          <w:p w14:paraId="2758AB45" w14:textId="77777777" w:rsidR="00C935A0" w:rsidRPr="00FD0425" w:rsidRDefault="00C935A0" w:rsidP="00C935A0">
            <w:pPr>
              <w:pStyle w:val="TAL"/>
            </w:pPr>
            <w:r>
              <w:rPr>
                <w:rFonts w:eastAsia="SimSun"/>
              </w:rPr>
              <w:t>9.2.3.114</w:t>
            </w:r>
          </w:p>
        </w:tc>
        <w:tc>
          <w:tcPr>
            <w:tcW w:w="1843" w:type="dxa"/>
          </w:tcPr>
          <w:p w14:paraId="0FAF500F" w14:textId="77777777" w:rsidR="00C935A0" w:rsidRPr="00FD0425" w:rsidRDefault="00C935A0" w:rsidP="00C935A0">
            <w:pPr>
              <w:pStyle w:val="TAL"/>
              <w:rPr>
                <w:iCs/>
                <w:lang w:eastAsia="ja-JP"/>
              </w:rPr>
            </w:pPr>
          </w:p>
        </w:tc>
        <w:tc>
          <w:tcPr>
            <w:tcW w:w="1134" w:type="dxa"/>
          </w:tcPr>
          <w:p w14:paraId="539F08B2" w14:textId="77777777" w:rsidR="00C935A0" w:rsidRPr="00FD0425" w:rsidRDefault="00C935A0" w:rsidP="00C935A0">
            <w:pPr>
              <w:pStyle w:val="TAC"/>
              <w:rPr>
                <w:lang w:eastAsia="ja-JP"/>
              </w:rPr>
            </w:pPr>
            <w:r>
              <w:rPr>
                <w:rFonts w:eastAsia="Malgun Gothic"/>
              </w:rPr>
              <w:t>YES</w:t>
            </w:r>
          </w:p>
        </w:tc>
        <w:tc>
          <w:tcPr>
            <w:tcW w:w="1134" w:type="dxa"/>
          </w:tcPr>
          <w:p w14:paraId="171D65D0" w14:textId="77777777" w:rsidR="00C935A0" w:rsidRPr="00FD0425" w:rsidRDefault="00C935A0" w:rsidP="00C935A0">
            <w:pPr>
              <w:pStyle w:val="TAC"/>
              <w:rPr>
                <w:iCs/>
                <w:lang w:eastAsia="ja-JP"/>
              </w:rPr>
            </w:pPr>
            <w:r>
              <w:rPr>
                <w:rFonts w:eastAsia="Malgun Gothic"/>
              </w:rPr>
              <w:t>ignore</w:t>
            </w:r>
          </w:p>
        </w:tc>
      </w:tr>
      <w:tr w:rsidR="00C935A0" w:rsidRPr="00FD0425" w14:paraId="7FAB44CF" w14:textId="77777777" w:rsidTr="00C935A0">
        <w:tblPrEx>
          <w:tblCellMar>
            <w:top w:w="0" w:type="dxa"/>
            <w:bottom w:w="0" w:type="dxa"/>
          </w:tblCellMar>
        </w:tblPrEx>
        <w:tc>
          <w:tcPr>
            <w:tcW w:w="2153" w:type="dxa"/>
          </w:tcPr>
          <w:p w14:paraId="35DC91D8" w14:textId="77777777" w:rsidR="00C935A0" w:rsidRPr="00FD0425" w:rsidRDefault="00C935A0" w:rsidP="00C935A0">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134" w:type="dxa"/>
          </w:tcPr>
          <w:p w14:paraId="69D3D499" w14:textId="77777777" w:rsidR="00C935A0" w:rsidRPr="00FD0425" w:rsidRDefault="00C935A0" w:rsidP="00C935A0">
            <w:pPr>
              <w:pStyle w:val="TAL"/>
              <w:rPr>
                <w:rFonts w:eastAsia="Batang"/>
                <w:lang w:eastAsia="ja-JP"/>
              </w:rPr>
            </w:pPr>
            <w:r w:rsidRPr="003A5F4E">
              <w:rPr>
                <w:rFonts w:eastAsia="Batang"/>
              </w:rPr>
              <w:t>O</w:t>
            </w:r>
          </w:p>
        </w:tc>
        <w:tc>
          <w:tcPr>
            <w:tcW w:w="1013" w:type="dxa"/>
          </w:tcPr>
          <w:p w14:paraId="7E8FD635" w14:textId="77777777" w:rsidR="00C935A0" w:rsidRPr="00FD0425" w:rsidRDefault="00C935A0" w:rsidP="00C935A0">
            <w:pPr>
              <w:pStyle w:val="TAL"/>
              <w:rPr>
                <w:bCs/>
                <w:i/>
                <w:szCs w:val="18"/>
                <w:lang w:eastAsia="ja-JP"/>
              </w:rPr>
            </w:pPr>
          </w:p>
        </w:tc>
        <w:tc>
          <w:tcPr>
            <w:tcW w:w="1538" w:type="dxa"/>
          </w:tcPr>
          <w:p w14:paraId="6F19AD48" w14:textId="77777777" w:rsidR="00C935A0" w:rsidRPr="00FD0425" w:rsidRDefault="00C935A0" w:rsidP="00C935A0">
            <w:pPr>
              <w:pStyle w:val="TAL"/>
            </w:pPr>
            <w:r>
              <w:rPr>
                <w:rFonts w:eastAsia="SimSun"/>
              </w:rPr>
              <w:t>9.2.3.118</w:t>
            </w:r>
          </w:p>
        </w:tc>
        <w:tc>
          <w:tcPr>
            <w:tcW w:w="1843" w:type="dxa"/>
          </w:tcPr>
          <w:p w14:paraId="47199113" w14:textId="77777777" w:rsidR="00C935A0" w:rsidRPr="00FD0425" w:rsidRDefault="00C935A0" w:rsidP="00C935A0">
            <w:pPr>
              <w:pStyle w:val="TAL"/>
              <w:rPr>
                <w:iCs/>
                <w:lang w:eastAsia="ja-JP"/>
              </w:rPr>
            </w:pPr>
          </w:p>
        </w:tc>
        <w:tc>
          <w:tcPr>
            <w:tcW w:w="1134" w:type="dxa"/>
          </w:tcPr>
          <w:p w14:paraId="3ADF71BA" w14:textId="77777777" w:rsidR="00C935A0" w:rsidRPr="00FD0425" w:rsidRDefault="00C935A0" w:rsidP="00C935A0">
            <w:pPr>
              <w:pStyle w:val="TAC"/>
              <w:rPr>
                <w:lang w:eastAsia="ja-JP"/>
              </w:rPr>
            </w:pPr>
            <w:r>
              <w:rPr>
                <w:rFonts w:eastAsia="SimSun"/>
              </w:rPr>
              <w:t>YES</w:t>
            </w:r>
          </w:p>
        </w:tc>
        <w:tc>
          <w:tcPr>
            <w:tcW w:w="1134" w:type="dxa"/>
          </w:tcPr>
          <w:p w14:paraId="291AAEA9" w14:textId="77777777" w:rsidR="00C935A0" w:rsidRPr="00FD0425" w:rsidRDefault="00C935A0" w:rsidP="00C935A0">
            <w:pPr>
              <w:pStyle w:val="TAC"/>
              <w:rPr>
                <w:iCs/>
                <w:lang w:eastAsia="ja-JP"/>
              </w:rPr>
            </w:pPr>
            <w:r>
              <w:rPr>
                <w:rFonts w:eastAsia="SimSun"/>
                <w:iCs/>
              </w:rPr>
              <w:t>ignore</w:t>
            </w:r>
          </w:p>
        </w:tc>
      </w:tr>
      <w:tr w:rsidR="00C935A0" w:rsidRPr="00FD0425" w:rsidDel="00FA5579" w14:paraId="5EE4DDE8"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87BBAF9" w14:textId="77777777" w:rsidR="00C935A0" w:rsidRPr="00FD0425" w:rsidDel="00FA5579" w:rsidRDefault="00C935A0" w:rsidP="00C935A0">
            <w:pPr>
              <w:pStyle w:val="TAL"/>
              <w:rPr>
                <w:rFonts w:eastAsia="Batang"/>
                <w:lang w:eastAsia="ja-JP"/>
              </w:rPr>
            </w:pPr>
            <w:r w:rsidRPr="00FD0425">
              <w:rPr>
                <w:rFonts w:eastAsia="Batang"/>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6DC0D35F" w14:textId="77777777" w:rsidR="00C935A0" w:rsidRPr="00FD0425" w:rsidDel="00FA5579" w:rsidRDefault="00C935A0" w:rsidP="00C935A0">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1979D974" w14:textId="77777777" w:rsidR="00C935A0" w:rsidRPr="00FD0425" w:rsidDel="00FA5579" w:rsidRDefault="00C935A0" w:rsidP="00C935A0">
            <w:pPr>
              <w:pStyle w:val="TAL"/>
              <w:rPr>
                <w:bCs/>
                <w:i/>
                <w:szCs w:val="18"/>
                <w:lang w:eastAsia="ja-JP"/>
              </w:rPr>
            </w:pPr>
          </w:p>
        </w:tc>
        <w:tc>
          <w:tcPr>
            <w:tcW w:w="1538" w:type="dxa"/>
            <w:tcBorders>
              <w:top w:val="single" w:sz="4" w:space="0" w:color="auto"/>
              <w:left w:val="single" w:sz="4" w:space="0" w:color="auto"/>
              <w:bottom w:val="single" w:sz="4" w:space="0" w:color="auto"/>
              <w:right w:val="single" w:sz="4" w:space="0" w:color="auto"/>
            </w:tcBorders>
          </w:tcPr>
          <w:p w14:paraId="7297E704" w14:textId="77777777" w:rsidR="00C935A0" w:rsidRPr="00FD0425" w:rsidDel="00FA5579" w:rsidRDefault="00C935A0" w:rsidP="00C935A0">
            <w:pPr>
              <w:pStyle w:val="TAL"/>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48868747" w14:textId="77777777" w:rsidR="00C935A0" w:rsidRPr="00FD0425" w:rsidDel="00FA5579" w:rsidRDefault="00C935A0" w:rsidP="00C935A0">
            <w:pPr>
              <w:pStyle w:val="TAL"/>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008E53"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60F6B1" w14:textId="77777777" w:rsidR="00C935A0" w:rsidRPr="00FD0425" w:rsidRDefault="00C935A0" w:rsidP="00C935A0">
            <w:pPr>
              <w:pStyle w:val="TAC"/>
              <w:rPr>
                <w:iCs/>
                <w:lang w:eastAsia="ja-JP"/>
              </w:rPr>
            </w:pPr>
          </w:p>
        </w:tc>
      </w:tr>
      <w:tr w:rsidR="00C935A0" w:rsidRPr="00FD0425" w14:paraId="3E65EEA4" w14:textId="77777777" w:rsidTr="00C935A0">
        <w:tblPrEx>
          <w:tblCellMar>
            <w:top w:w="0" w:type="dxa"/>
            <w:bottom w:w="0" w:type="dxa"/>
          </w:tblCellMar>
        </w:tblPrEx>
        <w:tc>
          <w:tcPr>
            <w:tcW w:w="2153" w:type="dxa"/>
          </w:tcPr>
          <w:p w14:paraId="0D2205FF" w14:textId="77777777" w:rsidR="00C935A0" w:rsidRPr="00FD0425" w:rsidRDefault="00C935A0" w:rsidP="00C935A0">
            <w:pPr>
              <w:pStyle w:val="TAL"/>
              <w:rPr>
                <w:b/>
                <w:lang w:eastAsia="ja-JP"/>
              </w:rPr>
            </w:pPr>
            <w:r w:rsidRPr="00FD0425">
              <w:rPr>
                <w:rFonts w:eastAsia="Batang"/>
                <w:b/>
                <w:lang w:eastAsia="ja-JP"/>
              </w:rPr>
              <w:t>QoS Flows To Be Modified List</w:t>
            </w:r>
          </w:p>
        </w:tc>
        <w:tc>
          <w:tcPr>
            <w:tcW w:w="1134" w:type="dxa"/>
          </w:tcPr>
          <w:p w14:paraId="6D4CACA6" w14:textId="77777777" w:rsidR="00C935A0" w:rsidRPr="00FD0425" w:rsidRDefault="00C935A0" w:rsidP="00C935A0">
            <w:pPr>
              <w:pStyle w:val="TAL"/>
              <w:rPr>
                <w:rFonts w:eastAsia="Batang"/>
                <w:lang w:eastAsia="ja-JP"/>
              </w:rPr>
            </w:pPr>
          </w:p>
        </w:tc>
        <w:tc>
          <w:tcPr>
            <w:tcW w:w="1013" w:type="dxa"/>
          </w:tcPr>
          <w:p w14:paraId="3188522B" w14:textId="77777777" w:rsidR="00C935A0" w:rsidRPr="00FD0425" w:rsidRDefault="00C935A0" w:rsidP="00C935A0">
            <w:pPr>
              <w:pStyle w:val="TAL"/>
              <w:rPr>
                <w:bCs/>
                <w:i/>
                <w:szCs w:val="18"/>
                <w:lang w:eastAsia="ja-JP"/>
              </w:rPr>
            </w:pPr>
            <w:r w:rsidRPr="00FD0425">
              <w:rPr>
                <w:i/>
                <w:lang w:eastAsia="ja-JP"/>
              </w:rPr>
              <w:t>0..1</w:t>
            </w:r>
          </w:p>
        </w:tc>
        <w:tc>
          <w:tcPr>
            <w:tcW w:w="1538" w:type="dxa"/>
          </w:tcPr>
          <w:p w14:paraId="55C50AD2" w14:textId="77777777" w:rsidR="00C935A0" w:rsidRPr="00FD0425" w:rsidRDefault="00C935A0" w:rsidP="00C935A0">
            <w:pPr>
              <w:pStyle w:val="TAL"/>
              <w:rPr>
                <w:lang w:eastAsia="ja-JP"/>
              </w:rPr>
            </w:pPr>
          </w:p>
        </w:tc>
        <w:tc>
          <w:tcPr>
            <w:tcW w:w="1843" w:type="dxa"/>
          </w:tcPr>
          <w:p w14:paraId="033CF3E8" w14:textId="77777777" w:rsidR="00C935A0" w:rsidRPr="00FD0425" w:rsidRDefault="00C935A0" w:rsidP="00C935A0">
            <w:pPr>
              <w:pStyle w:val="TAL"/>
              <w:rPr>
                <w:iCs/>
                <w:lang w:eastAsia="ja-JP"/>
              </w:rPr>
            </w:pPr>
          </w:p>
        </w:tc>
        <w:tc>
          <w:tcPr>
            <w:tcW w:w="1134" w:type="dxa"/>
          </w:tcPr>
          <w:p w14:paraId="5465C80C" w14:textId="77777777" w:rsidR="00C935A0" w:rsidRPr="00FD0425" w:rsidRDefault="00C935A0" w:rsidP="00C935A0">
            <w:pPr>
              <w:pStyle w:val="TAC"/>
              <w:rPr>
                <w:iCs/>
                <w:lang w:eastAsia="ja-JP"/>
              </w:rPr>
            </w:pPr>
            <w:r w:rsidRPr="00FD0425">
              <w:rPr>
                <w:lang w:eastAsia="ja-JP"/>
              </w:rPr>
              <w:t>–</w:t>
            </w:r>
          </w:p>
        </w:tc>
        <w:tc>
          <w:tcPr>
            <w:tcW w:w="1134" w:type="dxa"/>
          </w:tcPr>
          <w:p w14:paraId="5FB85A1D" w14:textId="77777777" w:rsidR="00C935A0" w:rsidRPr="00FD0425" w:rsidRDefault="00C935A0" w:rsidP="00C935A0">
            <w:pPr>
              <w:pStyle w:val="TAC"/>
              <w:rPr>
                <w:iCs/>
                <w:lang w:eastAsia="ja-JP"/>
              </w:rPr>
            </w:pPr>
          </w:p>
        </w:tc>
      </w:tr>
      <w:tr w:rsidR="00C935A0" w:rsidRPr="00FD0425" w14:paraId="33E75F1A" w14:textId="77777777" w:rsidTr="00C935A0">
        <w:tblPrEx>
          <w:tblCellMar>
            <w:top w:w="0" w:type="dxa"/>
            <w:bottom w:w="0" w:type="dxa"/>
          </w:tblCellMar>
        </w:tblPrEx>
        <w:tc>
          <w:tcPr>
            <w:tcW w:w="2153" w:type="dxa"/>
          </w:tcPr>
          <w:p w14:paraId="6780D6D4" w14:textId="77777777" w:rsidR="00C935A0" w:rsidRPr="00FD0425" w:rsidRDefault="00C935A0" w:rsidP="00C935A0">
            <w:pPr>
              <w:pStyle w:val="TAL"/>
              <w:ind w:left="113"/>
              <w:rPr>
                <w:rFonts w:eastAsia="Batang"/>
                <w:b/>
                <w:lang w:eastAsia="ja-JP"/>
              </w:rPr>
            </w:pPr>
            <w:r w:rsidRPr="00FD0425">
              <w:rPr>
                <w:rFonts w:eastAsia="Batang"/>
                <w:b/>
                <w:lang w:eastAsia="ja-JP"/>
              </w:rPr>
              <w:t>&gt;QoS Flows To Be Modified Item</w:t>
            </w:r>
          </w:p>
        </w:tc>
        <w:tc>
          <w:tcPr>
            <w:tcW w:w="1134" w:type="dxa"/>
          </w:tcPr>
          <w:p w14:paraId="54BE6745" w14:textId="77777777" w:rsidR="00C935A0" w:rsidRPr="00FD0425" w:rsidRDefault="00C935A0" w:rsidP="00C935A0">
            <w:pPr>
              <w:pStyle w:val="TAL"/>
              <w:rPr>
                <w:rFonts w:eastAsia="Batang"/>
                <w:lang w:eastAsia="ja-JP"/>
              </w:rPr>
            </w:pPr>
          </w:p>
        </w:tc>
        <w:tc>
          <w:tcPr>
            <w:tcW w:w="1013" w:type="dxa"/>
          </w:tcPr>
          <w:p w14:paraId="278C9D42" w14:textId="77777777" w:rsidR="00C935A0" w:rsidRPr="00FD0425" w:rsidRDefault="00C935A0" w:rsidP="00C935A0">
            <w:pPr>
              <w:pStyle w:val="TAL"/>
              <w:rPr>
                <w:lang w:eastAsia="ja-JP"/>
              </w:rPr>
            </w:pPr>
            <w:r w:rsidRPr="00FD0425">
              <w:rPr>
                <w:bCs/>
                <w:i/>
                <w:szCs w:val="18"/>
                <w:lang w:eastAsia="ja-JP"/>
              </w:rPr>
              <w:t>1 .. &lt;maxnoofQoSFlows&gt;</w:t>
            </w:r>
          </w:p>
        </w:tc>
        <w:tc>
          <w:tcPr>
            <w:tcW w:w="1538" w:type="dxa"/>
          </w:tcPr>
          <w:p w14:paraId="5879A2A0" w14:textId="77777777" w:rsidR="00C935A0" w:rsidRPr="00FD0425" w:rsidRDefault="00C935A0" w:rsidP="00C935A0">
            <w:pPr>
              <w:pStyle w:val="TAL"/>
              <w:rPr>
                <w:lang w:eastAsia="ja-JP"/>
              </w:rPr>
            </w:pPr>
          </w:p>
        </w:tc>
        <w:tc>
          <w:tcPr>
            <w:tcW w:w="1843" w:type="dxa"/>
          </w:tcPr>
          <w:p w14:paraId="4D60B010" w14:textId="77777777" w:rsidR="00C935A0" w:rsidRPr="00FD0425" w:rsidRDefault="00C935A0" w:rsidP="00C935A0">
            <w:pPr>
              <w:pStyle w:val="TAL"/>
              <w:rPr>
                <w:iCs/>
                <w:lang w:eastAsia="ja-JP"/>
              </w:rPr>
            </w:pPr>
          </w:p>
        </w:tc>
        <w:tc>
          <w:tcPr>
            <w:tcW w:w="1134" w:type="dxa"/>
          </w:tcPr>
          <w:p w14:paraId="114F2AC9" w14:textId="77777777" w:rsidR="00C935A0" w:rsidRPr="00FD0425" w:rsidRDefault="00C935A0" w:rsidP="00C935A0">
            <w:pPr>
              <w:pStyle w:val="TAC"/>
              <w:rPr>
                <w:iCs/>
                <w:lang w:eastAsia="ja-JP"/>
              </w:rPr>
            </w:pPr>
            <w:r w:rsidRPr="00FD0425">
              <w:rPr>
                <w:lang w:eastAsia="ja-JP"/>
              </w:rPr>
              <w:t>–</w:t>
            </w:r>
          </w:p>
        </w:tc>
        <w:tc>
          <w:tcPr>
            <w:tcW w:w="1134" w:type="dxa"/>
          </w:tcPr>
          <w:p w14:paraId="252913BF" w14:textId="77777777" w:rsidR="00C935A0" w:rsidRPr="00FD0425" w:rsidRDefault="00C935A0" w:rsidP="00C935A0">
            <w:pPr>
              <w:pStyle w:val="TAC"/>
              <w:rPr>
                <w:iCs/>
                <w:lang w:eastAsia="ja-JP"/>
              </w:rPr>
            </w:pPr>
          </w:p>
        </w:tc>
      </w:tr>
      <w:tr w:rsidR="00C935A0" w:rsidRPr="00FD0425" w14:paraId="5877C1EF" w14:textId="77777777" w:rsidTr="00C935A0">
        <w:tblPrEx>
          <w:tblCellMar>
            <w:top w:w="0" w:type="dxa"/>
            <w:bottom w:w="0" w:type="dxa"/>
          </w:tblCellMar>
        </w:tblPrEx>
        <w:tc>
          <w:tcPr>
            <w:tcW w:w="2153" w:type="dxa"/>
          </w:tcPr>
          <w:p w14:paraId="4E3844AE" w14:textId="77777777" w:rsidR="00C935A0" w:rsidRPr="00FD0425" w:rsidRDefault="00C935A0" w:rsidP="00C935A0">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5FAFB80D" w14:textId="77777777" w:rsidR="00C935A0" w:rsidRPr="00FD0425" w:rsidRDefault="00C935A0" w:rsidP="00C935A0">
            <w:pPr>
              <w:pStyle w:val="TAL"/>
              <w:rPr>
                <w:rFonts w:eastAsia="Batang"/>
                <w:lang w:eastAsia="ja-JP"/>
              </w:rPr>
            </w:pPr>
            <w:r w:rsidRPr="00FD0425">
              <w:rPr>
                <w:rFonts w:eastAsia="Batang"/>
                <w:lang w:eastAsia="ja-JP"/>
              </w:rPr>
              <w:t>M</w:t>
            </w:r>
          </w:p>
        </w:tc>
        <w:tc>
          <w:tcPr>
            <w:tcW w:w="1013" w:type="dxa"/>
          </w:tcPr>
          <w:p w14:paraId="7334B9B0" w14:textId="77777777" w:rsidR="00C935A0" w:rsidRPr="00FD0425" w:rsidRDefault="00C935A0" w:rsidP="00C935A0">
            <w:pPr>
              <w:pStyle w:val="TAL"/>
              <w:rPr>
                <w:bCs/>
                <w:i/>
                <w:szCs w:val="18"/>
                <w:lang w:eastAsia="ja-JP"/>
              </w:rPr>
            </w:pPr>
          </w:p>
        </w:tc>
        <w:tc>
          <w:tcPr>
            <w:tcW w:w="1538" w:type="dxa"/>
          </w:tcPr>
          <w:p w14:paraId="48C49584" w14:textId="77777777" w:rsidR="00C935A0" w:rsidRPr="00FD0425" w:rsidRDefault="00C935A0" w:rsidP="00C935A0">
            <w:pPr>
              <w:pStyle w:val="TAL"/>
              <w:rPr>
                <w:lang w:eastAsia="ja-JP"/>
              </w:rPr>
            </w:pPr>
            <w:r w:rsidRPr="00FD0425">
              <w:rPr>
                <w:lang w:eastAsia="ja-JP"/>
              </w:rPr>
              <w:t>9.2.3.10</w:t>
            </w:r>
          </w:p>
        </w:tc>
        <w:tc>
          <w:tcPr>
            <w:tcW w:w="1843" w:type="dxa"/>
          </w:tcPr>
          <w:p w14:paraId="38A8B71B" w14:textId="77777777" w:rsidR="00C935A0" w:rsidRPr="00FD0425" w:rsidRDefault="00C935A0" w:rsidP="00C935A0">
            <w:pPr>
              <w:pStyle w:val="TAL"/>
              <w:rPr>
                <w:iCs/>
                <w:lang w:eastAsia="ja-JP"/>
              </w:rPr>
            </w:pPr>
          </w:p>
        </w:tc>
        <w:tc>
          <w:tcPr>
            <w:tcW w:w="1134" w:type="dxa"/>
          </w:tcPr>
          <w:p w14:paraId="3B854B98" w14:textId="77777777" w:rsidR="00C935A0" w:rsidRPr="00FD0425" w:rsidRDefault="00C935A0" w:rsidP="00C935A0">
            <w:pPr>
              <w:pStyle w:val="TAC"/>
              <w:rPr>
                <w:iCs/>
                <w:lang w:eastAsia="ja-JP"/>
              </w:rPr>
            </w:pPr>
            <w:r w:rsidRPr="00FD0425">
              <w:rPr>
                <w:lang w:eastAsia="ja-JP"/>
              </w:rPr>
              <w:t>–</w:t>
            </w:r>
          </w:p>
        </w:tc>
        <w:tc>
          <w:tcPr>
            <w:tcW w:w="1134" w:type="dxa"/>
          </w:tcPr>
          <w:p w14:paraId="03B1D652" w14:textId="77777777" w:rsidR="00C935A0" w:rsidRPr="00FD0425" w:rsidRDefault="00C935A0" w:rsidP="00C935A0">
            <w:pPr>
              <w:pStyle w:val="TAC"/>
              <w:rPr>
                <w:iCs/>
                <w:lang w:eastAsia="ja-JP"/>
              </w:rPr>
            </w:pPr>
          </w:p>
        </w:tc>
      </w:tr>
      <w:tr w:rsidR="00C935A0" w:rsidRPr="00FD0425" w14:paraId="6648CE32" w14:textId="77777777" w:rsidTr="00C935A0">
        <w:tblPrEx>
          <w:tblCellMar>
            <w:top w:w="0" w:type="dxa"/>
            <w:bottom w:w="0" w:type="dxa"/>
          </w:tblCellMar>
        </w:tblPrEx>
        <w:tc>
          <w:tcPr>
            <w:tcW w:w="2153" w:type="dxa"/>
          </w:tcPr>
          <w:p w14:paraId="0557C5DE" w14:textId="77777777" w:rsidR="00C935A0" w:rsidRPr="00FD0425" w:rsidRDefault="00C935A0" w:rsidP="00C935A0">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134E9989"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Pr>
          <w:p w14:paraId="4964E5F9" w14:textId="77777777" w:rsidR="00C935A0" w:rsidRPr="00FD0425" w:rsidRDefault="00C935A0" w:rsidP="00C935A0">
            <w:pPr>
              <w:pStyle w:val="TAL"/>
              <w:rPr>
                <w:bCs/>
                <w:i/>
                <w:szCs w:val="18"/>
                <w:lang w:eastAsia="ja-JP"/>
              </w:rPr>
            </w:pPr>
          </w:p>
        </w:tc>
        <w:tc>
          <w:tcPr>
            <w:tcW w:w="1538" w:type="dxa"/>
          </w:tcPr>
          <w:p w14:paraId="3ED76D0E" w14:textId="77777777" w:rsidR="00C935A0" w:rsidRPr="00FD0425" w:rsidRDefault="00C935A0" w:rsidP="00C935A0">
            <w:pPr>
              <w:pStyle w:val="TAL"/>
              <w:rPr>
                <w:lang w:eastAsia="ja-JP"/>
              </w:rPr>
            </w:pPr>
            <w:r w:rsidRPr="00FD0425">
              <w:t>9.2.3.5</w:t>
            </w:r>
          </w:p>
        </w:tc>
        <w:tc>
          <w:tcPr>
            <w:tcW w:w="1843" w:type="dxa"/>
          </w:tcPr>
          <w:p w14:paraId="697F85A1" w14:textId="77777777" w:rsidR="00C935A0" w:rsidRPr="00FD0425" w:rsidRDefault="00C935A0" w:rsidP="00C935A0">
            <w:pPr>
              <w:pStyle w:val="TAL"/>
              <w:rPr>
                <w:iCs/>
                <w:lang w:eastAsia="ja-JP"/>
              </w:rPr>
            </w:pPr>
            <w:r w:rsidRPr="00FD0425">
              <w:rPr>
                <w:iCs/>
                <w:lang w:eastAsia="ja-JP"/>
              </w:rPr>
              <w:t xml:space="preserve">For GBR QoS flows, this IE contains GBR QoS flow information as received at NG-C </w:t>
            </w:r>
          </w:p>
        </w:tc>
        <w:tc>
          <w:tcPr>
            <w:tcW w:w="1134" w:type="dxa"/>
          </w:tcPr>
          <w:p w14:paraId="5C365FA2" w14:textId="77777777" w:rsidR="00C935A0" w:rsidRPr="00FD0425" w:rsidRDefault="00C935A0" w:rsidP="00C935A0">
            <w:pPr>
              <w:pStyle w:val="TAC"/>
              <w:rPr>
                <w:iCs/>
                <w:lang w:eastAsia="ja-JP"/>
              </w:rPr>
            </w:pPr>
            <w:r w:rsidRPr="00FD0425">
              <w:rPr>
                <w:lang w:eastAsia="ja-JP"/>
              </w:rPr>
              <w:t>–</w:t>
            </w:r>
          </w:p>
        </w:tc>
        <w:tc>
          <w:tcPr>
            <w:tcW w:w="1134" w:type="dxa"/>
          </w:tcPr>
          <w:p w14:paraId="2CFFA424" w14:textId="77777777" w:rsidR="00C935A0" w:rsidRPr="00FD0425" w:rsidRDefault="00C935A0" w:rsidP="00C935A0">
            <w:pPr>
              <w:pStyle w:val="TAC"/>
              <w:rPr>
                <w:iCs/>
                <w:lang w:eastAsia="ja-JP"/>
              </w:rPr>
            </w:pPr>
          </w:p>
        </w:tc>
      </w:tr>
      <w:tr w:rsidR="00C935A0" w:rsidRPr="00FD0425" w14:paraId="1D2A8779" w14:textId="77777777" w:rsidTr="00C935A0">
        <w:tblPrEx>
          <w:tblCellMar>
            <w:top w:w="0" w:type="dxa"/>
            <w:bottom w:w="0" w:type="dxa"/>
          </w:tblCellMar>
        </w:tblPrEx>
        <w:tc>
          <w:tcPr>
            <w:tcW w:w="2153" w:type="dxa"/>
          </w:tcPr>
          <w:p w14:paraId="121B3B32" w14:textId="77777777" w:rsidR="00C935A0" w:rsidRPr="00FD0425" w:rsidRDefault="00C935A0" w:rsidP="00C935A0">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39BA9746"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Pr>
          <w:p w14:paraId="464A356A" w14:textId="77777777" w:rsidR="00C935A0" w:rsidRPr="00FD0425" w:rsidRDefault="00C935A0" w:rsidP="00C935A0">
            <w:pPr>
              <w:pStyle w:val="TAL"/>
              <w:rPr>
                <w:bCs/>
                <w:i/>
                <w:szCs w:val="18"/>
                <w:lang w:eastAsia="ja-JP"/>
              </w:rPr>
            </w:pPr>
          </w:p>
        </w:tc>
        <w:tc>
          <w:tcPr>
            <w:tcW w:w="1538" w:type="dxa"/>
          </w:tcPr>
          <w:p w14:paraId="27F00D4F" w14:textId="77777777" w:rsidR="00C935A0" w:rsidRPr="00FD0425" w:rsidRDefault="00C935A0" w:rsidP="00C935A0">
            <w:pPr>
              <w:pStyle w:val="TAL"/>
            </w:pPr>
            <w:r w:rsidRPr="00FD0425">
              <w:t>GBR QoS Flow Information</w:t>
            </w:r>
          </w:p>
          <w:p w14:paraId="3F3B5575" w14:textId="77777777" w:rsidR="00C935A0" w:rsidRPr="00FD0425" w:rsidRDefault="00C935A0" w:rsidP="00C935A0">
            <w:pPr>
              <w:pStyle w:val="TAL"/>
            </w:pPr>
            <w:r w:rsidRPr="00FD0425">
              <w:t>9.2.3.6</w:t>
            </w:r>
          </w:p>
        </w:tc>
        <w:tc>
          <w:tcPr>
            <w:tcW w:w="1843" w:type="dxa"/>
          </w:tcPr>
          <w:p w14:paraId="624A4776" w14:textId="77777777" w:rsidR="00C935A0" w:rsidRPr="00FD0425" w:rsidRDefault="00C935A0" w:rsidP="00C935A0">
            <w:pPr>
              <w:pStyle w:val="TAL"/>
              <w:rPr>
                <w:iCs/>
                <w:lang w:eastAsia="ja-JP"/>
              </w:rPr>
            </w:pPr>
            <w:r w:rsidRPr="00FD0425">
              <w:rPr>
                <w:iCs/>
                <w:lang w:eastAsia="ja-JP"/>
              </w:rPr>
              <w:t xml:space="preserve">This IE contains M-Node offered GBR QoS Flow Information. </w:t>
            </w:r>
          </w:p>
        </w:tc>
        <w:tc>
          <w:tcPr>
            <w:tcW w:w="1134" w:type="dxa"/>
          </w:tcPr>
          <w:p w14:paraId="56A47187" w14:textId="77777777" w:rsidR="00C935A0" w:rsidRPr="00FD0425" w:rsidRDefault="00C935A0" w:rsidP="00C935A0">
            <w:pPr>
              <w:pStyle w:val="TAC"/>
              <w:rPr>
                <w:iCs/>
                <w:lang w:eastAsia="ja-JP"/>
              </w:rPr>
            </w:pPr>
            <w:r w:rsidRPr="00FD0425">
              <w:rPr>
                <w:lang w:eastAsia="ja-JP"/>
              </w:rPr>
              <w:t>–</w:t>
            </w:r>
          </w:p>
        </w:tc>
        <w:tc>
          <w:tcPr>
            <w:tcW w:w="1134" w:type="dxa"/>
          </w:tcPr>
          <w:p w14:paraId="7DA424F3" w14:textId="77777777" w:rsidR="00C935A0" w:rsidRPr="00FD0425" w:rsidRDefault="00C935A0" w:rsidP="00C935A0">
            <w:pPr>
              <w:pStyle w:val="TAC"/>
              <w:rPr>
                <w:iCs/>
                <w:lang w:eastAsia="ja-JP"/>
              </w:rPr>
            </w:pPr>
          </w:p>
        </w:tc>
      </w:tr>
      <w:tr w:rsidR="00C935A0" w:rsidRPr="00FD0425" w14:paraId="34DA7C71" w14:textId="77777777" w:rsidTr="00C935A0">
        <w:tblPrEx>
          <w:tblCellMar>
            <w:top w:w="0" w:type="dxa"/>
            <w:bottom w:w="0" w:type="dxa"/>
          </w:tblCellMar>
        </w:tblPrEx>
        <w:tc>
          <w:tcPr>
            <w:tcW w:w="2153" w:type="dxa"/>
          </w:tcPr>
          <w:p w14:paraId="039BF6EA" w14:textId="77777777" w:rsidR="00C935A0" w:rsidRPr="00FD0425" w:rsidRDefault="00C935A0" w:rsidP="00C935A0">
            <w:pPr>
              <w:pStyle w:val="TAL"/>
              <w:ind w:left="227"/>
              <w:rPr>
                <w:rFonts w:eastAsia="Batang"/>
                <w:lang w:eastAsia="ja-JP"/>
              </w:rPr>
            </w:pPr>
            <w:r w:rsidRPr="00952847">
              <w:rPr>
                <w:rFonts w:eastAsia="Batang"/>
              </w:rPr>
              <w:t>&gt;&gt;TSC Traffic Characteristics</w:t>
            </w:r>
          </w:p>
        </w:tc>
        <w:tc>
          <w:tcPr>
            <w:tcW w:w="1134" w:type="dxa"/>
          </w:tcPr>
          <w:p w14:paraId="115C2D34" w14:textId="77777777" w:rsidR="00C935A0" w:rsidRPr="00FD0425" w:rsidRDefault="00C935A0" w:rsidP="00C935A0">
            <w:pPr>
              <w:pStyle w:val="TAL"/>
              <w:rPr>
                <w:rFonts w:eastAsia="Batang"/>
                <w:lang w:eastAsia="ja-JP"/>
              </w:rPr>
            </w:pPr>
            <w:r w:rsidRPr="0090263D">
              <w:rPr>
                <w:rFonts w:eastAsia="SimSun" w:hint="eastAsia"/>
                <w:lang w:eastAsia="zh-CN"/>
              </w:rPr>
              <w:t>O</w:t>
            </w:r>
          </w:p>
        </w:tc>
        <w:tc>
          <w:tcPr>
            <w:tcW w:w="1013" w:type="dxa"/>
          </w:tcPr>
          <w:p w14:paraId="183ECE3A" w14:textId="77777777" w:rsidR="00C935A0" w:rsidRPr="00FD0425" w:rsidRDefault="00C935A0" w:rsidP="00C935A0">
            <w:pPr>
              <w:pStyle w:val="TAL"/>
              <w:rPr>
                <w:bCs/>
                <w:i/>
                <w:szCs w:val="18"/>
                <w:lang w:eastAsia="ja-JP"/>
              </w:rPr>
            </w:pPr>
          </w:p>
        </w:tc>
        <w:tc>
          <w:tcPr>
            <w:tcW w:w="1538" w:type="dxa"/>
          </w:tcPr>
          <w:p w14:paraId="3C7A5299" w14:textId="77777777" w:rsidR="00C935A0" w:rsidRPr="00FD0425" w:rsidRDefault="00C935A0" w:rsidP="00C935A0">
            <w:pPr>
              <w:pStyle w:val="TAL"/>
            </w:pPr>
            <w:r>
              <w:rPr>
                <w:rFonts w:eastAsia="SimSun"/>
              </w:rPr>
              <w:t>9.2.3.114</w:t>
            </w:r>
          </w:p>
        </w:tc>
        <w:tc>
          <w:tcPr>
            <w:tcW w:w="1843" w:type="dxa"/>
          </w:tcPr>
          <w:p w14:paraId="3BBF9505" w14:textId="77777777" w:rsidR="00C935A0" w:rsidRPr="00FD0425" w:rsidRDefault="00C935A0" w:rsidP="00C935A0">
            <w:pPr>
              <w:pStyle w:val="TAL"/>
              <w:rPr>
                <w:iCs/>
                <w:lang w:eastAsia="ja-JP"/>
              </w:rPr>
            </w:pPr>
          </w:p>
        </w:tc>
        <w:tc>
          <w:tcPr>
            <w:tcW w:w="1134" w:type="dxa"/>
          </w:tcPr>
          <w:p w14:paraId="3FC4A7B3" w14:textId="77777777" w:rsidR="00C935A0" w:rsidRPr="00FD0425" w:rsidRDefault="00C935A0" w:rsidP="00C935A0">
            <w:pPr>
              <w:pStyle w:val="TAC"/>
              <w:rPr>
                <w:lang w:eastAsia="ja-JP"/>
              </w:rPr>
            </w:pPr>
            <w:r>
              <w:rPr>
                <w:rFonts w:eastAsia="Malgun Gothic"/>
              </w:rPr>
              <w:t>YES</w:t>
            </w:r>
          </w:p>
        </w:tc>
        <w:tc>
          <w:tcPr>
            <w:tcW w:w="1134" w:type="dxa"/>
          </w:tcPr>
          <w:p w14:paraId="7662516B" w14:textId="77777777" w:rsidR="00C935A0" w:rsidRPr="00FD0425" w:rsidRDefault="00C935A0" w:rsidP="00C935A0">
            <w:pPr>
              <w:pStyle w:val="TAC"/>
              <w:rPr>
                <w:iCs/>
                <w:lang w:eastAsia="ja-JP"/>
              </w:rPr>
            </w:pPr>
            <w:r>
              <w:rPr>
                <w:rFonts w:eastAsia="Malgun Gothic"/>
              </w:rPr>
              <w:t>ignore</w:t>
            </w:r>
          </w:p>
        </w:tc>
      </w:tr>
      <w:tr w:rsidR="00C935A0" w:rsidRPr="00FD0425" w14:paraId="5DC8C514" w14:textId="77777777" w:rsidTr="00C935A0">
        <w:tblPrEx>
          <w:tblCellMar>
            <w:top w:w="0" w:type="dxa"/>
            <w:bottom w:w="0" w:type="dxa"/>
          </w:tblCellMar>
        </w:tblPrEx>
        <w:tc>
          <w:tcPr>
            <w:tcW w:w="2153" w:type="dxa"/>
          </w:tcPr>
          <w:p w14:paraId="3CE4DD95" w14:textId="77777777" w:rsidR="00C935A0" w:rsidRPr="00FD0425" w:rsidRDefault="00C935A0" w:rsidP="00C935A0">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134" w:type="dxa"/>
          </w:tcPr>
          <w:p w14:paraId="33157180" w14:textId="77777777" w:rsidR="00C935A0" w:rsidRPr="00FD0425" w:rsidRDefault="00C935A0" w:rsidP="00C935A0">
            <w:pPr>
              <w:pStyle w:val="TAL"/>
              <w:rPr>
                <w:rFonts w:eastAsia="Batang"/>
                <w:lang w:eastAsia="ja-JP"/>
              </w:rPr>
            </w:pPr>
            <w:r w:rsidRPr="003A5F4E">
              <w:rPr>
                <w:rFonts w:eastAsia="Batang"/>
              </w:rPr>
              <w:t>O</w:t>
            </w:r>
          </w:p>
        </w:tc>
        <w:tc>
          <w:tcPr>
            <w:tcW w:w="1013" w:type="dxa"/>
          </w:tcPr>
          <w:p w14:paraId="58B00335" w14:textId="77777777" w:rsidR="00C935A0" w:rsidRPr="00FD0425" w:rsidRDefault="00C935A0" w:rsidP="00C935A0">
            <w:pPr>
              <w:pStyle w:val="TAL"/>
              <w:rPr>
                <w:bCs/>
                <w:i/>
                <w:szCs w:val="18"/>
                <w:lang w:eastAsia="ja-JP"/>
              </w:rPr>
            </w:pPr>
          </w:p>
        </w:tc>
        <w:tc>
          <w:tcPr>
            <w:tcW w:w="1538" w:type="dxa"/>
          </w:tcPr>
          <w:p w14:paraId="7377DB92" w14:textId="77777777" w:rsidR="00C935A0" w:rsidRPr="00FD0425" w:rsidRDefault="00C935A0" w:rsidP="00C935A0">
            <w:pPr>
              <w:pStyle w:val="TAL"/>
            </w:pPr>
            <w:r>
              <w:rPr>
                <w:rFonts w:eastAsia="SimSun"/>
              </w:rPr>
              <w:t>9.2.3.118</w:t>
            </w:r>
          </w:p>
        </w:tc>
        <w:tc>
          <w:tcPr>
            <w:tcW w:w="1843" w:type="dxa"/>
          </w:tcPr>
          <w:p w14:paraId="582F6FA4" w14:textId="77777777" w:rsidR="00C935A0" w:rsidRPr="00FD0425" w:rsidRDefault="00C935A0" w:rsidP="00C935A0">
            <w:pPr>
              <w:pStyle w:val="TAL"/>
              <w:rPr>
                <w:iCs/>
                <w:lang w:eastAsia="ja-JP"/>
              </w:rPr>
            </w:pPr>
          </w:p>
        </w:tc>
        <w:tc>
          <w:tcPr>
            <w:tcW w:w="1134" w:type="dxa"/>
          </w:tcPr>
          <w:p w14:paraId="2EDACD4E" w14:textId="77777777" w:rsidR="00C935A0" w:rsidRPr="00FD0425" w:rsidRDefault="00C935A0" w:rsidP="00C935A0">
            <w:pPr>
              <w:pStyle w:val="TAC"/>
              <w:rPr>
                <w:lang w:eastAsia="ja-JP"/>
              </w:rPr>
            </w:pPr>
            <w:r>
              <w:rPr>
                <w:rFonts w:eastAsia="SimSun"/>
              </w:rPr>
              <w:t>YES</w:t>
            </w:r>
          </w:p>
        </w:tc>
        <w:tc>
          <w:tcPr>
            <w:tcW w:w="1134" w:type="dxa"/>
          </w:tcPr>
          <w:p w14:paraId="1B03044D" w14:textId="77777777" w:rsidR="00C935A0" w:rsidRPr="00FD0425" w:rsidRDefault="00C935A0" w:rsidP="00C935A0">
            <w:pPr>
              <w:pStyle w:val="TAC"/>
              <w:rPr>
                <w:iCs/>
                <w:lang w:eastAsia="ja-JP"/>
              </w:rPr>
            </w:pPr>
            <w:r>
              <w:rPr>
                <w:rFonts w:eastAsia="SimSun"/>
                <w:iCs/>
              </w:rPr>
              <w:t>ignore</w:t>
            </w:r>
          </w:p>
        </w:tc>
      </w:tr>
      <w:tr w:rsidR="00C935A0" w:rsidRPr="00FD0425" w14:paraId="2EF3F548"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A3D7890" w14:textId="77777777" w:rsidR="00C935A0" w:rsidRPr="00FD0425" w:rsidRDefault="00C935A0" w:rsidP="00C935A0">
            <w:pPr>
              <w:pStyle w:val="TAL"/>
              <w:rPr>
                <w:rFonts w:eastAsia="Batang"/>
                <w:lang w:eastAsia="ja-JP"/>
              </w:rPr>
            </w:pPr>
            <w:r w:rsidRPr="00FD0425">
              <w:rPr>
                <w:rFonts w:eastAsia="Batang"/>
                <w:lang w:eastAsia="ja-JP"/>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23472686" w14:textId="77777777" w:rsidR="00C935A0" w:rsidRPr="00FD0425" w:rsidRDefault="00C935A0" w:rsidP="00C935A0">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7B9DA00B" w14:textId="77777777" w:rsidR="00C935A0" w:rsidRPr="00FD0425" w:rsidRDefault="00C935A0" w:rsidP="00C935A0">
            <w:pPr>
              <w:pStyle w:val="TAL"/>
              <w:rPr>
                <w:bCs/>
                <w:i/>
                <w:szCs w:val="18"/>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6911BD21" w14:textId="77777777" w:rsidR="00C935A0" w:rsidRPr="00FD0425" w:rsidRDefault="00C935A0" w:rsidP="00C935A0">
            <w:pPr>
              <w:pStyle w:val="TAL"/>
            </w:pPr>
            <w:r w:rsidRPr="00FD0425">
              <w:t>QoS Flow List with Cause</w:t>
            </w:r>
          </w:p>
          <w:p w14:paraId="689193FF" w14:textId="77777777" w:rsidR="00C935A0" w:rsidRPr="00FD0425" w:rsidRDefault="00C935A0" w:rsidP="00C935A0">
            <w:pPr>
              <w:pStyle w:val="TAL"/>
            </w:pPr>
            <w:r w:rsidRPr="00FD0425">
              <w:t>9.2.1.4</w:t>
            </w:r>
          </w:p>
        </w:tc>
        <w:tc>
          <w:tcPr>
            <w:tcW w:w="1843" w:type="dxa"/>
            <w:tcBorders>
              <w:top w:val="single" w:sz="4" w:space="0" w:color="auto"/>
              <w:left w:val="single" w:sz="4" w:space="0" w:color="auto"/>
              <w:bottom w:val="single" w:sz="4" w:space="0" w:color="auto"/>
              <w:right w:val="single" w:sz="4" w:space="0" w:color="auto"/>
            </w:tcBorders>
          </w:tcPr>
          <w:p w14:paraId="33E784E4"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3E1DDD8"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087818" w14:textId="77777777" w:rsidR="00C935A0" w:rsidRPr="00FD0425" w:rsidRDefault="00C935A0" w:rsidP="00C935A0">
            <w:pPr>
              <w:pStyle w:val="TAC"/>
              <w:rPr>
                <w:iCs/>
                <w:lang w:eastAsia="ja-JP"/>
              </w:rPr>
            </w:pPr>
          </w:p>
        </w:tc>
      </w:tr>
      <w:tr w:rsidR="00C935A0" w:rsidRPr="00FD0425" w14:paraId="541621C6"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0158659" w14:textId="77777777" w:rsidR="00C935A0" w:rsidRPr="00FD0425" w:rsidRDefault="00C935A0" w:rsidP="00C935A0">
            <w:pPr>
              <w:pStyle w:val="TAL"/>
              <w:rPr>
                <w:rFonts w:eastAsia="Batang"/>
                <w:b/>
                <w:lang w:eastAsia="ja-JP"/>
              </w:rPr>
            </w:pPr>
            <w:r w:rsidRPr="00FD0425">
              <w:rPr>
                <w:rFonts w:eastAsia="Batang"/>
                <w:b/>
                <w:lang w:eastAsia="ja-JP"/>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34CFF134" w14:textId="77777777" w:rsidR="00C935A0" w:rsidRPr="00FD0425" w:rsidRDefault="00C935A0" w:rsidP="00C935A0">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28652ECF" w14:textId="77777777" w:rsidR="00C935A0" w:rsidRPr="00FD0425" w:rsidRDefault="00C935A0" w:rsidP="00C935A0">
            <w:pPr>
              <w:pStyle w:val="TAL"/>
              <w:rPr>
                <w:i/>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4CC189A6" w14:textId="77777777" w:rsidR="00C935A0" w:rsidRPr="00FD0425" w:rsidRDefault="00C935A0" w:rsidP="00C935A0">
            <w:pPr>
              <w:pStyle w:val="TAL"/>
            </w:pPr>
          </w:p>
        </w:tc>
        <w:tc>
          <w:tcPr>
            <w:tcW w:w="1843" w:type="dxa"/>
            <w:tcBorders>
              <w:top w:val="single" w:sz="4" w:space="0" w:color="auto"/>
              <w:left w:val="single" w:sz="4" w:space="0" w:color="auto"/>
              <w:bottom w:val="single" w:sz="4" w:space="0" w:color="auto"/>
              <w:right w:val="single" w:sz="4" w:space="0" w:color="auto"/>
            </w:tcBorders>
          </w:tcPr>
          <w:p w14:paraId="37CA85F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821458"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5355F9" w14:textId="77777777" w:rsidR="00C935A0" w:rsidRPr="00FD0425" w:rsidRDefault="00C935A0" w:rsidP="00C935A0">
            <w:pPr>
              <w:pStyle w:val="TAC"/>
              <w:rPr>
                <w:iCs/>
                <w:lang w:eastAsia="ja-JP"/>
              </w:rPr>
            </w:pPr>
          </w:p>
        </w:tc>
      </w:tr>
      <w:tr w:rsidR="00C935A0" w:rsidRPr="00FD0425" w14:paraId="73957D4E"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01A8D8E" w14:textId="77777777" w:rsidR="00C935A0" w:rsidRPr="00FD0425" w:rsidRDefault="00C935A0" w:rsidP="00C935A0">
            <w:pPr>
              <w:pStyle w:val="TAL"/>
              <w:ind w:left="113"/>
              <w:rPr>
                <w:rFonts w:eastAsia="Batang"/>
                <w:b/>
                <w:lang w:eastAsia="ja-JP"/>
              </w:rPr>
            </w:pPr>
            <w:r w:rsidRPr="00FD0425">
              <w:rPr>
                <w:rFonts w:eastAsia="Batang"/>
                <w:b/>
                <w:lang w:eastAsia="ja-JP"/>
              </w:rPr>
              <w:lastRenderedPageBreak/>
              <w:t>&gt;DRBs to Be Modified Item</w:t>
            </w:r>
          </w:p>
        </w:tc>
        <w:tc>
          <w:tcPr>
            <w:tcW w:w="1134" w:type="dxa"/>
            <w:tcBorders>
              <w:top w:val="single" w:sz="4" w:space="0" w:color="auto"/>
              <w:left w:val="single" w:sz="4" w:space="0" w:color="auto"/>
              <w:bottom w:val="single" w:sz="4" w:space="0" w:color="auto"/>
              <w:right w:val="single" w:sz="4" w:space="0" w:color="auto"/>
            </w:tcBorders>
          </w:tcPr>
          <w:p w14:paraId="45B57E9E" w14:textId="77777777" w:rsidR="00C935A0" w:rsidRPr="00FD0425" w:rsidRDefault="00C935A0" w:rsidP="00C935A0">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5EC73AF4" w14:textId="77777777" w:rsidR="00C935A0" w:rsidRPr="00FD0425" w:rsidRDefault="00C935A0" w:rsidP="00C935A0">
            <w:pPr>
              <w:pStyle w:val="TAL"/>
              <w:rPr>
                <w:i/>
                <w:lang w:eastAsia="ja-JP"/>
              </w:rPr>
            </w:pPr>
            <w:r w:rsidRPr="00FD0425">
              <w:rPr>
                <w:i/>
                <w:lang w:eastAsia="ja-JP"/>
              </w:rPr>
              <w:t>1 .. &lt;maxnoofDRBs&gt;</w:t>
            </w:r>
          </w:p>
        </w:tc>
        <w:tc>
          <w:tcPr>
            <w:tcW w:w="1538" w:type="dxa"/>
            <w:tcBorders>
              <w:top w:val="single" w:sz="4" w:space="0" w:color="auto"/>
              <w:left w:val="single" w:sz="4" w:space="0" w:color="auto"/>
              <w:bottom w:val="single" w:sz="4" w:space="0" w:color="auto"/>
              <w:right w:val="single" w:sz="4" w:space="0" w:color="auto"/>
            </w:tcBorders>
          </w:tcPr>
          <w:p w14:paraId="1C2D8E64" w14:textId="77777777" w:rsidR="00C935A0" w:rsidRPr="00FD0425" w:rsidRDefault="00C935A0" w:rsidP="00C935A0">
            <w:pPr>
              <w:pStyle w:val="TAL"/>
            </w:pPr>
          </w:p>
        </w:tc>
        <w:tc>
          <w:tcPr>
            <w:tcW w:w="1843" w:type="dxa"/>
            <w:tcBorders>
              <w:top w:val="single" w:sz="4" w:space="0" w:color="auto"/>
              <w:left w:val="single" w:sz="4" w:space="0" w:color="auto"/>
              <w:bottom w:val="single" w:sz="4" w:space="0" w:color="auto"/>
              <w:right w:val="single" w:sz="4" w:space="0" w:color="auto"/>
            </w:tcBorders>
          </w:tcPr>
          <w:p w14:paraId="1ABC4D73"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4F3F451"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F0A276" w14:textId="77777777" w:rsidR="00C935A0" w:rsidRPr="00FD0425" w:rsidRDefault="00C935A0" w:rsidP="00C935A0">
            <w:pPr>
              <w:pStyle w:val="TAC"/>
              <w:rPr>
                <w:iCs/>
                <w:lang w:eastAsia="ja-JP"/>
              </w:rPr>
            </w:pPr>
          </w:p>
        </w:tc>
      </w:tr>
      <w:tr w:rsidR="00C935A0" w:rsidRPr="00FD0425" w14:paraId="2A1AFAA4"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8F4FD84" w14:textId="77777777" w:rsidR="00C935A0" w:rsidRPr="00FD0425" w:rsidRDefault="00C935A0" w:rsidP="00C935A0">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79AE853F" w14:textId="77777777" w:rsidR="00C935A0" w:rsidRPr="00FD0425" w:rsidRDefault="00C935A0" w:rsidP="00C935A0">
            <w:pPr>
              <w:pStyle w:val="TAL"/>
              <w:rPr>
                <w:rFonts w:eastAsia="Batang"/>
              </w:rPr>
            </w:pPr>
            <w:r w:rsidRPr="00FD0425">
              <w:rPr>
                <w:rFonts w:eastAsia="Batang"/>
              </w:rPr>
              <w:t>M</w:t>
            </w:r>
          </w:p>
        </w:tc>
        <w:tc>
          <w:tcPr>
            <w:tcW w:w="1013" w:type="dxa"/>
            <w:tcBorders>
              <w:top w:val="single" w:sz="4" w:space="0" w:color="auto"/>
              <w:left w:val="single" w:sz="4" w:space="0" w:color="auto"/>
              <w:bottom w:val="single" w:sz="4" w:space="0" w:color="auto"/>
              <w:right w:val="single" w:sz="4" w:space="0" w:color="auto"/>
            </w:tcBorders>
          </w:tcPr>
          <w:p w14:paraId="373AA8FD"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071C95A" w14:textId="77777777" w:rsidR="00C935A0" w:rsidRPr="00FD0425" w:rsidRDefault="00C935A0" w:rsidP="00C935A0">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08465A90"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E0D0A20"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4A2FDD" w14:textId="77777777" w:rsidR="00C935A0" w:rsidRPr="00FD0425" w:rsidRDefault="00C935A0" w:rsidP="00C935A0">
            <w:pPr>
              <w:pStyle w:val="TAC"/>
              <w:rPr>
                <w:iCs/>
                <w:lang w:eastAsia="ja-JP"/>
              </w:rPr>
            </w:pPr>
          </w:p>
        </w:tc>
      </w:tr>
      <w:tr w:rsidR="00C935A0" w:rsidRPr="00FD0425" w14:paraId="08BA4808"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80E38BF" w14:textId="77777777" w:rsidR="00C935A0" w:rsidRPr="00FD0425" w:rsidRDefault="00C935A0" w:rsidP="00C935A0">
            <w:pPr>
              <w:pStyle w:val="TAL"/>
              <w:ind w:left="227"/>
              <w:rPr>
                <w:rFonts w:eastAsia="Batang"/>
                <w:lang w:eastAsia="ja-JP"/>
              </w:rPr>
            </w:pPr>
            <w:r w:rsidRPr="00FD0425">
              <w:rPr>
                <w:rFonts w:eastAsia="Batang"/>
                <w:lang w:eastAsia="ja-JP"/>
              </w:rPr>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04A3E90F" w14:textId="77777777" w:rsidR="00C935A0" w:rsidRPr="00FD0425" w:rsidRDefault="00C935A0" w:rsidP="00C935A0">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1F30869E"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3A92EA5" w14:textId="77777777" w:rsidR="00C935A0" w:rsidRPr="00FD0425" w:rsidRDefault="00C935A0" w:rsidP="00C935A0">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C6F4237" w14:textId="77777777" w:rsidR="00C935A0" w:rsidRPr="00FD0425" w:rsidRDefault="00C935A0" w:rsidP="00C935A0">
            <w:pPr>
              <w:pStyle w:val="TAL"/>
              <w:rPr>
                <w:iCs/>
                <w:lang w:eastAsia="ja-JP"/>
              </w:rPr>
            </w:pPr>
            <w:r w:rsidRPr="00FD0425">
              <w:rPr>
                <w:iCs/>
                <w:lang w:eastAsia="ja-JP"/>
              </w:rPr>
              <w:t>M-NG-RAN node GTP-U endpoint(s) of a DRB’s Xn transport bearer at its lower layer 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434BFC64"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1E5BF2" w14:textId="77777777" w:rsidR="00C935A0" w:rsidRPr="00FD0425" w:rsidRDefault="00C935A0" w:rsidP="00C935A0">
            <w:pPr>
              <w:pStyle w:val="TAC"/>
              <w:rPr>
                <w:iCs/>
                <w:lang w:eastAsia="ja-JP"/>
              </w:rPr>
            </w:pPr>
          </w:p>
        </w:tc>
      </w:tr>
      <w:tr w:rsidR="00C935A0" w:rsidRPr="00FD0425" w14:paraId="5B7F82D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D6A0AB5" w14:textId="77777777" w:rsidR="00C935A0" w:rsidRPr="00FD0425" w:rsidRDefault="00C935A0" w:rsidP="00C935A0">
            <w:pPr>
              <w:pStyle w:val="TAL"/>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1829BD9D" w14:textId="77777777" w:rsidR="00C935A0" w:rsidRPr="00FD0425" w:rsidRDefault="00C935A0" w:rsidP="00C935A0">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145BED41"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5A99974" w14:textId="77777777" w:rsidR="00C935A0" w:rsidRPr="00FD0425" w:rsidRDefault="00C935A0" w:rsidP="00C935A0">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670AB83" w14:textId="77777777" w:rsidR="00C935A0" w:rsidRPr="00FD0425" w:rsidRDefault="00C935A0" w:rsidP="00C935A0">
            <w:pPr>
              <w:pStyle w:val="TAL"/>
              <w:rPr>
                <w:iCs/>
                <w:lang w:eastAsia="ja-JP"/>
              </w:rPr>
            </w:pPr>
            <w:r w:rsidRPr="00FD0425">
              <w:rPr>
                <w:iCs/>
                <w:lang w:eastAsia="ja-JP"/>
              </w:rPr>
              <w:t>M-NG-RAN node GTP-U endpoint(s) of a DRB’s Xn transport bearer at its lower layer 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5B70BF84"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701FC5" w14:textId="77777777" w:rsidR="00C935A0" w:rsidRPr="00FD0425" w:rsidRDefault="00C935A0" w:rsidP="00C935A0">
            <w:pPr>
              <w:pStyle w:val="TAC"/>
              <w:rPr>
                <w:iCs/>
                <w:lang w:eastAsia="ja-JP"/>
              </w:rPr>
            </w:pPr>
          </w:p>
        </w:tc>
      </w:tr>
      <w:tr w:rsidR="00C935A0" w:rsidRPr="00FD0425" w14:paraId="27B9BEF2"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5CC17E6" w14:textId="77777777" w:rsidR="00C935A0" w:rsidRPr="00FD0425" w:rsidRDefault="00C935A0" w:rsidP="00C935A0">
            <w:pPr>
              <w:pStyle w:val="TAL"/>
              <w:ind w:left="227"/>
              <w:rPr>
                <w:rFonts w:eastAsia="Batang"/>
                <w:lang w:eastAsia="ja-JP"/>
              </w:rPr>
            </w:pPr>
            <w:r w:rsidRPr="00FD0425">
              <w:rPr>
                <w:rFonts w:eastAsia="Batang"/>
                <w:lang w:eastAsia="ja-JP"/>
              </w:rPr>
              <w:t>&gt;&gt;LCID</w:t>
            </w:r>
          </w:p>
        </w:tc>
        <w:tc>
          <w:tcPr>
            <w:tcW w:w="1134" w:type="dxa"/>
            <w:tcBorders>
              <w:top w:val="single" w:sz="4" w:space="0" w:color="auto"/>
              <w:left w:val="single" w:sz="4" w:space="0" w:color="auto"/>
              <w:bottom w:val="single" w:sz="4" w:space="0" w:color="auto"/>
              <w:right w:val="single" w:sz="4" w:space="0" w:color="auto"/>
            </w:tcBorders>
          </w:tcPr>
          <w:p w14:paraId="41BDB490" w14:textId="77777777" w:rsidR="00C935A0" w:rsidRPr="00FD0425" w:rsidRDefault="00C935A0" w:rsidP="00C935A0">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25C4C245"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085D8F43" w14:textId="77777777" w:rsidR="00C935A0" w:rsidRPr="00FD0425" w:rsidRDefault="00C935A0" w:rsidP="00C935A0">
            <w:pPr>
              <w:pStyle w:val="TAL"/>
            </w:pPr>
            <w:r w:rsidRPr="00FD0425">
              <w:t>9.2.3.70</w:t>
            </w:r>
          </w:p>
        </w:tc>
        <w:tc>
          <w:tcPr>
            <w:tcW w:w="1843" w:type="dxa"/>
            <w:tcBorders>
              <w:top w:val="single" w:sz="4" w:space="0" w:color="auto"/>
              <w:left w:val="single" w:sz="4" w:space="0" w:color="auto"/>
              <w:bottom w:val="single" w:sz="4" w:space="0" w:color="auto"/>
              <w:right w:val="single" w:sz="4" w:space="0" w:color="auto"/>
            </w:tcBorders>
          </w:tcPr>
          <w:p w14:paraId="084DA7AE" w14:textId="77777777" w:rsidR="00C935A0" w:rsidRPr="00FD0425" w:rsidRDefault="00C935A0" w:rsidP="00C935A0">
            <w:pPr>
              <w:pStyle w:val="TAL"/>
              <w:rPr>
                <w:iCs/>
                <w:lang w:eastAsia="ja-JP"/>
              </w:rPr>
            </w:pPr>
            <w:r w:rsidRPr="00FD0425">
              <w:rPr>
                <w:iCs/>
                <w:lang w:eastAsia="ja-JP"/>
              </w:rPr>
              <w:t xml:space="preserve">LCID 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26266361"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BF3750" w14:textId="77777777" w:rsidR="00C935A0" w:rsidRPr="00FD0425" w:rsidRDefault="00C935A0" w:rsidP="00C935A0">
            <w:pPr>
              <w:pStyle w:val="TAC"/>
              <w:rPr>
                <w:iCs/>
                <w:lang w:eastAsia="ja-JP"/>
              </w:rPr>
            </w:pPr>
          </w:p>
        </w:tc>
      </w:tr>
      <w:tr w:rsidR="00C935A0" w:rsidRPr="00FD0425" w14:paraId="118293DB"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1BDF1D50" w14:textId="77777777" w:rsidR="00C935A0" w:rsidRPr="00FD0425" w:rsidRDefault="00C935A0" w:rsidP="00C935A0">
            <w:pPr>
              <w:pStyle w:val="TAL"/>
              <w:ind w:left="227"/>
              <w:rPr>
                <w:rFonts w:eastAsia="Batang"/>
                <w:lang w:eastAsia="ja-JP"/>
              </w:rPr>
            </w:pPr>
            <w:r w:rsidRPr="00FD0425">
              <w:rPr>
                <w:rFonts w:eastAsia="Batang"/>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59743FE8" w14:textId="77777777" w:rsidR="00C935A0" w:rsidRPr="00FD0425" w:rsidRDefault="00C935A0" w:rsidP="00C935A0">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BC489D0"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DE7C4EF" w14:textId="77777777" w:rsidR="00C935A0" w:rsidRPr="00FD0425" w:rsidRDefault="00C935A0" w:rsidP="00C935A0">
            <w:pPr>
              <w:pStyle w:val="TAL"/>
            </w:pPr>
            <w:r w:rsidRPr="00FD0425">
              <w:t>9.2.3.80</w:t>
            </w:r>
          </w:p>
        </w:tc>
        <w:tc>
          <w:tcPr>
            <w:tcW w:w="1843" w:type="dxa"/>
            <w:tcBorders>
              <w:top w:val="single" w:sz="4" w:space="0" w:color="auto"/>
              <w:left w:val="single" w:sz="4" w:space="0" w:color="auto"/>
              <w:bottom w:val="single" w:sz="4" w:space="0" w:color="auto"/>
              <w:right w:val="single" w:sz="4" w:space="0" w:color="auto"/>
            </w:tcBorders>
          </w:tcPr>
          <w:p w14:paraId="5F7ACC8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50550BB"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F6C8D0" w14:textId="77777777" w:rsidR="00C935A0" w:rsidRPr="00FD0425" w:rsidRDefault="00C935A0" w:rsidP="00C935A0">
            <w:pPr>
              <w:pStyle w:val="TAC"/>
              <w:rPr>
                <w:iCs/>
                <w:lang w:eastAsia="ja-JP"/>
              </w:rPr>
            </w:pPr>
          </w:p>
        </w:tc>
      </w:tr>
      <w:tr w:rsidR="00C935A0" w:rsidRPr="00FD0425" w14:paraId="0199A125"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596EE630" w14:textId="77777777" w:rsidR="00C935A0" w:rsidRPr="00FD0425" w:rsidRDefault="00C935A0" w:rsidP="00C935A0">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0E81B108" w14:textId="77777777" w:rsidR="00C935A0" w:rsidRPr="00FD0425" w:rsidRDefault="00C935A0" w:rsidP="00C935A0">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20714179" w14:textId="77777777" w:rsidR="00C935A0" w:rsidRPr="00FD0425" w:rsidRDefault="00C935A0" w:rsidP="00C935A0">
            <w:pPr>
              <w:pStyle w:val="TAL"/>
              <w:rPr>
                <w:i/>
                <w:lang w:eastAsia="ja-JP"/>
              </w:rPr>
            </w:pPr>
            <w:r w:rsidRPr="00187624">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33E96FF6" w14:textId="77777777" w:rsidR="00C935A0" w:rsidRPr="00FD0425" w:rsidRDefault="00C935A0" w:rsidP="00C935A0">
            <w:pPr>
              <w:pStyle w:val="TAL"/>
            </w:pPr>
          </w:p>
        </w:tc>
        <w:tc>
          <w:tcPr>
            <w:tcW w:w="1843" w:type="dxa"/>
            <w:tcBorders>
              <w:top w:val="single" w:sz="4" w:space="0" w:color="auto"/>
              <w:left w:val="single" w:sz="4" w:space="0" w:color="auto"/>
              <w:bottom w:val="single" w:sz="4" w:space="0" w:color="auto"/>
              <w:right w:val="single" w:sz="4" w:space="0" w:color="auto"/>
            </w:tcBorders>
          </w:tcPr>
          <w:p w14:paraId="1D790244"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658B2A2" w14:textId="77777777" w:rsidR="00C935A0" w:rsidRPr="00FD0425" w:rsidRDefault="00C935A0" w:rsidP="00C935A0">
            <w:pPr>
              <w:pStyle w:val="TAC"/>
              <w:rPr>
                <w:lang w:eastAsia="ja-JP"/>
              </w:rPr>
            </w:pPr>
            <w:r w:rsidRPr="00187624">
              <w:rPr>
                <w:rFonts w:eastAsia="SimSun"/>
              </w:rPr>
              <w:t>YES</w:t>
            </w:r>
          </w:p>
        </w:tc>
        <w:tc>
          <w:tcPr>
            <w:tcW w:w="1134" w:type="dxa"/>
            <w:tcBorders>
              <w:top w:val="single" w:sz="4" w:space="0" w:color="auto"/>
              <w:left w:val="single" w:sz="4" w:space="0" w:color="auto"/>
              <w:bottom w:val="single" w:sz="4" w:space="0" w:color="auto"/>
              <w:right w:val="single" w:sz="4" w:space="0" w:color="auto"/>
            </w:tcBorders>
          </w:tcPr>
          <w:p w14:paraId="53C9D913" w14:textId="77777777" w:rsidR="00C935A0" w:rsidRPr="00FD0425" w:rsidRDefault="00C935A0" w:rsidP="00C935A0">
            <w:pPr>
              <w:pStyle w:val="TAC"/>
              <w:rPr>
                <w:iCs/>
                <w:lang w:eastAsia="ja-JP"/>
              </w:rPr>
            </w:pPr>
            <w:r w:rsidRPr="00187624">
              <w:t>ignore</w:t>
            </w:r>
          </w:p>
        </w:tc>
      </w:tr>
      <w:tr w:rsidR="00C935A0" w:rsidRPr="00FD0425" w14:paraId="07A5278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DC7C9DA" w14:textId="77777777" w:rsidR="00C935A0" w:rsidRPr="00FD0425" w:rsidRDefault="00C935A0" w:rsidP="00C935A0">
            <w:pPr>
              <w:pStyle w:val="TAL"/>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74979FFD" w14:textId="77777777" w:rsidR="00C935A0" w:rsidRPr="00FD0425" w:rsidRDefault="00C935A0" w:rsidP="00C935A0">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77E19296" w14:textId="77777777" w:rsidR="00C935A0" w:rsidRPr="00FD0425" w:rsidRDefault="00C935A0" w:rsidP="00C935A0">
            <w:pPr>
              <w:pStyle w:val="TAL"/>
              <w:rPr>
                <w:i/>
                <w:lang w:eastAsia="ja-JP"/>
              </w:rPr>
            </w:pPr>
            <w:r w:rsidRPr="00187624">
              <w:rPr>
                <w:i/>
                <w:lang w:eastAsia="ja-JP"/>
              </w:rPr>
              <w:t>1 .. &lt;maxnoofAdditionalPDCPDuplicationTNL&gt;</w:t>
            </w:r>
          </w:p>
        </w:tc>
        <w:tc>
          <w:tcPr>
            <w:tcW w:w="1538" w:type="dxa"/>
            <w:tcBorders>
              <w:top w:val="single" w:sz="4" w:space="0" w:color="auto"/>
              <w:left w:val="single" w:sz="4" w:space="0" w:color="auto"/>
              <w:bottom w:val="single" w:sz="4" w:space="0" w:color="auto"/>
              <w:right w:val="single" w:sz="4" w:space="0" w:color="auto"/>
            </w:tcBorders>
          </w:tcPr>
          <w:p w14:paraId="23C17111" w14:textId="77777777" w:rsidR="00C935A0" w:rsidRPr="00FD0425" w:rsidRDefault="00C935A0" w:rsidP="00C935A0">
            <w:pPr>
              <w:pStyle w:val="TAL"/>
            </w:pPr>
          </w:p>
        </w:tc>
        <w:tc>
          <w:tcPr>
            <w:tcW w:w="1843" w:type="dxa"/>
            <w:tcBorders>
              <w:top w:val="single" w:sz="4" w:space="0" w:color="auto"/>
              <w:left w:val="single" w:sz="4" w:space="0" w:color="auto"/>
              <w:bottom w:val="single" w:sz="4" w:space="0" w:color="auto"/>
              <w:right w:val="single" w:sz="4" w:space="0" w:color="auto"/>
            </w:tcBorders>
          </w:tcPr>
          <w:p w14:paraId="4F1B544B"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67DA726" w14:textId="77777777" w:rsidR="00C935A0" w:rsidRPr="00FD0425" w:rsidRDefault="00C935A0" w:rsidP="00C935A0">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7D8237D7" w14:textId="77777777" w:rsidR="00C935A0" w:rsidRPr="00FD0425" w:rsidRDefault="00C935A0" w:rsidP="00C935A0">
            <w:pPr>
              <w:pStyle w:val="TAC"/>
              <w:rPr>
                <w:iCs/>
                <w:lang w:eastAsia="ja-JP"/>
              </w:rPr>
            </w:pPr>
          </w:p>
        </w:tc>
      </w:tr>
      <w:tr w:rsidR="00C935A0" w:rsidRPr="00FD0425" w14:paraId="3378F411"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5EAE3D3" w14:textId="77777777" w:rsidR="00C935A0" w:rsidRPr="00FD0425" w:rsidRDefault="00C935A0" w:rsidP="00C935A0">
            <w:pPr>
              <w:pStyle w:val="TAL"/>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7F32F7CE" w14:textId="77777777" w:rsidR="00C935A0" w:rsidRPr="00FD0425" w:rsidRDefault="00C935A0" w:rsidP="00C935A0">
            <w:pPr>
              <w:pStyle w:val="TAL"/>
              <w:rPr>
                <w:rFonts w:eastAsia="Batang"/>
                <w:lang w:eastAsia="ja-JP"/>
              </w:rPr>
            </w:pPr>
            <w:r w:rsidRPr="00187624">
              <w:rPr>
                <w:rFonts w:eastAsia="SimSun"/>
                <w:lang w:eastAsia="zh-CN"/>
              </w:rPr>
              <w:t>M</w:t>
            </w:r>
          </w:p>
        </w:tc>
        <w:tc>
          <w:tcPr>
            <w:tcW w:w="1013" w:type="dxa"/>
            <w:tcBorders>
              <w:top w:val="single" w:sz="4" w:space="0" w:color="auto"/>
              <w:left w:val="single" w:sz="4" w:space="0" w:color="auto"/>
              <w:bottom w:val="single" w:sz="4" w:space="0" w:color="auto"/>
              <w:right w:val="single" w:sz="4" w:space="0" w:color="auto"/>
            </w:tcBorders>
          </w:tcPr>
          <w:p w14:paraId="61599817"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452C86BE" w14:textId="77777777" w:rsidR="00C935A0" w:rsidRPr="00FD0425" w:rsidRDefault="00C935A0" w:rsidP="00C935A0">
            <w:pPr>
              <w:pStyle w:val="TAL"/>
            </w:pPr>
            <w:r w:rsidRPr="00187624">
              <w:rPr>
                <w:rFonts w:eastAsia="SimSun"/>
                <w:lang w:eastAsia="zh-C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839FF70" w14:textId="77777777" w:rsidR="00C935A0" w:rsidRPr="00FD0425" w:rsidRDefault="00C935A0" w:rsidP="00C935A0">
            <w:pPr>
              <w:pStyle w:val="TAL"/>
              <w:rPr>
                <w:iCs/>
                <w:lang w:eastAsia="ja-JP"/>
              </w:rPr>
            </w:pPr>
            <w:r w:rsidRPr="00187624">
              <w:rPr>
                <w:rFonts w:eastAsia="SimSun"/>
              </w:rPr>
              <w:t>M-NG-RAN node GTP-U endpoint(s) of a DRB’s Xn transport bearer at its lower layer CG resource. For delivery of D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4409526A" w14:textId="77777777" w:rsidR="00C935A0" w:rsidRPr="00FD0425" w:rsidRDefault="00C935A0" w:rsidP="00C935A0">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34AB8779" w14:textId="77777777" w:rsidR="00C935A0" w:rsidRPr="00FD0425" w:rsidRDefault="00C935A0" w:rsidP="00C935A0">
            <w:pPr>
              <w:pStyle w:val="TAC"/>
              <w:rPr>
                <w:iCs/>
                <w:lang w:eastAsia="ja-JP"/>
              </w:rPr>
            </w:pPr>
          </w:p>
        </w:tc>
      </w:tr>
      <w:tr w:rsidR="00C935A0" w:rsidRPr="00FD0425" w14:paraId="082A9D40"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237F21D" w14:textId="77777777" w:rsidR="00C935A0" w:rsidRPr="00FD0425" w:rsidRDefault="00C935A0" w:rsidP="00C935A0">
            <w:pPr>
              <w:pStyle w:val="TAL"/>
              <w:rPr>
                <w:rFonts w:eastAsia="Batang"/>
                <w:lang w:eastAsia="ja-JP"/>
              </w:rPr>
            </w:pPr>
            <w:r w:rsidRPr="00FD0425">
              <w:rPr>
                <w:rFonts w:eastAsia="Batang" w:cs="Arial"/>
                <w:szCs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77501660" w14:textId="77777777" w:rsidR="00C935A0" w:rsidRPr="00FD0425" w:rsidRDefault="00C935A0" w:rsidP="00C935A0">
            <w:pPr>
              <w:pStyle w:val="TAL"/>
              <w:rPr>
                <w:rFonts w:eastAsia="Batang"/>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6776AE4"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3E4C9D25" w14:textId="77777777" w:rsidR="00C935A0" w:rsidRPr="00FD0425" w:rsidRDefault="00C935A0" w:rsidP="00C935A0">
            <w:pPr>
              <w:pStyle w:val="TAL"/>
              <w:rPr>
                <w:rFonts w:cs="Arial"/>
                <w:szCs w:val="18"/>
              </w:rPr>
            </w:pPr>
            <w:r w:rsidRPr="00FD0425">
              <w:rPr>
                <w:rFonts w:cs="Arial"/>
                <w:szCs w:val="18"/>
              </w:rPr>
              <w:t>DRB List with Cause</w:t>
            </w:r>
          </w:p>
          <w:p w14:paraId="1C3578FF" w14:textId="77777777" w:rsidR="00C935A0" w:rsidRPr="00FD0425" w:rsidRDefault="00C935A0" w:rsidP="00C935A0">
            <w:pPr>
              <w:pStyle w:val="TAL"/>
            </w:pPr>
            <w:r w:rsidRPr="00FD0425">
              <w:rPr>
                <w:rFonts w:cs="Arial"/>
                <w:szCs w:val="18"/>
              </w:rPr>
              <w:t>9.2.1.28</w:t>
            </w:r>
          </w:p>
        </w:tc>
        <w:tc>
          <w:tcPr>
            <w:tcW w:w="1843" w:type="dxa"/>
            <w:tcBorders>
              <w:top w:val="single" w:sz="4" w:space="0" w:color="auto"/>
              <w:left w:val="single" w:sz="4" w:space="0" w:color="auto"/>
              <w:bottom w:val="single" w:sz="4" w:space="0" w:color="auto"/>
              <w:right w:val="single" w:sz="4" w:space="0" w:color="auto"/>
            </w:tcBorders>
          </w:tcPr>
          <w:p w14:paraId="4A6F9F56"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74071C5"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597001" w14:textId="77777777" w:rsidR="00C935A0" w:rsidRPr="00FD0425" w:rsidRDefault="00C935A0" w:rsidP="00C935A0">
            <w:pPr>
              <w:pStyle w:val="TAC"/>
              <w:rPr>
                <w:iCs/>
                <w:lang w:eastAsia="ja-JP"/>
              </w:rPr>
            </w:pPr>
          </w:p>
        </w:tc>
      </w:tr>
      <w:tr w:rsidR="00C935A0" w:rsidRPr="00FD0425" w14:paraId="7E1AC42A"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5DF4D48" w14:textId="77777777" w:rsidR="00C935A0" w:rsidRPr="00FD0425" w:rsidRDefault="00C935A0" w:rsidP="00C935A0">
            <w:pPr>
              <w:pStyle w:val="TAL"/>
              <w:rPr>
                <w:rFonts w:eastAsia="Batang" w:cs="Arial"/>
                <w:szCs w:val="18"/>
                <w:lang w:eastAsia="ja-JP"/>
              </w:rPr>
            </w:pPr>
            <w:r w:rsidRPr="00FD0425">
              <w:rPr>
                <w:lang w:eastAsia="ja-JP"/>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42A4A35D" w14:textId="77777777" w:rsidR="00C935A0" w:rsidRPr="00FD0425" w:rsidRDefault="00C935A0" w:rsidP="00C935A0">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11C0951"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B9E3CCB" w14:textId="77777777" w:rsidR="00C935A0" w:rsidRPr="00FD0425" w:rsidRDefault="00C935A0" w:rsidP="00C935A0">
            <w:pPr>
              <w:pStyle w:val="TAL"/>
              <w:rPr>
                <w:rFonts w:cs="Arial"/>
                <w:szCs w:val="18"/>
              </w:rPr>
            </w:pPr>
            <w:r w:rsidRPr="00FD0425">
              <w:rPr>
                <w:rFonts w:cs="Arial"/>
                <w:szCs w:val="18"/>
              </w:rPr>
              <w:t>9.2.3.92</w:t>
            </w:r>
          </w:p>
        </w:tc>
        <w:tc>
          <w:tcPr>
            <w:tcW w:w="1843" w:type="dxa"/>
            <w:tcBorders>
              <w:top w:val="single" w:sz="4" w:space="0" w:color="auto"/>
              <w:left w:val="single" w:sz="4" w:space="0" w:color="auto"/>
              <w:bottom w:val="single" w:sz="4" w:space="0" w:color="auto"/>
              <w:right w:val="single" w:sz="4" w:space="0" w:color="auto"/>
            </w:tcBorders>
          </w:tcPr>
          <w:p w14:paraId="308F25D1"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AA9651" w14:textId="77777777" w:rsidR="00C935A0" w:rsidRPr="00FD0425" w:rsidRDefault="00C935A0" w:rsidP="00C935A0">
            <w:pPr>
              <w:pStyle w:val="TAC"/>
              <w:rPr>
                <w:lang w:eastAsia="ja-JP"/>
              </w:rPr>
            </w:pPr>
            <w:r w:rsidRPr="00FD0425">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55A7FF" w14:textId="77777777" w:rsidR="00C935A0" w:rsidRPr="00FD0425" w:rsidRDefault="00C935A0" w:rsidP="00C935A0">
            <w:pPr>
              <w:pStyle w:val="TAC"/>
              <w:rPr>
                <w:iCs/>
                <w:lang w:eastAsia="ja-JP"/>
              </w:rPr>
            </w:pPr>
            <w:r w:rsidRPr="00FD0425">
              <w:rPr>
                <w:iCs/>
                <w:lang w:eastAsia="ja-JP"/>
              </w:rPr>
              <w:t>ignore</w:t>
            </w:r>
          </w:p>
        </w:tc>
      </w:tr>
      <w:tr w:rsidR="00C935A0" w:rsidRPr="00FD0425" w14:paraId="0EB309A7"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3E47A10" w14:textId="77777777" w:rsidR="00C935A0" w:rsidRPr="00FD0425" w:rsidRDefault="00C935A0" w:rsidP="00C935A0">
            <w:pPr>
              <w:pStyle w:val="TAL"/>
              <w:rPr>
                <w:lang w:eastAsia="ja-JP"/>
              </w:rPr>
            </w:pPr>
            <w:r w:rsidRPr="00FD0425">
              <w:rPr>
                <w:rFonts w:eastAsia="SimSun"/>
                <w:lang w:eastAsia="ja-JP"/>
              </w:rPr>
              <w:t>Default DRB Allowed</w:t>
            </w:r>
          </w:p>
        </w:tc>
        <w:tc>
          <w:tcPr>
            <w:tcW w:w="1134" w:type="dxa"/>
            <w:tcBorders>
              <w:top w:val="single" w:sz="4" w:space="0" w:color="auto"/>
              <w:left w:val="single" w:sz="4" w:space="0" w:color="auto"/>
              <w:bottom w:val="single" w:sz="4" w:space="0" w:color="auto"/>
              <w:right w:val="single" w:sz="4" w:space="0" w:color="auto"/>
            </w:tcBorders>
          </w:tcPr>
          <w:p w14:paraId="4F2BACED" w14:textId="77777777" w:rsidR="00C935A0" w:rsidRPr="00FD0425" w:rsidRDefault="00C935A0" w:rsidP="00C935A0">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995D644"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449C432" w14:textId="77777777" w:rsidR="00C935A0" w:rsidRPr="00FD0425" w:rsidRDefault="00C935A0" w:rsidP="00C935A0">
            <w:pPr>
              <w:pStyle w:val="TAL"/>
              <w:rPr>
                <w:rFonts w:cs="Arial"/>
                <w:szCs w:val="18"/>
              </w:rPr>
            </w:pPr>
            <w:r w:rsidRPr="00FD0425">
              <w:rPr>
                <w:rFonts w:eastAsia="SimSun" w:cs="Arial"/>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7CF895A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92A35A" w14:textId="77777777" w:rsidR="00C935A0" w:rsidRPr="00FD0425" w:rsidRDefault="00C935A0" w:rsidP="00C935A0">
            <w:pPr>
              <w:pStyle w:val="TAC"/>
              <w:rPr>
                <w:iCs/>
                <w:lang w:eastAsia="ja-JP"/>
              </w:rPr>
            </w:pPr>
            <w:r w:rsidRPr="00FD0425">
              <w:rPr>
                <w:rFonts w:eastAsia="SimSun"/>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F9192A0" w14:textId="77777777" w:rsidR="00C935A0" w:rsidRPr="00FD0425" w:rsidRDefault="00C935A0" w:rsidP="00C935A0">
            <w:pPr>
              <w:pStyle w:val="TAC"/>
              <w:rPr>
                <w:iCs/>
                <w:lang w:eastAsia="ja-JP"/>
              </w:rPr>
            </w:pPr>
            <w:r w:rsidRPr="00FD0425">
              <w:rPr>
                <w:rFonts w:eastAsia="SimSun"/>
                <w:iCs/>
                <w:lang w:eastAsia="ja-JP"/>
              </w:rPr>
              <w:t>ignore</w:t>
            </w:r>
          </w:p>
        </w:tc>
      </w:tr>
      <w:tr w:rsidR="00C935A0" w:rsidRPr="00FD0425" w14:paraId="43FF4A1D"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585F329" w14:textId="77777777" w:rsidR="00C935A0" w:rsidRPr="00FD0425" w:rsidRDefault="00C935A0" w:rsidP="00C935A0">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7ECE14CD" w14:textId="77777777" w:rsidR="00C935A0" w:rsidRPr="00FD0425" w:rsidRDefault="00C935A0" w:rsidP="00C935A0">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301036B" w14:textId="77777777" w:rsidR="00C935A0" w:rsidRPr="00FD0425" w:rsidRDefault="00C935A0" w:rsidP="00C935A0">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8ECFEF5" w14:textId="77777777" w:rsidR="00C935A0" w:rsidRPr="00FD0425" w:rsidRDefault="00C935A0" w:rsidP="00C935A0">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56FDC3BC"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04AEF1E" w14:textId="77777777" w:rsidR="00C935A0" w:rsidRPr="00FD0425" w:rsidRDefault="00C935A0" w:rsidP="00C935A0">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C43A59" w14:textId="77777777" w:rsidR="00C935A0" w:rsidRPr="00FD0425" w:rsidRDefault="00C935A0" w:rsidP="00C935A0">
            <w:pPr>
              <w:pStyle w:val="TAC"/>
              <w:rPr>
                <w:iCs/>
                <w:lang w:eastAsia="ja-JP"/>
              </w:rPr>
            </w:pPr>
            <w:r w:rsidRPr="00FD0425">
              <w:t>ignore</w:t>
            </w:r>
          </w:p>
        </w:tc>
      </w:tr>
      <w:tr w:rsidR="00C935A0" w:rsidRPr="00FD0425" w14:paraId="0EF26E8F"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3CB15F3" w14:textId="77777777" w:rsidR="00C935A0" w:rsidRPr="00FD0425" w:rsidRDefault="00C935A0" w:rsidP="00C935A0">
            <w:pPr>
              <w:pStyle w:val="TAL"/>
              <w:rPr>
                <w:lang w:eastAsia="ja-JP"/>
              </w:rPr>
            </w:pPr>
            <w:r w:rsidRPr="009354E2">
              <w:rPr>
                <w:lang w:eastAsia="ja-JP"/>
              </w:rPr>
              <w:t>Redundant UL NG-U UP TNL Information at UPF</w:t>
            </w:r>
          </w:p>
        </w:tc>
        <w:tc>
          <w:tcPr>
            <w:tcW w:w="1134" w:type="dxa"/>
            <w:tcBorders>
              <w:top w:val="single" w:sz="4" w:space="0" w:color="auto"/>
              <w:left w:val="single" w:sz="4" w:space="0" w:color="auto"/>
              <w:bottom w:val="single" w:sz="4" w:space="0" w:color="auto"/>
              <w:right w:val="single" w:sz="4" w:space="0" w:color="auto"/>
            </w:tcBorders>
          </w:tcPr>
          <w:p w14:paraId="1115D5D6" w14:textId="77777777" w:rsidR="00C935A0" w:rsidRPr="009354E2" w:rsidRDefault="00C935A0" w:rsidP="00C935A0">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DB91BF5" w14:textId="77777777" w:rsidR="00C935A0" w:rsidRPr="009354E2" w:rsidRDefault="00C935A0" w:rsidP="00C935A0">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117235BD" w14:textId="77777777" w:rsidR="00C935A0" w:rsidRPr="009354E2" w:rsidRDefault="00C935A0" w:rsidP="00C935A0">
            <w:pPr>
              <w:pStyle w:val="TAL"/>
              <w:rPr>
                <w:lang w:eastAsia="ja-JP"/>
              </w:rPr>
            </w:pPr>
            <w:r w:rsidRPr="009354E2">
              <w:rPr>
                <w:lang w:eastAsia="ja-JP"/>
              </w:rPr>
              <w:t>UP Transport Layer Information</w:t>
            </w:r>
          </w:p>
          <w:p w14:paraId="65843BD2" w14:textId="77777777" w:rsidR="00C935A0" w:rsidRPr="009354E2" w:rsidRDefault="00C935A0" w:rsidP="00C935A0">
            <w:pPr>
              <w:pStyle w:val="TAL"/>
              <w:rPr>
                <w:lang w:eastAsia="ja-JP"/>
              </w:rPr>
            </w:pPr>
            <w:r w:rsidRPr="009354E2">
              <w:rPr>
                <w:lang w:eastAsia="ja-JP"/>
              </w:rPr>
              <w:t>9.2.3.30</w:t>
            </w:r>
          </w:p>
        </w:tc>
        <w:tc>
          <w:tcPr>
            <w:tcW w:w="1843" w:type="dxa"/>
            <w:tcBorders>
              <w:top w:val="single" w:sz="4" w:space="0" w:color="auto"/>
              <w:left w:val="single" w:sz="4" w:space="0" w:color="auto"/>
              <w:bottom w:val="single" w:sz="4" w:space="0" w:color="auto"/>
              <w:right w:val="single" w:sz="4" w:space="0" w:color="auto"/>
            </w:tcBorders>
          </w:tcPr>
          <w:p w14:paraId="1CF7CEEB" w14:textId="77777777" w:rsidR="00C935A0" w:rsidRPr="009354E2" w:rsidRDefault="00C935A0" w:rsidP="00C935A0">
            <w:pPr>
              <w:pStyle w:val="TAL"/>
              <w:rPr>
                <w:lang w:eastAsia="ja-JP"/>
              </w:rPr>
            </w:pPr>
            <w:r w:rsidRPr="009354E2">
              <w:rPr>
                <w:lang w:eastAsia="ja-JP"/>
              </w:rPr>
              <w:t>UPF endpoint of the NG-U transport bearer. For delivery of UL PDUs for the redundant transmission</w:t>
            </w:r>
          </w:p>
        </w:tc>
        <w:tc>
          <w:tcPr>
            <w:tcW w:w="1134" w:type="dxa"/>
            <w:tcBorders>
              <w:top w:val="single" w:sz="4" w:space="0" w:color="auto"/>
              <w:left w:val="single" w:sz="4" w:space="0" w:color="auto"/>
              <w:bottom w:val="single" w:sz="4" w:space="0" w:color="auto"/>
              <w:right w:val="single" w:sz="4" w:space="0" w:color="auto"/>
            </w:tcBorders>
          </w:tcPr>
          <w:p w14:paraId="69C9C8DD" w14:textId="77777777" w:rsidR="00C935A0" w:rsidRPr="009354E2" w:rsidRDefault="00C935A0" w:rsidP="00C935A0">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2BA8AA" w14:textId="77777777" w:rsidR="00C935A0" w:rsidRPr="00FD0425" w:rsidRDefault="00C935A0" w:rsidP="00C935A0">
            <w:pPr>
              <w:pStyle w:val="TAC"/>
              <w:rPr>
                <w:lang w:eastAsia="ja-JP"/>
              </w:rPr>
            </w:pPr>
            <w:r>
              <w:rPr>
                <w:lang w:eastAsia="ja-JP"/>
              </w:rPr>
              <w:t>ignore</w:t>
            </w:r>
          </w:p>
        </w:tc>
      </w:tr>
      <w:tr w:rsidR="00C935A0" w:rsidRPr="00FD0425" w14:paraId="07B04ADE"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5880D8A" w14:textId="77777777" w:rsidR="00C935A0" w:rsidRPr="00FD0425" w:rsidRDefault="00C935A0" w:rsidP="00C935A0">
            <w:pPr>
              <w:pStyle w:val="TAL"/>
              <w:rPr>
                <w:lang w:eastAsia="ja-JP"/>
              </w:rPr>
            </w:pPr>
            <w:r w:rsidRPr="009354E2">
              <w:rPr>
                <w:lang w:eastAsia="ja-JP"/>
              </w:rPr>
              <w:t xml:space="preserve">Redundant Common Network Instance </w:t>
            </w:r>
          </w:p>
        </w:tc>
        <w:tc>
          <w:tcPr>
            <w:tcW w:w="1134" w:type="dxa"/>
            <w:tcBorders>
              <w:top w:val="single" w:sz="4" w:space="0" w:color="auto"/>
              <w:left w:val="single" w:sz="4" w:space="0" w:color="auto"/>
              <w:bottom w:val="single" w:sz="4" w:space="0" w:color="auto"/>
              <w:right w:val="single" w:sz="4" w:space="0" w:color="auto"/>
            </w:tcBorders>
          </w:tcPr>
          <w:p w14:paraId="4F7C1357" w14:textId="77777777" w:rsidR="00C935A0" w:rsidRPr="009354E2" w:rsidRDefault="00C935A0" w:rsidP="00C935A0">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65FED0E3" w14:textId="77777777" w:rsidR="00C935A0" w:rsidRPr="009354E2" w:rsidRDefault="00C935A0" w:rsidP="00C935A0">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7BA07DF6" w14:textId="77777777" w:rsidR="00C935A0" w:rsidRPr="009354E2" w:rsidRDefault="00C935A0" w:rsidP="00C935A0">
            <w:pPr>
              <w:pStyle w:val="TAL"/>
              <w:rPr>
                <w:lang w:eastAsia="ja-JP"/>
              </w:rPr>
            </w:pPr>
            <w:r w:rsidRPr="009354E2">
              <w:rPr>
                <w:lang w:eastAsia="ja-JP"/>
              </w:rPr>
              <w:t>Common Network Instance</w:t>
            </w:r>
          </w:p>
          <w:p w14:paraId="570D3CFA" w14:textId="77777777" w:rsidR="00C935A0" w:rsidRPr="009354E2" w:rsidRDefault="00C935A0" w:rsidP="00C935A0">
            <w:pPr>
              <w:pStyle w:val="TAL"/>
              <w:rPr>
                <w:lang w:eastAsia="ja-JP"/>
              </w:rPr>
            </w:pPr>
            <w:r w:rsidRPr="009354E2">
              <w:rPr>
                <w:lang w:eastAsia="ja-JP"/>
              </w:rPr>
              <w:t>9.2.3.92</w:t>
            </w:r>
          </w:p>
        </w:tc>
        <w:tc>
          <w:tcPr>
            <w:tcW w:w="1843" w:type="dxa"/>
            <w:tcBorders>
              <w:top w:val="single" w:sz="4" w:space="0" w:color="auto"/>
              <w:left w:val="single" w:sz="4" w:space="0" w:color="auto"/>
              <w:bottom w:val="single" w:sz="4" w:space="0" w:color="auto"/>
              <w:right w:val="single" w:sz="4" w:space="0" w:color="auto"/>
            </w:tcBorders>
          </w:tcPr>
          <w:p w14:paraId="31E93157" w14:textId="77777777" w:rsidR="00C935A0" w:rsidRPr="009354E2"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16AD5F" w14:textId="77777777" w:rsidR="00C935A0" w:rsidRPr="009354E2" w:rsidRDefault="00C935A0" w:rsidP="00C935A0">
            <w:pPr>
              <w:pStyle w:val="TAC"/>
              <w:rPr>
                <w:lang w:eastAsia="ja-JP"/>
              </w:rPr>
            </w:pPr>
            <w:r w:rsidRPr="009354E2">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05FC64" w14:textId="77777777" w:rsidR="00C935A0" w:rsidRPr="00FD0425" w:rsidRDefault="00C935A0" w:rsidP="00C935A0">
            <w:pPr>
              <w:pStyle w:val="TAC"/>
              <w:rPr>
                <w:lang w:eastAsia="ja-JP"/>
              </w:rPr>
            </w:pPr>
            <w:r w:rsidRPr="009354E2">
              <w:rPr>
                <w:rFonts w:hint="eastAsia"/>
                <w:lang w:eastAsia="ja-JP"/>
              </w:rPr>
              <w:t>ignore</w:t>
            </w:r>
          </w:p>
        </w:tc>
      </w:tr>
    </w:tbl>
    <w:p w14:paraId="1134E584"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C935A0" w:rsidRPr="00FD0425" w14:paraId="344E1D0C" w14:textId="77777777" w:rsidTr="00C935A0">
        <w:tblPrEx>
          <w:tblCellMar>
            <w:top w:w="0" w:type="dxa"/>
            <w:bottom w:w="0" w:type="dxa"/>
          </w:tblCellMar>
        </w:tblPrEx>
        <w:tc>
          <w:tcPr>
            <w:tcW w:w="3686" w:type="dxa"/>
          </w:tcPr>
          <w:p w14:paraId="3555BBA4" w14:textId="77777777" w:rsidR="00C935A0" w:rsidRPr="00FD0425" w:rsidRDefault="00C935A0" w:rsidP="00C935A0">
            <w:pPr>
              <w:pStyle w:val="TAH"/>
              <w:rPr>
                <w:lang w:eastAsia="ja-JP"/>
              </w:rPr>
            </w:pPr>
            <w:r w:rsidRPr="00FD0425">
              <w:rPr>
                <w:lang w:eastAsia="ja-JP"/>
              </w:rPr>
              <w:lastRenderedPageBreak/>
              <w:t>Range bound</w:t>
            </w:r>
          </w:p>
        </w:tc>
        <w:tc>
          <w:tcPr>
            <w:tcW w:w="5494" w:type="dxa"/>
          </w:tcPr>
          <w:p w14:paraId="350C4F61" w14:textId="77777777" w:rsidR="00C935A0" w:rsidRPr="00FD0425" w:rsidRDefault="00C935A0" w:rsidP="00C935A0">
            <w:pPr>
              <w:pStyle w:val="TAH"/>
              <w:rPr>
                <w:lang w:eastAsia="ja-JP"/>
              </w:rPr>
            </w:pPr>
            <w:r w:rsidRPr="00FD0425">
              <w:rPr>
                <w:lang w:eastAsia="ja-JP"/>
              </w:rPr>
              <w:t>Explanation</w:t>
            </w:r>
          </w:p>
        </w:tc>
      </w:tr>
      <w:tr w:rsidR="00C935A0" w:rsidRPr="00FD0425" w14:paraId="32286CD9" w14:textId="77777777" w:rsidTr="00C935A0">
        <w:tblPrEx>
          <w:tblCellMar>
            <w:top w:w="0" w:type="dxa"/>
            <w:bottom w:w="0" w:type="dxa"/>
          </w:tblCellMar>
        </w:tblPrEx>
        <w:tc>
          <w:tcPr>
            <w:tcW w:w="3686" w:type="dxa"/>
          </w:tcPr>
          <w:p w14:paraId="33BD22E9" w14:textId="77777777" w:rsidR="00C935A0" w:rsidRPr="00FD0425" w:rsidRDefault="00C935A0" w:rsidP="00C935A0">
            <w:pPr>
              <w:pStyle w:val="TAL"/>
              <w:rPr>
                <w:lang w:eastAsia="ja-JP"/>
              </w:rPr>
            </w:pPr>
            <w:r w:rsidRPr="00FD0425">
              <w:rPr>
                <w:lang w:eastAsia="ja-JP"/>
              </w:rPr>
              <w:t>maxnoofQoSFlows</w:t>
            </w:r>
          </w:p>
        </w:tc>
        <w:tc>
          <w:tcPr>
            <w:tcW w:w="5494" w:type="dxa"/>
          </w:tcPr>
          <w:p w14:paraId="79F11E68" w14:textId="77777777" w:rsidR="00C935A0" w:rsidRPr="00FD0425" w:rsidRDefault="00C935A0" w:rsidP="00C935A0">
            <w:pPr>
              <w:pStyle w:val="TAL"/>
              <w:rPr>
                <w:lang w:eastAsia="ja-JP"/>
              </w:rPr>
            </w:pPr>
            <w:r w:rsidRPr="00FD0425">
              <w:rPr>
                <w:lang w:eastAsia="ja-JP"/>
              </w:rPr>
              <w:t>Maximum no. of QoS flows. Value is 64.</w:t>
            </w:r>
          </w:p>
        </w:tc>
      </w:tr>
      <w:tr w:rsidR="00C935A0" w:rsidRPr="00FD0425" w14:paraId="4697A874" w14:textId="77777777" w:rsidTr="00C935A0">
        <w:tblPrEx>
          <w:tblCellMar>
            <w:top w:w="0" w:type="dxa"/>
            <w:bottom w:w="0" w:type="dxa"/>
          </w:tblCellMar>
        </w:tblPrEx>
        <w:tc>
          <w:tcPr>
            <w:tcW w:w="3686" w:type="dxa"/>
          </w:tcPr>
          <w:p w14:paraId="53E49E6B" w14:textId="77777777" w:rsidR="00C935A0" w:rsidRPr="00FD0425" w:rsidRDefault="00C935A0" w:rsidP="00C935A0">
            <w:pPr>
              <w:pStyle w:val="TAL"/>
              <w:rPr>
                <w:lang w:eastAsia="ja-JP"/>
              </w:rPr>
            </w:pPr>
            <w:r w:rsidRPr="008B72FB">
              <w:rPr>
                <w:lang w:eastAsia="ja-JP"/>
              </w:rPr>
              <w:t>maxnoofAdditionalPDCPDuplicationTNL</w:t>
            </w:r>
          </w:p>
        </w:tc>
        <w:tc>
          <w:tcPr>
            <w:tcW w:w="5494" w:type="dxa"/>
          </w:tcPr>
          <w:p w14:paraId="049E43B2" w14:textId="77777777" w:rsidR="00C935A0" w:rsidRPr="00FD0425" w:rsidRDefault="00C935A0" w:rsidP="00C935A0">
            <w:pPr>
              <w:pStyle w:val="TAL"/>
              <w:rPr>
                <w:lang w:eastAsia="ja-JP"/>
              </w:rPr>
            </w:pPr>
            <w:r>
              <w:rPr>
                <w:lang w:eastAsia="ja-JP"/>
              </w:rPr>
              <w:t>Maximum no. of additional PDCP Duplication TNL. Value is 2.</w:t>
            </w:r>
          </w:p>
        </w:tc>
      </w:tr>
    </w:tbl>
    <w:p w14:paraId="43264B19" w14:textId="77777777" w:rsidR="00C935A0" w:rsidRPr="00FD0425" w:rsidRDefault="00C935A0" w:rsidP="00C935A0"/>
    <w:p w14:paraId="2F1BD992" w14:textId="77777777" w:rsidR="00C935A0" w:rsidRPr="00FD0425" w:rsidRDefault="00C935A0" w:rsidP="00C935A0">
      <w:pPr>
        <w:pStyle w:val="Heading4"/>
      </w:pPr>
      <w:bookmarkStart w:id="3416" w:name="_Toc20955246"/>
      <w:bookmarkStart w:id="3417" w:name="_Toc29991443"/>
      <w:bookmarkStart w:id="3418" w:name="_Toc36555843"/>
      <w:bookmarkStart w:id="3419" w:name="_Toc44497563"/>
      <w:bookmarkStart w:id="3420" w:name="_Toc45107951"/>
      <w:bookmarkStart w:id="3421" w:name="_Toc45901571"/>
      <w:bookmarkStart w:id="3422" w:name="_Toc51850650"/>
      <w:bookmarkStart w:id="3423" w:name="_Toc56693653"/>
      <w:bookmarkStart w:id="3424" w:name="_Toc64447196"/>
      <w:bookmarkStart w:id="3425" w:name="_Toc66286690"/>
      <w:bookmarkStart w:id="3426" w:name="_Toc74151385"/>
      <w:bookmarkStart w:id="3427" w:name="_Toc81321993"/>
      <w:r w:rsidRPr="00FD0425">
        <w:t>9.2.1.10</w:t>
      </w:r>
      <w:r w:rsidRPr="00FD0425">
        <w:tab/>
        <w:t>PDU Session Resource Modification Response Info – SN terminated</w:t>
      </w:r>
      <w:bookmarkEnd w:id="3416"/>
      <w:bookmarkEnd w:id="3417"/>
      <w:bookmarkEnd w:id="3418"/>
      <w:bookmarkEnd w:id="3419"/>
      <w:bookmarkEnd w:id="3420"/>
      <w:bookmarkEnd w:id="3421"/>
      <w:bookmarkEnd w:id="3422"/>
      <w:bookmarkEnd w:id="3423"/>
      <w:bookmarkEnd w:id="3424"/>
      <w:bookmarkEnd w:id="3425"/>
      <w:bookmarkEnd w:id="3426"/>
      <w:bookmarkEnd w:id="3427"/>
    </w:p>
    <w:p w14:paraId="5A76878F" w14:textId="77777777" w:rsidR="00C935A0" w:rsidRPr="00FD0425" w:rsidRDefault="00C935A0" w:rsidP="00C935A0">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Change w:id="3428">
          <w:tblGrid>
            <w:gridCol w:w="2127"/>
            <w:gridCol w:w="1134"/>
            <w:gridCol w:w="992"/>
            <w:gridCol w:w="1559"/>
            <w:gridCol w:w="1843"/>
            <w:gridCol w:w="1134"/>
            <w:gridCol w:w="1134"/>
          </w:tblGrid>
        </w:tblGridChange>
      </w:tblGrid>
      <w:tr w:rsidR="00C935A0" w:rsidRPr="00FD0425" w14:paraId="0FF2755F" w14:textId="77777777" w:rsidTr="00C935A0">
        <w:tblPrEx>
          <w:tblCellMar>
            <w:top w:w="0" w:type="dxa"/>
            <w:bottom w:w="0" w:type="dxa"/>
          </w:tblCellMar>
        </w:tblPrEx>
        <w:tc>
          <w:tcPr>
            <w:tcW w:w="2127" w:type="dxa"/>
          </w:tcPr>
          <w:p w14:paraId="103B6AC5"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527BB7AB" w14:textId="77777777" w:rsidR="00C935A0" w:rsidRPr="00FD0425" w:rsidRDefault="00C935A0" w:rsidP="00C935A0">
            <w:pPr>
              <w:pStyle w:val="TAH"/>
              <w:rPr>
                <w:lang w:eastAsia="ja-JP"/>
              </w:rPr>
            </w:pPr>
            <w:r w:rsidRPr="00FD0425">
              <w:rPr>
                <w:lang w:eastAsia="ja-JP"/>
              </w:rPr>
              <w:t>Presence</w:t>
            </w:r>
          </w:p>
        </w:tc>
        <w:tc>
          <w:tcPr>
            <w:tcW w:w="992" w:type="dxa"/>
          </w:tcPr>
          <w:p w14:paraId="6F420C7C" w14:textId="77777777" w:rsidR="00C935A0" w:rsidRPr="00FD0425" w:rsidRDefault="00C935A0" w:rsidP="00C935A0">
            <w:pPr>
              <w:pStyle w:val="TAH"/>
              <w:rPr>
                <w:lang w:eastAsia="ja-JP"/>
              </w:rPr>
            </w:pPr>
            <w:r w:rsidRPr="00FD0425">
              <w:rPr>
                <w:lang w:eastAsia="ja-JP"/>
              </w:rPr>
              <w:t>Range</w:t>
            </w:r>
          </w:p>
        </w:tc>
        <w:tc>
          <w:tcPr>
            <w:tcW w:w="1559" w:type="dxa"/>
          </w:tcPr>
          <w:p w14:paraId="53E5EA6E" w14:textId="77777777" w:rsidR="00C935A0" w:rsidRPr="00FD0425" w:rsidRDefault="00C935A0" w:rsidP="00C935A0">
            <w:pPr>
              <w:pStyle w:val="TAH"/>
              <w:rPr>
                <w:lang w:eastAsia="ja-JP"/>
              </w:rPr>
            </w:pPr>
            <w:r w:rsidRPr="00FD0425">
              <w:rPr>
                <w:lang w:eastAsia="ja-JP"/>
              </w:rPr>
              <w:t>IE type and reference</w:t>
            </w:r>
          </w:p>
        </w:tc>
        <w:tc>
          <w:tcPr>
            <w:tcW w:w="1843" w:type="dxa"/>
          </w:tcPr>
          <w:p w14:paraId="365F61B1" w14:textId="77777777" w:rsidR="00C935A0" w:rsidRPr="00FD0425" w:rsidRDefault="00C935A0" w:rsidP="00C935A0">
            <w:pPr>
              <w:pStyle w:val="TAH"/>
              <w:rPr>
                <w:lang w:eastAsia="ja-JP"/>
              </w:rPr>
            </w:pPr>
            <w:r w:rsidRPr="00FD0425">
              <w:rPr>
                <w:lang w:eastAsia="ja-JP"/>
              </w:rPr>
              <w:t>Semantics description</w:t>
            </w:r>
          </w:p>
        </w:tc>
        <w:tc>
          <w:tcPr>
            <w:tcW w:w="1134" w:type="dxa"/>
          </w:tcPr>
          <w:p w14:paraId="04339414" w14:textId="77777777" w:rsidR="00C935A0" w:rsidRPr="00FD0425" w:rsidRDefault="00C935A0" w:rsidP="00C935A0">
            <w:pPr>
              <w:pStyle w:val="TAH"/>
              <w:rPr>
                <w:lang w:eastAsia="ja-JP"/>
              </w:rPr>
            </w:pPr>
            <w:r w:rsidRPr="00FD0425">
              <w:rPr>
                <w:lang w:eastAsia="ja-JP"/>
              </w:rPr>
              <w:t>Criticality</w:t>
            </w:r>
          </w:p>
        </w:tc>
        <w:tc>
          <w:tcPr>
            <w:tcW w:w="1134" w:type="dxa"/>
          </w:tcPr>
          <w:p w14:paraId="49C46F66" w14:textId="77777777" w:rsidR="00C935A0" w:rsidRPr="00FD0425" w:rsidRDefault="00C935A0" w:rsidP="00C935A0">
            <w:pPr>
              <w:pStyle w:val="TAH"/>
              <w:rPr>
                <w:lang w:eastAsia="ja-JP"/>
              </w:rPr>
            </w:pPr>
            <w:r w:rsidRPr="00FD0425">
              <w:rPr>
                <w:lang w:eastAsia="ja-JP"/>
              </w:rPr>
              <w:t>Assigned Criticality</w:t>
            </w:r>
          </w:p>
        </w:tc>
      </w:tr>
      <w:tr w:rsidR="00C935A0" w:rsidRPr="00FD0425" w14:paraId="1618989A" w14:textId="77777777" w:rsidTr="00C935A0">
        <w:tblPrEx>
          <w:tblCellMar>
            <w:top w:w="0" w:type="dxa"/>
            <w:bottom w:w="0" w:type="dxa"/>
          </w:tblCellMar>
        </w:tblPrEx>
        <w:tc>
          <w:tcPr>
            <w:tcW w:w="2127" w:type="dxa"/>
          </w:tcPr>
          <w:p w14:paraId="638D84C4" w14:textId="77777777" w:rsidR="00C935A0" w:rsidRPr="00FD0425" w:rsidRDefault="00C935A0" w:rsidP="00C935A0">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472B4971" w14:textId="77777777" w:rsidR="00C935A0" w:rsidRPr="00FD0425" w:rsidRDefault="00C935A0" w:rsidP="00C935A0">
            <w:pPr>
              <w:pStyle w:val="TAL"/>
              <w:rPr>
                <w:rFonts w:eastAsia="Batang"/>
                <w:lang w:eastAsia="ja-JP"/>
              </w:rPr>
            </w:pPr>
            <w:r w:rsidRPr="00FD0425">
              <w:rPr>
                <w:lang w:eastAsia="ja-JP"/>
              </w:rPr>
              <w:t>O</w:t>
            </w:r>
          </w:p>
        </w:tc>
        <w:tc>
          <w:tcPr>
            <w:tcW w:w="992" w:type="dxa"/>
          </w:tcPr>
          <w:p w14:paraId="62AD3FA7" w14:textId="77777777" w:rsidR="00C935A0" w:rsidRPr="00FD0425" w:rsidRDefault="00C935A0" w:rsidP="00C935A0">
            <w:pPr>
              <w:pStyle w:val="TAL"/>
              <w:rPr>
                <w:bCs/>
                <w:i/>
                <w:szCs w:val="18"/>
                <w:lang w:eastAsia="ja-JP"/>
              </w:rPr>
            </w:pPr>
          </w:p>
        </w:tc>
        <w:tc>
          <w:tcPr>
            <w:tcW w:w="1559" w:type="dxa"/>
          </w:tcPr>
          <w:p w14:paraId="2B6FCE13" w14:textId="77777777" w:rsidR="00C935A0" w:rsidRPr="00FD0425" w:rsidRDefault="00C935A0" w:rsidP="00C935A0">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7B4171A9" w14:textId="77777777" w:rsidR="00C935A0" w:rsidRPr="00FD0425" w:rsidRDefault="00C935A0" w:rsidP="00C935A0">
            <w:pPr>
              <w:pStyle w:val="TAL"/>
              <w:rPr>
                <w:iCs/>
                <w:lang w:eastAsia="ja-JP"/>
              </w:rPr>
            </w:pPr>
            <w:r w:rsidRPr="00FD0425">
              <w:rPr>
                <w:lang w:eastAsia="ja-JP"/>
              </w:rPr>
              <w:t>S-NG-RAN node endpoint of the NG transport bearer. For delivery of DL PDUs.</w:t>
            </w:r>
          </w:p>
        </w:tc>
        <w:tc>
          <w:tcPr>
            <w:tcW w:w="1134" w:type="dxa"/>
          </w:tcPr>
          <w:p w14:paraId="18B25A88" w14:textId="77777777" w:rsidR="00C935A0" w:rsidRPr="00FD0425" w:rsidRDefault="00C935A0" w:rsidP="00C935A0">
            <w:pPr>
              <w:pStyle w:val="TAC"/>
              <w:rPr>
                <w:lang w:eastAsia="ja-JP"/>
              </w:rPr>
            </w:pPr>
            <w:r w:rsidRPr="00FD0425">
              <w:rPr>
                <w:lang w:eastAsia="ja-JP"/>
              </w:rPr>
              <w:t>–</w:t>
            </w:r>
          </w:p>
        </w:tc>
        <w:tc>
          <w:tcPr>
            <w:tcW w:w="1134" w:type="dxa"/>
          </w:tcPr>
          <w:p w14:paraId="0D47C9E2" w14:textId="77777777" w:rsidR="00C935A0" w:rsidRPr="00FD0425" w:rsidRDefault="00C935A0" w:rsidP="00C935A0">
            <w:pPr>
              <w:pStyle w:val="TAC"/>
              <w:rPr>
                <w:lang w:eastAsia="ja-JP"/>
              </w:rPr>
            </w:pPr>
          </w:p>
        </w:tc>
      </w:tr>
      <w:tr w:rsidR="00C935A0" w:rsidRPr="00FD0425" w14:paraId="69CE941E" w14:textId="77777777" w:rsidTr="00C935A0">
        <w:tblPrEx>
          <w:tblCellMar>
            <w:top w:w="0" w:type="dxa"/>
            <w:bottom w:w="0" w:type="dxa"/>
          </w:tblCellMar>
        </w:tblPrEx>
        <w:tc>
          <w:tcPr>
            <w:tcW w:w="2127" w:type="dxa"/>
          </w:tcPr>
          <w:p w14:paraId="48A319F2" w14:textId="77777777" w:rsidR="00C935A0" w:rsidRPr="00FD0425" w:rsidRDefault="00C935A0" w:rsidP="00C935A0">
            <w:pPr>
              <w:pStyle w:val="TAL"/>
              <w:rPr>
                <w:b/>
                <w:lang w:eastAsia="ja-JP"/>
              </w:rPr>
            </w:pPr>
            <w:r w:rsidRPr="00FD0425">
              <w:rPr>
                <w:b/>
                <w:lang w:eastAsia="ja-JP"/>
              </w:rPr>
              <w:t>DRBs To Be Setup List</w:t>
            </w:r>
          </w:p>
        </w:tc>
        <w:tc>
          <w:tcPr>
            <w:tcW w:w="1134" w:type="dxa"/>
          </w:tcPr>
          <w:p w14:paraId="34273620" w14:textId="77777777" w:rsidR="00C935A0" w:rsidRPr="00FD0425" w:rsidRDefault="00C935A0" w:rsidP="00C935A0">
            <w:pPr>
              <w:pStyle w:val="TAL"/>
              <w:rPr>
                <w:rFonts w:eastAsia="Batang"/>
                <w:lang w:eastAsia="ja-JP"/>
              </w:rPr>
            </w:pPr>
          </w:p>
        </w:tc>
        <w:tc>
          <w:tcPr>
            <w:tcW w:w="992" w:type="dxa"/>
          </w:tcPr>
          <w:p w14:paraId="5F5441F7" w14:textId="77777777" w:rsidR="00C935A0" w:rsidRPr="00FD0425" w:rsidRDefault="00C935A0" w:rsidP="00C935A0">
            <w:pPr>
              <w:pStyle w:val="TAL"/>
              <w:rPr>
                <w:bCs/>
                <w:i/>
                <w:szCs w:val="18"/>
                <w:lang w:eastAsia="ja-JP"/>
              </w:rPr>
            </w:pPr>
            <w:r w:rsidRPr="00FD0425">
              <w:rPr>
                <w:bCs/>
                <w:i/>
                <w:szCs w:val="18"/>
                <w:lang w:eastAsia="ja-JP"/>
              </w:rPr>
              <w:t>0..1</w:t>
            </w:r>
          </w:p>
        </w:tc>
        <w:tc>
          <w:tcPr>
            <w:tcW w:w="1559" w:type="dxa"/>
          </w:tcPr>
          <w:p w14:paraId="3E73807D" w14:textId="77777777" w:rsidR="00C935A0" w:rsidRPr="00FD0425" w:rsidRDefault="00C935A0" w:rsidP="00C935A0">
            <w:pPr>
              <w:pStyle w:val="TAL"/>
              <w:rPr>
                <w:lang w:eastAsia="ja-JP"/>
              </w:rPr>
            </w:pPr>
          </w:p>
        </w:tc>
        <w:tc>
          <w:tcPr>
            <w:tcW w:w="1843" w:type="dxa"/>
          </w:tcPr>
          <w:p w14:paraId="70151A7E" w14:textId="77777777" w:rsidR="00C935A0" w:rsidRPr="00FD0425" w:rsidRDefault="00C935A0" w:rsidP="00C935A0">
            <w:pPr>
              <w:pStyle w:val="TAL"/>
              <w:rPr>
                <w:iCs/>
                <w:lang w:eastAsia="ja-JP"/>
              </w:rPr>
            </w:pPr>
          </w:p>
        </w:tc>
        <w:tc>
          <w:tcPr>
            <w:tcW w:w="1134" w:type="dxa"/>
          </w:tcPr>
          <w:p w14:paraId="74A640DE" w14:textId="77777777" w:rsidR="00C935A0" w:rsidRPr="00FD0425" w:rsidRDefault="00C935A0" w:rsidP="00C935A0">
            <w:pPr>
              <w:pStyle w:val="TAC"/>
              <w:rPr>
                <w:iCs/>
                <w:lang w:eastAsia="ja-JP"/>
              </w:rPr>
            </w:pPr>
            <w:r w:rsidRPr="00FD0425">
              <w:rPr>
                <w:lang w:eastAsia="ja-JP"/>
              </w:rPr>
              <w:t>–</w:t>
            </w:r>
          </w:p>
        </w:tc>
        <w:tc>
          <w:tcPr>
            <w:tcW w:w="1134" w:type="dxa"/>
          </w:tcPr>
          <w:p w14:paraId="29137079" w14:textId="77777777" w:rsidR="00C935A0" w:rsidRPr="00FD0425" w:rsidRDefault="00C935A0" w:rsidP="00C935A0">
            <w:pPr>
              <w:pStyle w:val="TAC"/>
              <w:rPr>
                <w:iCs/>
                <w:lang w:eastAsia="ja-JP"/>
              </w:rPr>
            </w:pPr>
          </w:p>
        </w:tc>
      </w:tr>
      <w:tr w:rsidR="00C935A0" w:rsidRPr="00FD0425" w14:paraId="26CC01B4" w14:textId="77777777" w:rsidTr="00C935A0">
        <w:tblPrEx>
          <w:tblCellMar>
            <w:top w:w="0" w:type="dxa"/>
            <w:bottom w:w="0" w:type="dxa"/>
          </w:tblCellMar>
        </w:tblPrEx>
        <w:tc>
          <w:tcPr>
            <w:tcW w:w="2127" w:type="dxa"/>
          </w:tcPr>
          <w:p w14:paraId="35152BA6" w14:textId="77777777" w:rsidR="00C935A0" w:rsidRPr="00FD0425" w:rsidRDefault="00C935A0" w:rsidP="00C935A0">
            <w:pPr>
              <w:pStyle w:val="TAL"/>
              <w:ind w:left="113"/>
              <w:rPr>
                <w:b/>
                <w:lang w:eastAsia="ja-JP"/>
              </w:rPr>
            </w:pPr>
            <w:r w:rsidRPr="00FD0425">
              <w:rPr>
                <w:b/>
                <w:lang w:eastAsia="ja-JP"/>
              </w:rPr>
              <w:t>&gt;DRBs to Be Setup Item</w:t>
            </w:r>
          </w:p>
        </w:tc>
        <w:tc>
          <w:tcPr>
            <w:tcW w:w="1134" w:type="dxa"/>
          </w:tcPr>
          <w:p w14:paraId="0838569A" w14:textId="77777777" w:rsidR="00C935A0" w:rsidRPr="00FD0425" w:rsidRDefault="00C935A0" w:rsidP="00C935A0">
            <w:pPr>
              <w:pStyle w:val="TAL"/>
              <w:rPr>
                <w:rFonts w:eastAsia="Batang"/>
                <w:lang w:eastAsia="ja-JP"/>
              </w:rPr>
            </w:pPr>
          </w:p>
        </w:tc>
        <w:tc>
          <w:tcPr>
            <w:tcW w:w="992" w:type="dxa"/>
          </w:tcPr>
          <w:p w14:paraId="745EF682"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59" w:type="dxa"/>
          </w:tcPr>
          <w:p w14:paraId="7A23CBA4" w14:textId="77777777" w:rsidR="00C935A0" w:rsidRPr="00FD0425" w:rsidRDefault="00C935A0" w:rsidP="00C935A0">
            <w:pPr>
              <w:pStyle w:val="TAL"/>
              <w:rPr>
                <w:lang w:eastAsia="ja-JP"/>
              </w:rPr>
            </w:pPr>
          </w:p>
        </w:tc>
        <w:tc>
          <w:tcPr>
            <w:tcW w:w="1843" w:type="dxa"/>
          </w:tcPr>
          <w:p w14:paraId="4A483A81" w14:textId="77777777" w:rsidR="00C935A0" w:rsidRPr="00FD0425" w:rsidRDefault="00C935A0" w:rsidP="00C935A0">
            <w:pPr>
              <w:pStyle w:val="TAL"/>
              <w:rPr>
                <w:iCs/>
                <w:lang w:eastAsia="ja-JP"/>
              </w:rPr>
            </w:pPr>
          </w:p>
        </w:tc>
        <w:tc>
          <w:tcPr>
            <w:tcW w:w="1134" w:type="dxa"/>
          </w:tcPr>
          <w:p w14:paraId="4FF93E4E" w14:textId="77777777" w:rsidR="00C935A0" w:rsidRPr="00FD0425" w:rsidRDefault="00C935A0" w:rsidP="00C935A0">
            <w:pPr>
              <w:pStyle w:val="TAC"/>
              <w:rPr>
                <w:iCs/>
                <w:lang w:eastAsia="ja-JP"/>
              </w:rPr>
            </w:pPr>
            <w:r w:rsidRPr="00FD0425">
              <w:rPr>
                <w:lang w:eastAsia="ja-JP"/>
              </w:rPr>
              <w:t>–</w:t>
            </w:r>
          </w:p>
        </w:tc>
        <w:tc>
          <w:tcPr>
            <w:tcW w:w="1134" w:type="dxa"/>
          </w:tcPr>
          <w:p w14:paraId="27D80F34" w14:textId="77777777" w:rsidR="00C935A0" w:rsidRPr="00FD0425" w:rsidRDefault="00C935A0" w:rsidP="00C935A0">
            <w:pPr>
              <w:pStyle w:val="TAC"/>
              <w:rPr>
                <w:iCs/>
                <w:lang w:eastAsia="ja-JP"/>
              </w:rPr>
            </w:pPr>
          </w:p>
        </w:tc>
      </w:tr>
      <w:tr w:rsidR="00C935A0" w:rsidRPr="00FD0425" w14:paraId="3B24D360" w14:textId="77777777" w:rsidTr="00C935A0">
        <w:tblPrEx>
          <w:tblCellMar>
            <w:top w:w="0" w:type="dxa"/>
            <w:bottom w:w="0" w:type="dxa"/>
          </w:tblCellMar>
        </w:tblPrEx>
        <w:tc>
          <w:tcPr>
            <w:tcW w:w="2127" w:type="dxa"/>
          </w:tcPr>
          <w:p w14:paraId="7B6A18A0" w14:textId="77777777" w:rsidR="00C935A0" w:rsidRPr="00FD0425" w:rsidRDefault="00C935A0" w:rsidP="00C935A0">
            <w:pPr>
              <w:pStyle w:val="TAL"/>
              <w:ind w:left="227"/>
              <w:rPr>
                <w:lang w:eastAsia="ja-JP"/>
              </w:rPr>
            </w:pPr>
            <w:r w:rsidRPr="00FD0425">
              <w:rPr>
                <w:lang w:eastAsia="ja-JP"/>
              </w:rPr>
              <w:t>&gt;&gt;DRB ID</w:t>
            </w:r>
          </w:p>
        </w:tc>
        <w:tc>
          <w:tcPr>
            <w:tcW w:w="1134" w:type="dxa"/>
          </w:tcPr>
          <w:p w14:paraId="303FA1D8"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1430AEB8" w14:textId="77777777" w:rsidR="00C935A0" w:rsidRPr="00FD0425" w:rsidRDefault="00C935A0" w:rsidP="00C935A0">
            <w:pPr>
              <w:pStyle w:val="TAL"/>
              <w:rPr>
                <w:bCs/>
                <w:i/>
                <w:szCs w:val="18"/>
                <w:lang w:eastAsia="ja-JP"/>
              </w:rPr>
            </w:pPr>
          </w:p>
        </w:tc>
        <w:tc>
          <w:tcPr>
            <w:tcW w:w="1559" w:type="dxa"/>
          </w:tcPr>
          <w:p w14:paraId="2AAB74C1" w14:textId="77777777" w:rsidR="00C935A0" w:rsidRPr="00FD0425" w:rsidRDefault="00C935A0" w:rsidP="00C935A0">
            <w:pPr>
              <w:pStyle w:val="TAL"/>
              <w:rPr>
                <w:lang w:eastAsia="ja-JP"/>
              </w:rPr>
            </w:pPr>
            <w:r w:rsidRPr="00FD0425">
              <w:rPr>
                <w:lang w:eastAsia="ja-JP"/>
              </w:rPr>
              <w:t>9.2.3.33</w:t>
            </w:r>
          </w:p>
        </w:tc>
        <w:tc>
          <w:tcPr>
            <w:tcW w:w="1843" w:type="dxa"/>
          </w:tcPr>
          <w:p w14:paraId="0EAAD487" w14:textId="77777777" w:rsidR="00C935A0" w:rsidRPr="00FD0425" w:rsidRDefault="00C935A0" w:rsidP="00C935A0">
            <w:pPr>
              <w:pStyle w:val="TAL"/>
              <w:rPr>
                <w:iCs/>
                <w:lang w:eastAsia="ja-JP"/>
              </w:rPr>
            </w:pPr>
          </w:p>
        </w:tc>
        <w:tc>
          <w:tcPr>
            <w:tcW w:w="1134" w:type="dxa"/>
          </w:tcPr>
          <w:p w14:paraId="4AA7EC4D" w14:textId="77777777" w:rsidR="00C935A0" w:rsidRPr="00FD0425" w:rsidRDefault="00C935A0" w:rsidP="00C935A0">
            <w:pPr>
              <w:pStyle w:val="TAC"/>
              <w:rPr>
                <w:iCs/>
                <w:lang w:eastAsia="ja-JP"/>
              </w:rPr>
            </w:pPr>
            <w:r w:rsidRPr="00FD0425">
              <w:rPr>
                <w:lang w:eastAsia="ja-JP"/>
              </w:rPr>
              <w:t>–</w:t>
            </w:r>
          </w:p>
        </w:tc>
        <w:tc>
          <w:tcPr>
            <w:tcW w:w="1134" w:type="dxa"/>
          </w:tcPr>
          <w:p w14:paraId="272114B9" w14:textId="77777777" w:rsidR="00C935A0" w:rsidRPr="00FD0425" w:rsidRDefault="00C935A0" w:rsidP="00C935A0">
            <w:pPr>
              <w:pStyle w:val="TAC"/>
              <w:rPr>
                <w:iCs/>
                <w:lang w:eastAsia="ja-JP"/>
              </w:rPr>
            </w:pPr>
          </w:p>
        </w:tc>
      </w:tr>
      <w:tr w:rsidR="00C935A0" w:rsidRPr="00FD0425" w14:paraId="37EB312D" w14:textId="77777777" w:rsidTr="00C935A0">
        <w:tblPrEx>
          <w:tblCellMar>
            <w:top w:w="0" w:type="dxa"/>
            <w:bottom w:w="0" w:type="dxa"/>
          </w:tblCellMar>
        </w:tblPrEx>
        <w:tc>
          <w:tcPr>
            <w:tcW w:w="2127" w:type="dxa"/>
          </w:tcPr>
          <w:p w14:paraId="0ECDDF5F" w14:textId="77777777" w:rsidR="00C935A0" w:rsidRPr="00FD0425" w:rsidRDefault="00C935A0" w:rsidP="00C935A0">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0AFEFCA8"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732F74E5" w14:textId="77777777" w:rsidR="00C935A0" w:rsidRPr="00FD0425" w:rsidRDefault="00C935A0" w:rsidP="00C935A0">
            <w:pPr>
              <w:pStyle w:val="TAL"/>
              <w:rPr>
                <w:bCs/>
                <w:i/>
                <w:szCs w:val="18"/>
                <w:lang w:eastAsia="ja-JP"/>
              </w:rPr>
            </w:pPr>
          </w:p>
        </w:tc>
        <w:tc>
          <w:tcPr>
            <w:tcW w:w="1559" w:type="dxa"/>
          </w:tcPr>
          <w:p w14:paraId="7EA47A69"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06F90CDA" w14:textId="77777777" w:rsidR="00C935A0" w:rsidRPr="00FD0425" w:rsidRDefault="00C935A0" w:rsidP="00C935A0">
            <w:pPr>
              <w:pStyle w:val="TAL"/>
              <w:rPr>
                <w:iCs/>
                <w:lang w:eastAsia="ja-JP"/>
              </w:rPr>
            </w:pPr>
            <w:r w:rsidRPr="00FD0425">
              <w:rPr>
                <w:lang w:eastAsia="ja-JP"/>
              </w:rPr>
              <w:t>S-NG-RAN node endpoint(s) of a DRB’s Xn transport bearer at its PDCP resource. For delivery of UL PDUs.</w:t>
            </w:r>
          </w:p>
        </w:tc>
        <w:tc>
          <w:tcPr>
            <w:tcW w:w="1134" w:type="dxa"/>
          </w:tcPr>
          <w:p w14:paraId="1B6EC0AB" w14:textId="77777777" w:rsidR="00C935A0" w:rsidRPr="00FD0425" w:rsidRDefault="00C935A0" w:rsidP="00C935A0">
            <w:pPr>
              <w:pStyle w:val="TAC"/>
              <w:rPr>
                <w:lang w:eastAsia="ja-JP"/>
              </w:rPr>
            </w:pPr>
            <w:r w:rsidRPr="00FD0425">
              <w:rPr>
                <w:lang w:eastAsia="ja-JP"/>
              </w:rPr>
              <w:t>–</w:t>
            </w:r>
          </w:p>
        </w:tc>
        <w:tc>
          <w:tcPr>
            <w:tcW w:w="1134" w:type="dxa"/>
          </w:tcPr>
          <w:p w14:paraId="02E21FD0" w14:textId="77777777" w:rsidR="00C935A0" w:rsidRPr="00FD0425" w:rsidRDefault="00C935A0" w:rsidP="00C935A0">
            <w:pPr>
              <w:pStyle w:val="TAC"/>
              <w:rPr>
                <w:lang w:eastAsia="ja-JP"/>
              </w:rPr>
            </w:pPr>
          </w:p>
        </w:tc>
      </w:tr>
      <w:tr w:rsidR="00C935A0" w:rsidRPr="00FD0425" w14:paraId="67B3DDE3" w14:textId="77777777" w:rsidTr="00C935A0">
        <w:tblPrEx>
          <w:tblCellMar>
            <w:top w:w="0" w:type="dxa"/>
            <w:bottom w:w="0" w:type="dxa"/>
          </w:tblCellMar>
        </w:tblPrEx>
        <w:tc>
          <w:tcPr>
            <w:tcW w:w="2127" w:type="dxa"/>
          </w:tcPr>
          <w:p w14:paraId="54CA512F" w14:textId="77777777" w:rsidR="00C935A0" w:rsidRPr="00FD0425" w:rsidRDefault="00C935A0" w:rsidP="00C935A0">
            <w:pPr>
              <w:pStyle w:val="TAL"/>
              <w:ind w:left="227"/>
              <w:rPr>
                <w:lang w:eastAsia="ja-JP"/>
              </w:rPr>
            </w:pPr>
            <w:r w:rsidRPr="00FD0425">
              <w:rPr>
                <w:rFonts w:eastAsia="Batang"/>
                <w:lang w:eastAsia="ja-JP"/>
              </w:rPr>
              <w:t>&gt;&gt;DRB QoS</w:t>
            </w:r>
          </w:p>
        </w:tc>
        <w:tc>
          <w:tcPr>
            <w:tcW w:w="1134" w:type="dxa"/>
          </w:tcPr>
          <w:p w14:paraId="70994DA4"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4444770D" w14:textId="77777777" w:rsidR="00C935A0" w:rsidRPr="00FD0425" w:rsidRDefault="00C935A0" w:rsidP="00C935A0">
            <w:pPr>
              <w:pStyle w:val="TAL"/>
              <w:rPr>
                <w:bCs/>
                <w:i/>
                <w:szCs w:val="18"/>
                <w:lang w:eastAsia="ja-JP"/>
              </w:rPr>
            </w:pPr>
          </w:p>
        </w:tc>
        <w:tc>
          <w:tcPr>
            <w:tcW w:w="1559" w:type="dxa"/>
          </w:tcPr>
          <w:p w14:paraId="11980BE9"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110DA97D" w14:textId="77777777" w:rsidR="00C935A0" w:rsidRPr="00FD0425" w:rsidRDefault="00C935A0" w:rsidP="00C935A0">
            <w:pPr>
              <w:pStyle w:val="TAL"/>
              <w:rPr>
                <w:lang w:eastAsia="ja-JP"/>
              </w:rPr>
            </w:pPr>
            <w:r w:rsidRPr="00FD0425">
              <w:rPr>
                <w:lang w:eastAsia="ja-JP"/>
              </w:rPr>
              <w:t>9.2.3.5</w:t>
            </w:r>
          </w:p>
        </w:tc>
        <w:tc>
          <w:tcPr>
            <w:tcW w:w="1843" w:type="dxa"/>
          </w:tcPr>
          <w:p w14:paraId="542BCA98" w14:textId="77777777" w:rsidR="00C935A0" w:rsidRPr="00FD0425" w:rsidRDefault="00C935A0" w:rsidP="00C935A0">
            <w:pPr>
              <w:pStyle w:val="TAL"/>
              <w:rPr>
                <w:lang w:eastAsia="ja-JP"/>
              </w:rPr>
            </w:pPr>
          </w:p>
        </w:tc>
        <w:tc>
          <w:tcPr>
            <w:tcW w:w="1134" w:type="dxa"/>
          </w:tcPr>
          <w:p w14:paraId="2F080D2D" w14:textId="77777777" w:rsidR="00C935A0" w:rsidRPr="00FD0425" w:rsidRDefault="00C935A0" w:rsidP="00C935A0">
            <w:pPr>
              <w:pStyle w:val="TAC"/>
              <w:rPr>
                <w:lang w:eastAsia="ja-JP"/>
              </w:rPr>
            </w:pPr>
            <w:r w:rsidRPr="00FD0425">
              <w:rPr>
                <w:lang w:eastAsia="ja-JP"/>
              </w:rPr>
              <w:t>–</w:t>
            </w:r>
          </w:p>
        </w:tc>
        <w:tc>
          <w:tcPr>
            <w:tcW w:w="1134" w:type="dxa"/>
          </w:tcPr>
          <w:p w14:paraId="62EE36A9" w14:textId="77777777" w:rsidR="00C935A0" w:rsidRPr="00FD0425" w:rsidRDefault="00C935A0" w:rsidP="00C935A0">
            <w:pPr>
              <w:pStyle w:val="TAC"/>
              <w:rPr>
                <w:lang w:eastAsia="ja-JP"/>
              </w:rPr>
            </w:pPr>
          </w:p>
        </w:tc>
      </w:tr>
      <w:tr w:rsidR="00C935A0" w:rsidRPr="00FD0425" w14:paraId="089C3EA2" w14:textId="77777777" w:rsidTr="00C935A0">
        <w:tblPrEx>
          <w:tblCellMar>
            <w:top w:w="0" w:type="dxa"/>
            <w:bottom w:w="0" w:type="dxa"/>
          </w:tblCellMar>
        </w:tblPrEx>
        <w:tc>
          <w:tcPr>
            <w:tcW w:w="2127" w:type="dxa"/>
          </w:tcPr>
          <w:p w14:paraId="7A544E43" w14:textId="77777777" w:rsidR="00C935A0" w:rsidRPr="00FD0425" w:rsidRDefault="00C935A0" w:rsidP="00C935A0">
            <w:pPr>
              <w:pStyle w:val="TAL"/>
              <w:ind w:left="227"/>
              <w:rPr>
                <w:lang w:eastAsia="ja-JP"/>
              </w:rPr>
            </w:pPr>
            <w:r w:rsidRPr="00FD0425">
              <w:rPr>
                <w:lang w:eastAsia="ja-JP"/>
              </w:rPr>
              <w:t>&gt;&gt;PDCP SN Length</w:t>
            </w:r>
          </w:p>
        </w:tc>
        <w:tc>
          <w:tcPr>
            <w:tcW w:w="1134" w:type="dxa"/>
          </w:tcPr>
          <w:p w14:paraId="0F4B69C3"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5B251669" w14:textId="77777777" w:rsidR="00C935A0" w:rsidRPr="00FD0425" w:rsidRDefault="00C935A0" w:rsidP="00C935A0">
            <w:pPr>
              <w:pStyle w:val="TAL"/>
              <w:rPr>
                <w:bCs/>
                <w:i/>
                <w:szCs w:val="18"/>
                <w:lang w:eastAsia="ja-JP"/>
              </w:rPr>
            </w:pPr>
          </w:p>
        </w:tc>
        <w:tc>
          <w:tcPr>
            <w:tcW w:w="1559" w:type="dxa"/>
          </w:tcPr>
          <w:p w14:paraId="38D9994E" w14:textId="77777777" w:rsidR="00C935A0" w:rsidRPr="00FD0425" w:rsidRDefault="00C935A0" w:rsidP="00C935A0">
            <w:pPr>
              <w:pStyle w:val="TAL"/>
              <w:rPr>
                <w:lang w:eastAsia="ja-JP"/>
              </w:rPr>
            </w:pPr>
            <w:r w:rsidRPr="00FD0425">
              <w:rPr>
                <w:lang w:eastAsia="ja-JP"/>
              </w:rPr>
              <w:t>9.2.3.63</w:t>
            </w:r>
          </w:p>
        </w:tc>
        <w:tc>
          <w:tcPr>
            <w:tcW w:w="1843" w:type="dxa"/>
          </w:tcPr>
          <w:p w14:paraId="0EDB130A" w14:textId="77777777" w:rsidR="00C935A0" w:rsidRPr="00FD0425" w:rsidRDefault="00C935A0" w:rsidP="00C935A0">
            <w:pPr>
              <w:pStyle w:val="TAL"/>
              <w:rPr>
                <w:lang w:eastAsia="ja-JP"/>
              </w:rPr>
            </w:pPr>
            <w:r w:rsidRPr="00FD0425">
              <w:rPr>
                <w:rFonts w:cs="Arial"/>
                <w:lang w:eastAsia="zh-CN"/>
              </w:rPr>
              <w:t>Indicates the PDCP SN length of the DRB.</w:t>
            </w:r>
          </w:p>
        </w:tc>
        <w:tc>
          <w:tcPr>
            <w:tcW w:w="1134" w:type="dxa"/>
          </w:tcPr>
          <w:p w14:paraId="057627F9" w14:textId="77777777" w:rsidR="00C935A0" w:rsidRPr="00FD0425" w:rsidRDefault="00C935A0" w:rsidP="00C935A0">
            <w:pPr>
              <w:pStyle w:val="TAC"/>
              <w:rPr>
                <w:rFonts w:cs="Arial"/>
                <w:lang w:eastAsia="zh-CN"/>
              </w:rPr>
            </w:pPr>
            <w:r w:rsidRPr="00FD0425">
              <w:rPr>
                <w:lang w:eastAsia="ja-JP"/>
              </w:rPr>
              <w:t>–</w:t>
            </w:r>
          </w:p>
        </w:tc>
        <w:tc>
          <w:tcPr>
            <w:tcW w:w="1134" w:type="dxa"/>
          </w:tcPr>
          <w:p w14:paraId="20E83DEC" w14:textId="77777777" w:rsidR="00C935A0" w:rsidRPr="00FD0425" w:rsidRDefault="00C935A0" w:rsidP="00C935A0">
            <w:pPr>
              <w:pStyle w:val="TAC"/>
              <w:rPr>
                <w:rFonts w:cs="Arial"/>
                <w:lang w:eastAsia="zh-CN"/>
              </w:rPr>
            </w:pPr>
          </w:p>
        </w:tc>
      </w:tr>
      <w:tr w:rsidR="00C935A0" w:rsidRPr="00FD0425" w14:paraId="7BDE5058" w14:textId="77777777" w:rsidTr="00C935A0">
        <w:tblPrEx>
          <w:tblCellMar>
            <w:top w:w="0" w:type="dxa"/>
            <w:bottom w:w="0" w:type="dxa"/>
          </w:tblCellMar>
        </w:tblPrEx>
        <w:tc>
          <w:tcPr>
            <w:tcW w:w="2127" w:type="dxa"/>
          </w:tcPr>
          <w:p w14:paraId="6D1B93A8" w14:textId="77777777" w:rsidR="00C935A0" w:rsidRPr="00FD0425" w:rsidRDefault="00C935A0" w:rsidP="00C935A0">
            <w:pPr>
              <w:pStyle w:val="TAL"/>
              <w:ind w:left="227"/>
              <w:rPr>
                <w:lang w:eastAsia="ja-JP"/>
              </w:rPr>
            </w:pPr>
            <w:r w:rsidRPr="00FD0425">
              <w:rPr>
                <w:lang w:eastAsia="ja-JP"/>
              </w:rPr>
              <w:t>&gt;&gt;RLC Mode</w:t>
            </w:r>
          </w:p>
        </w:tc>
        <w:tc>
          <w:tcPr>
            <w:tcW w:w="1134" w:type="dxa"/>
          </w:tcPr>
          <w:p w14:paraId="55FC86D2"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53CD0A9E" w14:textId="77777777" w:rsidR="00C935A0" w:rsidRPr="00FD0425" w:rsidRDefault="00C935A0" w:rsidP="00C935A0">
            <w:pPr>
              <w:pStyle w:val="TAL"/>
              <w:rPr>
                <w:bCs/>
                <w:i/>
                <w:szCs w:val="18"/>
                <w:lang w:eastAsia="ja-JP"/>
              </w:rPr>
            </w:pPr>
          </w:p>
        </w:tc>
        <w:tc>
          <w:tcPr>
            <w:tcW w:w="1559" w:type="dxa"/>
          </w:tcPr>
          <w:p w14:paraId="7C1D318D" w14:textId="77777777" w:rsidR="00C935A0" w:rsidRPr="00FD0425" w:rsidRDefault="00C935A0" w:rsidP="00C935A0">
            <w:pPr>
              <w:pStyle w:val="TAL"/>
              <w:rPr>
                <w:lang w:eastAsia="ja-JP"/>
              </w:rPr>
            </w:pPr>
            <w:r w:rsidRPr="00FD0425">
              <w:rPr>
                <w:lang w:eastAsia="ja-JP"/>
              </w:rPr>
              <w:t>9.2.3.28</w:t>
            </w:r>
          </w:p>
        </w:tc>
        <w:tc>
          <w:tcPr>
            <w:tcW w:w="1843" w:type="dxa"/>
          </w:tcPr>
          <w:p w14:paraId="0702EC7B" w14:textId="77777777" w:rsidR="00C935A0" w:rsidRPr="00FD0425" w:rsidRDefault="00C935A0" w:rsidP="00C935A0">
            <w:pPr>
              <w:pStyle w:val="TAL"/>
              <w:rPr>
                <w:rFonts w:cs="Arial"/>
                <w:lang w:eastAsia="zh-CN"/>
              </w:rPr>
            </w:pPr>
            <w:r w:rsidRPr="00FD0425">
              <w:rPr>
                <w:lang w:eastAsia="ja-JP"/>
              </w:rPr>
              <w:t>Indicates the RLC mode to be used in the assisting node.</w:t>
            </w:r>
          </w:p>
        </w:tc>
        <w:tc>
          <w:tcPr>
            <w:tcW w:w="1134" w:type="dxa"/>
          </w:tcPr>
          <w:p w14:paraId="1636E0B6" w14:textId="77777777" w:rsidR="00C935A0" w:rsidRPr="00FD0425" w:rsidRDefault="00C935A0" w:rsidP="00C935A0">
            <w:pPr>
              <w:pStyle w:val="TAC"/>
              <w:rPr>
                <w:lang w:eastAsia="ja-JP"/>
              </w:rPr>
            </w:pPr>
            <w:r w:rsidRPr="00FD0425">
              <w:rPr>
                <w:lang w:eastAsia="ja-JP"/>
              </w:rPr>
              <w:t>–</w:t>
            </w:r>
          </w:p>
        </w:tc>
        <w:tc>
          <w:tcPr>
            <w:tcW w:w="1134" w:type="dxa"/>
          </w:tcPr>
          <w:p w14:paraId="5257582B" w14:textId="77777777" w:rsidR="00C935A0" w:rsidRPr="00FD0425" w:rsidRDefault="00C935A0" w:rsidP="00C935A0">
            <w:pPr>
              <w:pStyle w:val="TAC"/>
              <w:rPr>
                <w:lang w:eastAsia="ja-JP"/>
              </w:rPr>
            </w:pPr>
          </w:p>
        </w:tc>
      </w:tr>
      <w:tr w:rsidR="00C935A0" w:rsidRPr="00FD0425" w14:paraId="7058A72B" w14:textId="77777777" w:rsidTr="00C935A0">
        <w:tblPrEx>
          <w:tblCellMar>
            <w:top w:w="0" w:type="dxa"/>
            <w:bottom w:w="0" w:type="dxa"/>
          </w:tblCellMar>
        </w:tblPrEx>
        <w:tc>
          <w:tcPr>
            <w:tcW w:w="2127" w:type="dxa"/>
          </w:tcPr>
          <w:p w14:paraId="1ABD414C" w14:textId="77777777" w:rsidR="00C935A0" w:rsidRPr="00FD0425" w:rsidRDefault="00C935A0" w:rsidP="00C935A0">
            <w:pPr>
              <w:pStyle w:val="TAL"/>
              <w:ind w:left="227"/>
              <w:rPr>
                <w:lang w:eastAsia="ja-JP"/>
              </w:rPr>
            </w:pPr>
            <w:r w:rsidRPr="00FD0425">
              <w:rPr>
                <w:lang w:eastAsia="ja-JP"/>
              </w:rPr>
              <w:t>&gt;&gt;secondary SN UL PDCP UP TNL Information</w:t>
            </w:r>
          </w:p>
        </w:tc>
        <w:tc>
          <w:tcPr>
            <w:tcW w:w="1134" w:type="dxa"/>
          </w:tcPr>
          <w:p w14:paraId="697EC7DD"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3FC65F86" w14:textId="77777777" w:rsidR="00C935A0" w:rsidRPr="00FD0425" w:rsidRDefault="00C935A0" w:rsidP="00C935A0">
            <w:pPr>
              <w:pStyle w:val="TAL"/>
              <w:rPr>
                <w:bCs/>
                <w:i/>
                <w:szCs w:val="18"/>
                <w:lang w:eastAsia="ja-JP"/>
              </w:rPr>
            </w:pPr>
          </w:p>
        </w:tc>
        <w:tc>
          <w:tcPr>
            <w:tcW w:w="1559" w:type="dxa"/>
          </w:tcPr>
          <w:p w14:paraId="384B6348" w14:textId="77777777" w:rsidR="00C935A0" w:rsidRPr="00FD0425" w:rsidRDefault="00C935A0" w:rsidP="00C935A0">
            <w:pPr>
              <w:pStyle w:val="TAL"/>
              <w:rPr>
                <w:lang w:eastAsia="ja-JP"/>
              </w:rPr>
            </w:pPr>
            <w:r w:rsidRPr="00FD0425">
              <w:rPr>
                <w:lang w:eastAsia="ja-JP"/>
              </w:rPr>
              <w:t>UP Transport Parameters 9.2.3.76</w:t>
            </w:r>
          </w:p>
        </w:tc>
        <w:tc>
          <w:tcPr>
            <w:tcW w:w="1843" w:type="dxa"/>
          </w:tcPr>
          <w:p w14:paraId="3F2CA58F" w14:textId="77777777" w:rsidR="00C935A0" w:rsidRPr="00FD0425" w:rsidRDefault="00C935A0" w:rsidP="00C935A0">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2ED84813" w14:textId="77777777" w:rsidR="00C935A0" w:rsidRPr="00FD0425" w:rsidRDefault="00C935A0" w:rsidP="00C935A0">
            <w:pPr>
              <w:pStyle w:val="TAC"/>
              <w:rPr>
                <w:lang w:eastAsia="ja-JP"/>
              </w:rPr>
            </w:pPr>
            <w:r w:rsidRPr="00FD0425">
              <w:rPr>
                <w:lang w:eastAsia="ja-JP"/>
              </w:rPr>
              <w:t>–</w:t>
            </w:r>
          </w:p>
        </w:tc>
        <w:tc>
          <w:tcPr>
            <w:tcW w:w="1134" w:type="dxa"/>
          </w:tcPr>
          <w:p w14:paraId="3A51D4AC" w14:textId="77777777" w:rsidR="00C935A0" w:rsidRPr="00FD0425" w:rsidRDefault="00C935A0" w:rsidP="00C935A0">
            <w:pPr>
              <w:pStyle w:val="TAC"/>
              <w:rPr>
                <w:lang w:eastAsia="ja-JP"/>
              </w:rPr>
            </w:pPr>
          </w:p>
        </w:tc>
      </w:tr>
      <w:tr w:rsidR="00C935A0" w:rsidRPr="00FD0425" w14:paraId="34B27D08" w14:textId="77777777" w:rsidTr="00C935A0">
        <w:tblPrEx>
          <w:tblCellMar>
            <w:top w:w="0" w:type="dxa"/>
            <w:bottom w:w="0" w:type="dxa"/>
          </w:tblCellMar>
        </w:tblPrEx>
        <w:tc>
          <w:tcPr>
            <w:tcW w:w="2127" w:type="dxa"/>
          </w:tcPr>
          <w:p w14:paraId="141210EA" w14:textId="77777777" w:rsidR="00C935A0" w:rsidRPr="00FD0425" w:rsidRDefault="00C935A0" w:rsidP="00C935A0">
            <w:pPr>
              <w:pStyle w:val="TAL"/>
              <w:ind w:left="227"/>
              <w:rPr>
                <w:lang w:eastAsia="ja-JP"/>
              </w:rPr>
            </w:pPr>
            <w:r w:rsidRPr="00FD0425">
              <w:rPr>
                <w:lang w:eastAsia="ja-JP"/>
              </w:rPr>
              <w:t>&gt;&gt;Duplication Activation</w:t>
            </w:r>
          </w:p>
        </w:tc>
        <w:tc>
          <w:tcPr>
            <w:tcW w:w="1134" w:type="dxa"/>
          </w:tcPr>
          <w:p w14:paraId="141F90E4"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1A0630EE" w14:textId="77777777" w:rsidR="00C935A0" w:rsidRPr="00FD0425" w:rsidRDefault="00C935A0" w:rsidP="00C935A0">
            <w:pPr>
              <w:pStyle w:val="TAL"/>
              <w:rPr>
                <w:bCs/>
                <w:i/>
                <w:szCs w:val="18"/>
                <w:lang w:eastAsia="ja-JP"/>
              </w:rPr>
            </w:pPr>
          </w:p>
        </w:tc>
        <w:tc>
          <w:tcPr>
            <w:tcW w:w="1559" w:type="dxa"/>
          </w:tcPr>
          <w:p w14:paraId="7A8FD37A" w14:textId="77777777" w:rsidR="00C935A0" w:rsidRPr="00FD0425" w:rsidRDefault="00C935A0" w:rsidP="00C935A0">
            <w:pPr>
              <w:pStyle w:val="TAL"/>
              <w:rPr>
                <w:lang w:eastAsia="ja-JP"/>
              </w:rPr>
            </w:pPr>
            <w:r w:rsidRPr="00FD0425">
              <w:rPr>
                <w:lang w:eastAsia="ja-JP"/>
              </w:rPr>
              <w:t>9.2.3.71</w:t>
            </w:r>
          </w:p>
        </w:tc>
        <w:tc>
          <w:tcPr>
            <w:tcW w:w="1843" w:type="dxa"/>
          </w:tcPr>
          <w:p w14:paraId="7AB0F849" w14:textId="77777777" w:rsidR="00C935A0" w:rsidRDefault="00C935A0" w:rsidP="00C935A0">
            <w:pPr>
              <w:pStyle w:val="TAL"/>
              <w:rPr>
                <w:lang w:eastAsia="ja-JP"/>
              </w:rPr>
            </w:pPr>
            <w:r w:rsidRPr="00FD0425">
              <w:rPr>
                <w:lang w:eastAsia="ja-JP"/>
              </w:rPr>
              <w:t>Information on the initial state of UL PDCP duplication</w:t>
            </w:r>
            <w:r>
              <w:rPr>
                <w:lang w:eastAsia="ja-JP"/>
              </w:rPr>
              <w:t>.</w:t>
            </w:r>
          </w:p>
          <w:p w14:paraId="72320A38" w14:textId="77777777" w:rsidR="00C935A0" w:rsidRPr="00FD0425" w:rsidRDefault="00C935A0" w:rsidP="00C935A0">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04BEF05F" w14:textId="77777777" w:rsidR="00C935A0" w:rsidRPr="00FD0425" w:rsidRDefault="00C935A0" w:rsidP="00C935A0">
            <w:pPr>
              <w:pStyle w:val="TAC"/>
              <w:rPr>
                <w:lang w:eastAsia="ja-JP"/>
              </w:rPr>
            </w:pPr>
            <w:r w:rsidRPr="00FD0425">
              <w:rPr>
                <w:lang w:eastAsia="ja-JP"/>
              </w:rPr>
              <w:t>–</w:t>
            </w:r>
          </w:p>
        </w:tc>
        <w:tc>
          <w:tcPr>
            <w:tcW w:w="1134" w:type="dxa"/>
          </w:tcPr>
          <w:p w14:paraId="2C1820E3" w14:textId="77777777" w:rsidR="00C935A0" w:rsidRPr="00FD0425" w:rsidRDefault="00C935A0" w:rsidP="00C935A0">
            <w:pPr>
              <w:pStyle w:val="TAC"/>
              <w:rPr>
                <w:lang w:eastAsia="ja-JP"/>
              </w:rPr>
            </w:pPr>
          </w:p>
        </w:tc>
      </w:tr>
      <w:tr w:rsidR="00C935A0" w:rsidRPr="00FD0425" w14:paraId="70719848" w14:textId="77777777" w:rsidTr="00C935A0">
        <w:tblPrEx>
          <w:tblCellMar>
            <w:top w:w="0" w:type="dxa"/>
            <w:bottom w:w="0" w:type="dxa"/>
          </w:tblCellMar>
        </w:tblPrEx>
        <w:tc>
          <w:tcPr>
            <w:tcW w:w="2127" w:type="dxa"/>
          </w:tcPr>
          <w:p w14:paraId="3E736A35"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1134" w:type="dxa"/>
          </w:tcPr>
          <w:p w14:paraId="6CBE45F9"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5A8F4FAD" w14:textId="77777777" w:rsidR="00C935A0" w:rsidRPr="00FD0425" w:rsidRDefault="00C935A0" w:rsidP="00C935A0">
            <w:pPr>
              <w:pStyle w:val="TAL"/>
              <w:rPr>
                <w:bCs/>
                <w:i/>
                <w:szCs w:val="18"/>
                <w:lang w:eastAsia="ja-JP"/>
              </w:rPr>
            </w:pPr>
          </w:p>
        </w:tc>
        <w:tc>
          <w:tcPr>
            <w:tcW w:w="1559" w:type="dxa"/>
          </w:tcPr>
          <w:p w14:paraId="46F0812E" w14:textId="77777777" w:rsidR="00C935A0" w:rsidRPr="00FD0425" w:rsidRDefault="00C935A0" w:rsidP="00C935A0">
            <w:pPr>
              <w:pStyle w:val="TAL"/>
            </w:pPr>
            <w:r w:rsidRPr="00FD0425">
              <w:t>9.2.3.75</w:t>
            </w:r>
          </w:p>
        </w:tc>
        <w:tc>
          <w:tcPr>
            <w:tcW w:w="1843" w:type="dxa"/>
          </w:tcPr>
          <w:p w14:paraId="139899AE" w14:textId="1FF1721A" w:rsidR="00C935A0" w:rsidRPr="00FD0425" w:rsidRDefault="00C935A0" w:rsidP="00C935A0">
            <w:pPr>
              <w:pStyle w:val="TAL"/>
              <w:rPr>
                <w:iCs/>
                <w:lang w:eastAsia="ja-JP"/>
              </w:rPr>
            </w:pPr>
            <w:r w:rsidRPr="00FD0425">
              <w:rPr>
                <w:lang w:eastAsia="ja-JP"/>
              </w:rPr>
              <w:t xml:space="preserve">Information about UL usage in the </w:t>
            </w:r>
            <w:ins w:id="3429" w:author="Ericsson User" w:date="2021-10-15T21:00:00Z">
              <w:r w:rsidR="00E13A1B">
                <w:rPr>
                  <w:lang w:eastAsia="ja-JP"/>
                </w:rPr>
                <w:t>M</w:t>
              </w:r>
            </w:ins>
            <w:del w:id="3430" w:author="Ericsson User" w:date="2021-10-15T21:00:00Z">
              <w:r w:rsidRPr="00FD0425" w:rsidDel="00E13A1B">
                <w:rPr>
                  <w:lang w:eastAsia="ja-JP"/>
                </w:rPr>
                <w:delText>S</w:delText>
              </w:r>
            </w:del>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604C6520" w14:textId="77777777" w:rsidR="00C935A0" w:rsidRPr="00FD0425" w:rsidRDefault="00C935A0" w:rsidP="00C935A0">
            <w:pPr>
              <w:pStyle w:val="TAC"/>
              <w:rPr>
                <w:lang w:eastAsia="ja-JP"/>
              </w:rPr>
            </w:pPr>
            <w:r w:rsidRPr="00FD0425">
              <w:rPr>
                <w:lang w:eastAsia="ja-JP"/>
              </w:rPr>
              <w:t>–</w:t>
            </w:r>
          </w:p>
        </w:tc>
        <w:tc>
          <w:tcPr>
            <w:tcW w:w="1134" w:type="dxa"/>
          </w:tcPr>
          <w:p w14:paraId="6DD07050" w14:textId="77777777" w:rsidR="00C935A0" w:rsidRPr="00FD0425" w:rsidRDefault="00C935A0" w:rsidP="00C935A0">
            <w:pPr>
              <w:pStyle w:val="TAC"/>
              <w:rPr>
                <w:lang w:eastAsia="ja-JP"/>
              </w:rPr>
            </w:pPr>
          </w:p>
        </w:tc>
      </w:tr>
      <w:tr w:rsidR="00C935A0" w:rsidRPr="00FD0425" w14:paraId="28E731E1" w14:textId="77777777" w:rsidTr="00C935A0">
        <w:tblPrEx>
          <w:tblCellMar>
            <w:top w:w="0" w:type="dxa"/>
            <w:bottom w:w="0" w:type="dxa"/>
          </w:tblCellMar>
        </w:tblPrEx>
        <w:tc>
          <w:tcPr>
            <w:tcW w:w="2127" w:type="dxa"/>
          </w:tcPr>
          <w:p w14:paraId="50EBFFA9" w14:textId="77777777" w:rsidR="00C935A0" w:rsidRPr="00FD0425" w:rsidRDefault="00C935A0" w:rsidP="00C935A0">
            <w:pPr>
              <w:pStyle w:val="TAL"/>
              <w:ind w:left="227"/>
              <w:rPr>
                <w:b/>
                <w:lang w:eastAsia="ja-JP"/>
              </w:rPr>
            </w:pPr>
            <w:r w:rsidRPr="00FD0425">
              <w:rPr>
                <w:rFonts w:eastAsia="Batang"/>
                <w:b/>
                <w:lang w:eastAsia="ja-JP"/>
              </w:rPr>
              <w:t>&gt;&gt;QoS Flows Mapped To DRB List</w:t>
            </w:r>
          </w:p>
        </w:tc>
        <w:tc>
          <w:tcPr>
            <w:tcW w:w="1134" w:type="dxa"/>
          </w:tcPr>
          <w:p w14:paraId="08BBD9D4" w14:textId="77777777" w:rsidR="00C935A0" w:rsidRPr="00FD0425" w:rsidRDefault="00C935A0" w:rsidP="00C935A0">
            <w:pPr>
              <w:pStyle w:val="TAL"/>
              <w:rPr>
                <w:rFonts w:eastAsia="Batang"/>
                <w:lang w:eastAsia="ja-JP"/>
              </w:rPr>
            </w:pPr>
          </w:p>
        </w:tc>
        <w:tc>
          <w:tcPr>
            <w:tcW w:w="992" w:type="dxa"/>
          </w:tcPr>
          <w:p w14:paraId="29A04EEB" w14:textId="77777777" w:rsidR="00C935A0" w:rsidRPr="00FD0425" w:rsidRDefault="00C935A0" w:rsidP="00C935A0">
            <w:pPr>
              <w:pStyle w:val="TAL"/>
              <w:rPr>
                <w:bCs/>
                <w:i/>
                <w:szCs w:val="18"/>
                <w:lang w:eastAsia="ja-JP"/>
              </w:rPr>
            </w:pPr>
            <w:r w:rsidRPr="00FD0425">
              <w:rPr>
                <w:i/>
              </w:rPr>
              <w:t>1</w:t>
            </w:r>
          </w:p>
        </w:tc>
        <w:tc>
          <w:tcPr>
            <w:tcW w:w="1559" w:type="dxa"/>
          </w:tcPr>
          <w:p w14:paraId="060049FE" w14:textId="77777777" w:rsidR="00C935A0" w:rsidRPr="00FD0425" w:rsidRDefault="00C935A0" w:rsidP="00C935A0">
            <w:pPr>
              <w:pStyle w:val="TAL"/>
              <w:rPr>
                <w:lang w:eastAsia="ja-JP"/>
              </w:rPr>
            </w:pPr>
          </w:p>
        </w:tc>
        <w:tc>
          <w:tcPr>
            <w:tcW w:w="1843" w:type="dxa"/>
          </w:tcPr>
          <w:p w14:paraId="542346BA" w14:textId="77777777" w:rsidR="00C935A0" w:rsidRPr="00FD0425" w:rsidRDefault="00C935A0" w:rsidP="00C935A0">
            <w:pPr>
              <w:pStyle w:val="TAL"/>
              <w:rPr>
                <w:iCs/>
                <w:lang w:eastAsia="ja-JP"/>
              </w:rPr>
            </w:pPr>
          </w:p>
        </w:tc>
        <w:tc>
          <w:tcPr>
            <w:tcW w:w="1134" w:type="dxa"/>
          </w:tcPr>
          <w:p w14:paraId="685D22E9" w14:textId="77777777" w:rsidR="00C935A0" w:rsidRPr="00FD0425" w:rsidRDefault="00C935A0" w:rsidP="00C935A0">
            <w:pPr>
              <w:pStyle w:val="TAC"/>
              <w:rPr>
                <w:iCs/>
                <w:lang w:eastAsia="ja-JP"/>
              </w:rPr>
            </w:pPr>
            <w:r w:rsidRPr="00FD0425">
              <w:rPr>
                <w:lang w:eastAsia="ja-JP"/>
              </w:rPr>
              <w:t>–</w:t>
            </w:r>
          </w:p>
        </w:tc>
        <w:tc>
          <w:tcPr>
            <w:tcW w:w="1134" w:type="dxa"/>
          </w:tcPr>
          <w:p w14:paraId="58114093" w14:textId="77777777" w:rsidR="00C935A0" w:rsidRPr="00FD0425" w:rsidRDefault="00C935A0" w:rsidP="00C935A0">
            <w:pPr>
              <w:pStyle w:val="TAC"/>
              <w:rPr>
                <w:iCs/>
                <w:lang w:eastAsia="ja-JP"/>
              </w:rPr>
            </w:pPr>
          </w:p>
        </w:tc>
      </w:tr>
      <w:tr w:rsidR="00C935A0" w:rsidRPr="00FD0425" w14:paraId="5C904388" w14:textId="77777777" w:rsidTr="00C935A0">
        <w:tblPrEx>
          <w:tblCellMar>
            <w:top w:w="0" w:type="dxa"/>
            <w:bottom w:w="0" w:type="dxa"/>
          </w:tblCellMar>
        </w:tblPrEx>
        <w:tc>
          <w:tcPr>
            <w:tcW w:w="2127" w:type="dxa"/>
          </w:tcPr>
          <w:p w14:paraId="48713C7C" w14:textId="77777777" w:rsidR="00C935A0" w:rsidRPr="00FD0425" w:rsidRDefault="00C935A0" w:rsidP="00C935A0">
            <w:pPr>
              <w:pStyle w:val="TAL"/>
              <w:ind w:left="340"/>
              <w:rPr>
                <w:rFonts w:eastAsia="Batang"/>
                <w:b/>
                <w:lang w:eastAsia="ja-JP"/>
              </w:rPr>
            </w:pPr>
            <w:r w:rsidRPr="00FD0425">
              <w:rPr>
                <w:rFonts w:eastAsia="Batang"/>
                <w:b/>
                <w:lang w:eastAsia="ja-JP"/>
              </w:rPr>
              <w:t>&gt;&gt;&gt;QoS Flows Mapped To DRB Item</w:t>
            </w:r>
          </w:p>
        </w:tc>
        <w:tc>
          <w:tcPr>
            <w:tcW w:w="1134" w:type="dxa"/>
          </w:tcPr>
          <w:p w14:paraId="3B2A4048" w14:textId="77777777" w:rsidR="00C935A0" w:rsidRPr="00FD0425" w:rsidRDefault="00C935A0" w:rsidP="00C935A0">
            <w:pPr>
              <w:pStyle w:val="TAL"/>
              <w:rPr>
                <w:rFonts w:eastAsia="Batang"/>
                <w:lang w:eastAsia="ja-JP"/>
              </w:rPr>
            </w:pPr>
          </w:p>
        </w:tc>
        <w:tc>
          <w:tcPr>
            <w:tcW w:w="992" w:type="dxa"/>
          </w:tcPr>
          <w:p w14:paraId="5EF0DED3" w14:textId="77777777" w:rsidR="00C935A0" w:rsidRPr="00FD0425" w:rsidRDefault="00C935A0" w:rsidP="00C935A0">
            <w:pPr>
              <w:pStyle w:val="TAL"/>
              <w:rPr>
                <w:lang w:eastAsia="ja-JP"/>
              </w:rPr>
            </w:pPr>
            <w:r w:rsidRPr="00FD0425">
              <w:rPr>
                <w:bCs/>
                <w:i/>
                <w:szCs w:val="18"/>
                <w:lang w:eastAsia="ja-JP"/>
              </w:rPr>
              <w:t>1 .. &lt;maxnoofQoSFlows&gt;</w:t>
            </w:r>
          </w:p>
        </w:tc>
        <w:tc>
          <w:tcPr>
            <w:tcW w:w="1559" w:type="dxa"/>
          </w:tcPr>
          <w:p w14:paraId="59A1283B" w14:textId="77777777" w:rsidR="00C935A0" w:rsidRPr="00FD0425" w:rsidRDefault="00C935A0" w:rsidP="00C935A0">
            <w:pPr>
              <w:pStyle w:val="TAL"/>
              <w:rPr>
                <w:lang w:eastAsia="ja-JP"/>
              </w:rPr>
            </w:pPr>
          </w:p>
        </w:tc>
        <w:tc>
          <w:tcPr>
            <w:tcW w:w="1843" w:type="dxa"/>
          </w:tcPr>
          <w:p w14:paraId="169148A3" w14:textId="77777777" w:rsidR="00C935A0" w:rsidRPr="00FD0425" w:rsidRDefault="00C935A0" w:rsidP="00C935A0">
            <w:pPr>
              <w:pStyle w:val="TAL"/>
              <w:rPr>
                <w:iCs/>
                <w:lang w:eastAsia="ja-JP"/>
              </w:rPr>
            </w:pPr>
          </w:p>
        </w:tc>
        <w:tc>
          <w:tcPr>
            <w:tcW w:w="1134" w:type="dxa"/>
          </w:tcPr>
          <w:p w14:paraId="5E9C4997" w14:textId="77777777" w:rsidR="00C935A0" w:rsidRPr="00FD0425" w:rsidRDefault="00C935A0" w:rsidP="00C935A0">
            <w:pPr>
              <w:pStyle w:val="TAC"/>
              <w:rPr>
                <w:iCs/>
                <w:lang w:eastAsia="ja-JP"/>
              </w:rPr>
            </w:pPr>
            <w:r w:rsidRPr="00FD0425">
              <w:rPr>
                <w:lang w:eastAsia="ja-JP"/>
              </w:rPr>
              <w:t>–</w:t>
            </w:r>
          </w:p>
        </w:tc>
        <w:tc>
          <w:tcPr>
            <w:tcW w:w="1134" w:type="dxa"/>
          </w:tcPr>
          <w:p w14:paraId="2CBFFE6C" w14:textId="77777777" w:rsidR="00C935A0" w:rsidRPr="00FD0425" w:rsidRDefault="00C935A0" w:rsidP="00C935A0">
            <w:pPr>
              <w:pStyle w:val="TAC"/>
              <w:rPr>
                <w:iCs/>
                <w:lang w:eastAsia="ja-JP"/>
              </w:rPr>
            </w:pPr>
          </w:p>
        </w:tc>
      </w:tr>
      <w:tr w:rsidR="00C935A0" w:rsidRPr="00FD0425" w14:paraId="7BD00499" w14:textId="77777777" w:rsidTr="00C935A0">
        <w:tblPrEx>
          <w:tblCellMar>
            <w:top w:w="0" w:type="dxa"/>
            <w:bottom w:w="0" w:type="dxa"/>
          </w:tblCellMar>
        </w:tblPrEx>
        <w:tc>
          <w:tcPr>
            <w:tcW w:w="2127" w:type="dxa"/>
          </w:tcPr>
          <w:p w14:paraId="257BB17E"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1554F6A2"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77865FBE" w14:textId="77777777" w:rsidR="00C935A0" w:rsidRPr="00FD0425" w:rsidRDefault="00C935A0" w:rsidP="00C935A0">
            <w:pPr>
              <w:pStyle w:val="TAL"/>
              <w:rPr>
                <w:bCs/>
                <w:i/>
                <w:szCs w:val="18"/>
                <w:lang w:eastAsia="ja-JP"/>
              </w:rPr>
            </w:pPr>
          </w:p>
        </w:tc>
        <w:tc>
          <w:tcPr>
            <w:tcW w:w="1559" w:type="dxa"/>
          </w:tcPr>
          <w:p w14:paraId="7913F362" w14:textId="77777777" w:rsidR="00C935A0" w:rsidRPr="00FD0425" w:rsidRDefault="00C935A0" w:rsidP="00C935A0">
            <w:pPr>
              <w:pStyle w:val="TAL"/>
              <w:rPr>
                <w:lang w:eastAsia="ja-JP"/>
              </w:rPr>
            </w:pPr>
            <w:r w:rsidRPr="00FD0425">
              <w:rPr>
                <w:lang w:eastAsia="ja-JP"/>
              </w:rPr>
              <w:t>9.2.3.10</w:t>
            </w:r>
          </w:p>
        </w:tc>
        <w:tc>
          <w:tcPr>
            <w:tcW w:w="1843" w:type="dxa"/>
          </w:tcPr>
          <w:p w14:paraId="0D6CDE15" w14:textId="77777777" w:rsidR="00C935A0" w:rsidRPr="00FD0425" w:rsidRDefault="00C935A0" w:rsidP="00C935A0">
            <w:pPr>
              <w:pStyle w:val="TAL"/>
              <w:rPr>
                <w:iCs/>
                <w:lang w:eastAsia="ja-JP"/>
              </w:rPr>
            </w:pPr>
          </w:p>
        </w:tc>
        <w:tc>
          <w:tcPr>
            <w:tcW w:w="1134" w:type="dxa"/>
          </w:tcPr>
          <w:p w14:paraId="24907943" w14:textId="77777777" w:rsidR="00C935A0" w:rsidRPr="00FD0425" w:rsidRDefault="00C935A0" w:rsidP="00C935A0">
            <w:pPr>
              <w:pStyle w:val="TAC"/>
              <w:rPr>
                <w:iCs/>
                <w:lang w:eastAsia="ja-JP"/>
              </w:rPr>
            </w:pPr>
            <w:r w:rsidRPr="00FD0425">
              <w:rPr>
                <w:lang w:eastAsia="ja-JP"/>
              </w:rPr>
              <w:t>–</w:t>
            </w:r>
          </w:p>
        </w:tc>
        <w:tc>
          <w:tcPr>
            <w:tcW w:w="1134" w:type="dxa"/>
          </w:tcPr>
          <w:p w14:paraId="5588CA91" w14:textId="77777777" w:rsidR="00C935A0" w:rsidRPr="00FD0425" w:rsidRDefault="00C935A0" w:rsidP="00C935A0">
            <w:pPr>
              <w:pStyle w:val="TAC"/>
              <w:rPr>
                <w:iCs/>
                <w:lang w:eastAsia="ja-JP"/>
              </w:rPr>
            </w:pPr>
          </w:p>
        </w:tc>
      </w:tr>
      <w:tr w:rsidR="00C935A0" w:rsidRPr="00FD0425" w14:paraId="62553660" w14:textId="77777777" w:rsidTr="00C935A0">
        <w:tblPrEx>
          <w:tblCellMar>
            <w:top w:w="0" w:type="dxa"/>
            <w:bottom w:w="0" w:type="dxa"/>
          </w:tblCellMar>
        </w:tblPrEx>
        <w:tc>
          <w:tcPr>
            <w:tcW w:w="2127" w:type="dxa"/>
          </w:tcPr>
          <w:p w14:paraId="764D5F4F" w14:textId="77777777" w:rsidR="00C935A0" w:rsidRPr="00FD0425" w:rsidRDefault="00C935A0" w:rsidP="00C935A0">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114E521D"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04B0D21E" w14:textId="77777777" w:rsidR="00C935A0" w:rsidRPr="00FD0425" w:rsidRDefault="00C935A0" w:rsidP="00C935A0">
            <w:pPr>
              <w:pStyle w:val="TAL"/>
              <w:rPr>
                <w:bCs/>
                <w:i/>
                <w:szCs w:val="18"/>
                <w:lang w:eastAsia="ja-JP"/>
              </w:rPr>
            </w:pPr>
          </w:p>
        </w:tc>
        <w:tc>
          <w:tcPr>
            <w:tcW w:w="1559" w:type="dxa"/>
          </w:tcPr>
          <w:p w14:paraId="0E79897D" w14:textId="77777777" w:rsidR="00C935A0" w:rsidRPr="00FD0425" w:rsidRDefault="00C935A0" w:rsidP="00C935A0">
            <w:pPr>
              <w:pStyle w:val="TAL"/>
            </w:pPr>
            <w:r w:rsidRPr="00FD0425">
              <w:t>GBR QoS Flow Information</w:t>
            </w:r>
          </w:p>
          <w:p w14:paraId="679C49EA" w14:textId="77777777" w:rsidR="00C935A0" w:rsidRPr="00FD0425" w:rsidRDefault="00C935A0" w:rsidP="00C935A0">
            <w:pPr>
              <w:pStyle w:val="TAL"/>
            </w:pPr>
            <w:r w:rsidRPr="00FD0425">
              <w:t>9.2.3.6</w:t>
            </w:r>
          </w:p>
        </w:tc>
        <w:tc>
          <w:tcPr>
            <w:tcW w:w="1843" w:type="dxa"/>
          </w:tcPr>
          <w:p w14:paraId="71CC771D" w14:textId="77777777" w:rsidR="00C935A0" w:rsidRPr="00FD0425" w:rsidRDefault="00C935A0" w:rsidP="00C935A0">
            <w:pPr>
              <w:pStyle w:val="TAL"/>
              <w:rPr>
                <w:iCs/>
                <w:lang w:eastAsia="ja-JP"/>
              </w:rPr>
            </w:pPr>
            <w:r w:rsidRPr="00FD0425">
              <w:rPr>
                <w:iCs/>
                <w:lang w:eastAsia="ja-JP"/>
              </w:rPr>
              <w:t xml:space="preserve">This IE contains GBR QoS Flow Information necessary for the MCG part. </w:t>
            </w:r>
          </w:p>
        </w:tc>
        <w:tc>
          <w:tcPr>
            <w:tcW w:w="1134" w:type="dxa"/>
          </w:tcPr>
          <w:p w14:paraId="4C027CF5" w14:textId="77777777" w:rsidR="00C935A0" w:rsidRPr="00FD0425" w:rsidRDefault="00C935A0" w:rsidP="00C935A0">
            <w:pPr>
              <w:pStyle w:val="TAC"/>
              <w:rPr>
                <w:iCs/>
                <w:lang w:eastAsia="ja-JP"/>
              </w:rPr>
            </w:pPr>
            <w:r w:rsidRPr="00FD0425">
              <w:rPr>
                <w:lang w:eastAsia="ja-JP"/>
              </w:rPr>
              <w:t>–</w:t>
            </w:r>
          </w:p>
        </w:tc>
        <w:tc>
          <w:tcPr>
            <w:tcW w:w="1134" w:type="dxa"/>
          </w:tcPr>
          <w:p w14:paraId="1680B2BA" w14:textId="77777777" w:rsidR="00C935A0" w:rsidRPr="00FD0425" w:rsidRDefault="00C935A0" w:rsidP="00C935A0">
            <w:pPr>
              <w:pStyle w:val="TAC"/>
              <w:rPr>
                <w:iCs/>
                <w:lang w:eastAsia="ja-JP"/>
              </w:rPr>
            </w:pPr>
          </w:p>
        </w:tc>
      </w:tr>
      <w:tr w:rsidR="00C935A0" w:rsidRPr="00FD0425" w14:paraId="660864F6" w14:textId="77777777" w:rsidTr="00C935A0">
        <w:tblPrEx>
          <w:tblCellMar>
            <w:top w:w="0" w:type="dxa"/>
            <w:bottom w:w="0" w:type="dxa"/>
          </w:tblCellMar>
        </w:tblPrEx>
        <w:tc>
          <w:tcPr>
            <w:tcW w:w="2127" w:type="dxa"/>
          </w:tcPr>
          <w:p w14:paraId="7A13F28A" w14:textId="77777777" w:rsidR="00C935A0" w:rsidRPr="00FD0425" w:rsidRDefault="00C935A0" w:rsidP="00C935A0">
            <w:pPr>
              <w:pStyle w:val="TAL"/>
              <w:ind w:left="454"/>
              <w:rPr>
                <w:rFonts w:eastAsia="Batang"/>
                <w:lang w:eastAsia="ja-JP"/>
              </w:rPr>
            </w:pPr>
            <w:r w:rsidRPr="00FD0425">
              <w:rPr>
                <w:rFonts w:eastAsia="Batang"/>
                <w:lang w:eastAsia="ja-JP"/>
              </w:rPr>
              <w:t>&gt;&gt;&gt;&gt;QoS Flow Mapping Indication</w:t>
            </w:r>
          </w:p>
        </w:tc>
        <w:tc>
          <w:tcPr>
            <w:tcW w:w="1134" w:type="dxa"/>
          </w:tcPr>
          <w:p w14:paraId="6A4C8706"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14E4EACB" w14:textId="77777777" w:rsidR="00C935A0" w:rsidRPr="00FD0425" w:rsidRDefault="00C935A0" w:rsidP="00C935A0">
            <w:pPr>
              <w:pStyle w:val="TAL"/>
              <w:rPr>
                <w:bCs/>
                <w:i/>
                <w:szCs w:val="18"/>
                <w:lang w:eastAsia="ja-JP"/>
              </w:rPr>
            </w:pPr>
          </w:p>
        </w:tc>
        <w:tc>
          <w:tcPr>
            <w:tcW w:w="1559" w:type="dxa"/>
          </w:tcPr>
          <w:p w14:paraId="2D1019A8" w14:textId="77777777" w:rsidR="00C935A0" w:rsidRPr="00FD0425" w:rsidRDefault="00C935A0" w:rsidP="00C935A0">
            <w:pPr>
              <w:pStyle w:val="TAL"/>
            </w:pPr>
            <w:r w:rsidRPr="00FD0425">
              <w:rPr>
                <w:lang w:eastAsia="ja-JP"/>
              </w:rPr>
              <w:t>9.2.3.79</w:t>
            </w:r>
          </w:p>
        </w:tc>
        <w:tc>
          <w:tcPr>
            <w:tcW w:w="1843" w:type="dxa"/>
          </w:tcPr>
          <w:p w14:paraId="5DB50670" w14:textId="77777777" w:rsidR="00C935A0" w:rsidRPr="00FD0425" w:rsidRDefault="00C935A0" w:rsidP="00C935A0">
            <w:pPr>
              <w:pStyle w:val="TAL"/>
              <w:rPr>
                <w:iCs/>
                <w:lang w:eastAsia="ja-JP"/>
              </w:rPr>
            </w:pPr>
          </w:p>
        </w:tc>
        <w:tc>
          <w:tcPr>
            <w:tcW w:w="1134" w:type="dxa"/>
          </w:tcPr>
          <w:p w14:paraId="04C4F0AD" w14:textId="77777777" w:rsidR="00C935A0" w:rsidRPr="00FD0425" w:rsidRDefault="00C935A0" w:rsidP="00C935A0">
            <w:pPr>
              <w:pStyle w:val="TAC"/>
              <w:rPr>
                <w:iCs/>
                <w:lang w:eastAsia="ja-JP"/>
              </w:rPr>
            </w:pPr>
            <w:r w:rsidRPr="00FD0425">
              <w:rPr>
                <w:lang w:eastAsia="ja-JP"/>
              </w:rPr>
              <w:t>–</w:t>
            </w:r>
          </w:p>
        </w:tc>
        <w:tc>
          <w:tcPr>
            <w:tcW w:w="1134" w:type="dxa"/>
          </w:tcPr>
          <w:p w14:paraId="1251C53D" w14:textId="77777777" w:rsidR="00C935A0" w:rsidRPr="00FD0425" w:rsidRDefault="00C935A0" w:rsidP="00C935A0">
            <w:pPr>
              <w:pStyle w:val="TAC"/>
              <w:rPr>
                <w:iCs/>
                <w:lang w:eastAsia="ja-JP"/>
              </w:rPr>
            </w:pPr>
          </w:p>
        </w:tc>
      </w:tr>
      <w:tr w:rsidR="00C935A0" w:rsidRPr="00FD0425" w14:paraId="658910F8" w14:textId="77777777" w:rsidTr="00C935A0">
        <w:tblPrEx>
          <w:tblCellMar>
            <w:top w:w="0" w:type="dxa"/>
            <w:bottom w:w="0" w:type="dxa"/>
          </w:tblCellMar>
        </w:tblPrEx>
        <w:tc>
          <w:tcPr>
            <w:tcW w:w="2127" w:type="dxa"/>
          </w:tcPr>
          <w:p w14:paraId="6B162D39" w14:textId="77777777" w:rsidR="00C935A0" w:rsidRPr="00FD0425" w:rsidRDefault="00C935A0" w:rsidP="00C935A0">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4CD1C736" w14:textId="77777777" w:rsidR="00C935A0" w:rsidRPr="00FD0425" w:rsidRDefault="00C935A0" w:rsidP="00C935A0">
            <w:pPr>
              <w:pStyle w:val="TAL"/>
              <w:rPr>
                <w:rFonts w:eastAsia="Batang"/>
                <w:lang w:eastAsia="ja-JP"/>
              </w:rPr>
            </w:pPr>
            <w:r>
              <w:rPr>
                <w:rFonts w:eastAsia="Batang"/>
                <w:lang w:eastAsia="ja-JP"/>
              </w:rPr>
              <w:t>O</w:t>
            </w:r>
          </w:p>
        </w:tc>
        <w:tc>
          <w:tcPr>
            <w:tcW w:w="992" w:type="dxa"/>
          </w:tcPr>
          <w:p w14:paraId="26D444DA" w14:textId="77777777" w:rsidR="00C935A0" w:rsidRPr="00FD0425" w:rsidRDefault="00C935A0" w:rsidP="00C935A0">
            <w:pPr>
              <w:pStyle w:val="TAL"/>
              <w:rPr>
                <w:bCs/>
                <w:i/>
                <w:szCs w:val="18"/>
                <w:lang w:eastAsia="ja-JP"/>
              </w:rPr>
            </w:pPr>
          </w:p>
        </w:tc>
        <w:tc>
          <w:tcPr>
            <w:tcW w:w="1559" w:type="dxa"/>
          </w:tcPr>
          <w:p w14:paraId="386217B1" w14:textId="77777777" w:rsidR="00C935A0" w:rsidRDefault="00C935A0" w:rsidP="00C935A0">
            <w:pPr>
              <w:pStyle w:val="TAL"/>
              <w:rPr>
                <w:rFonts w:eastAsia="SimSun"/>
                <w:lang w:eastAsia="zh-CN"/>
              </w:rPr>
            </w:pPr>
            <w:r w:rsidRPr="00740EFB">
              <w:rPr>
                <w:rFonts w:eastAsia="SimSun"/>
                <w:lang w:eastAsia="zh-CN"/>
              </w:rPr>
              <w:t>Alternative QoS Parameters Set Index</w:t>
            </w:r>
          </w:p>
          <w:p w14:paraId="2633B97E" w14:textId="77777777" w:rsidR="00C935A0" w:rsidRPr="00FD0425" w:rsidRDefault="00C935A0" w:rsidP="00C935A0">
            <w:pPr>
              <w:pStyle w:val="TAL"/>
              <w:rPr>
                <w:lang w:eastAsia="ja-JP"/>
              </w:rPr>
            </w:pPr>
            <w:r>
              <w:rPr>
                <w:rFonts w:eastAsia="SimSun" w:hint="eastAsia"/>
                <w:lang w:eastAsia="zh-CN"/>
              </w:rPr>
              <w:t>9</w:t>
            </w:r>
            <w:r>
              <w:rPr>
                <w:rFonts w:eastAsia="SimSun"/>
                <w:lang w:eastAsia="zh-CN"/>
              </w:rPr>
              <w:t>.2.3.103</w:t>
            </w:r>
          </w:p>
        </w:tc>
        <w:tc>
          <w:tcPr>
            <w:tcW w:w="1843" w:type="dxa"/>
          </w:tcPr>
          <w:p w14:paraId="295FE899" w14:textId="77777777" w:rsidR="00C935A0" w:rsidRPr="00FD0425" w:rsidRDefault="00C935A0" w:rsidP="00C935A0">
            <w:pPr>
              <w:pStyle w:val="TAL"/>
              <w:rPr>
                <w:iCs/>
                <w:lang w:eastAsia="ja-JP"/>
              </w:rPr>
            </w:pPr>
          </w:p>
        </w:tc>
        <w:tc>
          <w:tcPr>
            <w:tcW w:w="1134" w:type="dxa"/>
          </w:tcPr>
          <w:p w14:paraId="5F6AF68B" w14:textId="77777777" w:rsidR="00C935A0" w:rsidRPr="00FD0425" w:rsidRDefault="00C935A0" w:rsidP="00C935A0">
            <w:pPr>
              <w:pStyle w:val="TAC"/>
              <w:rPr>
                <w:lang w:eastAsia="ja-JP"/>
              </w:rPr>
            </w:pPr>
            <w:r>
              <w:rPr>
                <w:rFonts w:eastAsia="SimSun"/>
                <w:lang w:eastAsia="ja-JP"/>
              </w:rPr>
              <w:t>YES</w:t>
            </w:r>
          </w:p>
        </w:tc>
        <w:tc>
          <w:tcPr>
            <w:tcW w:w="1134" w:type="dxa"/>
          </w:tcPr>
          <w:p w14:paraId="25811ED8" w14:textId="77777777" w:rsidR="00C935A0" w:rsidRPr="00FD0425" w:rsidRDefault="00C935A0" w:rsidP="00C935A0">
            <w:pPr>
              <w:pStyle w:val="TAC"/>
              <w:rPr>
                <w:iCs/>
                <w:lang w:eastAsia="ja-JP"/>
              </w:rPr>
            </w:pPr>
            <w:r>
              <w:rPr>
                <w:rFonts w:eastAsia="SimSun"/>
                <w:lang w:eastAsia="zh-CN"/>
              </w:rPr>
              <w:t>ignore</w:t>
            </w:r>
          </w:p>
        </w:tc>
      </w:tr>
      <w:tr w:rsidR="00C935A0" w:rsidRPr="00FD0425" w14:paraId="24B8B419" w14:textId="77777777" w:rsidTr="00C935A0">
        <w:tblPrEx>
          <w:tblCellMar>
            <w:top w:w="0" w:type="dxa"/>
            <w:bottom w:w="0" w:type="dxa"/>
          </w:tblCellMar>
        </w:tblPrEx>
        <w:tc>
          <w:tcPr>
            <w:tcW w:w="2127" w:type="dxa"/>
          </w:tcPr>
          <w:p w14:paraId="565CE564" w14:textId="77777777" w:rsidR="00C935A0" w:rsidRPr="00FD0425" w:rsidRDefault="00C935A0" w:rsidP="00C935A0">
            <w:pPr>
              <w:pStyle w:val="TAL"/>
              <w:ind w:left="227"/>
              <w:rPr>
                <w:rFonts w:eastAsia="Batang"/>
                <w:lang w:eastAsia="ja-JP"/>
              </w:rPr>
            </w:pPr>
            <w:r w:rsidRPr="00D21675">
              <w:rPr>
                <w:rFonts w:eastAsia="Batang"/>
                <w:b/>
                <w:lang w:eastAsia="ja-JP"/>
              </w:rPr>
              <w:t>&gt;&gt;Additional PDCP Duplication TNL List</w:t>
            </w:r>
          </w:p>
        </w:tc>
        <w:tc>
          <w:tcPr>
            <w:tcW w:w="1134" w:type="dxa"/>
          </w:tcPr>
          <w:p w14:paraId="44D90B5D" w14:textId="77777777" w:rsidR="00C935A0" w:rsidRPr="00FD0425" w:rsidRDefault="00C935A0" w:rsidP="00C935A0">
            <w:pPr>
              <w:pStyle w:val="TAL"/>
              <w:rPr>
                <w:rFonts w:eastAsia="Batang"/>
                <w:lang w:eastAsia="ja-JP"/>
              </w:rPr>
            </w:pPr>
          </w:p>
        </w:tc>
        <w:tc>
          <w:tcPr>
            <w:tcW w:w="992" w:type="dxa"/>
          </w:tcPr>
          <w:p w14:paraId="5595C70D" w14:textId="77777777" w:rsidR="00C935A0" w:rsidRPr="00FD0425" w:rsidRDefault="00C935A0" w:rsidP="00C935A0">
            <w:pPr>
              <w:pStyle w:val="TAL"/>
              <w:rPr>
                <w:bCs/>
                <w:i/>
                <w:szCs w:val="18"/>
                <w:lang w:eastAsia="ja-JP"/>
              </w:rPr>
            </w:pPr>
            <w:r>
              <w:rPr>
                <w:bCs/>
                <w:i/>
                <w:szCs w:val="18"/>
                <w:lang w:eastAsia="ja-JP"/>
              </w:rPr>
              <w:t>0..1</w:t>
            </w:r>
          </w:p>
        </w:tc>
        <w:tc>
          <w:tcPr>
            <w:tcW w:w="1559" w:type="dxa"/>
          </w:tcPr>
          <w:p w14:paraId="6E021683" w14:textId="77777777" w:rsidR="00C935A0" w:rsidRPr="00FD0425" w:rsidRDefault="00C935A0" w:rsidP="00C935A0">
            <w:pPr>
              <w:pStyle w:val="TAL"/>
              <w:rPr>
                <w:lang w:eastAsia="ja-JP"/>
              </w:rPr>
            </w:pPr>
          </w:p>
        </w:tc>
        <w:tc>
          <w:tcPr>
            <w:tcW w:w="1843" w:type="dxa"/>
          </w:tcPr>
          <w:p w14:paraId="612682CB" w14:textId="77777777" w:rsidR="00C935A0" w:rsidRPr="00FD0425" w:rsidRDefault="00C935A0" w:rsidP="00C935A0">
            <w:pPr>
              <w:pStyle w:val="TAL"/>
              <w:rPr>
                <w:iCs/>
                <w:lang w:eastAsia="ja-JP"/>
              </w:rPr>
            </w:pPr>
          </w:p>
        </w:tc>
        <w:tc>
          <w:tcPr>
            <w:tcW w:w="1134" w:type="dxa"/>
          </w:tcPr>
          <w:p w14:paraId="1D749278" w14:textId="77777777" w:rsidR="00C935A0" w:rsidRPr="00FD0425" w:rsidRDefault="00C935A0" w:rsidP="00C935A0">
            <w:pPr>
              <w:pStyle w:val="TAC"/>
              <w:rPr>
                <w:lang w:eastAsia="ja-JP"/>
              </w:rPr>
            </w:pPr>
            <w:r w:rsidRPr="002D3F02">
              <w:rPr>
                <w:lang w:eastAsia="ja-JP"/>
              </w:rPr>
              <w:t>YES</w:t>
            </w:r>
          </w:p>
        </w:tc>
        <w:tc>
          <w:tcPr>
            <w:tcW w:w="1134" w:type="dxa"/>
          </w:tcPr>
          <w:p w14:paraId="1C23CE94" w14:textId="77777777" w:rsidR="00C935A0" w:rsidRPr="00FD0425" w:rsidRDefault="00C935A0" w:rsidP="00C935A0">
            <w:pPr>
              <w:pStyle w:val="TAC"/>
              <w:rPr>
                <w:iCs/>
                <w:lang w:eastAsia="ja-JP"/>
              </w:rPr>
            </w:pPr>
            <w:r w:rsidRPr="002D3F02">
              <w:rPr>
                <w:lang w:eastAsia="ja-JP"/>
              </w:rPr>
              <w:t>Ignore</w:t>
            </w:r>
          </w:p>
        </w:tc>
      </w:tr>
      <w:tr w:rsidR="00C935A0" w:rsidRPr="00FD0425" w14:paraId="18257EC8" w14:textId="77777777" w:rsidTr="00C935A0">
        <w:tblPrEx>
          <w:tblCellMar>
            <w:top w:w="0" w:type="dxa"/>
            <w:bottom w:w="0" w:type="dxa"/>
          </w:tblCellMar>
        </w:tblPrEx>
        <w:tc>
          <w:tcPr>
            <w:tcW w:w="2127" w:type="dxa"/>
          </w:tcPr>
          <w:p w14:paraId="5CE1DCA0" w14:textId="77777777" w:rsidR="00C935A0" w:rsidRPr="00FD0425" w:rsidRDefault="00C935A0" w:rsidP="00C935A0">
            <w:pPr>
              <w:pStyle w:val="TAL"/>
              <w:ind w:left="340"/>
              <w:rPr>
                <w:rFonts w:eastAsia="Batang"/>
                <w:lang w:eastAsia="ja-JP"/>
              </w:rPr>
            </w:pPr>
            <w:r w:rsidRPr="00D21675">
              <w:rPr>
                <w:rFonts w:eastAsia="Batang"/>
                <w:b/>
                <w:lang w:eastAsia="ja-JP"/>
              </w:rPr>
              <w:t>&gt;&gt;&gt;Additional PDCP Duplication TNL Item</w:t>
            </w:r>
          </w:p>
        </w:tc>
        <w:tc>
          <w:tcPr>
            <w:tcW w:w="1134" w:type="dxa"/>
          </w:tcPr>
          <w:p w14:paraId="5FD9D325" w14:textId="77777777" w:rsidR="00C935A0" w:rsidRPr="00FD0425" w:rsidRDefault="00C935A0" w:rsidP="00C935A0">
            <w:pPr>
              <w:pStyle w:val="TAL"/>
              <w:rPr>
                <w:rFonts w:eastAsia="Batang"/>
                <w:lang w:eastAsia="ja-JP"/>
              </w:rPr>
            </w:pPr>
          </w:p>
        </w:tc>
        <w:tc>
          <w:tcPr>
            <w:tcW w:w="992" w:type="dxa"/>
          </w:tcPr>
          <w:p w14:paraId="4286174C" w14:textId="77777777" w:rsidR="00C935A0" w:rsidRPr="00FD0425" w:rsidRDefault="00C935A0" w:rsidP="00C935A0">
            <w:pPr>
              <w:pStyle w:val="TAL"/>
              <w:rPr>
                <w:bCs/>
                <w:i/>
                <w:szCs w:val="18"/>
                <w:lang w:eastAsia="ja-JP"/>
              </w:rPr>
            </w:pPr>
            <w:r w:rsidRPr="002D3F02">
              <w:rPr>
                <w:bCs/>
                <w:i/>
                <w:szCs w:val="18"/>
                <w:lang w:eastAsia="ja-JP"/>
              </w:rPr>
              <w:t>1 .. &lt;maxnoofAdditionalPDCPDuplicationTNL&gt;</w:t>
            </w:r>
          </w:p>
        </w:tc>
        <w:tc>
          <w:tcPr>
            <w:tcW w:w="1559" w:type="dxa"/>
          </w:tcPr>
          <w:p w14:paraId="2D3884D2" w14:textId="77777777" w:rsidR="00C935A0" w:rsidRPr="00FD0425" w:rsidRDefault="00C935A0" w:rsidP="00C935A0">
            <w:pPr>
              <w:pStyle w:val="TAL"/>
              <w:rPr>
                <w:lang w:eastAsia="ja-JP"/>
              </w:rPr>
            </w:pPr>
          </w:p>
        </w:tc>
        <w:tc>
          <w:tcPr>
            <w:tcW w:w="1843" w:type="dxa"/>
          </w:tcPr>
          <w:p w14:paraId="6C4C2755" w14:textId="77777777" w:rsidR="00C935A0" w:rsidRPr="00FD0425" w:rsidRDefault="00C935A0" w:rsidP="00C935A0">
            <w:pPr>
              <w:pStyle w:val="TAL"/>
              <w:rPr>
                <w:iCs/>
                <w:lang w:eastAsia="ja-JP"/>
              </w:rPr>
            </w:pPr>
          </w:p>
        </w:tc>
        <w:tc>
          <w:tcPr>
            <w:tcW w:w="1134" w:type="dxa"/>
          </w:tcPr>
          <w:p w14:paraId="408DC6D0" w14:textId="77777777" w:rsidR="00C935A0" w:rsidRPr="00FD0425" w:rsidRDefault="00C935A0" w:rsidP="00C935A0">
            <w:pPr>
              <w:pStyle w:val="TAC"/>
              <w:rPr>
                <w:lang w:eastAsia="ja-JP"/>
              </w:rPr>
            </w:pPr>
            <w:r>
              <w:rPr>
                <w:lang w:eastAsia="ja-JP"/>
              </w:rPr>
              <w:t>–</w:t>
            </w:r>
          </w:p>
        </w:tc>
        <w:tc>
          <w:tcPr>
            <w:tcW w:w="1134" w:type="dxa"/>
          </w:tcPr>
          <w:p w14:paraId="1A10F8CD" w14:textId="77777777" w:rsidR="00C935A0" w:rsidRPr="00FD0425" w:rsidRDefault="00C935A0" w:rsidP="00C935A0">
            <w:pPr>
              <w:pStyle w:val="TAC"/>
              <w:rPr>
                <w:iCs/>
                <w:lang w:eastAsia="ja-JP"/>
              </w:rPr>
            </w:pPr>
          </w:p>
        </w:tc>
      </w:tr>
      <w:tr w:rsidR="00C935A0" w:rsidRPr="00FD0425" w14:paraId="0709AF92" w14:textId="77777777" w:rsidTr="00C935A0">
        <w:tblPrEx>
          <w:tblCellMar>
            <w:top w:w="0" w:type="dxa"/>
            <w:bottom w:w="0" w:type="dxa"/>
          </w:tblCellMar>
        </w:tblPrEx>
        <w:tc>
          <w:tcPr>
            <w:tcW w:w="2127" w:type="dxa"/>
          </w:tcPr>
          <w:p w14:paraId="717D7BDF" w14:textId="77777777" w:rsidR="00C935A0" w:rsidRPr="00FD0425" w:rsidRDefault="00C935A0" w:rsidP="00C935A0">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Pr>
          <w:p w14:paraId="76060335" w14:textId="77777777" w:rsidR="00C935A0" w:rsidRPr="00FD0425" w:rsidRDefault="00C935A0" w:rsidP="00C935A0">
            <w:pPr>
              <w:pStyle w:val="TAL"/>
              <w:rPr>
                <w:rFonts w:eastAsia="Batang"/>
                <w:lang w:eastAsia="ja-JP"/>
              </w:rPr>
            </w:pPr>
            <w:r w:rsidRPr="002D3F02">
              <w:rPr>
                <w:rFonts w:eastAsia="SimSun"/>
                <w:lang w:eastAsia="zh-CN"/>
              </w:rPr>
              <w:t>M</w:t>
            </w:r>
          </w:p>
        </w:tc>
        <w:tc>
          <w:tcPr>
            <w:tcW w:w="992" w:type="dxa"/>
          </w:tcPr>
          <w:p w14:paraId="5FB6095B" w14:textId="77777777" w:rsidR="00C935A0" w:rsidRPr="00FD0425" w:rsidRDefault="00C935A0" w:rsidP="00C935A0">
            <w:pPr>
              <w:pStyle w:val="TAL"/>
              <w:rPr>
                <w:bCs/>
                <w:i/>
                <w:szCs w:val="18"/>
                <w:lang w:eastAsia="ja-JP"/>
              </w:rPr>
            </w:pPr>
          </w:p>
        </w:tc>
        <w:tc>
          <w:tcPr>
            <w:tcW w:w="1559" w:type="dxa"/>
          </w:tcPr>
          <w:p w14:paraId="6591C0B2" w14:textId="77777777" w:rsidR="00C935A0" w:rsidRPr="00FD0425" w:rsidRDefault="00C935A0" w:rsidP="00C935A0">
            <w:pPr>
              <w:pStyle w:val="TAL"/>
              <w:rPr>
                <w:lang w:eastAsia="ja-JP"/>
              </w:rPr>
            </w:pPr>
            <w:r w:rsidRPr="002D3F02">
              <w:rPr>
                <w:rFonts w:eastAsia="SimSun"/>
              </w:rPr>
              <w:t>UP Transport Parameters 9.2.3.76</w:t>
            </w:r>
          </w:p>
        </w:tc>
        <w:tc>
          <w:tcPr>
            <w:tcW w:w="1843" w:type="dxa"/>
          </w:tcPr>
          <w:p w14:paraId="239A684C" w14:textId="77777777" w:rsidR="00C935A0" w:rsidRPr="00FD0425" w:rsidRDefault="00C935A0" w:rsidP="00C935A0">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Pr>
          <w:p w14:paraId="759FFA35" w14:textId="77777777" w:rsidR="00C935A0" w:rsidRPr="00FD0425" w:rsidRDefault="00C935A0" w:rsidP="00C935A0">
            <w:pPr>
              <w:pStyle w:val="TAC"/>
              <w:rPr>
                <w:lang w:eastAsia="ja-JP"/>
              </w:rPr>
            </w:pPr>
            <w:r>
              <w:rPr>
                <w:lang w:eastAsia="ja-JP"/>
              </w:rPr>
              <w:t>–</w:t>
            </w:r>
          </w:p>
        </w:tc>
        <w:tc>
          <w:tcPr>
            <w:tcW w:w="1134" w:type="dxa"/>
          </w:tcPr>
          <w:p w14:paraId="154EB1DA" w14:textId="77777777" w:rsidR="00C935A0" w:rsidRPr="00FD0425" w:rsidRDefault="00C935A0" w:rsidP="00C935A0">
            <w:pPr>
              <w:pStyle w:val="TAC"/>
              <w:rPr>
                <w:iCs/>
                <w:lang w:eastAsia="ja-JP"/>
              </w:rPr>
            </w:pPr>
          </w:p>
        </w:tc>
      </w:tr>
      <w:tr w:rsidR="00C935A0" w:rsidRPr="00FD0425" w14:paraId="79A38914" w14:textId="77777777" w:rsidTr="00C935A0">
        <w:tblPrEx>
          <w:tblCellMar>
            <w:top w:w="0" w:type="dxa"/>
            <w:bottom w:w="0" w:type="dxa"/>
          </w:tblCellMar>
        </w:tblPrEx>
        <w:tc>
          <w:tcPr>
            <w:tcW w:w="2127" w:type="dxa"/>
          </w:tcPr>
          <w:p w14:paraId="19A1306F" w14:textId="77777777" w:rsidR="00C935A0" w:rsidRPr="00FD0425" w:rsidRDefault="00C935A0" w:rsidP="00C935A0">
            <w:pPr>
              <w:pStyle w:val="TAL"/>
              <w:ind w:left="227"/>
              <w:rPr>
                <w:rFonts w:eastAsia="Batang"/>
                <w:lang w:eastAsia="ja-JP"/>
              </w:rPr>
            </w:pPr>
            <w:r w:rsidRPr="00493A81">
              <w:rPr>
                <w:lang w:eastAsia="ja-JP"/>
              </w:rPr>
              <w:t>&gt;&gt;RLC Duplication Information</w:t>
            </w:r>
          </w:p>
        </w:tc>
        <w:tc>
          <w:tcPr>
            <w:tcW w:w="1134" w:type="dxa"/>
          </w:tcPr>
          <w:p w14:paraId="57CBD53C" w14:textId="77777777" w:rsidR="00C935A0" w:rsidRPr="00FD0425" w:rsidRDefault="00C935A0" w:rsidP="00C935A0">
            <w:pPr>
              <w:pStyle w:val="TAL"/>
              <w:rPr>
                <w:rFonts w:eastAsia="Batang"/>
                <w:lang w:eastAsia="ja-JP"/>
              </w:rPr>
            </w:pPr>
            <w:r>
              <w:rPr>
                <w:rFonts w:eastAsia="SimSun" w:hint="eastAsia"/>
                <w:lang w:eastAsia="zh-CN"/>
              </w:rPr>
              <w:t>O</w:t>
            </w:r>
          </w:p>
        </w:tc>
        <w:tc>
          <w:tcPr>
            <w:tcW w:w="992" w:type="dxa"/>
          </w:tcPr>
          <w:p w14:paraId="41C04081" w14:textId="77777777" w:rsidR="00C935A0" w:rsidRPr="00FD0425" w:rsidRDefault="00C935A0" w:rsidP="00C935A0">
            <w:pPr>
              <w:pStyle w:val="TAL"/>
              <w:rPr>
                <w:bCs/>
                <w:i/>
                <w:szCs w:val="18"/>
                <w:lang w:eastAsia="ja-JP"/>
              </w:rPr>
            </w:pPr>
          </w:p>
        </w:tc>
        <w:tc>
          <w:tcPr>
            <w:tcW w:w="1559" w:type="dxa"/>
          </w:tcPr>
          <w:p w14:paraId="07776950"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1843" w:type="dxa"/>
          </w:tcPr>
          <w:p w14:paraId="0B0FCA61" w14:textId="77777777" w:rsidR="00C935A0" w:rsidRPr="00FD0425" w:rsidRDefault="00C935A0" w:rsidP="00C935A0">
            <w:pPr>
              <w:pStyle w:val="TAL"/>
              <w:rPr>
                <w:iCs/>
                <w:lang w:eastAsia="ja-JP"/>
              </w:rPr>
            </w:pPr>
          </w:p>
        </w:tc>
        <w:tc>
          <w:tcPr>
            <w:tcW w:w="1134" w:type="dxa"/>
          </w:tcPr>
          <w:p w14:paraId="77D39412" w14:textId="77777777" w:rsidR="00C935A0" w:rsidRPr="00FD0425" w:rsidRDefault="00C935A0" w:rsidP="00C935A0">
            <w:pPr>
              <w:pStyle w:val="TAC"/>
              <w:rPr>
                <w:lang w:eastAsia="ja-JP"/>
              </w:rPr>
            </w:pPr>
            <w:r>
              <w:rPr>
                <w:szCs w:val="18"/>
                <w:lang w:eastAsia="ja-JP"/>
              </w:rPr>
              <w:t>YES</w:t>
            </w:r>
          </w:p>
        </w:tc>
        <w:tc>
          <w:tcPr>
            <w:tcW w:w="1134" w:type="dxa"/>
          </w:tcPr>
          <w:p w14:paraId="0AE47685" w14:textId="77777777" w:rsidR="00C935A0" w:rsidRPr="00FD0425" w:rsidRDefault="00C935A0" w:rsidP="00C935A0">
            <w:pPr>
              <w:pStyle w:val="TAC"/>
              <w:rPr>
                <w:iCs/>
                <w:lang w:eastAsia="ja-JP"/>
              </w:rPr>
            </w:pPr>
            <w:r>
              <w:rPr>
                <w:iCs/>
                <w:lang w:eastAsia="ja-JP"/>
              </w:rPr>
              <w:t>ignore</w:t>
            </w:r>
          </w:p>
        </w:tc>
      </w:tr>
      <w:tr w:rsidR="00C935A0" w:rsidRPr="00FD0425" w14:paraId="276D3A55" w14:textId="77777777" w:rsidTr="00C935A0">
        <w:tblPrEx>
          <w:tblCellMar>
            <w:top w:w="0" w:type="dxa"/>
            <w:bottom w:w="0" w:type="dxa"/>
          </w:tblCellMar>
        </w:tblPrEx>
        <w:tc>
          <w:tcPr>
            <w:tcW w:w="2127" w:type="dxa"/>
          </w:tcPr>
          <w:p w14:paraId="11CED062" w14:textId="77777777" w:rsidR="00C935A0" w:rsidRPr="00FD0425" w:rsidRDefault="00C935A0" w:rsidP="00C935A0">
            <w:pPr>
              <w:pStyle w:val="TAL"/>
              <w:rPr>
                <w:rFonts w:eastAsia="Batang"/>
                <w:lang w:eastAsia="ja-JP"/>
              </w:rPr>
            </w:pPr>
            <w:r w:rsidRPr="00FD0425">
              <w:rPr>
                <w:lang w:eastAsia="ja-JP"/>
              </w:rPr>
              <w:t>Data Forwarding Info from target NG-RAN node</w:t>
            </w:r>
          </w:p>
        </w:tc>
        <w:tc>
          <w:tcPr>
            <w:tcW w:w="1134" w:type="dxa"/>
          </w:tcPr>
          <w:p w14:paraId="461D0CDA" w14:textId="77777777" w:rsidR="00C935A0" w:rsidRPr="00FD0425" w:rsidRDefault="00C935A0" w:rsidP="00C935A0">
            <w:pPr>
              <w:pStyle w:val="TAL"/>
              <w:rPr>
                <w:rFonts w:eastAsia="Batang"/>
                <w:lang w:eastAsia="ja-JP"/>
              </w:rPr>
            </w:pPr>
            <w:r w:rsidRPr="00FD0425">
              <w:rPr>
                <w:lang w:eastAsia="ja-JP"/>
              </w:rPr>
              <w:t>O</w:t>
            </w:r>
          </w:p>
        </w:tc>
        <w:tc>
          <w:tcPr>
            <w:tcW w:w="992" w:type="dxa"/>
          </w:tcPr>
          <w:p w14:paraId="6382EB73" w14:textId="77777777" w:rsidR="00C935A0" w:rsidRPr="00FD0425" w:rsidRDefault="00C935A0" w:rsidP="00C935A0">
            <w:pPr>
              <w:pStyle w:val="TAL"/>
              <w:rPr>
                <w:bCs/>
                <w:i/>
                <w:szCs w:val="18"/>
                <w:lang w:eastAsia="ja-JP"/>
              </w:rPr>
            </w:pPr>
          </w:p>
        </w:tc>
        <w:tc>
          <w:tcPr>
            <w:tcW w:w="1559" w:type="dxa"/>
          </w:tcPr>
          <w:p w14:paraId="308F75F7" w14:textId="77777777" w:rsidR="00C935A0" w:rsidRPr="00FD0425" w:rsidRDefault="00C935A0" w:rsidP="00C935A0">
            <w:pPr>
              <w:pStyle w:val="TAL"/>
            </w:pPr>
            <w:r w:rsidRPr="00FD0425">
              <w:rPr>
                <w:lang w:eastAsia="ja-JP"/>
              </w:rPr>
              <w:t>9.2.1.16</w:t>
            </w:r>
          </w:p>
        </w:tc>
        <w:tc>
          <w:tcPr>
            <w:tcW w:w="1843" w:type="dxa"/>
          </w:tcPr>
          <w:p w14:paraId="0AAD60BF" w14:textId="77777777" w:rsidR="00C935A0" w:rsidRPr="00FD0425" w:rsidRDefault="00C935A0" w:rsidP="00C935A0">
            <w:pPr>
              <w:pStyle w:val="TAL"/>
              <w:rPr>
                <w:iCs/>
                <w:lang w:eastAsia="ja-JP"/>
              </w:rPr>
            </w:pPr>
            <w:r w:rsidRPr="00FD0425">
              <w:rPr>
                <w:iCs/>
                <w:lang w:eastAsia="ja-JP"/>
              </w:rPr>
              <w:t>Applicable for the QoS flows in DRBs to be setup.</w:t>
            </w:r>
          </w:p>
        </w:tc>
        <w:tc>
          <w:tcPr>
            <w:tcW w:w="1134" w:type="dxa"/>
          </w:tcPr>
          <w:p w14:paraId="386534F6" w14:textId="77777777" w:rsidR="00C935A0" w:rsidRPr="00FD0425" w:rsidRDefault="00C935A0" w:rsidP="00C935A0">
            <w:pPr>
              <w:pStyle w:val="TAC"/>
              <w:rPr>
                <w:iCs/>
                <w:lang w:eastAsia="ja-JP"/>
              </w:rPr>
            </w:pPr>
            <w:r w:rsidRPr="00FD0425">
              <w:rPr>
                <w:lang w:eastAsia="ja-JP"/>
              </w:rPr>
              <w:t>–</w:t>
            </w:r>
          </w:p>
        </w:tc>
        <w:tc>
          <w:tcPr>
            <w:tcW w:w="1134" w:type="dxa"/>
          </w:tcPr>
          <w:p w14:paraId="1DAD9657" w14:textId="77777777" w:rsidR="00C935A0" w:rsidRPr="00FD0425" w:rsidRDefault="00C935A0" w:rsidP="00C935A0">
            <w:pPr>
              <w:pStyle w:val="TAC"/>
              <w:rPr>
                <w:iCs/>
                <w:lang w:eastAsia="ja-JP"/>
              </w:rPr>
            </w:pPr>
          </w:p>
        </w:tc>
      </w:tr>
      <w:tr w:rsidR="00C935A0" w:rsidRPr="00FD0425" w14:paraId="088EFADC" w14:textId="77777777" w:rsidTr="00C935A0">
        <w:tblPrEx>
          <w:tblCellMar>
            <w:top w:w="0" w:type="dxa"/>
            <w:bottom w:w="0" w:type="dxa"/>
          </w:tblCellMar>
        </w:tblPrEx>
        <w:tc>
          <w:tcPr>
            <w:tcW w:w="2127" w:type="dxa"/>
          </w:tcPr>
          <w:p w14:paraId="2463A799" w14:textId="77777777" w:rsidR="00C935A0" w:rsidRPr="00FD0425" w:rsidRDefault="00C935A0" w:rsidP="00C935A0">
            <w:pPr>
              <w:pStyle w:val="TAL"/>
              <w:rPr>
                <w:b/>
                <w:lang w:eastAsia="ja-JP"/>
              </w:rPr>
            </w:pPr>
            <w:r w:rsidRPr="00FD0425">
              <w:rPr>
                <w:b/>
                <w:lang w:eastAsia="ja-JP"/>
              </w:rPr>
              <w:t>DRBs To Be Modified List</w:t>
            </w:r>
          </w:p>
        </w:tc>
        <w:tc>
          <w:tcPr>
            <w:tcW w:w="1134" w:type="dxa"/>
          </w:tcPr>
          <w:p w14:paraId="1E214E75" w14:textId="77777777" w:rsidR="00C935A0" w:rsidRPr="00FD0425" w:rsidRDefault="00C935A0" w:rsidP="00C935A0">
            <w:pPr>
              <w:pStyle w:val="TAL"/>
              <w:rPr>
                <w:rFonts w:eastAsia="Batang"/>
                <w:lang w:eastAsia="ja-JP"/>
              </w:rPr>
            </w:pPr>
          </w:p>
        </w:tc>
        <w:tc>
          <w:tcPr>
            <w:tcW w:w="992" w:type="dxa"/>
          </w:tcPr>
          <w:p w14:paraId="7ECBA8FB" w14:textId="77777777" w:rsidR="00C935A0" w:rsidRPr="00FD0425" w:rsidRDefault="00C935A0" w:rsidP="00C935A0">
            <w:pPr>
              <w:pStyle w:val="TAL"/>
              <w:rPr>
                <w:bCs/>
                <w:i/>
                <w:szCs w:val="18"/>
                <w:lang w:eastAsia="ja-JP"/>
              </w:rPr>
            </w:pPr>
            <w:r w:rsidRPr="00FD0425">
              <w:rPr>
                <w:bCs/>
                <w:i/>
                <w:szCs w:val="18"/>
                <w:lang w:eastAsia="ja-JP"/>
              </w:rPr>
              <w:t>0..1</w:t>
            </w:r>
          </w:p>
        </w:tc>
        <w:tc>
          <w:tcPr>
            <w:tcW w:w="1559" w:type="dxa"/>
          </w:tcPr>
          <w:p w14:paraId="661E9427" w14:textId="77777777" w:rsidR="00C935A0" w:rsidRPr="00FD0425" w:rsidRDefault="00C935A0" w:rsidP="00C935A0">
            <w:pPr>
              <w:pStyle w:val="TAL"/>
              <w:rPr>
                <w:lang w:eastAsia="ja-JP"/>
              </w:rPr>
            </w:pPr>
          </w:p>
        </w:tc>
        <w:tc>
          <w:tcPr>
            <w:tcW w:w="1843" w:type="dxa"/>
          </w:tcPr>
          <w:p w14:paraId="3E267675" w14:textId="77777777" w:rsidR="00C935A0" w:rsidRPr="00FD0425" w:rsidRDefault="00C935A0" w:rsidP="00C935A0">
            <w:pPr>
              <w:pStyle w:val="TAL"/>
            </w:pPr>
          </w:p>
        </w:tc>
        <w:tc>
          <w:tcPr>
            <w:tcW w:w="1134" w:type="dxa"/>
          </w:tcPr>
          <w:p w14:paraId="649B3B9F" w14:textId="77777777" w:rsidR="00C935A0" w:rsidRPr="00FD0425" w:rsidRDefault="00C935A0" w:rsidP="00C935A0">
            <w:pPr>
              <w:pStyle w:val="TAC"/>
            </w:pPr>
            <w:r w:rsidRPr="00FD0425">
              <w:rPr>
                <w:lang w:eastAsia="ja-JP"/>
              </w:rPr>
              <w:t>–</w:t>
            </w:r>
          </w:p>
        </w:tc>
        <w:tc>
          <w:tcPr>
            <w:tcW w:w="1134" w:type="dxa"/>
          </w:tcPr>
          <w:p w14:paraId="324B29CA" w14:textId="77777777" w:rsidR="00C935A0" w:rsidRPr="00FD0425" w:rsidRDefault="00C935A0" w:rsidP="00C935A0">
            <w:pPr>
              <w:pStyle w:val="TAC"/>
            </w:pPr>
          </w:p>
        </w:tc>
      </w:tr>
      <w:tr w:rsidR="00C935A0" w:rsidRPr="00FD0425" w14:paraId="75014F8A" w14:textId="77777777" w:rsidTr="00C935A0">
        <w:tblPrEx>
          <w:tblCellMar>
            <w:top w:w="0" w:type="dxa"/>
            <w:bottom w:w="0" w:type="dxa"/>
          </w:tblCellMar>
        </w:tblPrEx>
        <w:tc>
          <w:tcPr>
            <w:tcW w:w="2127" w:type="dxa"/>
          </w:tcPr>
          <w:p w14:paraId="703A808B" w14:textId="77777777" w:rsidR="00C935A0" w:rsidRPr="00FD0425" w:rsidRDefault="00C935A0" w:rsidP="00C935A0">
            <w:pPr>
              <w:pStyle w:val="TAL"/>
              <w:ind w:left="113"/>
              <w:rPr>
                <w:b/>
                <w:lang w:eastAsia="ja-JP"/>
              </w:rPr>
            </w:pPr>
            <w:r w:rsidRPr="00FD0425">
              <w:rPr>
                <w:b/>
                <w:lang w:eastAsia="ja-JP"/>
              </w:rPr>
              <w:t>&gt;DRBs to Be Modified Item</w:t>
            </w:r>
          </w:p>
        </w:tc>
        <w:tc>
          <w:tcPr>
            <w:tcW w:w="1134" w:type="dxa"/>
          </w:tcPr>
          <w:p w14:paraId="0F623E4C" w14:textId="77777777" w:rsidR="00C935A0" w:rsidRPr="00FD0425" w:rsidRDefault="00C935A0" w:rsidP="00C935A0">
            <w:pPr>
              <w:pStyle w:val="TAL"/>
              <w:rPr>
                <w:rFonts w:eastAsia="Batang"/>
                <w:lang w:eastAsia="ja-JP"/>
              </w:rPr>
            </w:pPr>
          </w:p>
        </w:tc>
        <w:tc>
          <w:tcPr>
            <w:tcW w:w="992" w:type="dxa"/>
          </w:tcPr>
          <w:p w14:paraId="46FCAF5E"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59" w:type="dxa"/>
          </w:tcPr>
          <w:p w14:paraId="66E0871B" w14:textId="77777777" w:rsidR="00C935A0" w:rsidRPr="00FD0425" w:rsidRDefault="00C935A0" w:rsidP="00C935A0">
            <w:pPr>
              <w:pStyle w:val="TAL"/>
              <w:rPr>
                <w:lang w:eastAsia="ja-JP"/>
              </w:rPr>
            </w:pPr>
          </w:p>
        </w:tc>
        <w:tc>
          <w:tcPr>
            <w:tcW w:w="1843" w:type="dxa"/>
          </w:tcPr>
          <w:p w14:paraId="4EAC0E78" w14:textId="77777777" w:rsidR="00C935A0" w:rsidRPr="00FD0425" w:rsidRDefault="00C935A0" w:rsidP="00C935A0">
            <w:pPr>
              <w:pStyle w:val="TAL"/>
            </w:pPr>
          </w:p>
        </w:tc>
        <w:tc>
          <w:tcPr>
            <w:tcW w:w="1134" w:type="dxa"/>
          </w:tcPr>
          <w:p w14:paraId="39B3EE81" w14:textId="77777777" w:rsidR="00C935A0" w:rsidRPr="00FD0425" w:rsidRDefault="00C935A0" w:rsidP="00C935A0">
            <w:pPr>
              <w:pStyle w:val="TAC"/>
            </w:pPr>
            <w:r w:rsidRPr="00FD0425">
              <w:rPr>
                <w:lang w:eastAsia="ja-JP"/>
              </w:rPr>
              <w:t>–</w:t>
            </w:r>
          </w:p>
        </w:tc>
        <w:tc>
          <w:tcPr>
            <w:tcW w:w="1134" w:type="dxa"/>
          </w:tcPr>
          <w:p w14:paraId="46D1ADB2" w14:textId="77777777" w:rsidR="00C935A0" w:rsidRPr="00FD0425" w:rsidRDefault="00C935A0" w:rsidP="00C935A0">
            <w:pPr>
              <w:pStyle w:val="TAC"/>
            </w:pPr>
          </w:p>
        </w:tc>
      </w:tr>
      <w:tr w:rsidR="00C935A0" w:rsidRPr="00FD0425" w14:paraId="351F39C5" w14:textId="77777777" w:rsidTr="00C935A0">
        <w:tblPrEx>
          <w:tblCellMar>
            <w:top w:w="0" w:type="dxa"/>
            <w:bottom w:w="0" w:type="dxa"/>
          </w:tblCellMar>
        </w:tblPrEx>
        <w:tc>
          <w:tcPr>
            <w:tcW w:w="2127" w:type="dxa"/>
          </w:tcPr>
          <w:p w14:paraId="4E556515" w14:textId="77777777" w:rsidR="00C935A0" w:rsidRPr="00FD0425" w:rsidRDefault="00C935A0" w:rsidP="00C935A0">
            <w:pPr>
              <w:pStyle w:val="TAL"/>
              <w:ind w:left="227"/>
              <w:rPr>
                <w:lang w:eastAsia="ja-JP"/>
              </w:rPr>
            </w:pPr>
            <w:r w:rsidRPr="00FD0425">
              <w:rPr>
                <w:lang w:eastAsia="ja-JP"/>
              </w:rPr>
              <w:t>&gt;&gt;DRB ID</w:t>
            </w:r>
          </w:p>
        </w:tc>
        <w:tc>
          <w:tcPr>
            <w:tcW w:w="1134" w:type="dxa"/>
          </w:tcPr>
          <w:p w14:paraId="3D13AB86"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36A805CD" w14:textId="77777777" w:rsidR="00C935A0" w:rsidRPr="00FD0425" w:rsidRDefault="00C935A0" w:rsidP="00C935A0">
            <w:pPr>
              <w:pStyle w:val="TAL"/>
              <w:rPr>
                <w:bCs/>
                <w:i/>
                <w:szCs w:val="18"/>
                <w:lang w:eastAsia="ja-JP"/>
              </w:rPr>
            </w:pPr>
          </w:p>
        </w:tc>
        <w:tc>
          <w:tcPr>
            <w:tcW w:w="1559" w:type="dxa"/>
          </w:tcPr>
          <w:p w14:paraId="66F3664F" w14:textId="77777777" w:rsidR="00C935A0" w:rsidRPr="00FD0425" w:rsidRDefault="00C935A0" w:rsidP="00C935A0">
            <w:pPr>
              <w:pStyle w:val="TAL"/>
              <w:rPr>
                <w:lang w:eastAsia="ja-JP"/>
              </w:rPr>
            </w:pPr>
            <w:r w:rsidRPr="00FD0425">
              <w:rPr>
                <w:lang w:eastAsia="ja-JP"/>
              </w:rPr>
              <w:t>9.2.3.33</w:t>
            </w:r>
          </w:p>
        </w:tc>
        <w:tc>
          <w:tcPr>
            <w:tcW w:w="1843" w:type="dxa"/>
          </w:tcPr>
          <w:p w14:paraId="22A8C090" w14:textId="77777777" w:rsidR="00C935A0" w:rsidRPr="00FD0425" w:rsidRDefault="00C935A0" w:rsidP="00C935A0">
            <w:pPr>
              <w:pStyle w:val="TAL"/>
            </w:pPr>
          </w:p>
        </w:tc>
        <w:tc>
          <w:tcPr>
            <w:tcW w:w="1134" w:type="dxa"/>
          </w:tcPr>
          <w:p w14:paraId="3EF02250" w14:textId="77777777" w:rsidR="00C935A0" w:rsidRPr="00FD0425" w:rsidRDefault="00C935A0" w:rsidP="00C935A0">
            <w:pPr>
              <w:pStyle w:val="TAC"/>
            </w:pPr>
            <w:r w:rsidRPr="00FD0425">
              <w:rPr>
                <w:lang w:eastAsia="ja-JP"/>
              </w:rPr>
              <w:t>–</w:t>
            </w:r>
          </w:p>
        </w:tc>
        <w:tc>
          <w:tcPr>
            <w:tcW w:w="1134" w:type="dxa"/>
          </w:tcPr>
          <w:p w14:paraId="1D613447" w14:textId="77777777" w:rsidR="00C935A0" w:rsidRPr="00FD0425" w:rsidRDefault="00C935A0" w:rsidP="00C935A0">
            <w:pPr>
              <w:pStyle w:val="TAC"/>
            </w:pPr>
          </w:p>
        </w:tc>
      </w:tr>
      <w:tr w:rsidR="00C935A0" w:rsidRPr="00FD0425" w14:paraId="3F6C4EDD" w14:textId="77777777" w:rsidTr="00C935A0">
        <w:tblPrEx>
          <w:tblCellMar>
            <w:top w:w="0" w:type="dxa"/>
            <w:bottom w:w="0" w:type="dxa"/>
          </w:tblCellMar>
        </w:tblPrEx>
        <w:tc>
          <w:tcPr>
            <w:tcW w:w="2127" w:type="dxa"/>
          </w:tcPr>
          <w:p w14:paraId="09F81A54" w14:textId="77777777" w:rsidR="00C935A0" w:rsidRPr="00FD0425" w:rsidRDefault="00C935A0" w:rsidP="00C935A0">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0E16C13D"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1A0007E5" w14:textId="77777777" w:rsidR="00C935A0" w:rsidRPr="00FD0425" w:rsidRDefault="00C935A0" w:rsidP="00C935A0">
            <w:pPr>
              <w:pStyle w:val="TAL"/>
              <w:rPr>
                <w:bCs/>
                <w:i/>
                <w:szCs w:val="18"/>
                <w:lang w:eastAsia="ja-JP"/>
              </w:rPr>
            </w:pPr>
          </w:p>
        </w:tc>
        <w:tc>
          <w:tcPr>
            <w:tcW w:w="1559" w:type="dxa"/>
          </w:tcPr>
          <w:p w14:paraId="0E3BA1A7"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20B545C2" w14:textId="77777777" w:rsidR="00C935A0" w:rsidRPr="00FD0425" w:rsidRDefault="00C935A0" w:rsidP="00C935A0">
            <w:pPr>
              <w:pStyle w:val="TAL"/>
            </w:pPr>
            <w:r w:rsidRPr="00FD0425">
              <w:rPr>
                <w:lang w:eastAsia="ja-JP"/>
              </w:rPr>
              <w:t>S-NG-RAN node endpoint(s) of a DRB’s Xn transport bearer at its PDCP resource. For delivery of UL PDUs.</w:t>
            </w:r>
          </w:p>
        </w:tc>
        <w:tc>
          <w:tcPr>
            <w:tcW w:w="1134" w:type="dxa"/>
          </w:tcPr>
          <w:p w14:paraId="6541DEE5" w14:textId="77777777" w:rsidR="00C935A0" w:rsidRPr="00FD0425" w:rsidRDefault="00C935A0" w:rsidP="00C935A0">
            <w:pPr>
              <w:pStyle w:val="TAC"/>
              <w:rPr>
                <w:lang w:eastAsia="ja-JP"/>
              </w:rPr>
            </w:pPr>
            <w:r w:rsidRPr="00FD0425">
              <w:rPr>
                <w:lang w:eastAsia="ja-JP"/>
              </w:rPr>
              <w:t>–</w:t>
            </w:r>
          </w:p>
        </w:tc>
        <w:tc>
          <w:tcPr>
            <w:tcW w:w="1134" w:type="dxa"/>
          </w:tcPr>
          <w:p w14:paraId="2B10D29B" w14:textId="77777777" w:rsidR="00C935A0" w:rsidRPr="00FD0425" w:rsidRDefault="00C935A0" w:rsidP="00C935A0">
            <w:pPr>
              <w:pStyle w:val="TAC"/>
              <w:rPr>
                <w:lang w:eastAsia="ja-JP"/>
              </w:rPr>
            </w:pPr>
          </w:p>
        </w:tc>
      </w:tr>
      <w:tr w:rsidR="00C935A0" w:rsidRPr="00FD0425" w14:paraId="0F8AC39E" w14:textId="77777777" w:rsidTr="00C935A0">
        <w:tblPrEx>
          <w:tblCellMar>
            <w:top w:w="0" w:type="dxa"/>
            <w:bottom w:w="0" w:type="dxa"/>
          </w:tblCellMar>
        </w:tblPrEx>
        <w:tc>
          <w:tcPr>
            <w:tcW w:w="2127" w:type="dxa"/>
          </w:tcPr>
          <w:p w14:paraId="391A43DC" w14:textId="77777777" w:rsidR="00C935A0" w:rsidRPr="00FD0425" w:rsidRDefault="00C935A0" w:rsidP="00C935A0">
            <w:pPr>
              <w:pStyle w:val="TAL"/>
              <w:ind w:left="227"/>
              <w:rPr>
                <w:lang w:eastAsia="ja-JP"/>
              </w:rPr>
            </w:pPr>
            <w:r w:rsidRPr="00FD0425">
              <w:rPr>
                <w:rFonts w:eastAsia="Batang"/>
                <w:lang w:eastAsia="ja-JP"/>
              </w:rPr>
              <w:t>&gt;&gt;DRB QoS</w:t>
            </w:r>
          </w:p>
        </w:tc>
        <w:tc>
          <w:tcPr>
            <w:tcW w:w="1134" w:type="dxa"/>
          </w:tcPr>
          <w:p w14:paraId="3FAA2504"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7D5AD8F9" w14:textId="77777777" w:rsidR="00C935A0" w:rsidRPr="00FD0425" w:rsidRDefault="00C935A0" w:rsidP="00C935A0">
            <w:pPr>
              <w:pStyle w:val="TAL"/>
              <w:rPr>
                <w:bCs/>
                <w:i/>
                <w:szCs w:val="18"/>
                <w:lang w:eastAsia="ja-JP"/>
              </w:rPr>
            </w:pPr>
          </w:p>
        </w:tc>
        <w:tc>
          <w:tcPr>
            <w:tcW w:w="1559" w:type="dxa"/>
          </w:tcPr>
          <w:p w14:paraId="2142D673"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1C29B559" w14:textId="77777777" w:rsidR="00C935A0" w:rsidRPr="00FD0425" w:rsidRDefault="00C935A0" w:rsidP="00C935A0">
            <w:pPr>
              <w:pStyle w:val="TAL"/>
              <w:rPr>
                <w:lang w:eastAsia="ja-JP"/>
              </w:rPr>
            </w:pPr>
            <w:r w:rsidRPr="00FD0425">
              <w:rPr>
                <w:lang w:eastAsia="ja-JP"/>
              </w:rPr>
              <w:t>9.2.3.5</w:t>
            </w:r>
          </w:p>
        </w:tc>
        <w:tc>
          <w:tcPr>
            <w:tcW w:w="1843" w:type="dxa"/>
          </w:tcPr>
          <w:p w14:paraId="071EDA52" w14:textId="77777777" w:rsidR="00C935A0" w:rsidRPr="00FD0425" w:rsidRDefault="00C935A0" w:rsidP="00C935A0">
            <w:pPr>
              <w:pStyle w:val="TAL"/>
              <w:rPr>
                <w:lang w:eastAsia="ja-JP"/>
              </w:rPr>
            </w:pPr>
          </w:p>
        </w:tc>
        <w:tc>
          <w:tcPr>
            <w:tcW w:w="1134" w:type="dxa"/>
          </w:tcPr>
          <w:p w14:paraId="45AA3E1A" w14:textId="77777777" w:rsidR="00C935A0" w:rsidRPr="00FD0425" w:rsidRDefault="00C935A0" w:rsidP="00C935A0">
            <w:pPr>
              <w:pStyle w:val="TAC"/>
              <w:rPr>
                <w:lang w:eastAsia="ja-JP"/>
              </w:rPr>
            </w:pPr>
            <w:r w:rsidRPr="00FD0425">
              <w:rPr>
                <w:lang w:eastAsia="ja-JP"/>
              </w:rPr>
              <w:t>–</w:t>
            </w:r>
          </w:p>
        </w:tc>
        <w:tc>
          <w:tcPr>
            <w:tcW w:w="1134" w:type="dxa"/>
          </w:tcPr>
          <w:p w14:paraId="2F1D3BC5" w14:textId="77777777" w:rsidR="00C935A0" w:rsidRPr="00FD0425" w:rsidRDefault="00C935A0" w:rsidP="00C935A0">
            <w:pPr>
              <w:pStyle w:val="TAC"/>
              <w:rPr>
                <w:lang w:eastAsia="ja-JP"/>
              </w:rPr>
            </w:pPr>
          </w:p>
        </w:tc>
      </w:tr>
      <w:tr w:rsidR="00C935A0" w:rsidRPr="00FD0425" w14:paraId="786510F1" w14:textId="77777777" w:rsidTr="00C935A0">
        <w:tblPrEx>
          <w:tblCellMar>
            <w:top w:w="0" w:type="dxa"/>
            <w:bottom w:w="0" w:type="dxa"/>
          </w:tblCellMar>
        </w:tblPrEx>
        <w:tc>
          <w:tcPr>
            <w:tcW w:w="2127" w:type="dxa"/>
          </w:tcPr>
          <w:p w14:paraId="597F5013" w14:textId="77777777" w:rsidR="00C935A0" w:rsidRPr="00FD0425" w:rsidRDefault="00C935A0" w:rsidP="00C935A0">
            <w:pPr>
              <w:pStyle w:val="TAL"/>
              <w:ind w:left="227"/>
              <w:rPr>
                <w:b/>
                <w:lang w:eastAsia="ja-JP"/>
              </w:rPr>
            </w:pPr>
            <w:r w:rsidRPr="00FD0425">
              <w:rPr>
                <w:rFonts w:eastAsia="Batang"/>
                <w:b/>
                <w:lang w:eastAsia="ja-JP"/>
              </w:rPr>
              <w:t>&gt;&gt;QoS Flows Mapped to DRB List</w:t>
            </w:r>
          </w:p>
        </w:tc>
        <w:tc>
          <w:tcPr>
            <w:tcW w:w="1134" w:type="dxa"/>
          </w:tcPr>
          <w:p w14:paraId="042FD447" w14:textId="77777777" w:rsidR="00C935A0" w:rsidRPr="00FD0425" w:rsidRDefault="00C935A0" w:rsidP="00C935A0">
            <w:pPr>
              <w:pStyle w:val="TAL"/>
              <w:rPr>
                <w:rFonts w:eastAsia="Batang"/>
                <w:lang w:eastAsia="ja-JP"/>
              </w:rPr>
            </w:pPr>
          </w:p>
        </w:tc>
        <w:tc>
          <w:tcPr>
            <w:tcW w:w="992" w:type="dxa"/>
          </w:tcPr>
          <w:p w14:paraId="39EF666F" w14:textId="77777777" w:rsidR="00C935A0" w:rsidRPr="00FD0425" w:rsidRDefault="00C935A0" w:rsidP="00C935A0">
            <w:pPr>
              <w:pStyle w:val="TAL"/>
              <w:rPr>
                <w:bCs/>
                <w:i/>
                <w:szCs w:val="18"/>
                <w:lang w:eastAsia="ja-JP"/>
              </w:rPr>
            </w:pPr>
            <w:r w:rsidRPr="00FD0425">
              <w:rPr>
                <w:i/>
                <w:lang w:eastAsia="ja-JP"/>
              </w:rPr>
              <w:t>0..1</w:t>
            </w:r>
          </w:p>
        </w:tc>
        <w:tc>
          <w:tcPr>
            <w:tcW w:w="1559" w:type="dxa"/>
          </w:tcPr>
          <w:p w14:paraId="30398478" w14:textId="77777777" w:rsidR="00C935A0" w:rsidRPr="00FD0425" w:rsidRDefault="00C935A0" w:rsidP="00C935A0">
            <w:pPr>
              <w:pStyle w:val="TAL"/>
              <w:rPr>
                <w:lang w:eastAsia="ja-JP"/>
              </w:rPr>
            </w:pPr>
          </w:p>
        </w:tc>
        <w:tc>
          <w:tcPr>
            <w:tcW w:w="1843" w:type="dxa"/>
          </w:tcPr>
          <w:p w14:paraId="299BC8C3" w14:textId="77777777" w:rsidR="00C935A0" w:rsidRPr="00FD0425" w:rsidRDefault="00C935A0" w:rsidP="00C935A0">
            <w:pPr>
              <w:pStyle w:val="TAL"/>
              <w:rPr>
                <w:iCs/>
                <w:lang w:eastAsia="ja-JP"/>
              </w:rPr>
            </w:pPr>
            <w:r w:rsidRPr="00FD0425">
              <w:rPr>
                <w:iCs/>
                <w:lang w:eastAsia="ja-JP"/>
              </w:rPr>
              <w:t>Overwriting the existing QoS Flow List</w:t>
            </w:r>
          </w:p>
        </w:tc>
        <w:tc>
          <w:tcPr>
            <w:tcW w:w="1134" w:type="dxa"/>
          </w:tcPr>
          <w:p w14:paraId="58719A29" w14:textId="77777777" w:rsidR="00C935A0" w:rsidRPr="00FD0425" w:rsidRDefault="00C935A0" w:rsidP="00C935A0">
            <w:pPr>
              <w:pStyle w:val="TAC"/>
              <w:rPr>
                <w:iCs/>
                <w:lang w:eastAsia="ja-JP"/>
              </w:rPr>
            </w:pPr>
            <w:r w:rsidRPr="00FD0425">
              <w:rPr>
                <w:lang w:eastAsia="ja-JP"/>
              </w:rPr>
              <w:t>–</w:t>
            </w:r>
          </w:p>
        </w:tc>
        <w:tc>
          <w:tcPr>
            <w:tcW w:w="1134" w:type="dxa"/>
          </w:tcPr>
          <w:p w14:paraId="1933EF03" w14:textId="77777777" w:rsidR="00C935A0" w:rsidRPr="00FD0425" w:rsidRDefault="00C935A0" w:rsidP="00C935A0">
            <w:pPr>
              <w:pStyle w:val="TAC"/>
              <w:rPr>
                <w:iCs/>
                <w:lang w:eastAsia="ja-JP"/>
              </w:rPr>
            </w:pPr>
          </w:p>
        </w:tc>
      </w:tr>
      <w:tr w:rsidR="00C935A0" w:rsidRPr="00FD0425" w14:paraId="51E8A1D9" w14:textId="77777777" w:rsidTr="00C935A0">
        <w:tblPrEx>
          <w:tblCellMar>
            <w:top w:w="0" w:type="dxa"/>
            <w:bottom w:w="0" w:type="dxa"/>
          </w:tblCellMar>
        </w:tblPrEx>
        <w:tc>
          <w:tcPr>
            <w:tcW w:w="2127" w:type="dxa"/>
          </w:tcPr>
          <w:p w14:paraId="5847D8FF" w14:textId="77777777" w:rsidR="00C935A0" w:rsidRPr="00FD0425" w:rsidRDefault="00C935A0" w:rsidP="00C935A0">
            <w:pPr>
              <w:pStyle w:val="TAL"/>
              <w:ind w:left="340"/>
              <w:rPr>
                <w:rFonts w:eastAsia="Batang"/>
                <w:b/>
                <w:lang w:eastAsia="ja-JP"/>
              </w:rPr>
            </w:pPr>
            <w:r w:rsidRPr="00FD0425">
              <w:rPr>
                <w:rFonts w:eastAsia="Batang"/>
                <w:b/>
                <w:lang w:eastAsia="ja-JP"/>
              </w:rPr>
              <w:t>&gt;&gt;&gt;QoS Flows Mapped to DRB Item</w:t>
            </w:r>
          </w:p>
        </w:tc>
        <w:tc>
          <w:tcPr>
            <w:tcW w:w="1134" w:type="dxa"/>
          </w:tcPr>
          <w:p w14:paraId="575C9AC2" w14:textId="77777777" w:rsidR="00C935A0" w:rsidRPr="00FD0425" w:rsidRDefault="00C935A0" w:rsidP="00C935A0">
            <w:pPr>
              <w:pStyle w:val="TAL"/>
              <w:rPr>
                <w:rFonts w:eastAsia="Batang"/>
                <w:lang w:eastAsia="ja-JP"/>
              </w:rPr>
            </w:pPr>
          </w:p>
        </w:tc>
        <w:tc>
          <w:tcPr>
            <w:tcW w:w="992" w:type="dxa"/>
          </w:tcPr>
          <w:p w14:paraId="16A9E271" w14:textId="77777777" w:rsidR="00C935A0" w:rsidRPr="00FD0425" w:rsidRDefault="00C935A0" w:rsidP="00C935A0">
            <w:pPr>
              <w:pStyle w:val="TAL"/>
              <w:rPr>
                <w:lang w:eastAsia="ja-JP"/>
              </w:rPr>
            </w:pPr>
            <w:r w:rsidRPr="00FD0425">
              <w:rPr>
                <w:bCs/>
                <w:i/>
                <w:szCs w:val="18"/>
                <w:lang w:eastAsia="ja-JP"/>
              </w:rPr>
              <w:t>1 .. &lt;maxnoofQoSFlows&gt;</w:t>
            </w:r>
          </w:p>
        </w:tc>
        <w:tc>
          <w:tcPr>
            <w:tcW w:w="1559" w:type="dxa"/>
          </w:tcPr>
          <w:p w14:paraId="0E60B3FD" w14:textId="77777777" w:rsidR="00C935A0" w:rsidRPr="00FD0425" w:rsidRDefault="00C935A0" w:rsidP="00C935A0">
            <w:pPr>
              <w:pStyle w:val="TAL"/>
              <w:rPr>
                <w:lang w:eastAsia="ja-JP"/>
              </w:rPr>
            </w:pPr>
          </w:p>
        </w:tc>
        <w:tc>
          <w:tcPr>
            <w:tcW w:w="1843" w:type="dxa"/>
          </w:tcPr>
          <w:p w14:paraId="2EE5A776" w14:textId="77777777" w:rsidR="00C935A0" w:rsidRPr="00FD0425" w:rsidRDefault="00C935A0" w:rsidP="00C935A0">
            <w:pPr>
              <w:pStyle w:val="TAL"/>
              <w:rPr>
                <w:iCs/>
                <w:lang w:eastAsia="ja-JP"/>
              </w:rPr>
            </w:pPr>
          </w:p>
        </w:tc>
        <w:tc>
          <w:tcPr>
            <w:tcW w:w="1134" w:type="dxa"/>
          </w:tcPr>
          <w:p w14:paraId="3B561656" w14:textId="77777777" w:rsidR="00C935A0" w:rsidRPr="00FD0425" w:rsidRDefault="00C935A0" w:rsidP="00C935A0">
            <w:pPr>
              <w:pStyle w:val="TAC"/>
              <w:rPr>
                <w:iCs/>
                <w:lang w:eastAsia="ja-JP"/>
              </w:rPr>
            </w:pPr>
            <w:r w:rsidRPr="00FD0425">
              <w:rPr>
                <w:lang w:eastAsia="ja-JP"/>
              </w:rPr>
              <w:t>–</w:t>
            </w:r>
          </w:p>
        </w:tc>
        <w:tc>
          <w:tcPr>
            <w:tcW w:w="1134" w:type="dxa"/>
          </w:tcPr>
          <w:p w14:paraId="70A3AB1E" w14:textId="77777777" w:rsidR="00C935A0" w:rsidRPr="00FD0425" w:rsidRDefault="00C935A0" w:rsidP="00C935A0">
            <w:pPr>
              <w:pStyle w:val="TAC"/>
              <w:rPr>
                <w:iCs/>
                <w:lang w:eastAsia="ja-JP"/>
              </w:rPr>
            </w:pPr>
          </w:p>
        </w:tc>
      </w:tr>
      <w:tr w:rsidR="00C935A0" w:rsidRPr="00FD0425" w14:paraId="60FAB197" w14:textId="77777777" w:rsidTr="00C935A0">
        <w:tblPrEx>
          <w:tblCellMar>
            <w:top w:w="0" w:type="dxa"/>
            <w:bottom w:w="0" w:type="dxa"/>
          </w:tblCellMar>
        </w:tblPrEx>
        <w:tc>
          <w:tcPr>
            <w:tcW w:w="2127" w:type="dxa"/>
          </w:tcPr>
          <w:p w14:paraId="6495D6B9"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635B6FB1"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45D8B623" w14:textId="77777777" w:rsidR="00C935A0" w:rsidRPr="00FD0425" w:rsidRDefault="00C935A0" w:rsidP="00C935A0">
            <w:pPr>
              <w:pStyle w:val="TAL"/>
              <w:rPr>
                <w:bCs/>
                <w:i/>
                <w:szCs w:val="18"/>
                <w:lang w:eastAsia="ja-JP"/>
              </w:rPr>
            </w:pPr>
          </w:p>
        </w:tc>
        <w:tc>
          <w:tcPr>
            <w:tcW w:w="1559" w:type="dxa"/>
          </w:tcPr>
          <w:p w14:paraId="25D03894" w14:textId="77777777" w:rsidR="00C935A0" w:rsidRPr="00FD0425" w:rsidRDefault="00C935A0" w:rsidP="00C935A0">
            <w:pPr>
              <w:pStyle w:val="TAL"/>
              <w:rPr>
                <w:lang w:eastAsia="ja-JP"/>
              </w:rPr>
            </w:pPr>
            <w:r w:rsidRPr="00FD0425">
              <w:rPr>
                <w:lang w:eastAsia="ja-JP"/>
              </w:rPr>
              <w:t>9.2.3.10</w:t>
            </w:r>
          </w:p>
        </w:tc>
        <w:tc>
          <w:tcPr>
            <w:tcW w:w="1843" w:type="dxa"/>
          </w:tcPr>
          <w:p w14:paraId="401753C4" w14:textId="77777777" w:rsidR="00C935A0" w:rsidRPr="00FD0425" w:rsidRDefault="00C935A0" w:rsidP="00C935A0">
            <w:pPr>
              <w:pStyle w:val="TAL"/>
              <w:rPr>
                <w:iCs/>
                <w:lang w:eastAsia="ja-JP"/>
              </w:rPr>
            </w:pPr>
          </w:p>
        </w:tc>
        <w:tc>
          <w:tcPr>
            <w:tcW w:w="1134" w:type="dxa"/>
          </w:tcPr>
          <w:p w14:paraId="59F5636A" w14:textId="77777777" w:rsidR="00C935A0" w:rsidRPr="00FD0425" w:rsidRDefault="00C935A0" w:rsidP="00C935A0">
            <w:pPr>
              <w:pStyle w:val="TAC"/>
              <w:rPr>
                <w:iCs/>
                <w:lang w:eastAsia="ja-JP"/>
              </w:rPr>
            </w:pPr>
            <w:r w:rsidRPr="00FD0425">
              <w:rPr>
                <w:lang w:eastAsia="ja-JP"/>
              </w:rPr>
              <w:t>–</w:t>
            </w:r>
          </w:p>
        </w:tc>
        <w:tc>
          <w:tcPr>
            <w:tcW w:w="1134" w:type="dxa"/>
          </w:tcPr>
          <w:p w14:paraId="35F3B1D9" w14:textId="77777777" w:rsidR="00C935A0" w:rsidRPr="00FD0425" w:rsidRDefault="00C935A0" w:rsidP="00C935A0">
            <w:pPr>
              <w:pStyle w:val="TAC"/>
              <w:rPr>
                <w:iCs/>
                <w:lang w:eastAsia="ja-JP"/>
              </w:rPr>
            </w:pPr>
          </w:p>
        </w:tc>
      </w:tr>
      <w:tr w:rsidR="00C935A0" w:rsidRPr="00FD0425" w14:paraId="5CAA6137" w14:textId="77777777" w:rsidTr="00C935A0">
        <w:tblPrEx>
          <w:tblCellMar>
            <w:top w:w="0" w:type="dxa"/>
            <w:bottom w:w="0" w:type="dxa"/>
          </w:tblCellMar>
        </w:tblPrEx>
        <w:tc>
          <w:tcPr>
            <w:tcW w:w="2127" w:type="dxa"/>
          </w:tcPr>
          <w:p w14:paraId="0C7BCCF1" w14:textId="77777777" w:rsidR="00C935A0" w:rsidRPr="00FD0425" w:rsidRDefault="00C935A0" w:rsidP="00C935A0">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04720049"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2481B5FB" w14:textId="77777777" w:rsidR="00C935A0" w:rsidRPr="00FD0425" w:rsidRDefault="00C935A0" w:rsidP="00C935A0">
            <w:pPr>
              <w:pStyle w:val="TAL"/>
              <w:rPr>
                <w:bCs/>
                <w:i/>
                <w:szCs w:val="18"/>
                <w:lang w:eastAsia="ja-JP"/>
              </w:rPr>
            </w:pPr>
          </w:p>
        </w:tc>
        <w:tc>
          <w:tcPr>
            <w:tcW w:w="1559" w:type="dxa"/>
          </w:tcPr>
          <w:p w14:paraId="1F2F2046" w14:textId="77777777" w:rsidR="00C935A0" w:rsidRPr="00FD0425" w:rsidRDefault="00C935A0" w:rsidP="00C935A0">
            <w:pPr>
              <w:pStyle w:val="TAL"/>
            </w:pPr>
            <w:r w:rsidRPr="00FD0425">
              <w:t>GBR QoS Flow Information</w:t>
            </w:r>
          </w:p>
          <w:p w14:paraId="6DF5D8D8" w14:textId="77777777" w:rsidR="00C935A0" w:rsidRPr="00FD0425" w:rsidRDefault="00C935A0" w:rsidP="00C935A0">
            <w:pPr>
              <w:pStyle w:val="TAL"/>
            </w:pPr>
            <w:r w:rsidRPr="00FD0425">
              <w:t>9.2.3.6</w:t>
            </w:r>
          </w:p>
        </w:tc>
        <w:tc>
          <w:tcPr>
            <w:tcW w:w="1843" w:type="dxa"/>
          </w:tcPr>
          <w:p w14:paraId="0B8CD840" w14:textId="77777777" w:rsidR="00C935A0" w:rsidRPr="00FD0425" w:rsidRDefault="00C935A0" w:rsidP="00C935A0">
            <w:pPr>
              <w:pStyle w:val="TAL"/>
              <w:rPr>
                <w:iCs/>
                <w:lang w:eastAsia="ja-JP"/>
              </w:rPr>
            </w:pPr>
            <w:r w:rsidRPr="00FD0425">
              <w:rPr>
                <w:iCs/>
                <w:lang w:eastAsia="ja-JP"/>
              </w:rPr>
              <w:t xml:space="preserve">This IE contains GBR QoS Flow Information necessary for the MCG part. </w:t>
            </w:r>
          </w:p>
        </w:tc>
        <w:tc>
          <w:tcPr>
            <w:tcW w:w="1134" w:type="dxa"/>
          </w:tcPr>
          <w:p w14:paraId="3550B371" w14:textId="77777777" w:rsidR="00C935A0" w:rsidRPr="00FD0425" w:rsidRDefault="00C935A0" w:rsidP="00C935A0">
            <w:pPr>
              <w:pStyle w:val="TAC"/>
              <w:rPr>
                <w:iCs/>
                <w:lang w:eastAsia="ja-JP"/>
              </w:rPr>
            </w:pPr>
            <w:r w:rsidRPr="00FD0425">
              <w:rPr>
                <w:lang w:eastAsia="ja-JP"/>
              </w:rPr>
              <w:t>–</w:t>
            </w:r>
          </w:p>
        </w:tc>
        <w:tc>
          <w:tcPr>
            <w:tcW w:w="1134" w:type="dxa"/>
          </w:tcPr>
          <w:p w14:paraId="7400C59F" w14:textId="77777777" w:rsidR="00C935A0" w:rsidRPr="00FD0425" w:rsidRDefault="00C935A0" w:rsidP="00C935A0">
            <w:pPr>
              <w:pStyle w:val="TAC"/>
              <w:rPr>
                <w:iCs/>
                <w:lang w:eastAsia="ja-JP"/>
              </w:rPr>
            </w:pPr>
          </w:p>
        </w:tc>
      </w:tr>
      <w:tr w:rsidR="00C935A0" w:rsidRPr="00FD0425" w14:paraId="7AB2BC0B"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0F606FF2"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01B35F26" w14:textId="77777777" w:rsidR="00C935A0" w:rsidRPr="00FD0425" w:rsidRDefault="00C935A0" w:rsidP="00C935A0">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5955EC2D"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0525D1B" w14:textId="77777777" w:rsidR="00C935A0" w:rsidRPr="00FD0425" w:rsidRDefault="00C935A0" w:rsidP="00C935A0">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2CAAEB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9DC7D9"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08A51B" w14:textId="77777777" w:rsidR="00C935A0" w:rsidRPr="00FD0425" w:rsidRDefault="00C935A0" w:rsidP="00C935A0">
            <w:pPr>
              <w:pStyle w:val="TAC"/>
              <w:rPr>
                <w:iCs/>
                <w:lang w:eastAsia="ja-JP"/>
              </w:rPr>
            </w:pPr>
          </w:p>
        </w:tc>
      </w:tr>
      <w:tr w:rsidR="00C935A0" w:rsidRPr="00FD0425" w14:paraId="720F3DC5"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35E4FDE3" w14:textId="77777777" w:rsidR="00C935A0" w:rsidRPr="00FD0425" w:rsidRDefault="00C935A0" w:rsidP="00C935A0">
            <w:pPr>
              <w:pStyle w:val="TAL"/>
              <w:ind w:left="454"/>
              <w:rPr>
                <w:rFonts w:eastAsia="Batang"/>
                <w:lang w:eastAsia="ja-JP"/>
              </w:rPr>
            </w:pPr>
            <w:r>
              <w:rPr>
                <w:rFonts w:hint="eastAsia"/>
                <w:lang w:eastAsia="zh-CN"/>
              </w:rPr>
              <w:lastRenderedPageBreak/>
              <w:t>&gt;</w:t>
            </w:r>
            <w:r>
              <w:rPr>
                <w:lang w:eastAsia="zh-CN"/>
              </w:rPr>
              <w:t>&gt;&gt;&gt;Current QoS Parameters Set Index</w:t>
            </w:r>
          </w:p>
        </w:tc>
        <w:tc>
          <w:tcPr>
            <w:tcW w:w="1134" w:type="dxa"/>
            <w:tcBorders>
              <w:top w:val="single" w:sz="4" w:space="0" w:color="auto"/>
              <w:left w:val="single" w:sz="4" w:space="0" w:color="auto"/>
              <w:bottom w:val="single" w:sz="4" w:space="0" w:color="auto"/>
              <w:right w:val="single" w:sz="4" w:space="0" w:color="auto"/>
            </w:tcBorders>
          </w:tcPr>
          <w:p w14:paraId="2CECCC1A" w14:textId="77777777" w:rsidR="00C935A0" w:rsidRPr="00FD0425" w:rsidRDefault="00C935A0" w:rsidP="00C935A0">
            <w:pPr>
              <w:pStyle w:val="TAL"/>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35EC4BC"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5AE181F" w14:textId="77777777" w:rsidR="00C935A0" w:rsidRDefault="00C935A0" w:rsidP="00C935A0">
            <w:pPr>
              <w:pStyle w:val="TAL"/>
              <w:rPr>
                <w:rFonts w:eastAsia="SimSun"/>
                <w:lang w:eastAsia="zh-CN"/>
              </w:rPr>
            </w:pPr>
            <w:r w:rsidRPr="00740EFB">
              <w:rPr>
                <w:rFonts w:eastAsia="SimSun"/>
                <w:lang w:eastAsia="zh-CN"/>
              </w:rPr>
              <w:t>Alternative QoS Parameters Set Index</w:t>
            </w:r>
          </w:p>
          <w:p w14:paraId="72E01D19" w14:textId="77777777" w:rsidR="00C935A0" w:rsidRPr="00FD0425" w:rsidRDefault="00C935A0" w:rsidP="00C935A0">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1AC93EF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827A4E" w14:textId="77777777" w:rsidR="00C935A0" w:rsidRPr="00FD0425" w:rsidRDefault="00C935A0" w:rsidP="00C935A0">
            <w:pPr>
              <w:pStyle w:val="TAC"/>
              <w:rPr>
                <w:lang w:eastAsia="ja-JP"/>
              </w:rPr>
            </w:pPr>
            <w:r>
              <w:rPr>
                <w:rFonts w:eastAsia="SimSun"/>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9AC89E" w14:textId="77777777" w:rsidR="00C935A0" w:rsidRPr="00FD0425" w:rsidRDefault="00C935A0" w:rsidP="00C935A0">
            <w:pPr>
              <w:pStyle w:val="TAC"/>
              <w:rPr>
                <w:iCs/>
                <w:lang w:eastAsia="ja-JP"/>
              </w:rPr>
            </w:pPr>
            <w:r>
              <w:rPr>
                <w:rFonts w:eastAsia="SimSun"/>
                <w:lang w:eastAsia="zh-CN"/>
              </w:rPr>
              <w:t>ignore</w:t>
            </w:r>
          </w:p>
        </w:tc>
      </w:tr>
      <w:tr w:rsidR="00C935A0" w:rsidRPr="00FD0425" w14:paraId="3F0E1691"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4DC1AFBE" w14:textId="77777777" w:rsidR="00C935A0" w:rsidRPr="00FD0425" w:rsidRDefault="00C935A0" w:rsidP="00C935A0">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1A7FEB8F"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87C9721" w14:textId="77777777" w:rsidR="00C935A0" w:rsidRPr="00FD0425" w:rsidRDefault="00C935A0" w:rsidP="00C935A0">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EBEA016"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2103054"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21AD32C" w14:textId="77777777" w:rsidR="00C935A0" w:rsidRPr="00FD0425" w:rsidRDefault="00C935A0" w:rsidP="00C935A0">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A23EB7E" w14:textId="77777777" w:rsidR="00C935A0" w:rsidRPr="00FD0425" w:rsidRDefault="00C935A0" w:rsidP="00C935A0">
            <w:pPr>
              <w:pStyle w:val="TAC"/>
              <w:rPr>
                <w:iCs/>
                <w:lang w:eastAsia="ja-JP"/>
              </w:rPr>
            </w:pPr>
            <w:r w:rsidRPr="002D3F02">
              <w:rPr>
                <w:lang w:eastAsia="ja-JP"/>
              </w:rPr>
              <w:t>Ignore</w:t>
            </w:r>
          </w:p>
        </w:tc>
      </w:tr>
      <w:tr w:rsidR="00C935A0" w:rsidRPr="00FD0425" w14:paraId="299C2ED2"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1A8491B1" w14:textId="77777777" w:rsidR="00C935A0" w:rsidRPr="00FD0425" w:rsidRDefault="00C935A0" w:rsidP="00C935A0">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6AD6050C"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F8C7DB8" w14:textId="77777777" w:rsidR="00C935A0" w:rsidRPr="00FD0425" w:rsidRDefault="00C935A0" w:rsidP="00C935A0">
            <w:pPr>
              <w:pStyle w:val="TAL"/>
              <w:rPr>
                <w:bCs/>
                <w:i/>
                <w:szCs w:val="18"/>
                <w:lang w:eastAsia="ja-JP"/>
              </w:rPr>
            </w:pPr>
            <w:r w:rsidRPr="002D3F02">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3BBFC619"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471F872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F907D05"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18F5D9" w14:textId="77777777" w:rsidR="00C935A0" w:rsidRPr="00FD0425" w:rsidRDefault="00C935A0" w:rsidP="00C935A0">
            <w:pPr>
              <w:pStyle w:val="TAC"/>
              <w:rPr>
                <w:iCs/>
                <w:lang w:eastAsia="ja-JP"/>
              </w:rPr>
            </w:pPr>
          </w:p>
        </w:tc>
      </w:tr>
      <w:tr w:rsidR="00C935A0" w:rsidRPr="00FD0425" w14:paraId="144ECB6A"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67BCEF79" w14:textId="77777777" w:rsidR="00C935A0" w:rsidRPr="00FD0425" w:rsidRDefault="00C935A0" w:rsidP="00C935A0">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563BF635" w14:textId="77777777" w:rsidR="00C935A0" w:rsidRPr="00FD0425" w:rsidRDefault="00C935A0" w:rsidP="00C935A0">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556135C1"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D58198A" w14:textId="77777777" w:rsidR="00C935A0" w:rsidRPr="00FD0425" w:rsidRDefault="00C935A0" w:rsidP="00C935A0">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07D8703E" w14:textId="77777777" w:rsidR="00C935A0" w:rsidRPr="00FD0425" w:rsidRDefault="00C935A0" w:rsidP="00C935A0">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1556BB57"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DB0A7" w14:textId="77777777" w:rsidR="00C935A0" w:rsidRPr="00FD0425" w:rsidRDefault="00C935A0" w:rsidP="00C935A0">
            <w:pPr>
              <w:pStyle w:val="TAC"/>
              <w:rPr>
                <w:iCs/>
                <w:lang w:eastAsia="ja-JP"/>
              </w:rPr>
            </w:pPr>
          </w:p>
        </w:tc>
      </w:tr>
      <w:tr w:rsidR="00C935A0" w:rsidRPr="00FD0425" w14:paraId="760E8BED"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2DDE65B2" w14:textId="77777777" w:rsidR="00C935A0" w:rsidRPr="00FD0425" w:rsidRDefault="00C935A0" w:rsidP="00C935A0">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47F01C61" w14:textId="77777777" w:rsidR="00C935A0" w:rsidRPr="00FD0425" w:rsidRDefault="00C935A0" w:rsidP="00C935A0">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17D9059"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917A1BE"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AA4AFB9"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AF5FA6F" w14:textId="77777777" w:rsidR="00C935A0" w:rsidRPr="00FD0425" w:rsidRDefault="00C935A0" w:rsidP="00C935A0">
            <w:pPr>
              <w:pStyle w:val="TAC"/>
              <w:rPr>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95774C" w14:textId="77777777" w:rsidR="00C935A0" w:rsidRPr="00FD0425" w:rsidRDefault="00C935A0" w:rsidP="00C935A0">
            <w:pPr>
              <w:pStyle w:val="TAC"/>
              <w:rPr>
                <w:iCs/>
                <w:lang w:eastAsia="ja-JP"/>
              </w:rPr>
            </w:pPr>
            <w:r w:rsidRPr="002D3F02">
              <w:rPr>
                <w:lang w:eastAsia="ja-JP"/>
              </w:rPr>
              <w:t>Ignore</w:t>
            </w:r>
          </w:p>
        </w:tc>
      </w:tr>
      <w:tr w:rsidR="00C935A0" w:rsidRPr="00FD0425" w14:paraId="34413D35"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271B03E7" w14:textId="77777777" w:rsidR="00C935A0" w:rsidRPr="002848CA" w:rsidRDefault="00C935A0" w:rsidP="00C935A0">
            <w:pPr>
              <w:pStyle w:val="TAL"/>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527171AF" w14:textId="77777777" w:rsidR="00C935A0" w:rsidRDefault="00C935A0" w:rsidP="00C935A0">
            <w:pPr>
              <w:pStyle w:val="TAL"/>
              <w:rPr>
                <w:rFonts w:eastAsia="SimSun" w:hint="eastAsia"/>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5232C53"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1685F9F" w14:textId="77777777" w:rsidR="00C935A0" w:rsidRPr="006C30BC" w:rsidRDefault="00C935A0" w:rsidP="00C935A0">
            <w:pPr>
              <w:pStyle w:val="TAL"/>
              <w:rPr>
                <w:rFonts w:eastAsia="SimSun"/>
              </w:rPr>
            </w:pPr>
            <w:r w:rsidRPr="00283AA6">
              <w:rPr>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6C2906B7" w14:textId="77777777" w:rsidR="00C935A0" w:rsidRPr="00FD0425" w:rsidRDefault="00C935A0" w:rsidP="00C935A0">
            <w:pPr>
              <w:pStyle w:val="TAL"/>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7CF37DE8" w14:textId="77777777" w:rsidR="00C935A0" w:rsidRDefault="00C935A0" w:rsidP="00C935A0">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322EFC" w14:textId="77777777" w:rsidR="00C935A0" w:rsidRPr="002D3F02" w:rsidRDefault="00C935A0" w:rsidP="00C935A0">
            <w:pPr>
              <w:pStyle w:val="TAC"/>
              <w:rPr>
                <w:lang w:eastAsia="ja-JP"/>
              </w:rPr>
            </w:pPr>
            <w:r>
              <w:rPr>
                <w:iCs/>
                <w:lang w:eastAsia="ja-JP"/>
              </w:rPr>
              <w:t>ignore</w:t>
            </w:r>
          </w:p>
        </w:tc>
      </w:tr>
      <w:tr w:rsidR="00C935A0" w:rsidRPr="00FD0425" w14:paraId="3BC959BB"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45D5F4EB" w14:textId="77777777" w:rsidR="00C935A0" w:rsidRPr="002848CA" w:rsidRDefault="00C935A0" w:rsidP="00C935A0">
            <w:pPr>
              <w:pStyle w:val="TAL"/>
              <w:ind w:left="227"/>
              <w:rPr>
                <w:rFonts w:eastAsia="Batang"/>
                <w:lang w:eastAsia="ja-JP"/>
              </w:rPr>
            </w:pPr>
            <w:r w:rsidRPr="00283AA6">
              <w:rPr>
                <w:rFonts w:eastAsia="Batang"/>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3C21ACF8" w14:textId="77777777" w:rsidR="00C935A0" w:rsidRDefault="00C935A0" w:rsidP="00C935A0">
            <w:pPr>
              <w:pStyle w:val="TAL"/>
              <w:rPr>
                <w:rFonts w:eastAsia="SimSun" w:hint="eastAsia"/>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2F57883"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E1D324C" w14:textId="77777777" w:rsidR="00C935A0" w:rsidRPr="006C30BC" w:rsidRDefault="00C935A0" w:rsidP="00C935A0">
            <w:pPr>
              <w:pStyle w:val="TAL"/>
              <w:rPr>
                <w:rFonts w:eastAsia="SimSun"/>
              </w:rPr>
            </w:pPr>
            <w:r w:rsidRPr="00283AA6">
              <w:rPr>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511F7F6D"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0684F11" w14:textId="77777777" w:rsidR="00C935A0" w:rsidRDefault="00C935A0" w:rsidP="00C935A0">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CAE0A2D" w14:textId="77777777" w:rsidR="00C935A0" w:rsidRPr="002D3F02" w:rsidRDefault="00C935A0" w:rsidP="00C935A0">
            <w:pPr>
              <w:pStyle w:val="TAC"/>
              <w:rPr>
                <w:lang w:eastAsia="ja-JP"/>
              </w:rPr>
            </w:pPr>
            <w:r>
              <w:rPr>
                <w:iCs/>
                <w:lang w:eastAsia="ja-JP"/>
              </w:rPr>
              <w:t>ignore</w:t>
            </w:r>
          </w:p>
        </w:tc>
      </w:tr>
      <w:tr w:rsidR="00C935A0" w:rsidRPr="00FD0425" w14:paraId="6C26C57F"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36843EAA" w14:textId="77777777" w:rsidR="00C935A0" w:rsidRPr="002848CA" w:rsidRDefault="00C935A0" w:rsidP="00C935A0">
            <w:pPr>
              <w:pStyle w:val="TAL"/>
              <w:ind w:left="227"/>
              <w:rPr>
                <w:rFonts w:eastAsia="Batang"/>
                <w:lang w:eastAsia="ja-JP"/>
              </w:rPr>
            </w:pPr>
            <w:r w:rsidRPr="00283AA6">
              <w:rPr>
                <w:rFonts w:eastAsia="Batang"/>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0A64D089" w14:textId="77777777" w:rsidR="00C935A0" w:rsidRDefault="00C935A0" w:rsidP="00C935A0">
            <w:pPr>
              <w:pStyle w:val="TAL"/>
              <w:rPr>
                <w:rFonts w:eastAsia="SimSun" w:hint="eastAsia"/>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58A0C3E7"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884E3C" w14:textId="77777777" w:rsidR="00C935A0" w:rsidRPr="006C30BC" w:rsidRDefault="00C935A0" w:rsidP="00C935A0">
            <w:pPr>
              <w:pStyle w:val="TAL"/>
              <w:rPr>
                <w:rFonts w:eastAsia="SimSun"/>
              </w:rPr>
            </w:pPr>
            <w:r w:rsidRPr="00283AA6">
              <w:rPr>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4A2E1B0E"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D0B7F5" w14:textId="77777777" w:rsidR="00C935A0" w:rsidRDefault="00C935A0" w:rsidP="00C935A0">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2E23F9" w14:textId="77777777" w:rsidR="00C935A0" w:rsidRPr="002D3F02" w:rsidRDefault="00C935A0" w:rsidP="00C935A0">
            <w:pPr>
              <w:pStyle w:val="TAC"/>
              <w:rPr>
                <w:lang w:eastAsia="ja-JP"/>
              </w:rPr>
            </w:pPr>
            <w:r>
              <w:rPr>
                <w:iCs/>
                <w:lang w:eastAsia="ja-JP"/>
              </w:rPr>
              <w:t>ignore</w:t>
            </w:r>
          </w:p>
        </w:tc>
      </w:tr>
      <w:tr w:rsidR="00C935A0" w:rsidRPr="00FD0425" w:rsidDel="001C4C69" w14:paraId="74764E61" w14:textId="4F17D483" w:rsidTr="00C935A0">
        <w:tblPrEx>
          <w:tblCellMar>
            <w:top w:w="0" w:type="dxa"/>
            <w:bottom w:w="0" w:type="dxa"/>
          </w:tblCellMar>
        </w:tblPrEx>
        <w:trPr>
          <w:del w:id="3431" w:author="Ericsson User" w:date="2021-10-15T20:43:00Z"/>
        </w:trPr>
        <w:tc>
          <w:tcPr>
            <w:tcW w:w="2127" w:type="dxa"/>
            <w:tcBorders>
              <w:top w:val="single" w:sz="4" w:space="0" w:color="auto"/>
              <w:left w:val="single" w:sz="4" w:space="0" w:color="auto"/>
              <w:bottom w:val="single" w:sz="4" w:space="0" w:color="auto"/>
              <w:right w:val="single" w:sz="4" w:space="0" w:color="auto"/>
            </w:tcBorders>
          </w:tcPr>
          <w:p w14:paraId="26738243" w14:textId="788549AB" w:rsidR="00C935A0" w:rsidRPr="00FD0425" w:rsidDel="001C4C69" w:rsidRDefault="00C935A0" w:rsidP="00C935A0">
            <w:pPr>
              <w:pStyle w:val="TAL"/>
              <w:rPr>
                <w:del w:id="3432" w:author="Ericsson User" w:date="2021-10-15T20:43:00Z"/>
                <w:rFonts w:eastAsia="Batang"/>
                <w:b/>
                <w:lang w:eastAsia="ja-JP"/>
              </w:rPr>
            </w:pPr>
            <w:del w:id="3433" w:author="Ericsson User" w:date="2021-10-15T20:43:00Z">
              <w:r w:rsidRPr="00FD0425" w:rsidDel="001C4C69">
                <w:rPr>
                  <w:rFonts w:eastAsia="Batang"/>
                  <w:b/>
                  <w:lang w:eastAsia="ja-JP"/>
                </w:rPr>
                <w:delText>DRBs To Be Released List</w:delText>
              </w:r>
            </w:del>
          </w:p>
        </w:tc>
        <w:tc>
          <w:tcPr>
            <w:tcW w:w="1134" w:type="dxa"/>
            <w:tcBorders>
              <w:top w:val="single" w:sz="4" w:space="0" w:color="auto"/>
              <w:left w:val="single" w:sz="4" w:space="0" w:color="auto"/>
              <w:bottom w:val="single" w:sz="4" w:space="0" w:color="auto"/>
              <w:right w:val="single" w:sz="4" w:space="0" w:color="auto"/>
            </w:tcBorders>
          </w:tcPr>
          <w:p w14:paraId="3859182F" w14:textId="2C682912" w:rsidR="00C935A0" w:rsidRPr="00FD0425" w:rsidDel="001C4C69" w:rsidRDefault="00C935A0" w:rsidP="00C935A0">
            <w:pPr>
              <w:pStyle w:val="TAL"/>
              <w:rPr>
                <w:del w:id="3434" w:author="Ericsson User" w:date="2021-10-15T20:4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D01A6BA" w14:textId="18D8B073" w:rsidR="00C935A0" w:rsidRPr="00FD0425" w:rsidDel="001C4C69" w:rsidRDefault="00C935A0" w:rsidP="00C935A0">
            <w:pPr>
              <w:pStyle w:val="TAL"/>
              <w:rPr>
                <w:del w:id="3435" w:author="Ericsson User" w:date="2021-10-15T20:43:00Z"/>
                <w:bCs/>
                <w:i/>
                <w:szCs w:val="18"/>
                <w:lang w:eastAsia="ja-JP"/>
              </w:rPr>
            </w:pPr>
            <w:del w:id="3436" w:author="Ericsson User" w:date="2021-10-15T20:43:00Z">
              <w:r w:rsidRPr="00FD0425" w:rsidDel="001C4C69">
                <w:rPr>
                  <w:bCs/>
                  <w:i/>
                  <w:szCs w:val="18"/>
                  <w:lang w:eastAsia="ja-JP"/>
                </w:rPr>
                <w:delText>0..1</w:delText>
              </w:r>
            </w:del>
          </w:p>
        </w:tc>
        <w:tc>
          <w:tcPr>
            <w:tcW w:w="1559" w:type="dxa"/>
            <w:tcBorders>
              <w:top w:val="single" w:sz="4" w:space="0" w:color="auto"/>
              <w:left w:val="single" w:sz="4" w:space="0" w:color="auto"/>
              <w:bottom w:val="single" w:sz="4" w:space="0" w:color="auto"/>
              <w:right w:val="single" w:sz="4" w:space="0" w:color="auto"/>
            </w:tcBorders>
          </w:tcPr>
          <w:p w14:paraId="53661DBD" w14:textId="4BF5E240" w:rsidR="00C935A0" w:rsidRPr="00FD0425" w:rsidDel="001C4C69" w:rsidRDefault="00C935A0" w:rsidP="00C935A0">
            <w:pPr>
              <w:pStyle w:val="TAL"/>
              <w:rPr>
                <w:del w:id="3437" w:author="Ericsson User" w:date="2021-10-15T20:43:00Z"/>
              </w:rPr>
            </w:pPr>
          </w:p>
        </w:tc>
        <w:tc>
          <w:tcPr>
            <w:tcW w:w="1843" w:type="dxa"/>
            <w:tcBorders>
              <w:top w:val="single" w:sz="4" w:space="0" w:color="auto"/>
              <w:left w:val="single" w:sz="4" w:space="0" w:color="auto"/>
              <w:bottom w:val="single" w:sz="4" w:space="0" w:color="auto"/>
              <w:right w:val="single" w:sz="4" w:space="0" w:color="auto"/>
            </w:tcBorders>
          </w:tcPr>
          <w:p w14:paraId="0F8FB248" w14:textId="32F58D1D" w:rsidR="00C935A0" w:rsidRPr="00FD0425" w:rsidDel="001C4C69" w:rsidRDefault="00C935A0" w:rsidP="00C935A0">
            <w:pPr>
              <w:pStyle w:val="TAL"/>
              <w:rPr>
                <w:del w:id="3438" w:author="Ericsson User" w:date="2021-10-15T20:4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726BC" w14:textId="7AE4E7FA" w:rsidR="00C935A0" w:rsidRPr="00FD0425" w:rsidDel="001C4C69" w:rsidRDefault="00C935A0" w:rsidP="00C935A0">
            <w:pPr>
              <w:pStyle w:val="TAC"/>
              <w:rPr>
                <w:del w:id="3439" w:author="Ericsson User" w:date="2021-10-15T20:43:00Z"/>
                <w:iCs/>
                <w:lang w:eastAsia="ja-JP"/>
              </w:rPr>
            </w:pPr>
            <w:del w:id="3440" w:author="Ericsson User" w:date="2021-10-15T20:43:00Z">
              <w:r w:rsidRPr="00FD0425" w:rsidDel="001C4C69">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B55C514" w14:textId="3AA46086" w:rsidR="00C935A0" w:rsidRPr="00FD0425" w:rsidDel="001C4C69" w:rsidRDefault="00C935A0" w:rsidP="00C935A0">
            <w:pPr>
              <w:pStyle w:val="TAC"/>
              <w:rPr>
                <w:del w:id="3441" w:author="Ericsson User" w:date="2021-10-15T20:43:00Z"/>
                <w:iCs/>
                <w:lang w:eastAsia="ja-JP"/>
              </w:rPr>
            </w:pPr>
          </w:p>
        </w:tc>
      </w:tr>
      <w:tr w:rsidR="00C935A0" w:rsidRPr="00FD0425" w:rsidDel="001C4C69" w14:paraId="4513975D" w14:textId="5AD26D1B" w:rsidTr="00C935A0">
        <w:tblPrEx>
          <w:tblCellMar>
            <w:top w:w="0" w:type="dxa"/>
            <w:bottom w:w="0" w:type="dxa"/>
          </w:tblCellMar>
        </w:tblPrEx>
        <w:trPr>
          <w:del w:id="3442" w:author="Ericsson User" w:date="2021-10-15T20:43:00Z"/>
        </w:trPr>
        <w:tc>
          <w:tcPr>
            <w:tcW w:w="2127" w:type="dxa"/>
            <w:tcBorders>
              <w:top w:val="single" w:sz="4" w:space="0" w:color="auto"/>
              <w:left w:val="single" w:sz="4" w:space="0" w:color="auto"/>
              <w:bottom w:val="single" w:sz="4" w:space="0" w:color="auto"/>
              <w:right w:val="single" w:sz="4" w:space="0" w:color="auto"/>
            </w:tcBorders>
          </w:tcPr>
          <w:p w14:paraId="79A9CF54" w14:textId="7A8A2F75" w:rsidR="00C935A0" w:rsidRPr="00FD0425" w:rsidDel="001C4C69" w:rsidRDefault="00C935A0" w:rsidP="00C935A0">
            <w:pPr>
              <w:pStyle w:val="TAL"/>
              <w:ind w:left="113"/>
              <w:rPr>
                <w:del w:id="3443" w:author="Ericsson User" w:date="2021-10-15T20:43:00Z"/>
                <w:rFonts w:eastAsia="Batang"/>
                <w:b/>
                <w:lang w:eastAsia="ja-JP"/>
              </w:rPr>
            </w:pPr>
            <w:del w:id="3444" w:author="Ericsson User" w:date="2021-10-15T20:43:00Z">
              <w:r w:rsidRPr="00FD0425" w:rsidDel="001C4C69">
                <w:rPr>
                  <w:rFonts w:eastAsia="Batang"/>
                  <w:b/>
                  <w:lang w:eastAsia="ja-JP"/>
                </w:rPr>
                <w:delText>&gt;DRBs to Be Released Item</w:delText>
              </w:r>
            </w:del>
          </w:p>
        </w:tc>
        <w:tc>
          <w:tcPr>
            <w:tcW w:w="1134" w:type="dxa"/>
            <w:tcBorders>
              <w:top w:val="single" w:sz="4" w:space="0" w:color="auto"/>
              <w:left w:val="single" w:sz="4" w:space="0" w:color="auto"/>
              <w:bottom w:val="single" w:sz="4" w:space="0" w:color="auto"/>
              <w:right w:val="single" w:sz="4" w:space="0" w:color="auto"/>
            </w:tcBorders>
          </w:tcPr>
          <w:p w14:paraId="0283BF88" w14:textId="224B9D0F" w:rsidR="00C935A0" w:rsidRPr="00FD0425" w:rsidDel="001C4C69" w:rsidRDefault="00C935A0" w:rsidP="00C935A0">
            <w:pPr>
              <w:pStyle w:val="TAL"/>
              <w:rPr>
                <w:del w:id="3445" w:author="Ericsson User" w:date="2021-10-15T20:4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3577B2F" w14:textId="18DFB707" w:rsidR="00C935A0" w:rsidRPr="00FD0425" w:rsidDel="001C4C69" w:rsidRDefault="00C935A0" w:rsidP="00C935A0">
            <w:pPr>
              <w:pStyle w:val="TAL"/>
              <w:rPr>
                <w:del w:id="3446" w:author="Ericsson User" w:date="2021-10-15T20:43:00Z"/>
                <w:bCs/>
                <w:i/>
                <w:szCs w:val="18"/>
                <w:lang w:eastAsia="ja-JP"/>
              </w:rPr>
            </w:pPr>
            <w:del w:id="3447" w:author="Ericsson User" w:date="2021-10-15T20:43:00Z">
              <w:r w:rsidRPr="00FD0425" w:rsidDel="001C4C69">
                <w:rPr>
                  <w:bCs/>
                  <w:i/>
                  <w:szCs w:val="18"/>
                  <w:lang w:eastAsia="ja-JP"/>
                </w:rPr>
                <w:delText>1 .. &lt;maxnoofDRBs&gt;</w:delText>
              </w:r>
            </w:del>
          </w:p>
        </w:tc>
        <w:tc>
          <w:tcPr>
            <w:tcW w:w="1559" w:type="dxa"/>
            <w:tcBorders>
              <w:top w:val="single" w:sz="4" w:space="0" w:color="auto"/>
              <w:left w:val="single" w:sz="4" w:space="0" w:color="auto"/>
              <w:bottom w:val="single" w:sz="4" w:space="0" w:color="auto"/>
              <w:right w:val="single" w:sz="4" w:space="0" w:color="auto"/>
            </w:tcBorders>
          </w:tcPr>
          <w:p w14:paraId="1E1D6516" w14:textId="597D3E8A" w:rsidR="00C935A0" w:rsidRPr="00FD0425" w:rsidDel="001C4C69" w:rsidRDefault="00C935A0" w:rsidP="00C935A0">
            <w:pPr>
              <w:pStyle w:val="TAL"/>
              <w:rPr>
                <w:del w:id="3448" w:author="Ericsson User" w:date="2021-10-15T20:43:00Z"/>
              </w:rPr>
            </w:pPr>
          </w:p>
        </w:tc>
        <w:tc>
          <w:tcPr>
            <w:tcW w:w="1843" w:type="dxa"/>
            <w:tcBorders>
              <w:top w:val="single" w:sz="4" w:space="0" w:color="auto"/>
              <w:left w:val="single" w:sz="4" w:space="0" w:color="auto"/>
              <w:bottom w:val="single" w:sz="4" w:space="0" w:color="auto"/>
              <w:right w:val="single" w:sz="4" w:space="0" w:color="auto"/>
            </w:tcBorders>
          </w:tcPr>
          <w:p w14:paraId="68BBD182" w14:textId="34D51A69" w:rsidR="00C935A0" w:rsidRPr="00FD0425" w:rsidDel="001C4C69" w:rsidRDefault="00C935A0" w:rsidP="00C935A0">
            <w:pPr>
              <w:pStyle w:val="TAL"/>
              <w:rPr>
                <w:del w:id="3449" w:author="Ericsson User" w:date="2021-10-15T20:4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861643D" w14:textId="67DD043A" w:rsidR="00C935A0" w:rsidRPr="00FD0425" w:rsidDel="001C4C69" w:rsidRDefault="00C935A0" w:rsidP="00C935A0">
            <w:pPr>
              <w:pStyle w:val="TAC"/>
              <w:rPr>
                <w:del w:id="3450" w:author="Ericsson User" w:date="2021-10-15T20:43:00Z"/>
                <w:iCs/>
                <w:lang w:eastAsia="ja-JP"/>
              </w:rPr>
            </w:pPr>
            <w:del w:id="3451" w:author="Ericsson User" w:date="2021-10-15T20:43:00Z">
              <w:r w:rsidRPr="00FD0425" w:rsidDel="001C4C69">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B4F1CE1" w14:textId="24F80B33" w:rsidR="00C935A0" w:rsidRPr="00FD0425" w:rsidDel="001C4C69" w:rsidRDefault="00C935A0" w:rsidP="00C935A0">
            <w:pPr>
              <w:pStyle w:val="TAC"/>
              <w:rPr>
                <w:del w:id="3452" w:author="Ericsson User" w:date="2021-10-15T20:43:00Z"/>
                <w:iCs/>
                <w:lang w:eastAsia="ja-JP"/>
              </w:rPr>
            </w:pPr>
          </w:p>
        </w:tc>
      </w:tr>
      <w:tr w:rsidR="00C935A0" w:rsidRPr="00FD0425" w:rsidDel="001C4C69" w14:paraId="52CC289D" w14:textId="7EFBB488" w:rsidTr="00C935A0">
        <w:tblPrEx>
          <w:tblCellMar>
            <w:top w:w="0" w:type="dxa"/>
            <w:bottom w:w="0" w:type="dxa"/>
          </w:tblCellMar>
        </w:tblPrEx>
        <w:trPr>
          <w:del w:id="3453" w:author="Ericsson User" w:date="2021-10-15T20:43:00Z"/>
        </w:trPr>
        <w:tc>
          <w:tcPr>
            <w:tcW w:w="2127" w:type="dxa"/>
            <w:tcBorders>
              <w:top w:val="single" w:sz="4" w:space="0" w:color="auto"/>
              <w:left w:val="single" w:sz="4" w:space="0" w:color="auto"/>
              <w:bottom w:val="single" w:sz="4" w:space="0" w:color="auto"/>
              <w:right w:val="single" w:sz="4" w:space="0" w:color="auto"/>
            </w:tcBorders>
          </w:tcPr>
          <w:p w14:paraId="1BA2AA65" w14:textId="0306EB72" w:rsidR="00C935A0" w:rsidRPr="00FD0425" w:rsidDel="001C4C69" w:rsidRDefault="00C935A0" w:rsidP="00C935A0">
            <w:pPr>
              <w:pStyle w:val="TAL"/>
              <w:ind w:left="227"/>
              <w:rPr>
                <w:del w:id="3454" w:author="Ericsson User" w:date="2021-10-15T20:43:00Z"/>
                <w:rFonts w:eastAsia="Batang"/>
                <w:lang w:eastAsia="ja-JP"/>
              </w:rPr>
            </w:pPr>
            <w:del w:id="3455" w:author="Ericsson User" w:date="2021-10-15T20:43:00Z">
              <w:r w:rsidRPr="00FD0425" w:rsidDel="001C4C69">
                <w:rPr>
                  <w:rFonts w:eastAsia="Batang"/>
                  <w:lang w:eastAsia="ja-JP"/>
                </w:rPr>
                <w:delText>&gt;&gt;DRB ID</w:delText>
              </w:r>
            </w:del>
          </w:p>
        </w:tc>
        <w:tc>
          <w:tcPr>
            <w:tcW w:w="1134" w:type="dxa"/>
            <w:tcBorders>
              <w:top w:val="single" w:sz="4" w:space="0" w:color="auto"/>
              <w:left w:val="single" w:sz="4" w:space="0" w:color="auto"/>
              <w:bottom w:val="single" w:sz="4" w:space="0" w:color="auto"/>
              <w:right w:val="single" w:sz="4" w:space="0" w:color="auto"/>
            </w:tcBorders>
          </w:tcPr>
          <w:p w14:paraId="4A6FB5D7" w14:textId="3B833647" w:rsidR="00C935A0" w:rsidRPr="00FD0425" w:rsidDel="001C4C69" w:rsidRDefault="00C935A0" w:rsidP="00C935A0">
            <w:pPr>
              <w:pStyle w:val="TAL"/>
              <w:rPr>
                <w:del w:id="3456" w:author="Ericsson User" w:date="2021-10-15T20:43:00Z"/>
                <w:rFonts w:eastAsia="Batang"/>
                <w:lang w:eastAsia="ja-JP"/>
              </w:rPr>
            </w:pPr>
            <w:del w:id="3457" w:author="Ericsson User" w:date="2021-10-15T20:43:00Z">
              <w:r w:rsidRPr="00FD0425" w:rsidDel="001C4C69">
                <w:rPr>
                  <w:rFonts w:eastAsia="Batang"/>
                  <w:lang w:eastAsia="ja-JP"/>
                </w:rPr>
                <w:delText>M</w:delText>
              </w:r>
            </w:del>
          </w:p>
        </w:tc>
        <w:tc>
          <w:tcPr>
            <w:tcW w:w="992" w:type="dxa"/>
            <w:tcBorders>
              <w:top w:val="single" w:sz="4" w:space="0" w:color="auto"/>
              <w:left w:val="single" w:sz="4" w:space="0" w:color="auto"/>
              <w:bottom w:val="single" w:sz="4" w:space="0" w:color="auto"/>
              <w:right w:val="single" w:sz="4" w:space="0" w:color="auto"/>
            </w:tcBorders>
          </w:tcPr>
          <w:p w14:paraId="3A9FC815" w14:textId="33C60EAC" w:rsidR="00C935A0" w:rsidRPr="00FD0425" w:rsidDel="001C4C69" w:rsidRDefault="00C935A0" w:rsidP="00C935A0">
            <w:pPr>
              <w:pStyle w:val="TAL"/>
              <w:rPr>
                <w:del w:id="3458" w:author="Ericsson User" w:date="2021-10-15T20:4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ECB9257" w14:textId="0941AF5F" w:rsidR="00C935A0" w:rsidRPr="00FD0425" w:rsidDel="001C4C69" w:rsidRDefault="00C935A0" w:rsidP="00C935A0">
            <w:pPr>
              <w:pStyle w:val="TAL"/>
              <w:rPr>
                <w:del w:id="3459" w:author="Ericsson User" w:date="2021-10-15T20:43:00Z"/>
              </w:rPr>
            </w:pPr>
            <w:del w:id="3460" w:author="Ericsson User" w:date="2021-10-15T20:43:00Z">
              <w:r w:rsidRPr="00FD0425" w:rsidDel="001C4C69">
                <w:rPr>
                  <w:lang w:eastAsia="ja-JP"/>
                </w:rPr>
                <w:delText>9.2.3.33</w:delText>
              </w:r>
            </w:del>
          </w:p>
        </w:tc>
        <w:tc>
          <w:tcPr>
            <w:tcW w:w="1843" w:type="dxa"/>
            <w:tcBorders>
              <w:top w:val="single" w:sz="4" w:space="0" w:color="auto"/>
              <w:left w:val="single" w:sz="4" w:space="0" w:color="auto"/>
              <w:bottom w:val="single" w:sz="4" w:space="0" w:color="auto"/>
              <w:right w:val="single" w:sz="4" w:space="0" w:color="auto"/>
            </w:tcBorders>
          </w:tcPr>
          <w:p w14:paraId="02B9DCBD" w14:textId="37F19173" w:rsidR="00C935A0" w:rsidRPr="00FD0425" w:rsidDel="001C4C69" w:rsidRDefault="00C935A0" w:rsidP="00C935A0">
            <w:pPr>
              <w:pStyle w:val="TAL"/>
              <w:rPr>
                <w:del w:id="3461" w:author="Ericsson User" w:date="2021-10-15T20:4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F55FCED" w14:textId="60BB3F9A" w:rsidR="00C935A0" w:rsidRPr="00FD0425" w:rsidDel="001C4C69" w:rsidRDefault="00C935A0" w:rsidP="00C935A0">
            <w:pPr>
              <w:pStyle w:val="TAC"/>
              <w:rPr>
                <w:del w:id="3462" w:author="Ericsson User" w:date="2021-10-15T20:43:00Z"/>
                <w:iCs/>
                <w:lang w:eastAsia="ja-JP"/>
              </w:rPr>
            </w:pPr>
            <w:del w:id="3463" w:author="Ericsson User" w:date="2021-10-15T20:43:00Z">
              <w:r w:rsidRPr="00FD0425" w:rsidDel="001C4C69">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0D4E7C5" w14:textId="0A83D7D5" w:rsidR="00C935A0" w:rsidRPr="00FD0425" w:rsidDel="001C4C69" w:rsidRDefault="00C935A0" w:rsidP="00C935A0">
            <w:pPr>
              <w:pStyle w:val="TAC"/>
              <w:rPr>
                <w:del w:id="3464" w:author="Ericsson User" w:date="2021-10-15T20:43:00Z"/>
                <w:iCs/>
                <w:lang w:eastAsia="ja-JP"/>
              </w:rPr>
            </w:pPr>
          </w:p>
        </w:tc>
      </w:tr>
      <w:tr w:rsidR="00C935A0" w:rsidRPr="00FD0425" w:rsidDel="001C4C69" w14:paraId="72CC9048" w14:textId="69A8C622" w:rsidTr="00C935A0">
        <w:tblPrEx>
          <w:tblCellMar>
            <w:top w:w="0" w:type="dxa"/>
            <w:bottom w:w="0" w:type="dxa"/>
          </w:tblCellMar>
        </w:tblPrEx>
        <w:trPr>
          <w:del w:id="3465" w:author="Ericsson User" w:date="2021-10-15T20:43:00Z"/>
        </w:trPr>
        <w:tc>
          <w:tcPr>
            <w:tcW w:w="2127" w:type="dxa"/>
            <w:tcBorders>
              <w:top w:val="single" w:sz="4" w:space="0" w:color="auto"/>
              <w:left w:val="single" w:sz="4" w:space="0" w:color="auto"/>
              <w:bottom w:val="single" w:sz="4" w:space="0" w:color="auto"/>
              <w:right w:val="single" w:sz="4" w:space="0" w:color="auto"/>
            </w:tcBorders>
          </w:tcPr>
          <w:p w14:paraId="7D3EE3C7" w14:textId="3D8DCAA9" w:rsidR="00C935A0" w:rsidRPr="00FD0425" w:rsidDel="001C4C69" w:rsidRDefault="00C935A0" w:rsidP="00C935A0">
            <w:pPr>
              <w:pStyle w:val="TAL"/>
              <w:ind w:left="227"/>
              <w:rPr>
                <w:del w:id="3466" w:author="Ericsson User" w:date="2021-10-15T20:43:00Z"/>
                <w:rFonts w:eastAsia="Batang"/>
                <w:lang w:eastAsia="ja-JP"/>
              </w:rPr>
            </w:pPr>
            <w:del w:id="3467" w:author="Ericsson User" w:date="2021-10-15T20:43:00Z">
              <w:r w:rsidRPr="00FD0425" w:rsidDel="001C4C69">
                <w:rPr>
                  <w:rFonts w:eastAsia="Batang"/>
                  <w:lang w:eastAsia="ja-JP"/>
                </w:rPr>
                <w:delText>&gt;&gt;Cause</w:delText>
              </w:r>
            </w:del>
          </w:p>
        </w:tc>
        <w:tc>
          <w:tcPr>
            <w:tcW w:w="1134" w:type="dxa"/>
            <w:tcBorders>
              <w:top w:val="single" w:sz="4" w:space="0" w:color="auto"/>
              <w:left w:val="single" w:sz="4" w:space="0" w:color="auto"/>
              <w:bottom w:val="single" w:sz="4" w:space="0" w:color="auto"/>
              <w:right w:val="single" w:sz="4" w:space="0" w:color="auto"/>
            </w:tcBorders>
          </w:tcPr>
          <w:p w14:paraId="70B533D7" w14:textId="03A4965B" w:rsidR="00C935A0" w:rsidRPr="00FD0425" w:rsidDel="001C4C69" w:rsidRDefault="00C935A0" w:rsidP="00C935A0">
            <w:pPr>
              <w:pStyle w:val="TAL"/>
              <w:rPr>
                <w:del w:id="3468" w:author="Ericsson User" w:date="2021-10-15T20:43:00Z"/>
                <w:rFonts w:eastAsia="Batang"/>
                <w:lang w:eastAsia="ja-JP"/>
              </w:rPr>
            </w:pPr>
            <w:del w:id="3469" w:author="Ericsson User" w:date="2021-10-15T20:43:00Z">
              <w:r w:rsidRPr="00FD0425" w:rsidDel="001C4C69">
                <w:rPr>
                  <w:rFonts w:eastAsia="Batang"/>
                  <w:lang w:eastAsia="ja-JP"/>
                </w:rPr>
                <w:delText>O</w:delText>
              </w:r>
            </w:del>
          </w:p>
        </w:tc>
        <w:tc>
          <w:tcPr>
            <w:tcW w:w="992" w:type="dxa"/>
            <w:tcBorders>
              <w:top w:val="single" w:sz="4" w:space="0" w:color="auto"/>
              <w:left w:val="single" w:sz="4" w:space="0" w:color="auto"/>
              <w:bottom w:val="single" w:sz="4" w:space="0" w:color="auto"/>
              <w:right w:val="single" w:sz="4" w:space="0" w:color="auto"/>
            </w:tcBorders>
          </w:tcPr>
          <w:p w14:paraId="7292A455" w14:textId="5C28D62E" w:rsidR="00C935A0" w:rsidRPr="00FD0425" w:rsidDel="001C4C69" w:rsidRDefault="00C935A0" w:rsidP="00C935A0">
            <w:pPr>
              <w:pStyle w:val="TAL"/>
              <w:rPr>
                <w:del w:id="3470" w:author="Ericsson User" w:date="2021-10-15T20:4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EB73A00" w14:textId="6A7E4EBC" w:rsidR="00C935A0" w:rsidRPr="00FD0425" w:rsidDel="001C4C69" w:rsidRDefault="00C935A0" w:rsidP="00C935A0">
            <w:pPr>
              <w:pStyle w:val="TAL"/>
              <w:rPr>
                <w:del w:id="3471" w:author="Ericsson User" w:date="2021-10-15T20:43:00Z"/>
              </w:rPr>
            </w:pPr>
            <w:del w:id="3472" w:author="Ericsson User" w:date="2021-10-15T20:43:00Z">
              <w:r w:rsidRPr="00FD0425" w:rsidDel="001C4C69">
                <w:rPr>
                  <w:lang w:eastAsia="ja-JP"/>
                </w:rPr>
                <w:delText>9.2.3.2</w:delText>
              </w:r>
            </w:del>
          </w:p>
        </w:tc>
        <w:tc>
          <w:tcPr>
            <w:tcW w:w="1843" w:type="dxa"/>
            <w:tcBorders>
              <w:top w:val="single" w:sz="4" w:space="0" w:color="auto"/>
              <w:left w:val="single" w:sz="4" w:space="0" w:color="auto"/>
              <w:bottom w:val="single" w:sz="4" w:space="0" w:color="auto"/>
              <w:right w:val="single" w:sz="4" w:space="0" w:color="auto"/>
            </w:tcBorders>
          </w:tcPr>
          <w:p w14:paraId="56390C35" w14:textId="0A9F73AB" w:rsidR="00C935A0" w:rsidRPr="00FD0425" w:rsidDel="001C4C69" w:rsidRDefault="00C935A0" w:rsidP="00C935A0">
            <w:pPr>
              <w:pStyle w:val="TAL"/>
              <w:rPr>
                <w:del w:id="3473" w:author="Ericsson User" w:date="2021-10-15T20:4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9630FB" w14:textId="03749D07" w:rsidR="00C935A0" w:rsidRPr="00FD0425" w:rsidDel="001C4C69" w:rsidRDefault="00C935A0" w:rsidP="00C935A0">
            <w:pPr>
              <w:pStyle w:val="TAC"/>
              <w:rPr>
                <w:del w:id="3474" w:author="Ericsson User" w:date="2021-10-15T20:43:00Z"/>
                <w:iCs/>
                <w:lang w:eastAsia="ja-JP"/>
              </w:rPr>
            </w:pPr>
            <w:del w:id="3475" w:author="Ericsson User" w:date="2021-10-15T20:43:00Z">
              <w:r w:rsidRPr="00FD0425" w:rsidDel="001C4C69">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DE20452" w14:textId="2BB8BFF4" w:rsidR="00C935A0" w:rsidRPr="00FD0425" w:rsidDel="001C4C69" w:rsidRDefault="00C935A0" w:rsidP="00C935A0">
            <w:pPr>
              <w:pStyle w:val="TAC"/>
              <w:rPr>
                <w:del w:id="3476" w:author="Ericsson User" w:date="2021-10-15T20:43:00Z"/>
                <w:iCs/>
                <w:lang w:eastAsia="ja-JP"/>
              </w:rPr>
            </w:pPr>
          </w:p>
        </w:tc>
      </w:tr>
      <w:tr w:rsidR="001C4C69" w:rsidRPr="00FD0425" w:rsidDel="001C4C69" w14:paraId="58F2803A" w14:textId="77777777" w:rsidTr="00C935A0">
        <w:tblPrEx>
          <w:tblCellMar>
            <w:top w:w="0" w:type="dxa"/>
            <w:bottom w:w="0" w:type="dxa"/>
          </w:tblCellMar>
        </w:tblPrEx>
        <w:trPr>
          <w:ins w:id="3477" w:author="Ericsson User" w:date="2021-10-15T20:43:00Z"/>
        </w:trPr>
        <w:tc>
          <w:tcPr>
            <w:tcW w:w="2127" w:type="dxa"/>
            <w:tcBorders>
              <w:top w:val="single" w:sz="4" w:space="0" w:color="auto"/>
              <w:left w:val="single" w:sz="4" w:space="0" w:color="auto"/>
              <w:bottom w:val="single" w:sz="4" w:space="0" w:color="auto"/>
              <w:right w:val="single" w:sz="4" w:space="0" w:color="auto"/>
            </w:tcBorders>
          </w:tcPr>
          <w:p w14:paraId="4FC6CE98" w14:textId="5039CDB6" w:rsidR="001C4C69" w:rsidRPr="00FD0425" w:rsidDel="001C4C69" w:rsidRDefault="001C4C69" w:rsidP="001C4C69">
            <w:pPr>
              <w:pStyle w:val="TAL"/>
              <w:rPr>
                <w:ins w:id="3478" w:author="Ericsson User" w:date="2021-10-15T20:43:00Z"/>
                <w:rFonts w:eastAsia="Batang"/>
                <w:lang w:eastAsia="ja-JP"/>
              </w:rPr>
              <w:pPrChange w:id="3479" w:author="Ericsson User" w:date="2021-10-15T20:43:00Z">
                <w:pPr>
                  <w:pStyle w:val="TAL"/>
                  <w:ind w:left="227"/>
                </w:pPr>
              </w:pPrChange>
            </w:pPr>
            <w:ins w:id="3480" w:author="Ericsson User" w:date="2021-10-15T20:44:00Z">
              <w:r w:rsidRPr="00FD0425">
                <w:rPr>
                  <w:rFonts w:eastAsia="Batang"/>
                  <w:lang w:eastAsia="ja-JP"/>
                </w:rPr>
                <w:t>DRBs To Be Released List</w:t>
              </w:r>
            </w:ins>
          </w:p>
        </w:tc>
        <w:tc>
          <w:tcPr>
            <w:tcW w:w="1134" w:type="dxa"/>
            <w:tcBorders>
              <w:top w:val="single" w:sz="4" w:space="0" w:color="auto"/>
              <w:left w:val="single" w:sz="4" w:space="0" w:color="auto"/>
              <w:bottom w:val="single" w:sz="4" w:space="0" w:color="auto"/>
              <w:right w:val="single" w:sz="4" w:space="0" w:color="auto"/>
            </w:tcBorders>
          </w:tcPr>
          <w:p w14:paraId="18F06B26" w14:textId="54959A14" w:rsidR="001C4C69" w:rsidRPr="00FD0425" w:rsidDel="001C4C69" w:rsidRDefault="001C4C69" w:rsidP="001C4C69">
            <w:pPr>
              <w:pStyle w:val="TAL"/>
              <w:rPr>
                <w:ins w:id="3481" w:author="Ericsson User" w:date="2021-10-15T20:43:00Z"/>
                <w:rFonts w:eastAsia="Batang"/>
                <w:lang w:eastAsia="ja-JP"/>
              </w:rPr>
            </w:pPr>
            <w:ins w:id="3482" w:author="Ericsson User" w:date="2021-10-15T20:44:00Z">
              <w:r w:rsidRPr="00FD0425">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5A4B40AF" w14:textId="77777777" w:rsidR="001C4C69" w:rsidRPr="00FD0425" w:rsidDel="001C4C69" w:rsidRDefault="001C4C69" w:rsidP="001C4C69">
            <w:pPr>
              <w:pStyle w:val="TAL"/>
              <w:rPr>
                <w:ins w:id="3483" w:author="Ericsson User" w:date="2021-10-15T20:4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A44DEBD" w14:textId="77777777" w:rsidR="001C4C69" w:rsidRPr="00FD0425" w:rsidRDefault="001C4C69" w:rsidP="001C4C69">
            <w:pPr>
              <w:pStyle w:val="TAL"/>
              <w:rPr>
                <w:ins w:id="3484" w:author="Ericsson User" w:date="2021-10-15T20:44:00Z"/>
              </w:rPr>
            </w:pPr>
            <w:ins w:id="3485" w:author="Ericsson User" w:date="2021-10-15T20:44:00Z">
              <w:r w:rsidRPr="00FD0425">
                <w:t>DRB List with Cause</w:t>
              </w:r>
            </w:ins>
          </w:p>
          <w:p w14:paraId="13FD560A" w14:textId="0F21BA9A" w:rsidR="001C4C69" w:rsidRPr="00FD0425" w:rsidDel="001C4C69" w:rsidRDefault="001C4C69" w:rsidP="001C4C69">
            <w:pPr>
              <w:pStyle w:val="TAL"/>
              <w:rPr>
                <w:ins w:id="3486" w:author="Ericsson User" w:date="2021-10-15T20:43:00Z"/>
                <w:lang w:eastAsia="ja-JP"/>
              </w:rPr>
            </w:pPr>
            <w:ins w:id="3487" w:author="Ericsson User" w:date="2021-10-15T20:44:00Z">
              <w:r w:rsidRPr="00FD0425">
                <w:t>9.2.1.28</w:t>
              </w:r>
            </w:ins>
          </w:p>
        </w:tc>
        <w:tc>
          <w:tcPr>
            <w:tcW w:w="1843" w:type="dxa"/>
            <w:tcBorders>
              <w:top w:val="single" w:sz="4" w:space="0" w:color="auto"/>
              <w:left w:val="single" w:sz="4" w:space="0" w:color="auto"/>
              <w:bottom w:val="single" w:sz="4" w:space="0" w:color="auto"/>
              <w:right w:val="single" w:sz="4" w:space="0" w:color="auto"/>
            </w:tcBorders>
          </w:tcPr>
          <w:p w14:paraId="78DA76A6" w14:textId="77777777" w:rsidR="001C4C69" w:rsidRPr="00FD0425" w:rsidDel="001C4C69" w:rsidRDefault="001C4C69" w:rsidP="001C4C69">
            <w:pPr>
              <w:pStyle w:val="TAL"/>
              <w:rPr>
                <w:ins w:id="3488" w:author="Ericsson User" w:date="2021-10-15T20:4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006C745" w14:textId="1C00536E" w:rsidR="001C4C69" w:rsidRPr="00FD0425" w:rsidDel="001C4C69" w:rsidRDefault="001C4C69" w:rsidP="001C4C69">
            <w:pPr>
              <w:pStyle w:val="TAC"/>
              <w:rPr>
                <w:ins w:id="3489" w:author="Ericsson User" w:date="2021-10-15T20:43:00Z"/>
                <w:lang w:eastAsia="ja-JP"/>
              </w:rPr>
            </w:pPr>
            <w:ins w:id="3490" w:author="Ericsson User" w:date="2021-10-15T20:44:00Z">
              <w:r w:rsidRPr="009354E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F17A3C4" w14:textId="77777777" w:rsidR="001C4C69" w:rsidRPr="00FD0425" w:rsidDel="001C4C69" w:rsidRDefault="001C4C69" w:rsidP="001C4C69">
            <w:pPr>
              <w:pStyle w:val="TAC"/>
              <w:rPr>
                <w:ins w:id="3491" w:author="Ericsson User" w:date="2021-10-15T20:43:00Z"/>
                <w:iCs/>
                <w:lang w:eastAsia="ja-JP"/>
              </w:rPr>
            </w:pPr>
          </w:p>
        </w:tc>
      </w:tr>
      <w:tr w:rsidR="00C935A0" w:rsidRPr="00FD0425" w14:paraId="230F007E"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2CC819D6" w14:textId="77777777" w:rsidR="00C935A0" w:rsidRPr="00FD0425" w:rsidRDefault="00C935A0" w:rsidP="00C935A0">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1393EE01" w14:textId="77777777" w:rsidR="00C935A0" w:rsidRPr="00FD0425" w:rsidRDefault="00C935A0" w:rsidP="00C935A0">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D1E45E0" w14:textId="77777777" w:rsidR="00C935A0" w:rsidRPr="00FD0425" w:rsidRDefault="00C935A0" w:rsidP="00C935A0">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D6B6DF9" w14:textId="77777777" w:rsidR="00C935A0" w:rsidRPr="00FD0425" w:rsidRDefault="00C935A0" w:rsidP="00C935A0">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1D66F43A" w14:textId="77777777" w:rsidR="00C935A0" w:rsidRPr="00FD0425" w:rsidRDefault="00C935A0" w:rsidP="00C935A0">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11B417D6"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031A26" w14:textId="77777777" w:rsidR="00C935A0" w:rsidRPr="00FD0425" w:rsidRDefault="00C935A0" w:rsidP="00C935A0">
            <w:pPr>
              <w:pStyle w:val="TAC"/>
              <w:rPr>
                <w:iCs/>
                <w:lang w:eastAsia="ja-JP"/>
              </w:rPr>
            </w:pPr>
          </w:p>
        </w:tc>
      </w:tr>
      <w:tr w:rsidR="00C935A0" w:rsidRPr="00FD0425" w14:paraId="6481804E" w14:textId="77777777" w:rsidTr="00C935A0">
        <w:tblPrEx>
          <w:tblCellMar>
            <w:top w:w="0" w:type="dxa"/>
            <w:bottom w:w="0" w:type="dxa"/>
          </w:tblCellMar>
        </w:tblPrEx>
        <w:tc>
          <w:tcPr>
            <w:tcW w:w="2127" w:type="dxa"/>
          </w:tcPr>
          <w:p w14:paraId="1192AFB4" w14:textId="77777777" w:rsidR="00C935A0" w:rsidRPr="00FD0425" w:rsidRDefault="00C935A0" w:rsidP="00C935A0">
            <w:pPr>
              <w:pStyle w:val="TAL"/>
              <w:rPr>
                <w:lang w:eastAsia="ja-JP"/>
              </w:rPr>
            </w:pPr>
            <w:r w:rsidRPr="00FD0425">
              <w:rPr>
                <w:rFonts w:eastAsia="Batang"/>
                <w:lang w:eastAsia="ja-JP"/>
              </w:rPr>
              <w:t>QoS Flows Not Admitted to be Added List</w:t>
            </w:r>
          </w:p>
        </w:tc>
        <w:tc>
          <w:tcPr>
            <w:tcW w:w="1134" w:type="dxa"/>
          </w:tcPr>
          <w:p w14:paraId="436B3C45" w14:textId="77777777" w:rsidR="00C935A0" w:rsidRPr="00FD0425" w:rsidRDefault="00C935A0" w:rsidP="00C935A0">
            <w:pPr>
              <w:pStyle w:val="TAL"/>
              <w:rPr>
                <w:lang w:eastAsia="ja-JP"/>
              </w:rPr>
            </w:pPr>
            <w:r w:rsidRPr="00FD0425">
              <w:rPr>
                <w:lang w:eastAsia="ja-JP"/>
              </w:rPr>
              <w:t>O</w:t>
            </w:r>
          </w:p>
        </w:tc>
        <w:tc>
          <w:tcPr>
            <w:tcW w:w="992" w:type="dxa"/>
          </w:tcPr>
          <w:p w14:paraId="03F3FF88" w14:textId="77777777" w:rsidR="00C935A0" w:rsidRPr="00FD0425" w:rsidRDefault="00C935A0" w:rsidP="00C935A0">
            <w:pPr>
              <w:pStyle w:val="TAL"/>
              <w:rPr>
                <w:bCs/>
                <w:i/>
                <w:szCs w:val="18"/>
                <w:lang w:eastAsia="ja-JP"/>
              </w:rPr>
            </w:pPr>
          </w:p>
        </w:tc>
        <w:tc>
          <w:tcPr>
            <w:tcW w:w="1559" w:type="dxa"/>
          </w:tcPr>
          <w:p w14:paraId="429EBD6D" w14:textId="77777777" w:rsidR="00C935A0" w:rsidRPr="00FD0425" w:rsidRDefault="00C935A0" w:rsidP="00C935A0">
            <w:pPr>
              <w:pStyle w:val="TAL"/>
              <w:rPr>
                <w:lang w:eastAsia="ja-JP"/>
              </w:rPr>
            </w:pPr>
            <w:r w:rsidRPr="00FD0425">
              <w:rPr>
                <w:lang w:eastAsia="ja-JP"/>
              </w:rPr>
              <w:t>QoS Flow List with Cause</w:t>
            </w:r>
          </w:p>
          <w:p w14:paraId="5ED5E134" w14:textId="77777777" w:rsidR="00C935A0" w:rsidRPr="00FD0425" w:rsidRDefault="00C935A0" w:rsidP="00C935A0">
            <w:pPr>
              <w:pStyle w:val="TAL"/>
              <w:rPr>
                <w:lang w:eastAsia="ja-JP"/>
              </w:rPr>
            </w:pPr>
            <w:r w:rsidRPr="00FD0425">
              <w:rPr>
                <w:lang w:eastAsia="ja-JP"/>
              </w:rPr>
              <w:t>9.2.1.4</w:t>
            </w:r>
          </w:p>
        </w:tc>
        <w:tc>
          <w:tcPr>
            <w:tcW w:w="1843" w:type="dxa"/>
          </w:tcPr>
          <w:p w14:paraId="4E2D633A" w14:textId="77777777" w:rsidR="00C935A0" w:rsidRPr="00FD0425" w:rsidRDefault="00C935A0" w:rsidP="00C935A0">
            <w:pPr>
              <w:pStyle w:val="TAL"/>
              <w:rPr>
                <w:lang w:eastAsia="ja-JP"/>
              </w:rPr>
            </w:pPr>
          </w:p>
        </w:tc>
        <w:tc>
          <w:tcPr>
            <w:tcW w:w="1134" w:type="dxa"/>
          </w:tcPr>
          <w:p w14:paraId="3E449205" w14:textId="77777777" w:rsidR="00C935A0" w:rsidRPr="00FD0425" w:rsidRDefault="00C935A0" w:rsidP="00C935A0">
            <w:pPr>
              <w:pStyle w:val="TAC"/>
              <w:rPr>
                <w:lang w:eastAsia="ja-JP"/>
              </w:rPr>
            </w:pPr>
            <w:r w:rsidRPr="00FD0425">
              <w:rPr>
                <w:lang w:eastAsia="ja-JP"/>
              </w:rPr>
              <w:t>–</w:t>
            </w:r>
          </w:p>
        </w:tc>
        <w:tc>
          <w:tcPr>
            <w:tcW w:w="1134" w:type="dxa"/>
          </w:tcPr>
          <w:p w14:paraId="67A29D82" w14:textId="77777777" w:rsidR="00C935A0" w:rsidRPr="00FD0425" w:rsidRDefault="00C935A0" w:rsidP="00C935A0">
            <w:pPr>
              <w:pStyle w:val="TAC"/>
              <w:rPr>
                <w:lang w:eastAsia="ja-JP"/>
              </w:rPr>
            </w:pPr>
          </w:p>
        </w:tc>
      </w:tr>
      <w:tr w:rsidR="00C935A0" w:rsidRPr="00FD0425" w14:paraId="784AB070" w14:textId="77777777" w:rsidTr="00C935A0">
        <w:tblPrEx>
          <w:tblCellMar>
            <w:top w:w="0" w:type="dxa"/>
            <w:bottom w:w="0" w:type="dxa"/>
          </w:tblCellMar>
        </w:tblPrEx>
        <w:tc>
          <w:tcPr>
            <w:tcW w:w="2127" w:type="dxa"/>
          </w:tcPr>
          <w:p w14:paraId="572428BF" w14:textId="77777777" w:rsidR="00C935A0" w:rsidRPr="00FD0425" w:rsidRDefault="00C935A0" w:rsidP="00C935A0">
            <w:pPr>
              <w:pStyle w:val="TAL"/>
              <w:rPr>
                <w:lang w:eastAsia="ja-JP"/>
              </w:rPr>
            </w:pPr>
            <w:r w:rsidRPr="00FD0425">
              <w:rPr>
                <w:rFonts w:eastAsia="Batang"/>
                <w:lang w:eastAsia="ja-JP"/>
              </w:rPr>
              <w:t>QoS Flows Released List</w:t>
            </w:r>
          </w:p>
        </w:tc>
        <w:tc>
          <w:tcPr>
            <w:tcW w:w="1134" w:type="dxa"/>
          </w:tcPr>
          <w:p w14:paraId="213BFD42" w14:textId="77777777" w:rsidR="00C935A0" w:rsidRPr="00FD0425" w:rsidRDefault="00C935A0" w:rsidP="00C935A0">
            <w:pPr>
              <w:pStyle w:val="TAL"/>
              <w:rPr>
                <w:lang w:eastAsia="ja-JP"/>
              </w:rPr>
            </w:pPr>
            <w:r w:rsidRPr="00FD0425">
              <w:rPr>
                <w:lang w:eastAsia="ja-JP"/>
              </w:rPr>
              <w:t>O</w:t>
            </w:r>
          </w:p>
        </w:tc>
        <w:tc>
          <w:tcPr>
            <w:tcW w:w="992" w:type="dxa"/>
          </w:tcPr>
          <w:p w14:paraId="156F8699" w14:textId="77777777" w:rsidR="00C935A0" w:rsidRPr="00FD0425" w:rsidRDefault="00C935A0" w:rsidP="00C935A0">
            <w:pPr>
              <w:pStyle w:val="TAL"/>
              <w:rPr>
                <w:bCs/>
                <w:i/>
                <w:szCs w:val="18"/>
                <w:lang w:eastAsia="ja-JP"/>
              </w:rPr>
            </w:pPr>
          </w:p>
        </w:tc>
        <w:tc>
          <w:tcPr>
            <w:tcW w:w="1559" w:type="dxa"/>
          </w:tcPr>
          <w:p w14:paraId="728B6934" w14:textId="77777777" w:rsidR="00C935A0" w:rsidRPr="00FD0425" w:rsidRDefault="00C935A0" w:rsidP="00C935A0">
            <w:pPr>
              <w:pStyle w:val="TAL"/>
              <w:rPr>
                <w:lang w:eastAsia="ja-JP"/>
              </w:rPr>
            </w:pPr>
            <w:r w:rsidRPr="00FD0425">
              <w:rPr>
                <w:lang w:eastAsia="ja-JP"/>
              </w:rPr>
              <w:t>QoS Flow List with Cause</w:t>
            </w:r>
          </w:p>
          <w:p w14:paraId="694FF6FC" w14:textId="77777777" w:rsidR="00C935A0" w:rsidRPr="00FD0425" w:rsidRDefault="00C935A0" w:rsidP="00C935A0">
            <w:pPr>
              <w:pStyle w:val="TAL"/>
              <w:rPr>
                <w:lang w:eastAsia="ja-JP"/>
              </w:rPr>
            </w:pPr>
            <w:r w:rsidRPr="00FD0425">
              <w:rPr>
                <w:lang w:eastAsia="ja-JP"/>
              </w:rPr>
              <w:t>9.2.1.4</w:t>
            </w:r>
          </w:p>
        </w:tc>
        <w:tc>
          <w:tcPr>
            <w:tcW w:w="1843" w:type="dxa"/>
          </w:tcPr>
          <w:p w14:paraId="3BC30E91" w14:textId="77777777" w:rsidR="00C935A0" w:rsidRPr="00FD0425" w:rsidRDefault="00C935A0" w:rsidP="00C935A0">
            <w:pPr>
              <w:pStyle w:val="TAL"/>
              <w:rPr>
                <w:lang w:eastAsia="ja-JP"/>
              </w:rPr>
            </w:pPr>
          </w:p>
        </w:tc>
        <w:tc>
          <w:tcPr>
            <w:tcW w:w="1134" w:type="dxa"/>
          </w:tcPr>
          <w:p w14:paraId="4512B587" w14:textId="77777777" w:rsidR="00C935A0" w:rsidRPr="00FD0425" w:rsidRDefault="00C935A0" w:rsidP="00C935A0">
            <w:pPr>
              <w:pStyle w:val="TAC"/>
              <w:rPr>
                <w:lang w:eastAsia="ja-JP"/>
              </w:rPr>
            </w:pPr>
            <w:r w:rsidRPr="00FD0425">
              <w:rPr>
                <w:lang w:eastAsia="ja-JP"/>
              </w:rPr>
              <w:t>–</w:t>
            </w:r>
          </w:p>
        </w:tc>
        <w:tc>
          <w:tcPr>
            <w:tcW w:w="1134" w:type="dxa"/>
          </w:tcPr>
          <w:p w14:paraId="79CAE89C" w14:textId="77777777" w:rsidR="00C935A0" w:rsidRPr="00FD0425" w:rsidRDefault="00C935A0" w:rsidP="00C935A0">
            <w:pPr>
              <w:pStyle w:val="TAC"/>
              <w:rPr>
                <w:lang w:eastAsia="ja-JP"/>
              </w:rPr>
            </w:pPr>
          </w:p>
        </w:tc>
      </w:tr>
      <w:tr w:rsidR="00C935A0" w:rsidRPr="00FD0425" w14:paraId="57731632" w14:textId="77777777" w:rsidTr="00C935A0">
        <w:tblPrEx>
          <w:tblCellMar>
            <w:top w:w="0" w:type="dxa"/>
            <w:bottom w:w="0" w:type="dxa"/>
          </w:tblCellMar>
        </w:tblPrEx>
        <w:tc>
          <w:tcPr>
            <w:tcW w:w="2127" w:type="dxa"/>
          </w:tcPr>
          <w:p w14:paraId="645FBDFC" w14:textId="77777777" w:rsidR="00C935A0" w:rsidRPr="00FD0425" w:rsidRDefault="00C935A0" w:rsidP="00C935A0">
            <w:pPr>
              <w:pStyle w:val="TAL"/>
              <w:rPr>
                <w:rFonts w:eastAsia="Batang"/>
                <w:lang w:eastAsia="ja-JP"/>
              </w:rPr>
            </w:pPr>
            <w:r w:rsidRPr="00FD0425">
              <w:rPr>
                <w:rFonts w:eastAsia="Batang"/>
                <w:lang w:eastAsia="ja-JP"/>
              </w:rPr>
              <w:t>DRB IDs taken into use</w:t>
            </w:r>
          </w:p>
        </w:tc>
        <w:tc>
          <w:tcPr>
            <w:tcW w:w="1134" w:type="dxa"/>
          </w:tcPr>
          <w:p w14:paraId="48084BC8" w14:textId="77777777" w:rsidR="00C935A0" w:rsidRPr="00FD0425" w:rsidRDefault="00C935A0" w:rsidP="00C935A0">
            <w:pPr>
              <w:pStyle w:val="TAL"/>
              <w:rPr>
                <w:lang w:eastAsia="ja-JP"/>
              </w:rPr>
            </w:pPr>
            <w:r w:rsidRPr="00FD0425">
              <w:rPr>
                <w:lang w:eastAsia="ja-JP"/>
              </w:rPr>
              <w:t>O</w:t>
            </w:r>
          </w:p>
        </w:tc>
        <w:tc>
          <w:tcPr>
            <w:tcW w:w="992" w:type="dxa"/>
          </w:tcPr>
          <w:p w14:paraId="01500C54" w14:textId="77777777" w:rsidR="00C935A0" w:rsidRPr="00FD0425" w:rsidRDefault="00C935A0" w:rsidP="00C935A0">
            <w:pPr>
              <w:pStyle w:val="TAL"/>
              <w:rPr>
                <w:bCs/>
                <w:i/>
                <w:szCs w:val="18"/>
                <w:lang w:eastAsia="ja-JP"/>
              </w:rPr>
            </w:pPr>
          </w:p>
        </w:tc>
        <w:tc>
          <w:tcPr>
            <w:tcW w:w="1559" w:type="dxa"/>
          </w:tcPr>
          <w:p w14:paraId="76F5AFBB" w14:textId="77777777" w:rsidR="00C935A0" w:rsidRPr="00FD0425" w:rsidRDefault="00C935A0" w:rsidP="00C935A0">
            <w:pPr>
              <w:pStyle w:val="TAL"/>
              <w:rPr>
                <w:lang w:eastAsia="ja-JP"/>
              </w:rPr>
            </w:pPr>
            <w:r w:rsidRPr="00FD0425">
              <w:rPr>
                <w:lang w:eastAsia="ja-JP"/>
              </w:rPr>
              <w:t>DRB List 9.2.1.29</w:t>
            </w:r>
          </w:p>
        </w:tc>
        <w:tc>
          <w:tcPr>
            <w:tcW w:w="1843" w:type="dxa"/>
          </w:tcPr>
          <w:p w14:paraId="4A638222" w14:textId="77777777" w:rsidR="00C935A0" w:rsidRPr="00FD0425" w:rsidRDefault="00C935A0" w:rsidP="00C935A0">
            <w:pPr>
              <w:pStyle w:val="TAL"/>
              <w:rPr>
                <w:lang w:eastAsia="ja-JP"/>
              </w:rPr>
            </w:pPr>
            <w:r w:rsidRPr="00FD0425">
              <w:rPr>
                <w:lang w:eastAsia="ja-JP"/>
              </w:rPr>
              <w:t>Indicating the DRB IDs taken into use by the target NG-RAN node, as specified in TS 37.340 [8].</w:t>
            </w:r>
          </w:p>
        </w:tc>
        <w:tc>
          <w:tcPr>
            <w:tcW w:w="1134" w:type="dxa"/>
          </w:tcPr>
          <w:p w14:paraId="668438A0" w14:textId="77777777" w:rsidR="00C935A0" w:rsidRPr="00FD0425" w:rsidRDefault="00C935A0" w:rsidP="00C935A0">
            <w:pPr>
              <w:pStyle w:val="TAC"/>
              <w:rPr>
                <w:lang w:eastAsia="ja-JP"/>
              </w:rPr>
            </w:pPr>
            <w:r w:rsidRPr="00FD0425">
              <w:rPr>
                <w:lang w:eastAsia="ja-JP"/>
              </w:rPr>
              <w:t>YES</w:t>
            </w:r>
          </w:p>
        </w:tc>
        <w:tc>
          <w:tcPr>
            <w:tcW w:w="1134" w:type="dxa"/>
          </w:tcPr>
          <w:p w14:paraId="797D5000" w14:textId="77777777" w:rsidR="00C935A0" w:rsidRPr="00FD0425" w:rsidRDefault="00C935A0" w:rsidP="00C935A0">
            <w:pPr>
              <w:pStyle w:val="TAC"/>
              <w:rPr>
                <w:lang w:eastAsia="ja-JP"/>
              </w:rPr>
            </w:pPr>
            <w:r w:rsidRPr="00FD0425">
              <w:rPr>
                <w:lang w:eastAsia="ja-JP"/>
              </w:rPr>
              <w:t>reject</w:t>
            </w:r>
          </w:p>
        </w:tc>
      </w:tr>
      <w:tr w:rsidR="00C935A0" w:rsidRPr="00FD0425" w14:paraId="5640B07D" w14:textId="77777777" w:rsidTr="00C935A0">
        <w:tblPrEx>
          <w:tblCellMar>
            <w:top w:w="0" w:type="dxa"/>
            <w:bottom w:w="0" w:type="dxa"/>
          </w:tblCellMar>
        </w:tblPrEx>
        <w:tc>
          <w:tcPr>
            <w:tcW w:w="2127" w:type="dxa"/>
          </w:tcPr>
          <w:p w14:paraId="7527624A" w14:textId="77777777" w:rsidR="00C935A0" w:rsidRPr="00FD0425" w:rsidRDefault="00C935A0" w:rsidP="00C935A0">
            <w:pPr>
              <w:pStyle w:val="TAL"/>
              <w:rPr>
                <w:rFonts w:eastAsia="Batang"/>
                <w:lang w:eastAsia="ja-JP"/>
              </w:rPr>
            </w:pPr>
            <w:r w:rsidRPr="002C34BD">
              <w:rPr>
                <w:rFonts w:eastAsia="SimSun"/>
              </w:rPr>
              <w:lastRenderedPageBreak/>
              <w:t xml:space="preserve">Redundant </w:t>
            </w:r>
            <w:r w:rsidRPr="005435D4">
              <w:rPr>
                <w:rFonts w:eastAsia="SimSun"/>
              </w:rPr>
              <w:t>DL NG-U UP TNL Information at NG-RAN</w:t>
            </w:r>
          </w:p>
        </w:tc>
        <w:tc>
          <w:tcPr>
            <w:tcW w:w="1134" w:type="dxa"/>
          </w:tcPr>
          <w:p w14:paraId="02F2A0D4" w14:textId="77777777" w:rsidR="00C935A0" w:rsidRPr="009354E2" w:rsidRDefault="00C935A0" w:rsidP="00C935A0">
            <w:pPr>
              <w:pStyle w:val="TAL"/>
              <w:rPr>
                <w:rFonts w:eastAsia="SimSun"/>
                <w:lang w:eastAsia="zh-CN"/>
              </w:rPr>
            </w:pPr>
            <w:r w:rsidRPr="002C34BD">
              <w:rPr>
                <w:rFonts w:eastAsia="SimSun" w:hint="eastAsia"/>
                <w:lang w:eastAsia="zh-CN"/>
              </w:rPr>
              <w:t>O</w:t>
            </w:r>
          </w:p>
        </w:tc>
        <w:tc>
          <w:tcPr>
            <w:tcW w:w="992" w:type="dxa"/>
          </w:tcPr>
          <w:p w14:paraId="3110A6E1" w14:textId="77777777" w:rsidR="00C935A0" w:rsidRPr="009354E2" w:rsidRDefault="00C935A0" w:rsidP="00C935A0">
            <w:pPr>
              <w:pStyle w:val="TAL"/>
              <w:rPr>
                <w:rFonts w:eastAsia="SimSun"/>
                <w:lang w:eastAsia="zh-CN"/>
              </w:rPr>
            </w:pPr>
          </w:p>
        </w:tc>
        <w:tc>
          <w:tcPr>
            <w:tcW w:w="1559" w:type="dxa"/>
          </w:tcPr>
          <w:p w14:paraId="66DED29D" w14:textId="77777777" w:rsidR="00C935A0" w:rsidRPr="009354E2" w:rsidRDefault="00C935A0" w:rsidP="00C935A0">
            <w:pPr>
              <w:keepNext/>
              <w:keepLines/>
              <w:rPr>
                <w:rFonts w:ascii="Arial" w:eastAsia="SimSun" w:hAnsi="Arial"/>
                <w:sz w:val="18"/>
                <w:lang w:eastAsia="zh-CN"/>
              </w:rPr>
            </w:pPr>
            <w:r w:rsidRPr="009354E2">
              <w:rPr>
                <w:rFonts w:ascii="Arial" w:eastAsia="SimSun" w:hAnsi="Arial"/>
                <w:sz w:val="18"/>
                <w:lang w:eastAsia="zh-CN"/>
              </w:rPr>
              <w:t>UP Transport Layer Information</w:t>
            </w:r>
          </w:p>
          <w:p w14:paraId="0D42CFD1" w14:textId="77777777" w:rsidR="00C935A0" w:rsidRPr="009354E2" w:rsidRDefault="00C935A0" w:rsidP="00C935A0">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572B454A" w14:textId="77777777" w:rsidR="00C935A0" w:rsidRPr="009354E2" w:rsidRDefault="00C935A0" w:rsidP="00C935A0">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320E02D9" w14:textId="77777777" w:rsidR="00C935A0" w:rsidRPr="009354E2" w:rsidRDefault="00C935A0" w:rsidP="00C935A0">
            <w:pPr>
              <w:pStyle w:val="TAC"/>
              <w:rPr>
                <w:rFonts w:eastAsia="SimSun"/>
                <w:lang w:eastAsia="zh-CN"/>
              </w:rPr>
            </w:pPr>
            <w:r w:rsidRPr="009354E2">
              <w:rPr>
                <w:rFonts w:eastAsia="SimSun"/>
                <w:lang w:eastAsia="zh-CN"/>
              </w:rPr>
              <w:t>YES</w:t>
            </w:r>
          </w:p>
        </w:tc>
        <w:tc>
          <w:tcPr>
            <w:tcW w:w="1134" w:type="dxa"/>
          </w:tcPr>
          <w:p w14:paraId="5E9005F0" w14:textId="77777777" w:rsidR="00C935A0" w:rsidRPr="009354E2" w:rsidRDefault="00C935A0" w:rsidP="00C935A0">
            <w:pPr>
              <w:pStyle w:val="TAC"/>
              <w:rPr>
                <w:rFonts w:eastAsia="SimSun"/>
                <w:lang w:eastAsia="zh-CN"/>
              </w:rPr>
            </w:pPr>
            <w:r w:rsidRPr="009354E2">
              <w:rPr>
                <w:rFonts w:eastAsia="SimSun"/>
                <w:lang w:eastAsia="zh-CN"/>
              </w:rPr>
              <w:t>ignore</w:t>
            </w:r>
          </w:p>
        </w:tc>
      </w:tr>
    </w:tbl>
    <w:p w14:paraId="0ABF7F42"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C935A0" w:rsidRPr="00FD0425" w14:paraId="77EBC5B3" w14:textId="77777777" w:rsidTr="00C935A0">
        <w:tblPrEx>
          <w:tblCellMar>
            <w:top w:w="0" w:type="dxa"/>
            <w:bottom w:w="0" w:type="dxa"/>
          </w:tblCellMar>
        </w:tblPrEx>
        <w:tc>
          <w:tcPr>
            <w:tcW w:w="3686" w:type="dxa"/>
          </w:tcPr>
          <w:p w14:paraId="6F81C444" w14:textId="77777777" w:rsidR="00C935A0" w:rsidRPr="00FD0425" w:rsidRDefault="00C935A0" w:rsidP="00C935A0">
            <w:pPr>
              <w:pStyle w:val="TAH"/>
              <w:rPr>
                <w:lang w:eastAsia="ja-JP"/>
              </w:rPr>
            </w:pPr>
            <w:r w:rsidRPr="00FD0425">
              <w:rPr>
                <w:lang w:eastAsia="ja-JP"/>
              </w:rPr>
              <w:t>Range bound</w:t>
            </w:r>
          </w:p>
        </w:tc>
        <w:tc>
          <w:tcPr>
            <w:tcW w:w="5353" w:type="dxa"/>
          </w:tcPr>
          <w:p w14:paraId="605354DE" w14:textId="77777777" w:rsidR="00C935A0" w:rsidRPr="00FD0425" w:rsidRDefault="00C935A0" w:rsidP="00C935A0">
            <w:pPr>
              <w:pStyle w:val="TAH"/>
              <w:rPr>
                <w:lang w:eastAsia="ja-JP"/>
              </w:rPr>
            </w:pPr>
            <w:r w:rsidRPr="00FD0425">
              <w:rPr>
                <w:lang w:eastAsia="ja-JP"/>
              </w:rPr>
              <w:t>Explanation</w:t>
            </w:r>
          </w:p>
        </w:tc>
      </w:tr>
      <w:tr w:rsidR="00C935A0" w:rsidRPr="00FD0425" w14:paraId="1BDB4F58" w14:textId="77777777" w:rsidTr="00C935A0">
        <w:tblPrEx>
          <w:tblCellMar>
            <w:top w:w="0" w:type="dxa"/>
            <w:bottom w:w="0" w:type="dxa"/>
          </w:tblCellMar>
        </w:tblPrEx>
        <w:tc>
          <w:tcPr>
            <w:tcW w:w="3686" w:type="dxa"/>
          </w:tcPr>
          <w:p w14:paraId="2B0C6A4D" w14:textId="77777777" w:rsidR="00C935A0" w:rsidRPr="00FD0425" w:rsidRDefault="00C935A0" w:rsidP="00C935A0">
            <w:pPr>
              <w:pStyle w:val="TAL"/>
              <w:rPr>
                <w:lang w:eastAsia="ja-JP"/>
              </w:rPr>
            </w:pPr>
            <w:r w:rsidRPr="00FD0425">
              <w:rPr>
                <w:lang w:eastAsia="ja-JP"/>
              </w:rPr>
              <w:t>maxnoofDRBs</w:t>
            </w:r>
          </w:p>
        </w:tc>
        <w:tc>
          <w:tcPr>
            <w:tcW w:w="5353" w:type="dxa"/>
          </w:tcPr>
          <w:p w14:paraId="1656D2A2" w14:textId="77777777" w:rsidR="00C935A0" w:rsidRPr="00FD0425" w:rsidRDefault="00C935A0" w:rsidP="00C935A0">
            <w:pPr>
              <w:pStyle w:val="TAL"/>
              <w:rPr>
                <w:lang w:eastAsia="ja-JP"/>
              </w:rPr>
            </w:pPr>
            <w:r w:rsidRPr="00FD0425">
              <w:rPr>
                <w:lang w:eastAsia="ja-JP"/>
              </w:rPr>
              <w:t xml:space="preserve">Maximum no. of DRBs allowed towards one UE. Value is 32. </w:t>
            </w:r>
          </w:p>
        </w:tc>
      </w:tr>
      <w:tr w:rsidR="00C935A0" w:rsidRPr="00FD0425" w14:paraId="54E53F0C" w14:textId="77777777" w:rsidTr="00C935A0">
        <w:tblPrEx>
          <w:tblCellMar>
            <w:top w:w="0" w:type="dxa"/>
            <w:bottom w:w="0" w:type="dxa"/>
          </w:tblCellMar>
        </w:tblPrEx>
        <w:tc>
          <w:tcPr>
            <w:tcW w:w="3686" w:type="dxa"/>
          </w:tcPr>
          <w:p w14:paraId="477FA92D" w14:textId="77777777" w:rsidR="00C935A0" w:rsidRPr="00FD0425" w:rsidRDefault="00C935A0" w:rsidP="00C935A0">
            <w:pPr>
              <w:pStyle w:val="TAL"/>
              <w:rPr>
                <w:lang w:eastAsia="ja-JP"/>
              </w:rPr>
            </w:pPr>
            <w:r w:rsidRPr="00FD0425">
              <w:rPr>
                <w:lang w:eastAsia="ja-JP"/>
              </w:rPr>
              <w:t>maxnoofQoSFlows</w:t>
            </w:r>
          </w:p>
        </w:tc>
        <w:tc>
          <w:tcPr>
            <w:tcW w:w="5353" w:type="dxa"/>
          </w:tcPr>
          <w:p w14:paraId="078A04C2" w14:textId="77777777" w:rsidR="00C935A0" w:rsidRPr="00FD0425" w:rsidRDefault="00C935A0" w:rsidP="00C935A0">
            <w:pPr>
              <w:pStyle w:val="TAL"/>
              <w:rPr>
                <w:lang w:eastAsia="ja-JP"/>
              </w:rPr>
            </w:pPr>
            <w:r w:rsidRPr="00FD0425">
              <w:rPr>
                <w:lang w:eastAsia="ja-JP"/>
              </w:rPr>
              <w:t>Maximum no. of QoS flows. Value is 64.</w:t>
            </w:r>
          </w:p>
        </w:tc>
      </w:tr>
      <w:tr w:rsidR="00C935A0" w:rsidRPr="00FD0425" w14:paraId="284F4B3B" w14:textId="77777777" w:rsidTr="00C935A0">
        <w:tblPrEx>
          <w:tblCellMar>
            <w:top w:w="0" w:type="dxa"/>
            <w:bottom w:w="0" w:type="dxa"/>
          </w:tblCellMar>
        </w:tblPrEx>
        <w:tc>
          <w:tcPr>
            <w:tcW w:w="3686" w:type="dxa"/>
          </w:tcPr>
          <w:p w14:paraId="79B08E84" w14:textId="77777777" w:rsidR="00C935A0" w:rsidRPr="00FD0425" w:rsidRDefault="00C935A0" w:rsidP="00C935A0">
            <w:pPr>
              <w:pStyle w:val="TAL"/>
              <w:rPr>
                <w:lang w:eastAsia="ja-JP"/>
              </w:rPr>
            </w:pPr>
            <w:r w:rsidRPr="008B72FB">
              <w:rPr>
                <w:lang w:eastAsia="ja-JP"/>
              </w:rPr>
              <w:t>maxnoofAdditionalPDCPDuplicationTNL</w:t>
            </w:r>
          </w:p>
        </w:tc>
        <w:tc>
          <w:tcPr>
            <w:tcW w:w="5353" w:type="dxa"/>
          </w:tcPr>
          <w:p w14:paraId="05585205" w14:textId="77777777" w:rsidR="00C935A0" w:rsidRPr="00FD0425" w:rsidRDefault="00C935A0" w:rsidP="00C935A0">
            <w:pPr>
              <w:pStyle w:val="TAL"/>
              <w:rPr>
                <w:lang w:eastAsia="ja-JP"/>
              </w:rPr>
            </w:pPr>
            <w:r>
              <w:rPr>
                <w:lang w:eastAsia="ja-JP"/>
              </w:rPr>
              <w:t>Maximum no. of additional PDCP Duplication TNL. Value is 2.</w:t>
            </w:r>
          </w:p>
        </w:tc>
      </w:tr>
    </w:tbl>
    <w:p w14:paraId="0505DFDE" w14:textId="77777777" w:rsidR="00C935A0" w:rsidRPr="00FD0425" w:rsidRDefault="00C935A0" w:rsidP="00C935A0"/>
    <w:p w14:paraId="4D69FB6C" w14:textId="77777777" w:rsidR="00C935A0" w:rsidRPr="00FD0425" w:rsidRDefault="00C935A0" w:rsidP="00C935A0">
      <w:pPr>
        <w:pStyle w:val="Heading4"/>
      </w:pPr>
      <w:bookmarkStart w:id="3492" w:name="_Toc20955247"/>
      <w:bookmarkStart w:id="3493" w:name="_Toc29991444"/>
      <w:bookmarkStart w:id="3494" w:name="_Toc36555844"/>
      <w:bookmarkStart w:id="3495" w:name="_Toc44497564"/>
      <w:bookmarkStart w:id="3496" w:name="_Toc45107952"/>
      <w:bookmarkStart w:id="3497" w:name="_Toc45901572"/>
      <w:bookmarkStart w:id="3498" w:name="_Toc51850651"/>
      <w:bookmarkStart w:id="3499" w:name="_Toc56693654"/>
      <w:bookmarkStart w:id="3500" w:name="_Toc64447197"/>
      <w:bookmarkStart w:id="3501" w:name="_Toc66286691"/>
      <w:bookmarkStart w:id="3502" w:name="_Toc74151386"/>
      <w:bookmarkStart w:id="3503" w:name="_Toc81321994"/>
      <w:r w:rsidRPr="00FD0425">
        <w:t>9.2.1.11</w:t>
      </w:r>
      <w:r w:rsidRPr="00FD0425">
        <w:tab/>
        <w:t>PDU Session Resource Modification Info – MN terminated</w:t>
      </w:r>
      <w:bookmarkEnd w:id="3492"/>
      <w:bookmarkEnd w:id="3493"/>
      <w:bookmarkEnd w:id="3494"/>
      <w:bookmarkEnd w:id="3495"/>
      <w:bookmarkEnd w:id="3496"/>
      <w:bookmarkEnd w:id="3497"/>
      <w:bookmarkEnd w:id="3498"/>
      <w:bookmarkEnd w:id="3499"/>
      <w:bookmarkEnd w:id="3500"/>
      <w:bookmarkEnd w:id="3501"/>
      <w:bookmarkEnd w:id="3502"/>
      <w:bookmarkEnd w:id="3503"/>
    </w:p>
    <w:p w14:paraId="75DF4BC7" w14:textId="77777777" w:rsidR="00C935A0" w:rsidRPr="00FD0425" w:rsidRDefault="00C935A0" w:rsidP="00C935A0">
      <w:pPr>
        <w:rPr>
          <w:lang w:eastAsia="zh-CN"/>
        </w:rPr>
      </w:pPr>
      <w:r w:rsidRPr="00FD0425">
        <w:t>This IE contains information related to PDU session resource for an M-NG-RAN node initiated request to modify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992"/>
        <w:gridCol w:w="993"/>
        <w:gridCol w:w="2126"/>
        <w:gridCol w:w="1559"/>
        <w:gridCol w:w="1134"/>
        <w:gridCol w:w="1134"/>
      </w:tblGrid>
      <w:tr w:rsidR="00C935A0" w:rsidRPr="00FD0425" w14:paraId="34DCE55C" w14:textId="77777777" w:rsidTr="00C935A0">
        <w:tblPrEx>
          <w:tblCellMar>
            <w:top w:w="0" w:type="dxa"/>
            <w:bottom w:w="0" w:type="dxa"/>
          </w:tblCellMar>
        </w:tblPrEx>
        <w:tc>
          <w:tcPr>
            <w:tcW w:w="2011" w:type="dxa"/>
          </w:tcPr>
          <w:p w14:paraId="126B0091" w14:textId="77777777" w:rsidR="00C935A0" w:rsidRPr="00FD0425" w:rsidRDefault="00C935A0" w:rsidP="00C935A0">
            <w:pPr>
              <w:pStyle w:val="TAH"/>
              <w:rPr>
                <w:lang w:eastAsia="ja-JP"/>
              </w:rPr>
            </w:pPr>
            <w:r w:rsidRPr="00FD0425">
              <w:rPr>
                <w:lang w:eastAsia="ja-JP"/>
              </w:rPr>
              <w:lastRenderedPageBreak/>
              <w:t>IE/Group Name</w:t>
            </w:r>
          </w:p>
        </w:tc>
        <w:tc>
          <w:tcPr>
            <w:tcW w:w="992" w:type="dxa"/>
          </w:tcPr>
          <w:p w14:paraId="2E01641D" w14:textId="77777777" w:rsidR="00C935A0" w:rsidRPr="00FD0425" w:rsidRDefault="00C935A0" w:rsidP="00C935A0">
            <w:pPr>
              <w:pStyle w:val="TAH"/>
              <w:rPr>
                <w:lang w:eastAsia="ja-JP"/>
              </w:rPr>
            </w:pPr>
            <w:r w:rsidRPr="00FD0425">
              <w:rPr>
                <w:lang w:eastAsia="ja-JP"/>
              </w:rPr>
              <w:t>Presence</w:t>
            </w:r>
          </w:p>
        </w:tc>
        <w:tc>
          <w:tcPr>
            <w:tcW w:w="993" w:type="dxa"/>
          </w:tcPr>
          <w:p w14:paraId="066A712C" w14:textId="77777777" w:rsidR="00C935A0" w:rsidRPr="00FD0425" w:rsidRDefault="00C935A0" w:rsidP="00C935A0">
            <w:pPr>
              <w:pStyle w:val="TAH"/>
              <w:rPr>
                <w:lang w:eastAsia="ja-JP"/>
              </w:rPr>
            </w:pPr>
            <w:r w:rsidRPr="00FD0425">
              <w:rPr>
                <w:lang w:eastAsia="ja-JP"/>
              </w:rPr>
              <w:t>Range</w:t>
            </w:r>
          </w:p>
        </w:tc>
        <w:tc>
          <w:tcPr>
            <w:tcW w:w="2126" w:type="dxa"/>
          </w:tcPr>
          <w:p w14:paraId="3C846726" w14:textId="77777777" w:rsidR="00C935A0" w:rsidRPr="00FD0425" w:rsidRDefault="00C935A0" w:rsidP="00C935A0">
            <w:pPr>
              <w:pStyle w:val="TAH"/>
              <w:rPr>
                <w:lang w:eastAsia="ja-JP"/>
              </w:rPr>
            </w:pPr>
            <w:r w:rsidRPr="00FD0425">
              <w:rPr>
                <w:lang w:eastAsia="ja-JP"/>
              </w:rPr>
              <w:t>IE type and reference</w:t>
            </w:r>
          </w:p>
        </w:tc>
        <w:tc>
          <w:tcPr>
            <w:tcW w:w="1559" w:type="dxa"/>
          </w:tcPr>
          <w:p w14:paraId="3E75DF31" w14:textId="77777777" w:rsidR="00C935A0" w:rsidRPr="00FD0425" w:rsidRDefault="00C935A0" w:rsidP="00C935A0">
            <w:pPr>
              <w:pStyle w:val="TAH"/>
              <w:rPr>
                <w:lang w:eastAsia="ja-JP"/>
              </w:rPr>
            </w:pPr>
            <w:r w:rsidRPr="00FD0425">
              <w:rPr>
                <w:lang w:eastAsia="ja-JP"/>
              </w:rPr>
              <w:t>Semantics description</w:t>
            </w:r>
          </w:p>
        </w:tc>
        <w:tc>
          <w:tcPr>
            <w:tcW w:w="1134" w:type="dxa"/>
          </w:tcPr>
          <w:p w14:paraId="4B003218" w14:textId="77777777" w:rsidR="00C935A0" w:rsidRPr="00FD0425" w:rsidRDefault="00C935A0" w:rsidP="00C935A0">
            <w:pPr>
              <w:pStyle w:val="TAH"/>
              <w:rPr>
                <w:lang w:eastAsia="ja-JP"/>
              </w:rPr>
            </w:pPr>
            <w:r>
              <w:rPr>
                <w:lang w:eastAsia="ja-JP"/>
              </w:rPr>
              <w:t>Criticality</w:t>
            </w:r>
          </w:p>
        </w:tc>
        <w:tc>
          <w:tcPr>
            <w:tcW w:w="1134" w:type="dxa"/>
          </w:tcPr>
          <w:p w14:paraId="618E8DA5" w14:textId="77777777" w:rsidR="00C935A0" w:rsidRPr="00FD0425" w:rsidRDefault="00C935A0" w:rsidP="00C935A0">
            <w:pPr>
              <w:pStyle w:val="TAH"/>
              <w:rPr>
                <w:lang w:eastAsia="ja-JP"/>
              </w:rPr>
            </w:pPr>
            <w:r>
              <w:rPr>
                <w:lang w:eastAsia="ja-JP"/>
              </w:rPr>
              <w:t>Assigned Criticality</w:t>
            </w:r>
          </w:p>
        </w:tc>
      </w:tr>
      <w:tr w:rsidR="00C935A0" w:rsidRPr="00FD0425" w14:paraId="1A3EBBE5" w14:textId="77777777" w:rsidTr="00C935A0">
        <w:tblPrEx>
          <w:tblCellMar>
            <w:top w:w="0" w:type="dxa"/>
            <w:bottom w:w="0" w:type="dxa"/>
          </w:tblCellMar>
        </w:tblPrEx>
        <w:tc>
          <w:tcPr>
            <w:tcW w:w="2011" w:type="dxa"/>
          </w:tcPr>
          <w:p w14:paraId="1957BBE9" w14:textId="77777777" w:rsidR="00C935A0" w:rsidRPr="00FD0425" w:rsidRDefault="00C935A0" w:rsidP="00C935A0">
            <w:pPr>
              <w:pStyle w:val="TAL"/>
              <w:rPr>
                <w:lang w:eastAsia="ja-JP"/>
              </w:rPr>
            </w:pPr>
            <w:r w:rsidRPr="00FD0425">
              <w:rPr>
                <w:lang w:eastAsia="ja-JP"/>
              </w:rPr>
              <w:t>PDU Session Type</w:t>
            </w:r>
          </w:p>
        </w:tc>
        <w:tc>
          <w:tcPr>
            <w:tcW w:w="992" w:type="dxa"/>
          </w:tcPr>
          <w:p w14:paraId="55D0AA0B"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41183E04" w14:textId="77777777" w:rsidR="00C935A0" w:rsidRPr="00FD0425" w:rsidRDefault="00C935A0" w:rsidP="00C935A0">
            <w:pPr>
              <w:pStyle w:val="TAL"/>
              <w:rPr>
                <w:bCs/>
                <w:i/>
                <w:szCs w:val="18"/>
                <w:lang w:eastAsia="ja-JP"/>
              </w:rPr>
            </w:pPr>
          </w:p>
        </w:tc>
        <w:tc>
          <w:tcPr>
            <w:tcW w:w="2126" w:type="dxa"/>
          </w:tcPr>
          <w:p w14:paraId="5A0FE702" w14:textId="77777777" w:rsidR="00C935A0" w:rsidRPr="00FD0425" w:rsidRDefault="00C935A0" w:rsidP="00C935A0">
            <w:pPr>
              <w:pStyle w:val="TAL"/>
              <w:rPr>
                <w:lang w:eastAsia="ja-JP"/>
              </w:rPr>
            </w:pPr>
            <w:r w:rsidRPr="00FD0425">
              <w:rPr>
                <w:lang w:eastAsia="ja-JP"/>
              </w:rPr>
              <w:t>9.2.3.19</w:t>
            </w:r>
          </w:p>
        </w:tc>
        <w:tc>
          <w:tcPr>
            <w:tcW w:w="1559" w:type="dxa"/>
          </w:tcPr>
          <w:p w14:paraId="2F1E237A" w14:textId="77777777" w:rsidR="00C935A0" w:rsidRPr="00FD0425" w:rsidRDefault="00C935A0" w:rsidP="00C935A0">
            <w:pPr>
              <w:pStyle w:val="TAL"/>
              <w:rPr>
                <w:lang w:eastAsia="ja-JP"/>
              </w:rPr>
            </w:pPr>
          </w:p>
        </w:tc>
        <w:tc>
          <w:tcPr>
            <w:tcW w:w="1134" w:type="dxa"/>
          </w:tcPr>
          <w:p w14:paraId="3243BA71" w14:textId="77777777" w:rsidR="00C935A0" w:rsidRPr="00004997" w:rsidRDefault="00C935A0" w:rsidP="00C935A0">
            <w:pPr>
              <w:pStyle w:val="TAC"/>
              <w:rPr>
                <w:lang w:eastAsia="ja-JP"/>
              </w:rPr>
            </w:pPr>
          </w:p>
        </w:tc>
        <w:tc>
          <w:tcPr>
            <w:tcW w:w="1134" w:type="dxa"/>
          </w:tcPr>
          <w:p w14:paraId="6B544096" w14:textId="77777777" w:rsidR="00C935A0" w:rsidRPr="001F675D" w:rsidRDefault="00C935A0" w:rsidP="00C935A0">
            <w:pPr>
              <w:pStyle w:val="TAC"/>
              <w:rPr>
                <w:lang w:eastAsia="ja-JP"/>
              </w:rPr>
            </w:pPr>
          </w:p>
        </w:tc>
      </w:tr>
      <w:tr w:rsidR="00C935A0" w:rsidRPr="00FD0425" w14:paraId="3490EDDF" w14:textId="77777777" w:rsidTr="00C935A0">
        <w:tblPrEx>
          <w:tblCellMar>
            <w:top w:w="0" w:type="dxa"/>
            <w:bottom w:w="0" w:type="dxa"/>
          </w:tblCellMar>
        </w:tblPrEx>
        <w:tc>
          <w:tcPr>
            <w:tcW w:w="2011" w:type="dxa"/>
          </w:tcPr>
          <w:p w14:paraId="73BB0E57" w14:textId="77777777" w:rsidR="00C935A0" w:rsidRPr="00FD0425" w:rsidRDefault="00C935A0" w:rsidP="00C935A0">
            <w:pPr>
              <w:pStyle w:val="TAL"/>
              <w:rPr>
                <w:b/>
                <w:lang w:eastAsia="ja-JP"/>
              </w:rPr>
            </w:pPr>
            <w:r w:rsidRPr="00FD0425">
              <w:rPr>
                <w:b/>
                <w:lang w:eastAsia="ja-JP"/>
              </w:rPr>
              <w:t>DRBs To Be Setup List</w:t>
            </w:r>
          </w:p>
        </w:tc>
        <w:tc>
          <w:tcPr>
            <w:tcW w:w="992" w:type="dxa"/>
          </w:tcPr>
          <w:p w14:paraId="6A220AC0" w14:textId="77777777" w:rsidR="00C935A0" w:rsidRPr="00FD0425" w:rsidRDefault="00C935A0" w:rsidP="00C935A0">
            <w:pPr>
              <w:pStyle w:val="TAL"/>
              <w:rPr>
                <w:rFonts w:eastAsia="Batang"/>
                <w:lang w:eastAsia="ja-JP"/>
              </w:rPr>
            </w:pPr>
          </w:p>
        </w:tc>
        <w:tc>
          <w:tcPr>
            <w:tcW w:w="993" w:type="dxa"/>
          </w:tcPr>
          <w:p w14:paraId="37035E5D" w14:textId="77777777" w:rsidR="00C935A0" w:rsidRPr="00FD0425" w:rsidRDefault="00C935A0" w:rsidP="00C935A0">
            <w:pPr>
              <w:pStyle w:val="TAL"/>
              <w:rPr>
                <w:bCs/>
                <w:i/>
                <w:szCs w:val="18"/>
                <w:lang w:eastAsia="ja-JP"/>
              </w:rPr>
            </w:pPr>
            <w:r w:rsidRPr="00FD0425">
              <w:rPr>
                <w:bCs/>
                <w:i/>
                <w:szCs w:val="18"/>
                <w:lang w:eastAsia="ja-JP"/>
              </w:rPr>
              <w:t>0..1</w:t>
            </w:r>
          </w:p>
        </w:tc>
        <w:tc>
          <w:tcPr>
            <w:tcW w:w="2126" w:type="dxa"/>
          </w:tcPr>
          <w:p w14:paraId="1747DDDE" w14:textId="77777777" w:rsidR="00C935A0" w:rsidRPr="00FD0425" w:rsidRDefault="00C935A0" w:rsidP="00C935A0">
            <w:pPr>
              <w:pStyle w:val="TAL"/>
              <w:rPr>
                <w:lang w:eastAsia="ja-JP"/>
              </w:rPr>
            </w:pPr>
          </w:p>
        </w:tc>
        <w:tc>
          <w:tcPr>
            <w:tcW w:w="1559" w:type="dxa"/>
          </w:tcPr>
          <w:p w14:paraId="3B175D73" w14:textId="77777777" w:rsidR="00C935A0" w:rsidRPr="00FD0425" w:rsidRDefault="00C935A0" w:rsidP="00C935A0">
            <w:pPr>
              <w:pStyle w:val="TAL"/>
              <w:rPr>
                <w:iCs/>
                <w:lang w:eastAsia="ja-JP"/>
              </w:rPr>
            </w:pPr>
          </w:p>
        </w:tc>
        <w:tc>
          <w:tcPr>
            <w:tcW w:w="1134" w:type="dxa"/>
          </w:tcPr>
          <w:p w14:paraId="0A68C96A" w14:textId="77777777" w:rsidR="00C935A0" w:rsidRPr="00004997" w:rsidRDefault="00C935A0" w:rsidP="00C935A0">
            <w:pPr>
              <w:pStyle w:val="TAC"/>
              <w:rPr>
                <w:iCs/>
                <w:lang w:eastAsia="ja-JP"/>
              </w:rPr>
            </w:pPr>
            <w:r w:rsidRPr="009354E2">
              <w:rPr>
                <w:lang w:eastAsia="ja-JP"/>
              </w:rPr>
              <w:t>–</w:t>
            </w:r>
          </w:p>
        </w:tc>
        <w:tc>
          <w:tcPr>
            <w:tcW w:w="1134" w:type="dxa"/>
          </w:tcPr>
          <w:p w14:paraId="7103A9AB" w14:textId="77777777" w:rsidR="00C935A0" w:rsidRPr="001F675D" w:rsidRDefault="00C935A0" w:rsidP="00C935A0">
            <w:pPr>
              <w:pStyle w:val="TAC"/>
              <w:rPr>
                <w:iCs/>
                <w:lang w:eastAsia="ja-JP"/>
              </w:rPr>
            </w:pPr>
          </w:p>
        </w:tc>
      </w:tr>
      <w:tr w:rsidR="00C935A0" w:rsidRPr="00FD0425" w14:paraId="13C3601F" w14:textId="77777777" w:rsidTr="00C935A0">
        <w:tblPrEx>
          <w:tblCellMar>
            <w:top w:w="0" w:type="dxa"/>
            <w:bottom w:w="0" w:type="dxa"/>
          </w:tblCellMar>
        </w:tblPrEx>
        <w:tc>
          <w:tcPr>
            <w:tcW w:w="2011" w:type="dxa"/>
          </w:tcPr>
          <w:p w14:paraId="37025B74" w14:textId="77777777" w:rsidR="00C935A0" w:rsidRPr="00FD0425" w:rsidRDefault="00C935A0" w:rsidP="00C935A0">
            <w:pPr>
              <w:pStyle w:val="TAL"/>
              <w:ind w:left="113"/>
              <w:rPr>
                <w:b/>
                <w:lang w:eastAsia="ja-JP"/>
              </w:rPr>
            </w:pPr>
            <w:r w:rsidRPr="00FD0425">
              <w:rPr>
                <w:b/>
                <w:lang w:eastAsia="ja-JP"/>
              </w:rPr>
              <w:t>&gt;DRBs to Be Setup Item</w:t>
            </w:r>
          </w:p>
        </w:tc>
        <w:tc>
          <w:tcPr>
            <w:tcW w:w="992" w:type="dxa"/>
          </w:tcPr>
          <w:p w14:paraId="707B4A01" w14:textId="77777777" w:rsidR="00C935A0" w:rsidRPr="00FD0425" w:rsidRDefault="00C935A0" w:rsidP="00C935A0">
            <w:pPr>
              <w:pStyle w:val="TAL"/>
              <w:rPr>
                <w:rFonts w:eastAsia="Batang"/>
                <w:lang w:eastAsia="ja-JP"/>
              </w:rPr>
            </w:pPr>
          </w:p>
        </w:tc>
        <w:tc>
          <w:tcPr>
            <w:tcW w:w="993" w:type="dxa"/>
          </w:tcPr>
          <w:p w14:paraId="44D2F289" w14:textId="77777777" w:rsidR="00C935A0" w:rsidRPr="00FD0425" w:rsidRDefault="00C935A0" w:rsidP="00C935A0">
            <w:pPr>
              <w:pStyle w:val="TAL"/>
              <w:rPr>
                <w:bCs/>
                <w:i/>
                <w:szCs w:val="18"/>
                <w:lang w:eastAsia="ja-JP"/>
              </w:rPr>
            </w:pPr>
            <w:r w:rsidRPr="00FD0425">
              <w:rPr>
                <w:bCs/>
                <w:i/>
                <w:szCs w:val="18"/>
                <w:lang w:eastAsia="ja-JP"/>
              </w:rPr>
              <w:t>1 .. &lt;maxnoof DRBs&gt;</w:t>
            </w:r>
          </w:p>
        </w:tc>
        <w:tc>
          <w:tcPr>
            <w:tcW w:w="2126" w:type="dxa"/>
          </w:tcPr>
          <w:p w14:paraId="6BAF5A71" w14:textId="77777777" w:rsidR="00C935A0" w:rsidRPr="00FD0425" w:rsidRDefault="00C935A0" w:rsidP="00C935A0">
            <w:pPr>
              <w:pStyle w:val="TAL"/>
              <w:rPr>
                <w:lang w:eastAsia="ja-JP"/>
              </w:rPr>
            </w:pPr>
          </w:p>
        </w:tc>
        <w:tc>
          <w:tcPr>
            <w:tcW w:w="1559" w:type="dxa"/>
          </w:tcPr>
          <w:p w14:paraId="412D97BD" w14:textId="77777777" w:rsidR="00C935A0" w:rsidRPr="00FD0425" w:rsidRDefault="00C935A0" w:rsidP="00C935A0">
            <w:pPr>
              <w:pStyle w:val="TAL"/>
              <w:rPr>
                <w:iCs/>
                <w:lang w:eastAsia="ja-JP"/>
              </w:rPr>
            </w:pPr>
          </w:p>
        </w:tc>
        <w:tc>
          <w:tcPr>
            <w:tcW w:w="1134" w:type="dxa"/>
          </w:tcPr>
          <w:p w14:paraId="0D22FCB7" w14:textId="77777777" w:rsidR="00C935A0" w:rsidRPr="00004997" w:rsidRDefault="00C935A0" w:rsidP="00C935A0">
            <w:pPr>
              <w:pStyle w:val="TAC"/>
              <w:rPr>
                <w:iCs/>
                <w:lang w:eastAsia="ja-JP"/>
              </w:rPr>
            </w:pPr>
            <w:r w:rsidRPr="009354E2">
              <w:rPr>
                <w:lang w:eastAsia="ja-JP"/>
              </w:rPr>
              <w:t>–</w:t>
            </w:r>
          </w:p>
        </w:tc>
        <w:tc>
          <w:tcPr>
            <w:tcW w:w="1134" w:type="dxa"/>
          </w:tcPr>
          <w:p w14:paraId="12459DCC" w14:textId="77777777" w:rsidR="00C935A0" w:rsidRPr="001F675D" w:rsidRDefault="00C935A0" w:rsidP="00C935A0">
            <w:pPr>
              <w:pStyle w:val="TAC"/>
              <w:rPr>
                <w:iCs/>
                <w:lang w:eastAsia="ja-JP"/>
              </w:rPr>
            </w:pPr>
          </w:p>
        </w:tc>
      </w:tr>
      <w:tr w:rsidR="00C935A0" w:rsidRPr="00FD0425" w14:paraId="673DCD73" w14:textId="77777777" w:rsidTr="00C935A0">
        <w:tblPrEx>
          <w:tblCellMar>
            <w:top w:w="0" w:type="dxa"/>
            <w:bottom w:w="0" w:type="dxa"/>
          </w:tblCellMar>
        </w:tblPrEx>
        <w:tc>
          <w:tcPr>
            <w:tcW w:w="2011" w:type="dxa"/>
          </w:tcPr>
          <w:p w14:paraId="494B43E7" w14:textId="77777777" w:rsidR="00C935A0" w:rsidRPr="00FD0425" w:rsidRDefault="00C935A0" w:rsidP="00C935A0">
            <w:pPr>
              <w:pStyle w:val="TAL"/>
              <w:ind w:left="227"/>
              <w:rPr>
                <w:lang w:eastAsia="ja-JP"/>
              </w:rPr>
            </w:pPr>
            <w:r w:rsidRPr="00FD0425">
              <w:rPr>
                <w:rFonts w:eastAsia="Batang"/>
                <w:lang w:eastAsia="ja-JP"/>
              </w:rPr>
              <w:t>&gt;&gt;DRB ID</w:t>
            </w:r>
          </w:p>
        </w:tc>
        <w:tc>
          <w:tcPr>
            <w:tcW w:w="992" w:type="dxa"/>
          </w:tcPr>
          <w:p w14:paraId="6778C90F"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1FC643FB" w14:textId="77777777" w:rsidR="00C935A0" w:rsidRPr="00FD0425" w:rsidRDefault="00C935A0" w:rsidP="00C935A0">
            <w:pPr>
              <w:pStyle w:val="TAL"/>
              <w:rPr>
                <w:bCs/>
                <w:i/>
                <w:szCs w:val="18"/>
                <w:lang w:eastAsia="ja-JP"/>
              </w:rPr>
            </w:pPr>
          </w:p>
        </w:tc>
        <w:tc>
          <w:tcPr>
            <w:tcW w:w="2126" w:type="dxa"/>
          </w:tcPr>
          <w:p w14:paraId="142AAD82" w14:textId="77777777" w:rsidR="00C935A0" w:rsidRPr="00FD0425" w:rsidRDefault="00C935A0" w:rsidP="00C935A0">
            <w:pPr>
              <w:pStyle w:val="TAL"/>
              <w:rPr>
                <w:lang w:eastAsia="ja-JP"/>
              </w:rPr>
            </w:pPr>
            <w:r w:rsidRPr="00FD0425">
              <w:t>9.2.3.33</w:t>
            </w:r>
          </w:p>
        </w:tc>
        <w:tc>
          <w:tcPr>
            <w:tcW w:w="1559" w:type="dxa"/>
          </w:tcPr>
          <w:p w14:paraId="444F05FB" w14:textId="77777777" w:rsidR="00C935A0" w:rsidRPr="00FD0425" w:rsidRDefault="00C935A0" w:rsidP="00C935A0">
            <w:pPr>
              <w:pStyle w:val="TAL"/>
              <w:rPr>
                <w:lang w:eastAsia="ja-JP"/>
              </w:rPr>
            </w:pPr>
          </w:p>
        </w:tc>
        <w:tc>
          <w:tcPr>
            <w:tcW w:w="1134" w:type="dxa"/>
          </w:tcPr>
          <w:p w14:paraId="26A5390A" w14:textId="77777777" w:rsidR="00C935A0" w:rsidRPr="00004997" w:rsidRDefault="00C935A0" w:rsidP="00C935A0">
            <w:pPr>
              <w:pStyle w:val="TAC"/>
              <w:rPr>
                <w:lang w:eastAsia="ja-JP"/>
              </w:rPr>
            </w:pPr>
            <w:r w:rsidRPr="009354E2">
              <w:rPr>
                <w:lang w:eastAsia="ja-JP"/>
              </w:rPr>
              <w:t>–</w:t>
            </w:r>
          </w:p>
        </w:tc>
        <w:tc>
          <w:tcPr>
            <w:tcW w:w="1134" w:type="dxa"/>
          </w:tcPr>
          <w:p w14:paraId="2B89F9B8" w14:textId="77777777" w:rsidR="00C935A0" w:rsidRPr="001F675D" w:rsidRDefault="00C935A0" w:rsidP="00C935A0">
            <w:pPr>
              <w:pStyle w:val="TAC"/>
              <w:rPr>
                <w:lang w:eastAsia="ja-JP"/>
              </w:rPr>
            </w:pPr>
          </w:p>
        </w:tc>
      </w:tr>
      <w:tr w:rsidR="00C935A0" w:rsidRPr="00FD0425" w14:paraId="0A8A4E5A" w14:textId="77777777" w:rsidTr="00C935A0">
        <w:tblPrEx>
          <w:tblCellMar>
            <w:top w:w="0" w:type="dxa"/>
            <w:bottom w:w="0" w:type="dxa"/>
          </w:tblCellMar>
        </w:tblPrEx>
        <w:tc>
          <w:tcPr>
            <w:tcW w:w="2011" w:type="dxa"/>
          </w:tcPr>
          <w:p w14:paraId="48FFAB2A" w14:textId="77777777" w:rsidR="00C935A0" w:rsidRPr="00FD0425" w:rsidRDefault="00C935A0" w:rsidP="00C935A0">
            <w:pPr>
              <w:pStyle w:val="TAL"/>
              <w:ind w:left="227"/>
              <w:rPr>
                <w:lang w:eastAsia="ja-JP"/>
              </w:rPr>
            </w:pPr>
            <w:r w:rsidRPr="00FD0425">
              <w:rPr>
                <w:lang w:eastAsia="ja-JP"/>
              </w:rPr>
              <w:t xml:space="preserve">&gt;&gt;MN UL PDCP UP </w:t>
            </w:r>
            <w:r w:rsidRPr="00FD0425">
              <w:rPr>
                <w:rFonts w:cs="Arial"/>
                <w:lang w:eastAsia="zh-CN"/>
              </w:rPr>
              <w:t>TNL Information</w:t>
            </w:r>
          </w:p>
        </w:tc>
        <w:tc>
          <w:tcPr>
            <w:tcW w:w="992" w:type="dxa"/>
          </w:tcPr>
          <w:p w14:paraId="135643CD"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6F73C545" w14:textId="77777777" w:rsidR="00C935A0" w:rsidRPr="00FD0425" w:rsidRDefault="00C935A0" w:rsidP="00C935A0">
            <w:pPr>
              <w:pStyle w:val="TAL"/>
              <w:rPr>
                <w:bCs/>
                <w:i/>
                <w:szCs w:val="18"/>
                <w:lang w:eastAsia="ja-JP"/>
              </w:rPr>
            </w:pPr>
          </w:p>
        </w:tc>
        <w:tc>
          <w:tcPr>
            <w:tcW w:w="2126" w:type="dxa"/>
          </w:tcPr>
          <w:p w14:paraId="4763D1F1"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Pr>
          <w:p w14:paraId="5B79D75A" w14:textId="77777777" w:rsidR="00C935A0" w:rsidRPr="00FD0425" w:rsidRDefault="00C935A0" w:rsidP="00C935A0">
            <w:pPr>
              <w:pStyle w:val="TAL"/>
              <w:rPr>
                <w:iCs/>
                <w:lang w:eastAsia="ja-JP"/>
              </w:rPr>
            </w:pPr>
            <w:r w:rsidRPr="00FD0425">
              <w:rPr>
                <w:lang w:eastAsia="ja-JP"/>
              </w:rPr>
              <w:t>M-NG-RAN node endpoint(s) of a DRB’s Xn transport bearer at its PDCP resource. For delivery of UL PDUs.</w:t>
            </w:r>
          </w:p>
        </w:tc>
        <w:tc>
          <w:tcPr>
            <w:tcW w:w="1134" w:type="dxa"/>
          </w:tcPr>
          <w:p w14:paraId="6C477880" w14:textId="77777777" w:rsidR="00C935A0" w:rsidRPr="00004997" w:rsidRDefault="00C935A0" w:rsidP="00C935A0">
            <w:pPr>
              <w:pStyle w:val="TAC"/>
              <w:rPr>
                <w:lang w:eastAsia="ja-JP"/>
              </w:rPr>
            </w:pPr>
            <w:r w:rsidRPr="009354E2">
              <w:rPr>
                <w:lang w:eastAsia="ja-JP"/>
              </w:rPr>
              <w:t>–</w:t>
            </w:r>
          </w:p>
        </w:tc>
        <w:tc>
          <w:tcPr>
            <w:tcW w:w="1134" w:type="dxa"/>
          </w:tcPr>
          <w:p w14:paraId="0CE6BA6B" w14:textId="77777777" w:rsidR="00C935A0" w:rsidRPr="001F675D" w:rsidRDefault="00C935A0" w:rsidP="00C935A0">
            <w:pPr>
              <w:pStyle w:val="TAC"/>
              <w:rPr>
                <w:lang w:eastAsia="ja-JP"/>
              </w:rPr>
            </w:pPr>
          </w:p>
        </w:tc>
      </w:tr>
      <w:tr w:rsidR="00C935A0" w:rsidRPr="00FD0425" w14:paraId="0D7E250C" w14:textId="77777777" w:rsidTr="00C935A0">
        <w:tblPrEx>
          <w:tblCellMar>
            <w:top w:w="0" w:type="dxa"/>
            <w:bottom w:w="0" w:type="dxa"/>
          </w:tblCellMar>
        </w:tblPrEx>
        <w:tc>
          <w:tcPr>
            <w:tcW w:w="2011" w:type="dxa"/>
          </w:tcPr>
          <w:p w14:paraId="76EC7E00" w14:textId="77777777" w:rsidR="00C935A0" w:rsidRPr="00FD0425" w:rsidRDefault="00C935A0" w:rsidP="00C935A0">
            <w:pPr>
              <w:pStyle w:val="TAL"/>
              <w:ind w:left="227"/>
              <w:rPr>
                <w:lang w:eastAsia="ja-JP"/>
              </w:rPr>
            </w:pPr>
            <w:r w:rsidRPr="00FD0425">
              <w:rPr>
                <w:lang w:eastAsia="ja-JP"/>
              </w:rPr>
              <w:t>&gt;&gt;RLC Mode</w:t>
            </w:r>
          </w:p>
        </w:tc>
        <w:tc>
          <w:tcPr>
            <w:tcW w:w="992" w:type="dxa"/>
          </w:tcPr>
          <w:p w14:paraId="69AAC5C0"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57714B6A" w14:textId="77777777" w:rsidR="00C935A0" w:rsidRPr="00FD0425" w:rsidRDefault="00C935A0" w:rsidP="00C935A0">
            <w:pPr>
              <w:pStyle w:val="TAL"/>
              <w:rPr>
                <w:bCs/>
                <w:i/>
                <w:szCs w:val="18"/>
                <w:lang w:eastAsia="ja-JP"/>
              </w:rPr>
            </w:pPr>
          </w:p>
        </w:tc>
        <w:tc>
          <w:tcPr>
            <w:tcW w:w="2126" w:type="dxa"/>
          </w:tcPr>
          <w:p w14:paraId="3066F43B" w14:textId="77777777" w:rsidR="00C935A0" w:rsidRPr="00FD0425" w:rsidRDefault="00C935A0" w:rsidP="00C935A0">
            <w:pPr>
              <w:pStyle w:val="TAL"/>
              <w:rPr>
                <w:lang w:eastAsia="ja-JP"/>
              </w:rPr>
            </w:pPr>
            <w:r w:rsidRPr="00FD0425">
              <w:rPr>
                <w:lang w:eastAsia="ja-JP"/>
              </w:rPr>
              <w:t>9.2.3.28</w:t>
            </w:r>
          </w:p>
        </w:tc>
        <w:tc>
          <w:tcPr>
            <w:tcW w:w="1559" w:type="dxa"/>
          </w:tcPr>
          <w:p w14:paraId="78B44349" w14:textId="77777777" w:rsidR="00C935A0" w:rsidRPr="00FD0425" w:rsidRDefault="00C935A0" w:rsidP="00C935A0">
            <w:pPr>
              <w:pStyle w:val="TAL"/>
              <w:rPr>
                <w:iCs/>
                <w:lang w:eastAsia="ja-JP"/>
              </w:rPr>
            </w:pPr>
            <w:r w:rsidRPr="00FD0425">
              <w:rPr>
                <w:lang w:eastAsia="ja-JP"/>
              </w:rPr>
              <w:t>Indicates the RLC mode to be used in the assisting node.</w:t>
            </w:r>
          </w:p>
        </w:tc>
        <w:tc>
          <w:tcPr>
            <w:tcW w:w="1134" w:type="dxa"/>
          </w:tcPr>
          <w:p w14:paraId="36864F24" w14:textId="77777777" w:rsidR="00C935A0" w:rsidRPr="00004997" w:rsidRDefault="00C935A0" w:rsidP="00C935A0">
            <w:pPr>
              <w:pStyle w:val="TAC"/>
              <w:rPr>
                <w:lang w:eastAsia="ja-JP"/>
              </w:rPr>
            </w:pPr>
            <w:r w:rsidRPr="009354E2">
              <w:rPr>
                <w:lang w:eastAsia="ja-JP"/>
              </w:rPr>
              <w:t>–</w:t>
            </w:r>
          </w:p>
        </w:tc>
        <w:tc>
          <w:tcPr>
            <w:tcW w:w="1134" w:type="dxa"/>
          </w:tcPr>
          <w:p w14:paraId="5996E939" w14:textId="77777777" w:rsidR="00C935A0" w:rsidRPr="001F675D" w:rsidRDefault="00C935A0" w:rsidP="00C935A0">
            <w:pPr>
              <w:pStyle w:val="TAC"/>
              <w:rPr>
                <w:lang w:eastAsia="ja-JP"/>
              </w:rPr>
            </w:pPr>
          </w:p>
        </w:tc>
      </w:tr>
      <w:tr w:rsidR="00C935A0" w:rsidRPr="00FD0425" w14:paraId="5864006C" w14:textId="77777777" w:rsidTr="00C935A0">
        <w:tblPrEx>
          <w:tblCellMar>
            <w:top w:w="0" w:type="dxa"/>
            <w:bottom w:w="0" w:type="dxa"/>
          </w:tblCellMar>
        </w:tblPrEx>
        <w:tc>
          <w:tcPr>
            <w:tcW w:w="2011" w:type="dxa"/>
          </w:tcPr>
          <w:p w14:paraId="3B600212"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992" w:type="dxa"/>
          </w:tcPr>
          <w:p w14:paraId="6D3C35AB"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39E3C5C0" w14:textId="77777777" w:rsidR="00C935A0" w:rsidRPr="00FD0425" w:rsidRDefault="00C935A0" w:rsidP="00C935A0">
            <w:pPr>
              <w:pStyle w:val="TAL"/>
              <w:rPr>
                <w:bCs/>
                <w:i/>
                <w:szCs w:val="18"/>
                <w:lang w:eastAsia="ja-JP"/>
              </w:rPr>
            </w:pPr>
          </w:p>
        </w:tc>
        <w:tc>
          <w:tcPr>
            <w:tcW w:w="2126" w:type="dxa"/>
          </w:tcPr>
          <w:p w14:paraId="72262E7D" w14:textId="77777777" w:rsidR="00C935A0" w:rsidRPr="00FD0425" w:rsidRDefault="00C935A0" w:rsidP="00C935A0">
            <w:pPr>
              <w:pStyle w:val="TAL"/>
            </w:pPr>
            <w:r w:rsidRPr="00FD0425">
              <w:t>9.2.3.75</w:t>
            </w:r>
          </w:p>
        </w:tc>
        <w:tc>
          <w:tcPr>
            <w:tcW w:w="1559" w:type="dxa"/>
          </w:tcPr>
          <w:p w14:paraId="3DD26626" w14:textId="77777777" w:rsidR="00C935A0" w:rsidRPr="00FD0425" w:rsidRDefault="00C935A0" w:rsidP="00C935A0">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4BA599A5" w14:textId="77777777" w:rsidR="00C935A0" w:rsidRPr="00004997" w:rsidRDefault="00C935A0" w:rsidP="00C935A0">
            <w:pPr>
              <w:pStyle w:val="TAC"/>
              <w:rPr>
                <w:lang w:eastAsia="ja-JP"/>
              </w:rPr>
            </w:pPr>
            <w:r w:rsidRPr="009354E2">
              <w:rPr>
                <w:lang w:eastAsia="ja-JP"/>
              </w:rPr>
              <w:t>–</w:t>
            </w:r>
          </w:p>
        </w:tc>
        <w:tc>
          <w:tcPr>
            <w:tcW w:w="1134" w:type="dxa"/>
          </w:tcPr>
          <w:p w14:paraId="2B04209D" w14:textId="77777777" w:rsidR="00C935A0" w:rsidRPr="001F675D" w:rsidRDefault="00C935A0" w:rsidP="00C935A0">
            <w:pPr>
              <w:pStyle w:val="TAC"/>
              <w:rPr>
                <w:lang w:eastAsia="ja-JP"/>
              </w:rPr>
            </w:pPr>
          </w:p>
        </w:tc>
      </w:tr>
      <w:tr w:rsidR="00C935A0" w:rsidRPr="00FD0425" w14:paraId="64D33D7A" w14:textId="77777777" w:rsidTr="00C935A0">
        <w:tblPrEx>
          <w:tblCellMar>
            <w:top w:w="0" w:type="dxa"/>
            <w:bottom w:w="0" w:type="dxa"/>
          </w:tblCellMar>
        </w:tblPrEx>
        <w:tc>
          <w:tcPr>
            <w:tcW w:w="2011" w:type="dxa"/>
          </w:tcPr>
          <w:p w14:paraId="0F7123D3" w14:textId="77777777" w:rsidR="00C935A0" w:rsidRPr="00FD0425" w:rsidRDefault="00C935A0" w:rsidP="00C935A0">
            <w:pPr>
              <w:pStyle w:val="TAL"/>
              <w:ind w:left="227"/>
              <w:rPr>
                <w:lang w:eastAsia="ja-JP"/>
              </w:rPr>
            </w:pPr>
            <w:r w:rsidRPr="00FD0425">
              <w:rPr>
                <w:rFonts w:eastAsia="Batang"/>
                <w:lang w:eastAsia="ja-JP"/>
              </w:rPr>
              <w:t>&gt;&gt;DRB QoS</w:t>
            </w:r>
          </w:p>
        </w:tc>
        <w:tc>
          <w:tcPr>
            <w:tcW w:w="992" w:type="dxa"/>
          </w:tcPr>
          <w:p w14:paraId="02782169"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55A65EC2" w14:textId="77777777" w:rsidR="00C935A0" w:rsidRPr="00FD0425" w:rsidRDefault="00C935A0" w:rsidP="00C935A0">
            <w:pPr>
              <w:pStyle w:val="TAL"/>
              <w:rPr>
                <w:bCs/>
                <w:i/>
                <w:szCs w:val="18"/>
                <w:lang w:eastAsia="ja-JP"/>
              </w:rPr>
            </w:pPr>
          </w:p>
        </w:tc>
        <w:tc>
          <w:tcPr>
            <w:tcW w:w="2126" w:type="dxa"/>
          </w:tcPr>
          <w:p w14:paraId="6A8E195C"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686FC9F1" w14:textId="77777777" w:rsidR="00C935A0" w:rsidRPr="00FD0425" w:rsidRDefault="00C935A0" w:rsidP="00C935A0">
            <w:pPr>
              <w:pStyle w:val="TAL"/>
              <w:rPr>
                <w:lang w:eastAsia="ja-JP"/>
              </w:rPr>
            </w:pPr>
            <w:r w:rsidRPr="00FD0425">
              <w:rPr>
                <w:lang w:eastAsia="ja-JP"/>
              </w:rPr>
              <w:t>9.2.3.5</w:t>
            </w:r>
          </w:p>
        </w:tc>
        <w:tc>
          <w:tcPr>
            <w:tcW w:w="1559" w:type="dxa"/>
          </w:tcPr>
          <w:p w14:paraId="23A3157E" w14:textId="77777777" w:rsidR="00C935A0" w:rsidRPr="00FD0425" w:rsidRDefault="00C935A0" w:rsidP="00C935A0">
            <w:pPr>
              <w:pStyle w:val="TAL"/>
              <w:rPr>
                <w:iCs/>
                <w:lang w:eastAsia="ja-JP"/>
              </w:rPr>
            </w:pPr>
          </w:p>
        </w:tc>
        <w:tc>
          <w:tcPr>
            <w:tcW w:w="1134" w:type="dxa"/>
          </w:tcPr>
          <w:p w14:paraId="427C4EAD" w14:textId="77777777" w:rsidR="00C935A0" w:rsidRPr="00004997" w:rsidRDefault="00C935A0" w:rsidP="00C935A0">
            <w:pPr>
              <w:pStyle w:val="TAC"/>
              <w:rPr>
                <w:iCs/>
                <w:lang w:eastAsia="ja-JP"/>
              </w:rPr>
            </w:pPr>
            <w:r w:rsidRPr="009354E2">
              <w:rPr>
                <w:lang w:eastAsia="ja-JP"/>
              </w:rPr>
              <w:t>–</w:t>
            </w:r>
          </w:p>
        </w:tc>
        <w:tc>
          <w:tcPr>
            <w:tcW w:w="1134" w:type="dxa"/>
          </w:tcPr>
          <w:p w14:paraId="35E31CC3" w14:textId="77777777" w:rsidR="00C935A0" w:rsidRPr="001F675D" w:rsidRDefault="00C935A0" w:rsidP="00C935A0">
            <w:pPr>
              <w:pStyle w:val="TAC"/>
              <w:rPr>
                <w:iCs/>
                <w:lang w:eastAsia="ja-JP"/>
              </w:rPr>
            </w:pPr>
          </w:p>
        </w:tc>
      </w:tr>
      <w:tr w:rsidR="00C935A0" w:rsidRPr="00FD0425" w14:paraId="71366B96" w14:textId="77777777" w:rsidTr="00C935A0">
        <w:tblPrEx>
          <w:tblCellMar>
            <w:top w:w="0" w:type="dxa"/>
            <w:bottom w:w="0" w:type="dxa"/>
          </w:tblCellMar>
        </w:tblPrEx>
        <w:tc>
          <w:tcPr>
            <w:tcW w:w="2011" w:type="dxa"/>
          </w:tcPr>
          <w:p w14:paraId="16EA6CF4" w14:textId="77777777" w:rsidR="00C935A0" w:rsidRPr="00FD0425" w:rsidRDefault="00C935A0" w:rsidP="00C935A0">
            <w:pPr>
              <w:pStyle w:val="TAL"/>
              <w:ind w:left="227"/>
              <w:rPr>
                <w:lang w:eastAsia="ja-JP"/>
              </w:rPr>
            </w:pPr>
            <w:r w:rsidRPr="00FD0425">
              <w:rPr>
                <w:lang w:eastAsia="ja-JP"/>
              </w:rPr>
              <w:t>&gt;&gt;PDCP SN Length</w:t>
            </w:r>
          </w:p>
        </w:tc>
        <w:tc>
          <w:tcPr>
            <w:tcW w:w="992" w:type="dxa"/>
          </w:tcPr>
          <w:p w14:paraId="3A629B3E"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73EA61C0" w14:textId="77777777" w:rsidR="00C935A0" w:rsidRPr="00FD0425" w:rsidRDefault="00C935A0" w:rsidP="00C935A0">
            <w:pPr>
              <w:pStyle w:val="TAL"/>
              <w:rPr>
                <w:bCs/>
                <w:i/>
                <w:szCs w:val="18"/>
                <w:lang w:eastAsia="ja-JP"/>
              </w:rPr>
            </w:pPr>
          </w:p>
        </w:tc>
        <w:tc>
          <w:tcPr>
            <w:tcW w:w="2126" w:type="dxa"/>
          </w:tcPr>
          <w:p w14:paraId="01B506DA" w14:textId="77777777" w:rsidR="00C935A0" w:rsidRPr="00FD0425" w:rsidRDefault="00C935A0" w:rsidP="00C935A0">
            <w:pPr>
              <w:pStyle w:val="TAL"/>
              <w:rPr>
                <w:lang w:eastAsia="ja-JP"/>
              </w:rPr>
            </w:pPr>
            <w:r w:rsidRPr="00FD0425">
              <w:rPr>
                <w:lang w:eastAsia="ja-JP"/>
              </w:rPr>
              <w:t>9.2.3.63</w:t>
            </w:r>
          </w:p>
        </w:tc>
        <w:tc>
          <w:tcPr>
            <w:tcW w:w="1559" w:type="dxa"/>
          </w:tcPr>
          <w:p w14:paraId="18D495AA" w14:textId="77777777" w:rsidR="00C935A0" w:rsidRPr="00FD0425" w:rsidRDefault="00C935A0" w:rsidP="00C935A0">
            <w:pPr>
              <w:pStyle w:val="TAL"/>
              <w:rPr>
                <w:iCs/>
                <w:lang w:eastAsia="ja-JP"/>
              </w:rPr>
            </w:pPr>
            <w:r w:rsidRPr="00FD0425">
              <w:rPr>
                <w:rFonts w:cs="Arial"/>
                <w:lang w:eastAsia="zh-CN"/>
              </w:rPr>
              <w:t>Indicates the PDCP SN length of the DRB.</w:t>
            </w:r>
          </w:p>
        </w:tc>
        <w:tc>
          <w:tcPr>
            <w:tcW w:w="1134" w:type="dxa"/>
          </w:tcPr>
          <w:p w14:paraId="2E7E64A4" w14:textId="77777777" w:rsidR="00C935A0" w:rsidRPr="00004997" w:rsidRDefault="00C935A0" w:rsidP="00C935A0">
            <w:pPr>
              <w:pStyle w:val="TAC"/>
              <w:rPr>
                <w:rFonts w:cs="Arial"/>
                <w:lang w:eastAsia="zh-CN"/>
              </w:rPr>
            </w:pPr>
            <w:r w:rsidRPr="009354E2">
              <w:rPr>
                <w:lang w:eastAsia="ja-JP"/>
              </w:rPr>
              <w:t>–</w:t>
            </w:r>
          </w:p>
        </w:tc>
        <w:tc>
          <w:tcPr>
            <w:tcW w:w="1134" w:type="dxa"/>
          </w:tcPr>
          <w:p w14:paraId="41E7B5CE" w14:textId="77777777" w:rsidR="00C935A0" w:rsidRPr="001F675D" w:rsidRDefault="00C935A0" w:rsidP="00C935A0">
            <w:pPr>
              <w:pStyle w:val="TAC"/>
              <w:rPr>
                <w:rFonts w:cs="Arial"/>
                <w:lang w:eastAsia="zh-CN"/>
              </w:rPr>
            </w:pPr>
          </w:p>
        </w:tc>
      </w:tr>
      <w:tr w:rsidR="00C935A0" w:rsidRPr="00FD0425" w14:paraId="6A0D008A" w14:textId="77777777" w:rsidTr="00C935A0">
        <w:tblPrEx>
          <w:tblCellMar>
            <w:top w:w="0" w:type="dxa"/>
            <w:bottom w:w="0" w:type="dxa"/>
          </w:tblCellMar>
        </w:tblPrEx>
        <w:tc>
          <w:tcPr>
            <w:tcW w:w="2011" w:type="dxa"/>
          </w:tcPr>
          <w:p w14:paraId="4FCA4BD5" w14:textId="77777777" w:rsidR="00C935A0" w:rsidRPr="00FD0425" w:rsidRDefault="00C935A0" w:rsidP="00C935A0">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992" w:type="dxa"/>
          </w:tcPr>
          <w:p w14:paraId="1ECC0B6A"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14DE9D9A" w14:textId="77777777" w:rsidR="00C935A0" w:rsidRPr="00FD0425" w:rsidRDefault="00C935A0" w:rsidP="00C935A0">
            <w:pPr>
              <w:pStyle w:val="TAL"/>
              <w:rPr>
                <w:bCs/>
                <w:i/>
                <w:szCs w:val="18"/>
                <w:lang w:eastAsia="ja-JP"/>
              </w:rPr>
            </w:pPr>
          </w:p>
        </w:tc>
        <w:tc>
          <w:tcPr>
            <w:tcW w:w="2126" w:type="dxa"/>
          </w:tcPr>
          <w:p w14:paraId="3B50EA59"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3.76</w:t>
            </w:r>
          </w:p>
        </w:tc>
        <w:tc>
          <w:tcPr>
            <w:tcW w:w="1559" w:type="dxa"/>
          </w:tcPr>
          <w:p w14:paraId="2A3B2429" w14:textId="77777777" w:rsidR="00C935A0" w:rsidRPr="00FD0425" w:rsidRDefault="00C935A0" w:rsidP="00C935A0">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134" w:type="dxa"/>
          </w:tcPr>
          <w:p w14:paraId="39E70BD7" w14:textId="77777777" w:rsidR="00C935A0" w:rsidRPr="00004997" w:rsidRDefault="00C935A0" w:rsidP="00C935A0">
            <w:pPr>
              <w:pStyle w:val="TAC"/>
              <w:rPr>
                <w:iCs/>
                <w:lang w:eastAsia="zh-CN"/>
              </w:rPr>
            </w:pPr>
            <w:r w:rsidRPr="009354E2">
              <w:rPr>
                <w:lang w:eastAsia="ja-JP"/>
              </w:rPr>
              <w:t>–</w:t>
            </w:r>
          </w:p>
        </w:tc>
        <w:tc>
          <w:tcPr>
            <w:tcW w:w="1134" w:type="dxa"/>
          </w:tcPr>
          <w:p w14:paraId="6FBE13DD" w14:textId="77777777" w:rsidR="00C935A0" w:rsidRPr="001F675D" w:rsidRDefault="00C935A0" w:rsidP="00C935A0">
            <w:pPr>
              <w:pStyle w:val="TAC"/>
              <w:rPr>
                <w:iCs/>
                <w:lang w:eastAsia="zh-CN"/>
              </w:rPr>
            </w:pPr>
          </w:p>
        </w:tc>
      </w:tr>
      <w:tr w:rsidR="00C935A0" w:rsidRPr="00FD0425" w14:paraId="3A8D6948" w14:textId="77777777" w:rsidTr="00C935A0">
        <w:tblPrEx>
          <w:tblCellMar>
            <w:top w:w="0" w:type="dxa"/>
            <w:bottom w:w="0" w:type="dxa"/>
          </w:tblCellMar>
        </w:tblPrEx>
        <w:tc>
          <w:tcPr>
            <w:tcW w:w="2011" w:type="dxa"/>
          </w:tcPr>
          <w:p w14:paraId="0FDAA6B2" w14:textId="77777777" w:rsidR="00C935A0" w:rsidRPr="00FD0425" w:rsidRDefault="00C935A0" w:rsidP="00C935A0">
            <w:pPr>
              <w:pStyle w:val="TAL"/>
              <w:ind w:left="227"/>
              <w:rPr>
                <w:lang w:eastAsia="ja-JP"/>
              </w:rPr>
            </w:pPr>
            <w:r w:rsidRPr="00FD0425">
              <w:rPr>
                <w:rFonts w:eastAsia="Batang"/>
                <w:lang w:eastAsia="ja-JP"/>
              </w:rPr>
              <w:t>&gt;&gt;Duplication Activation</w:t>
            </w:r>
          </w:p>
        </w:tc>
        <w:tc>
          <w:tcPr>
            <w:tcW w:w="992" w:type="dxa"/>
          </w:tcPr>
          <w:p w14:paraId="5239B81B"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0B58BB8E" w14:textId="77777777" w:rsidR="00C935A0" w:rsidRPr="00FD0425" w:rsidRDefault="00C935A0" w:rsidP="00C935A0">
            <w:pPr>
              <w:pStyle w:val="TAL"/>
              <w:rPr>
                <w:bCs/>
                <w:i/>
                <w:szCs w:val="18"/>
                <w:lang w:eastAsia="ja-JP"/>
              </w:rPr>
            </w:pPr>
          </w:p>
        </w:tc>
        <w:tc>
          <w:tcPr>
            <w:tcW w:w="2126" w:type="dxa"/>
          </w:tcPr>
          <w:p w14:paraId="661FDE98" w14:textId="77777777" w:rsidR="00C935A0" w:rsidRPr="00FD0425" w:rsidRDefault="00C935A0" w:rsidP="00C935A0">
            <w:pPr>
              <w:pStyle w:val="TAL"/>
              <w:rPr>
                <w:lang w:eastAsia="ja-JP"/>
              </w:rPr>
            </w:pPr>
            <w:r w:rsidRPr="00FD0425">
              <w:rPr>
                <w:lang w:eastAsia="ja-JP"/>
              </w:rPr>
              <w:t>9.2.3.71</w:t>
            </w:r>
          </w:p>
        </w:tc>
        <w:tc>
          <w:tcPr>
            <w:tcW w:w="1559" w:type="dxa"/>
          </w:tcPr>
          <w:p w14:paraId="6FAB6D45" w14:textId="77777777" w:rsidR="00C935A0" w:rsidRDefault="00C935A0" w:rsidP="00C935A0">
            <w:pPr>
              <w:pStyle w:val="TAL"/>
              <w:rPr>
                <w:lang w:eastAsia="ja-JP"/>
              </w:rPr>
            </w:pPr>
            <w:r w:rsidRPr="00FD0425">
              <w:rPr>
                <w:iCs/>
                <w:lang w:eastAsia="zh-CN"/>
              </w:rPr>
              <w:t>Information on the initial state of UL PDCP duplication</w:t>
            </w:r>
            <w:r>
              <w:rPr>
                <w:lang w:eastAsia="ja-JP"/>
              </w:rPr>
              <w:t>.</w:t>
            </w:r>
          </w:p>
          <w:p w14:paraId="1E8BDA2B" w14:textId="77777777" w:rsidR="00C935A0" w:rsidRPr="00FD0425" w:rsidRDefault="00C935A0" w:rsidP="00C935A0">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763D5EE3" w14:textId="77777777" w:rsidR="00C935A0" w:rsidRPr="00004997" w:rsidRDefault="00C935A0" w:rsidP="00C935A0">
            <w:pPr>
              <w:pStyle w:val="TAC"/>
              <w:rPr>
                <w:iCs/>
                <w:lang w:eastAsia="zh-CN"/>
              </w:rPr>
            </w:pPr>
            <w:r w:rsidRPr="009354E2">
              <w:rPr>
                <w:lang w:eastAsia="ja-JP"/>
              </w:rPr>
              <w:t>–</w:t>
            </w:r>
          </w:p>
        </w:tc>
        <w:tc>
          <w:tcPr>
            <w:tcW w:w="1134" w:type="dxa"/>
          </w:tcPr>
          <w:p w14:paraId="2B6E1E4E" w14:textId="77777777" w:rsidR="00C935A0" w:rsidRPr="001F675D" w:rsidRDefault="00C935A0" w:rsidP="00C935A0">
            <w:pPr>
              <w:pStyle w:val="TAC"/>
              <w:rPr>
                <w:iCs/>
                <w:lang w:eastAsia="zh-CN"/>
              </w:rPr>
            </w:pPr>
          </w:p>
        </w:tc>
      </w:tr>
      <w:tr w:rsidR="00C935A0" w:rsidRPr="00FD0425" w14:paraId="48E6B353" w14:textId="77777777" w:rsidTr="00C935A0">
        <w:tblPrEx>
          <w:tblCellMar>
            <w:top w:w="0" w:type="dxa"/>
            <w:bottom w:w="0" w:type="dxa"/>
          </w:tblCellMar>
        </w:tblPrEx>
        <w:tc>
          <w:tcPr>
            <w:tcW w:w="2011" w:type="dxa"/>
          </w:tcPr>
          <w:p w14:paraId="5E0CCBEA" w14:textId="77777777" w:rsidR="00C935A0" w:rsidRPr="00FD0425" w:rsidRDefault="00C935A0" w:rsidP="00C935A0">
            <w:pPr>
              <w:pStyle w:val="TAL"/>
              <w:ind w:left="227"/>
              <w:rPr>
                <w:b/>
                <w:lang w:eastAsia="ja-JP"/>
              </w:rPr>
            </w:pPr>
            <w:r w:rsidRPr="00FD0425">
              <w:rPr>
                <w:rFonts w:eastAsia="Batang"/>
                <w:b/>
                <w:lang w:eastAsia="ja-JP"/>
              </w:rPr>
              <w:t>&gt;&gt;QoS Flows Mapped to DRB List</w:t>
            </w:r>
          </w:p>
        </w:tc>
        <w:tc>
          <w:tcPr>
            <w:tcW w:w="992" w:type="dxa"/>
          </w:tcPr>
          <w:p w14:paraId="2BF7CB44" w14:textId="77777777" w:rsidR="00C935A0" w:rsidRPr="00FD0425" w:rsidRDefault="00C935A0" w:rsidP="00C935A0">
            <w:pPr>
              <w:pStyle w:val="TAL"/>
              <w:rPr>
                <w:rFonts w:eastAsia="Batang"/>
                <w:lang w:eastAsia="ja-JP"/>
              </w:rPr>
            </w:pPr>
          </w:p>
        </w:tc>
        <w:tc>
          <w:tcPr>
            <w:tcW w:w="993" w:type="dxa"/>
          </w:tcPr>
          <w:p w14:paraId="5C3DC1D3" w14:textId="77777777" w:rsidR="00C935A0" w:rsidRPr="00FD0425" w:rsidRDefault="00C935A0" w:rsidP="00C935A0">
            <w:pPr>
              <w:pStyle w:val="TAL"/>
              <w:rPr>
                <w:bCs/>
                <w:i/>
                <w:szCs w:val="18"/>
                <w:lang w:eastAsia="ja-JP"/>
              </w:rPr>
            </w:pPr>
            <w:r w:rsidRPr="00FD0425">
              <w:rPr>
                <w:i/>
                <w:lang w:eastAsia="ja-JP"/>
              </w:rPr>
              <w:t>1</w:t>
            </w:r>
          </w:p>
        </w:tc>
        <w:tc>
          <w:tcPr>
            <w:tcW w:w="2126" w:type="dxa"/>
          </w:tcPr>
          <w:p w14:paraId="4841987D" w14:textId="77777777" w:rsidR="00C935A0" w:rsidRPr="00FD0425" w:rsidRDefault="00C935A0" w:rsidP="00C935A0">
            <w:pPr>
              <w:pStyle w:val="TAL"/>
              <w:rPr>
                <w:lang w:eastAsia="ja-JP"/>
              </w:rPr>
            </w:pPr>
          </w:p>
        </w:tc>
        <w:tc>
          <w:tcPr>
            <w:tcW w:w="1559" w:type="dxa"/>
          </w:tcPr>
          <w:p w14:paraId="1783CF46" w14:textId="77777777" w:rsidR="00C935A0" w:rsidRPr="00FD0425" w:rsidRDefault="00C935A0" w:rsidP="00C935A0">
            <w:pPr>
              <w:pStyle w:val="TAL"/>
              <w:rPr>
                <w:iCs/>
                <w:lang w:eastAsia="ja-JP"/>
              </w:rPr>
            </w:pPr>
          </w:p>
        </w:tc>
        <w:tc>
          <w:tcPr>
            <w:tcW w:w="1134" w:type="dxa"/>
          </w:tcPr>
          <w:p w14:paraId="36B37E6E" w14:textId="77777777" w:rsidR="00C935A0" w:rsidRPr="00004997" w:rsidRDefault="00C935A0" w:rsidP="00C935A0">
            <w:pPr>
              <w:pStyle w:val="TAC"/>
              <w:rPr>
                <w:iCs/>
                <w:lang w:eastAsia="ja-JP"/>
              </w:rPr>
            </w:pPr>
            <w:r w:rsidRPr="009354E2">
              <w:rPr>
                <w:lang w:eastAsia="ja-JP"/>
              </w:rPr>
              <w:t>–</w:t>
            </w:r>
          </w:p>
        </w:tc>
        <w:tc>
          <w:tcPr>
            <w:tcW w:w="1134" w:type="dxa"/>
          </w:tcPr>
          <w:p w14:paraId="1F061F2D" w14:textId="77777777" w:rsidR="00C935A0" w:rsidRPr="001F675D" w:rsidRDefault="00C935A0" w:rsidP="00C935A0">
            <w:pPr>
              <w:pStyle w:val="TAC"/>
              <w:rPr>
                <w:iCs/>
                <w:lang w:eastAsia="ja-JP"/>
              </w:rPr>
            </w:pPr>
          </w:p>
        </w:tc>
      </w:tr>
      <w:tr w:rsidR="00C935A0" w:rsidRPr="00FD0425" w14:paraId="72CD912A" w14:textId="77777777" w:rsidTr="00C935A0">
        <w:tblPrEx>
          <w:tblCellMar>
            <w:top w:w="0" w:type="dxa"/>
            <w:bottom w:w="0" w:type="dxa"/>
          </w:tblCellMar>
        </w:tblPrEx>
        <w:tc>
          <w:tcPr>
            <w:tcW w:w="2011" w:type="dxa"/>
          </w:tcPr>
          <w:p w14:paraId="557A56E9" w14:textId="77777777" w:rsidR="00C935A0" w:rsidRPr="00FD0425" w:rsidRDefault="00C935A0" w:rsidP="00C935A0">
            <w:pPr>
              <w:pStyle w:val="TAL"/>
              <w:ind w:left="340"/>
              <w:rPr>
                <w:rFonts w:eastAsia="Batang"/>
                <w:b/>
                <w:lang w:eastAsia="ja-JP"/>
              </w:rPr>
            </w:pPr>
            <w:r w:rsidRPr="00FD0425">
              <w:rPr>
                <w:rFonts w:eastAsia="Batang"/>
                <w:b/>
                <w:lang w:eastAsia="ja-JP"/>
              </w:rPr>
              <w:lastRenderedPageBreak/>
              <w:t>&gt;&gt;&gt;QoS Flows Mapped To DRB Item</w:t>
            </w:r>
          </w:p>
        </w:tc>
        <w:tc>
          <w:tcPr>
            <w:tcW w:w="992" w:type="dxa"/>
          </w:tcPr>
          <w:p w14:paraId="516507BA" w14:textId="77777777" w:rsidR="00C935A0" w:rsidRPr="00FD0425" w:rsidRDefault="00C935A0" w:rsidP="00C935A0">
            <w:pPr>
              <w:pStyle w:val="TAL"/>
              <w:rPr>
                <w:rFonts w:eastAsia="Batang"/>
                <w:lang w:eastAsia="ja-JP"/>
              </w:rPr>
            </w:pPr>
          </w:p>
        </w:tc>
        <w:tc>
          <w:tcPr>
            <w:tcW w:w="993" w:type="dxa"/>
          </w:tcPr>
          <w:p w14:paraId="2BE657AB" w14:textId="77777777" w:rsidR="00C935A0" w:rsidRPr="00FD0425" w:rsidRDefault="00C935A0" w:rsidP="00C935A0">
            <w:pPr>
              <w:pStyle w:val="TAL"/>
              <w:rPr>
                <w:lang w:eastAsia="ja-JP"/>
              </w:rPr>
            </w:pPr>
            <w:r w:rsidRPr="00FD0425">
              <w:rPr>
                <w:bCs/>
                <w:i/>
                <w:szCs w:val="18"/>
                <w:lang w:eastAsia="ja-JP"/>
              </w:rPr>
              <w:t>1 .. &lt;maxnoofQoSFlows&gt;</w:t>
            </w:r>
          </w:p>
        </w:tc>
        <w:tc>
          <w:tcPr>
            <w:tcW w:w="2126" w:type="dxa"/>
          </w:tcPr>
          <w:p w14:paraId="3EBE0094" w14:textId="77777777" w:rsidR="00C935A0" w:rsidRPr="00FD0425" w:rsidRDefault="00C935A0" w:rsidP="00C935A0">
            <w:pPr>
              <w:pStyle w:val="TAL"/>
              <w:rPr>
                <w:lang w:eastAsia="ja-JP"/>
              </w:rPr>
            </w:pPr>
          </w:p>
        </w:tc>
        <w:tc>
          <w:tcPr>
            <w:tcW w:w="1559" w:type="dxa"/>
          </w:tcPr>
          <w:p w14:paraId="1A291638" w14:textId="77777777" w:rsidR="00C935A0" w:rsidRPr="00FD0425" w:rsidRDefault="00C935A0" w:rsidP="00C935A0">
            <w:pPr>
              <w:pStyle w:val="TAL"/>
              <w:rPr>
                <w:iCs/>
                <w:lang w:eastAsia="ja-JP"/>
              </w:rPr>
            </w:pPr>
          </w:p>
        </w:tc>
        <w:tc>
          <w:tcPr>
            <w:tcW w:w="1134" w:type="dxa"/>
          </w:tcPr>
          <w:p w14:paraId="35461DC3" w14:textId="77777777" w:rsidR="00C935A0" w:rsidRPr="00004997" w:rsidRDefault="00C935A0" w:rsidP="00C935A0">
            <w:pPr>
              <w:pStyle w:val="TAC"/>
              <w:rPr>
                <w:iCs/>
                <w:lang w:eastAsia="ja-JP"/>
              </w:rPr>
            </w:pPr>
            <w:r w:rsidRPr="009354E2">
              <w:rPr>
                <w:lang w:eastAsia="ja-JP"/>
              </w:rPr>
              <w:t>–</w:t>
            </w:r>
          </w:p>
        </w:tc>
        <w:tc>
          <w:tcPr>
            <w:tcW w:w="1134" w:type="dxa"/>
          </w:tcPr>
          <w:p w14:paraId="5DF09D40" w14:textId="77777777" w:rsidR="00C935A0" w:rsidRPr="001F675D" w:rsidRDefault="00C935A0" w:rsidP="00C935A0">
            <w:pPr>
              <w:pStyle w:val="TAC"/>
              <w:rPr>
                <w:iCs/>
                <w:lang w:eastAsia="ja-JP"/>
              </w:rPr>
            </w:pPr>
          </w:p>
        </w:tc>
      </w:tr>
      <w:tr w:rsidR="00C935A0" w:rsidRPr="00FD0425" w14:paraId="0137CECE" w14:textId="77777777" w:rsidTr="00C935A0">
        <w:tblPrEx>
          <w:tblCellMar>
            <w:top w:w="0" w:type="dxa"/>
            <w:bottom w:w="0" w:type="dxa"/>
          </w:tblCellMar>
        </w:tblPrEx>
        <w:tc>
          <w:tcPr>
            <w:tcW w:w="2011" w:type="dxa"/>
          </w:tcPr>
          <w:p w14:paraId="5346EE32"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632CCA68"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485DD43E" w14:textId="77777777" w:rsidR="00C935A0" w:rsidRPr="00FD0425" w:rsidRDefault="00C935A0" w:rsidP="00C935A0">
            <w:pPr>
              <w:pStyle w:val="TAL"/>
              <w:rPr>
                <w:bCs/>
                <w:i/>
                <w:szCs w:val="18"/>
                <w:lang w:eastAsia="ja-JP"/>
              </w:rPr>
            </w:pPr>
          </w:p>
        </w:tc>
        <w:tc>
          <w:tcPr>
            <w:tcW w:w="2126" w:type="dxa"/>
          </w:tcPr>
          <w:p w14:paraId="52A42DE8" w14:textId="77777777" w:rsidR="00C935A0" w:rsidRPr="00FD0425" w:rsidRDefault="00C935A0" w:rsidP="00C935A0">
            <w:pPr>
              <w:pStyle w:val="TAL"/>
              <w:rPr>
                <w:lang w:eastAsia="ja-JP"/>
              </w:rPr>
            </w:pPr>
            <w:r w:rsidRPr="00FD0425">
              <w:rPr>
                <w:lang w:eastAsia="ja-JP"/>
              </w:rPr>
              <w:t>9.2.3.10</w:t>
            </w:r>
          </w:p>
        </w:tc>
        <w:tc>
          <w:tcPr>
            <w:tcW w:w="1559" w:type="dxa"/>
          </w:tcPr>
          <w:p w14:paraId="7F81FFE2" w14:textId="77777777" w:rsidR="00C935A0" w:rsidRPr="00FD0425" w:rsidRDefault="00C935A0" w:rsidP="00C935A0">
            <w:pPr>
              <w:pStyle w:val="TAL"/>
              <w:rPr>
                <w:iCs/>
                <w:lang w:eastAsia="ja-JP"/>
              </w:rPr>
            </w:pPr>
          </w:p>
        </w:tc>
        <w:tc>
          <w:tcPr>
            <w:tcW w:w="1134" w:type="dxa"/>
          </w:tcPr>
          <w:p w14:paraId="394282CE" w14:textId="77777777" w:rsidR="00C935A0" w:rsidRPr="00004997" w:rsidRDefault="00C935A0" w:rsidP="00C935A0">
            <w:pPr>
              <w:pStyle w:val="TAC"/>
              <w:rPr>
                <w:iCs/>
                <w:lang w:eastAsia="ja-JP"/>
              </w:rPr>
            </w:pPr>
            <w:r w:rsidRPr="009354E2">
              <w:rPr>
                <w:lang w:eastAsia="ja-JP"/>
              </w:rPr>
              <w:t>–</w:t>
            </w:r>
          </w:p>
        </w:tc>
        <w:tc>
          <w:tcPr>
            <w:tcW w:w="1134" w:type="dxa"/>
          </w:tcPr>
          <w:p w14:paraId="47A0DC7F" w14:textId="77777777" w:rsidR="00C935A0" w:rsidRPr="001F675D" w:rsidRDefault="00C935A0" w:rsidP="00C935A0">
            <w:pPr>
              <w:pStyle w:val="TAC"/>
              <w:rPr>
                <w:iCs/>
                <w:lang w:eastAsia="ja-JP"/>
              </w:rPr>
            </w:pPr>
          </w:p>
        </w:tc>
      </w:tr>
      <w:tr w:rsidR="00C935A0" w:rsidRPr="00FD0425" w14:paraId="7AF6FAFB" w14:textId="77777777" w:rsidTr="00C935A0">
        <w:tblPrEx>
          <w:tblCellMar>
            <w:top w:w="0" w:type="dxa"/>
            <w:bottom w:w="0" w:type="dxa"/>
          </w:tblCellMar>
        </w:tblPrEx>
        <w:tc>
          <w:tcPr>
            <w:tcW w:w="2011" w:type="dxa"/>
          </w:tcPr>
          <w:p w14:paraId="55056012" w14:textId="77777777" w:rsidR="00C935A0" w:rsidRPr="00FD0425" w:rsidRDefault="00C935A0" w:rsidP="00C935A0">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4A4364F6"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Pr>
          <w:p w14:paraId="16850F2E" w14:textId="77777777" w:rsidR="00C935A0" w:rsidRPr="00FD0425" w:rsidRDefault="00C935A0" w:rsidP="00C935A0">
            <w:pPr>
              <w:pStyle w:val="TAL"/>
              <w:rPr>
                <w:bCs/>
                <w:i/>
                <w:szCs w:val="18"/>
                <w:lang w:eastAsia="ja-JP"/>
              </w:rPr>
            </w:pPr>
          </w:p>
        </w:tc>
        <w:tc>
          <w:tcPr>
            <w:tcW w:w="2126" w:type="dxa"/>
          </w:tcPr>
          <w:p w14:paraId="09A41B13" w14:textId="77777777" w:rsidR="00C935A0" w:rsidRPr="00FD0425" w:rsidRDefault="00C935A0" w:rsidP="00C935A0">
            <w:pPr>
              <w:pStyle w:val="TAL"/>
              <w:rPr>
                <w:lang w:eastAsia="ja-JP"/>
              </w:rPr>
            </w:pPr>
            <w:r w:rsidRPr="00FD0425">
              <w:t>9.2.3.5</w:t>
            </w:r>
          </w:p>
        </w:tc>
        <w:tc>
          <w:tcPr>
            <w:tcW w:w="1559" w:type="dxa"/>
          </w:tcPr>
          <w:p w14:paraId="77AF66B0" w14:textId="77777777" w:rsidR="00C935A0" w:rsidRPr="00FD0425" w:rsidRDefault="00C935A0" w:rsidP="00C935A0">
            <w:pPr>
              <w:pStyle w:val="TAL"/>
              <w:rPr>
                <w:iCs/>
                <w:lang w:eastAsia="ja-JP"/>
              </w:rPr>
            </w:pPr>
          </w:p>
        </w:tc>
        <w:tc>
          <w:tcPr>
            <w:tcW w:w="1134" w:type="dxa"/>
          </w:tcPr>
          <w:p w14:paraId="1F037662" w14:textId="77777777" w:rsidR="00C935A0" w:rsidRPr="00004997" w:rsidRDefault="00C935A0" w:rsidP="00C935A0">
            <w:pPr>
              <w:pStyle w:val="TAC"/>
              <w:rPr>
                <w:iCs/>
                <w:lang w:eastAsia="ja-JP"/>
              </w:rPr>
            </w:pPr>
            <w:r w:rsidRPr="009354E2">
              <w:rPr>
                <w:lang w:eastAsia="ja-JP"/>
              </w:rPr>
              <w:t>–</w:t>
            </w:r>
          </w:p>
        </w:tc>
        <w:tc>
          <w:tcPr>
            <w:tcW w:w="1134" w:type="dxa"/>
          </w:tcPr>
          <w:p w14:paraId="62E15E99" w14:textId="77777777" w:rsidR="00C935A0" w:rsidRPr="001F675D" w:rsidRDefault="00C935A0" w:rsidP="00C935A0">
            <w:pPr>
              <w:pStyle w:val="TAC"/>
              <w:rPr>
                <w:iCs/>
                <w:lang w:eastAsia="ja-JP"/>
              </w:rPr>
            </w:pPr>
          </w:p>
        </w:tc>
      </w:tr>
      <w:tr w:rsidR="00C935A0" w:rsidRPr="00FD0425" w14:paraId="25A7FB94"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007627F"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65A90F4" w14:textId="77777777" w:rsidR="00C935A0" w:rsidRPr="00FD0425" w:rsidRDefault="00C935A0" w:rsidP="00C935A0">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3B77D35B"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EF4276A" w14:textId="77777777" w:rsidR="00C935A0" w:rsidRPr="00FD0425" w:rsidRDefault="00C935A0" w:rsidP="00C935A0">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77991A2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8CFB65"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53892" w14:textId="77777777" w:rsidR="00C935A0" w:rsidRPr="001F675D" w:rsidRDefault="00C935A0" w:rsidP="00C935A0">
            <w:pPr>
              <w:pStyle w:val="TAC"/>
              <w:rPr>
                <w:iCs/>
                <w:lang w:eastAsia="ja-JP"/>
              </w:rPr>
            </w:pPr>
          </w:p>
        </w:tc>
      </w:tr>
      <w:tr w:rsidR="00C935A0" w:rsidRPr="00FD0425" w14:paraId="01E3F631"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386B1BA2" w14:textId="77777777" w:rsidR="00C935A0" w:rsidRPr="00FD0425" w:rsidRDefault="00C935A0" w:rsidP="00C935A0">
            <w:pPr>
              <w:pStyle w:val="TAL"/>
              <w:ind w:left="227"/>
              <w:rPr>
                <w:rFonts w:eastAsia="Batang"/>
                <w:lang w:eastAsia="ja-JP"/>
              </w:rPr>
            </w:pPr>
            <w:r w:rsidRPr="00D21675">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000FD88B"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7AF2F2EE" w14:textId="77777777" w:rsidR="00C935A0" w:rsidRPr="00FD0425" w:rsidRDefault="00C935A0" w:rsidP="00C935A0">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555E9BA2"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9857131"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F542862" w14:textId="77777777" w:rsidR="00C935A0" w:rsidRPr="00004997" w:rsidRDefault="00C935A0" w:rsidP="00C935A0">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9E31A9" w14:textId="77777777" w:rsidR="00C935A0" w:rsidRPr="00004997" w:rsidRDefault="00C935A0" w:rsidP="00C935A0">
            <w:pPr>
              <w:pStyle w:val="TAC"/>
              <w:rPr>
                <w:iCs/>
                <w:lang w:eastAsia="ja-JP"/>
              </w:rPr>
            </w:pPr>
            <w:r w:rsidRPr="009354E2">
              <w:rPr>
                <w:iCs/>
                <w:lang w:eastAsia="ja-JP"/>
              </w:rPr>
              <w:t>Ignore</w:t>
            </w:r>
          </w:p>
        </w:tc>
      </w:tr>
      <w:tr w:rsidR="00C935A0" w:rsidRPr="00FD0425" w14:paraId="6B73875A"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1686874" w14:textId="77777777" w:rsidR="00C935A0" w:rsidRPr="00FD0425" w:rsidRDefault="00C935A0" w:rsidP="00C935A0">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3D7BFBE4"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87B2AD3"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0826C80F"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2D58E09"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B6DE03"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7004C3" w14:textId="77777777" w:rsidR="00C935A0" w:rsidRPr="001F675D" w:rsidRDefault="00C935A0" w:rsidP="00C935A0">
            <w:pPr>
              <w:pStyle w:val="TAC"/>
              <w:rPr>
                <w:iCs/>
                <w:lang w:eastAsia="ja-JP"/>
              </w:rPr>
            </w:pPr>
          </w:p>
        </w:tc>
      </w:tr>
      <w:tr w:rsidR="00C935A0" w:rsidRPr="00FD0425" w14:paraId="27C1B628"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A1C71B8" w14:textId="77777777" w:rsidR="00C935A0" w:rsidRPr="00FD0425" w:rsidRDefault="00C935A0" w:rsidP="00C935A0">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0437A95" w14:textId="77777777" w:rsidR="00C935A0" w:rsidRPr="00FD0425" w:rsidRDefault="00C935A0" w:rsidP="00C935A0">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77C27EB1"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B8340F6" w14:textId="77777777" w:rsidR="00C935A0" w:rsidRPr="00FD0425" w:rsidRDefault="00C935A0" w:rsidP="00C935A0">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75601686" w14:textId="77777777" w:rsidR="00C935A0" w:rsidRPr="00FD0425" w:rsidRDefault="00C935A0" w:rsidP="00C935A0">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024D07F2"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368CBA" w14:textId="77777777" w:rsidR="00C935A0" w:rsidRPr="001F675D" w:rsidRDefault="00C935A0" w:rsidP="00C935A0">
            <w:pPr>
              <w:pStyle w:val="TAC"/>
              <w:rPr>
                <w:iCs/>
                <w:lang w:eastAsia="ja-JP"/>
              </w:rPr>
            </w:pPr>
          </w:p>
        </w:tc>
      </w:tr>
      <w:tr w:rsidR="00C935A0" w:rsidRPr="00FD0425" w14:paraId="6448CC48"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D75ED4E" w14:textId="77777777" w:rsidR="00C935A0" w:rsidRPr="00FD0425" w:rsidRDefault="00C935A0" w:rsidP="00C935A0">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401D9BD5" w14:textId="77777777" w:rsidR="00C935A0" w:rsidRPr="00FD0425" w:rsidRDefault="00C935A0" w:rsidP="00C935A0">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4AF013B1"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7305AEB"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151CDF9C"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FBB2F6D" w14:textId="77777777" w:rsidR="00C935A0" w:rsidRPr="00004997" w:rsidRDefault="00C935A0" w:rsidP="00C935A0">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173494" w14:textId="77777777" w:rsidR="00C935A0" w:rsidRPr="001F675D" w:rsidRDefault="00C935A0" w:rsidP="00C935A0">
            <w:pPr>
              <w:pStyle w:val="TAC"/>
              <w:rPr>
                <w:iCs/>
                <w:lang w:eastAsia="ja-JP"/>
              </w:rPr>
            </w:pPr>
            <w:r>
              <w:rPr>
                <w:iCs/>
                <w:lang w:eastAsia="ja-JP"/>
              </w:rPr>
              <w:t>ignore</w:t>
            </w:r>
          </w:p>
        </w:tc>
      </w:tr>
      <w:tr w:rsidR="00C935A0" w:rsidRPr="00FD0425" w14:paraId="6CE5816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57D1E10A" w14:textId="77777777" w:rsidR="00C935A0" w:rsidRPr="00FD0425" w:rsidRDefault="00C935A0" w:rsidP="00C935A0">
            <w:pPr>
              <w:pStyle w:val="TAL"/>
              <w:rPr>
                <w:rFonts w:eastAsia="Batang"/>
                <w:b/>
                <w:lang w:eastAsia="ja-JP"/>
              </w:rPr>
            </w:pPr>
            <w:r w:rsidRPr="00FD0425">
              <w:rPr>
                <w:rFonts w:eastAsia="Batang"/>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29B31247"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5D0F8DF" w14:textId="77777777" w:rsidR="00C935A0" w:rsidRPr="00FD0425" w:rsidRDefault="00C935A0" w:rsidP="00C935A0">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4CE85D00"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0944A89D"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A0539D2"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7FC44" w14:textId="77777777" w:rsidR="00C935A0" w:rsidRPr="001F675D" w:rsidRDefault="00C935A0" w:rsidP="00C935A0">
            <w:pPr>
              <w:pStyle w:val="TAC"/>
              <w:rPr>
                <w:iCs/>
                <w:lang w:eastAsia="ja-JP"/>
              </w:rPr>
            </w:pPr>
          </w:p>
        </w:tc>
      </w:tr>
      <w:tr w:rsidR="00C935A0" w:rsidRPr="00FD0425" w14:paraId="767196DA"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3BA288A3" w14:textId="77777777" w:rsidR="00C935A0" w:rsidRPr="00FD0425" w:rsidRDefault="00C935A0" w:rsidP="00C935A0">
            <w:pPr>
              <w:pStyle w:val="TAL"/>
              <w:ind w:left="113"/>
              <w:rPr>
                <w:rFonts w:eastAsia="Batang"/>
                <w:b/>
                <w:lang w:eastAsia="ja-JP"/>
              </w:rPr>
            </w:pPr>
            <w:r w:rsidRPr="00FD0425">
              <w:rPr>
                <w:rFonts w:eastAsia="Batang"/>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6560B9D7"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4AC66B22"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3908E51F"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254AB413"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EB0043"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75EF7D" w14:textId="77777777" w:rsidR="00C935A0" w:rsidRPr="001F675D" w:rsidRDefault="00C935A0" w:rsidP="00C935A0">
            <w:pPr>
              <w:pStyle w:val="TAC"/>
              <w:rPr>
                <w:iCs/>
                <w:lang w:eastAsia="ja-JP"/>
              </w:rPr>
            </w:pPr>
          </w:p>
        </w:tc>
      </w:tr>
      <w:tr w:rsidR="00C935A0" w:rsidRPr="00FD0425" w14:paraId="59D45AE8"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EB5208D" w14:textId="77777777" w:rsidR="00C935A0" w:rsidRPr="00FD0425" w:rsidRDefault="00C935A0" w:rsidP="00C935A0">
            <w:pPr>
              <w:pStyle w:val="TAL"/>
              <w:ind w:left="227"/>
              <w:rPr>
                <w:rFonts w:eastAsia="Batang"/>
                <w:lang w:eastAsia="ja-JP"/>
              </w:rPr>
            </w:pPr>
            <w:r w:rsidRPr="00FD0425">
              <w:rPr>
                <w:rFonts w:eastAsia="Batang"/>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05AECF11"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1E4A6CCF"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83D0C6E" w14:textId="77777777" w:rsidR="00C935A0" w:rsidRPr="00FD0425" w:rsidRDefault="00C935A0" w:rsidP="00C935A0">
            <w:pPr>
              <w:pStyle w:val="TAL"/>
            </w:pPr>
            <w:r w:rsidRPr="00FD0425">
              <w:rPr>
                <w:lang w:eastAsia="ja-JP"/>
              </w:rPr>
              <w:t>9.2.3.33</w:t>
            </w:r>
          </w:p>
        </w:tc>
        <w:tc>
          <w:tcPr>
            <w:tcW w:w="1559" w:type="dxa"/>
            <w:tcBorders>
              <w:top w:val="single" w:sz="4" w:space="0" w:color="auto"/>
              <w:left w:val="single" w:sz="4" w:space="0" w:color="auto"/>
              <w:bottom w:val="single" w:sz="4" w:space="0" w:color="auto"/>
              <w:right w:val="single" w:sz="4" w:space="0" w:color="auto"/>
            </w:tcBorders>
          </w:tcPr>
          <w:p w14:paraId="49129986"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98810B"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9B7B42" w14:textId="77777777" w:rsidR="00C935A0" w:rsidRPr="001F675D" w:rsidRDefault="00C935A0" w:rsidP="00C935A0">
            <w:pPr>
              <w:pStyle w:val="TAC"/>
              <w:rPr>
                <w:iCs/>
                <w:lang w:eastAsia="ja-JP"/>
              </w:rPr>
            </w:pPr>
          </w:p>
        </w:tc>
      </w:tr>
      <w:tr w:rsidR="00C935A0" w:rsidRPr="00FD0425" w14:paraId="05384062"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2B05E82" w14:textId="77777777" w:rsidR="00C935A0" w:rsidRPr="00FD0425" w:rsidRDefault="00C935A0" w:rsidP="00C935A0">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992" w:type="dxa"/>
            <w:tcBorders>
              <w:top w:val="single" w:sz="4" w:space="0" w:color="auto"/>
              <w:left w:val="single" w:sz="4" w:space="0" w:color="auto"/>
              <w:bottom w:val="single" w:sz="4" w:space="0" w:color="auto"/>
              <w:right w:val="single" w:sz="4" w:space="0" w:color="auto"/>
            </w:tcBorders>
          </w:tcPr>
          <w:p w14:paraId="03266E1B"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45AC338"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9002B23" w14:textId="77777777" w:rsidR="00C935A0" w:rsidRPr="00FD0425" w:rsidRDefault="00C935A0" w:rsidP="00C935A0">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7683CEEE" w14:textId="77777777" w:rsidR="00C935A0" w:rsidRPr="00FD0425" w:rsidRDefault="00C935A0" w:rsidP="00C935A0">
            <w:pPr>
              <w:pStyle w:val="TAL"/>
              <w:rPr>
                <w:iCs/>
                <w:lang w:eastAsia="ja-JP"/>
              </w:rPr>
            </w:pPr>
            <w:r w:rsidRPr="00FD0425">
              <w:rPr>
                <w:iCs/>
                <w:lang w:eastAsia="ja-JP"/>
              </w:rPr>
              <w:t>M-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39A66BE9"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868F67" w14:textId="77777777" w:rsidR="00C935A0" w:rsidRPr="001F675D" w:rsidRDefault="00C935A0" w:rsidP="00C935A0">
            <w:pPr>
              <w:pStyle w:val="TAC"/>
              <w:rPr>
                <w:iCs/>
                <w:lang w:eastAsia="ja-JP"/>
              </w:rPr>
            </w:pPr>
          </w:p>
        </w:tc>
      </w:tr>
      <w:tr w:rsidR="00C935A0" w:rsidRPr="00FD0425" w14:paraId="4CE9DF33"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5A0A9A89" w14:textId="77777777" w:rsidR="00C935A0" w:rsidRPr="00FD0425" w:rsidRDefault="00C935A0" w:rsidP="00C935A0">
            <w:pPr>
              <w:pStyle w:val="TAL"/>
              <w:ind w:left="227"/>
              <w:rPr>
                <w:rFonts w:eastAsia="Batang"/>
                <w:lang w:eastAsia="ja-JP"/>
              </w:rPr>
            </w:pPr>
            <w:r w:rsidRPr="00FD0425">
              <w:rPr>
                <w:rFonts w:eastAsia="Batang"/>
                <w:lang w:eastAsia="ja-JP"/>
              </w:rPr>
              <w:t>&gt;&gt;DRB QoS</w:t>
            </w:r>
          </w:p>
        </w:tc>
        <w:tc>
          <w:tcPr>
            <w:tcW w:w="992" w:type="dxa"/>
            <w:tcBorders>
              <w:top w:val="single" w:sz="4" w:space="0" w:color="auto"/>
              <w:left w:val="single" w:sz="4" w:space="0" w:color="auto"/>
              <w:bottom w:val="single" w:sz="4" w:space="0" w:color="auto"/>
              <w:right w:val="single" w:sz="4" w:space="0" w:color="auto"/>
            </w:tcBorders>
          </w:tcPr>
          <w:p w14:paraId="63D756AE"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725340A"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94A53E0"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438095F6" w14:textId="77777777" w:rsidR="00C935A0" w:rsidRPr="00FD0425" w:rsidRDefault="00C935A0" w:rsidP="00C935A0">
            <w:pPr>
              <w:pStyle w:val="TAL"/>
              <w:rPr>
                <w:lang w:eastAsia="ja-JP"/>
              </w:rPr>
            </w:pPr>
            <w:r w:rsidRPr="00FD0425">
              <w:rPr>
                <w:lang w:eastAsia="ja-JP"/>
              </w:rPr>
              <w:t>9.2.3.5</w:t>
            </w:r>
          </w:p>
        </w:tc>
        <w:tc>
          <w:tcPr>
            <w:tcW w:w="1559" w:type="dxa"/>
            <w:tcBorders>
              <w:top w:val="single" w:sz="4" w:space="0" w:color="auto"/>
              <w:left w:val="single" w:sz="4" w:space="0" w:color="auto"/>
              <w:bottom w:val="single" w:sz="4" w:space="0" w:color="auto"/>
              <w:right w:val="single" w:sz="4" w:space="0" w:color="auto"/>
            </w:tcBorders>
          </w:tcPr>
          <w:p w14:paraId="3705D330" w14:textId="77777777" w:rsidR="00C935A0" w:rsidRPr="00FD0425" w:rsidDel="00B62F37"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583A396" w14:textId="77777777" w:rsidR="00C935A0" w:rsidRPr="00004997" w:rsidDel="00B62F3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27B8D0" w14:textId="77777777" w:rsidR="00C935A0" w:rsidRPr="001F675D" w:rsidDel="00B62F37" w:rsidRDefault="00C935A0" w:rsidP="00C935A0">
            <w:pPr>
              <w:pStyle w:val="TAC"/>
              <w:rPr>
                <w:iCs/>
                <w:lang w:eastAsia="ja-JP"/>
              </w:rPr>
            </w:pPr>
          </w:p>
        </w:tc>
      </w:tr>
      <w:tr w:rsidR="00C935A0" w:rsidRPr="00FD0425" w14:paraId="5A72755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32486FC" w14:textId="77777777" w:rsidR="00C935A0" w:rsidRPr="00FD0425" w:rsidRDefault="00C935A0" w:rsidP="00C935A0">
            <w:pPr>
              <w:pStyle w:val="TAL"/>
              <w:ind w:left="227"/>
              <w:rPr>
                <w:lang w:eastAsia="ja-JP"/>
              </w:rPr>
            </w:pPr>
            <w:r w:rsidRPr="00FD0425">
              <w:rPr>
                <w:rFonts w:eastAsia="Batang"/>
                <w:lang w:eastAsia="ja-JP"/>
              </w:rPr>
              <w:t>&gt;&gt;secondary MN UL PDCP UP TNL Information</w:t>
            </w:r>
          </w:p>
        </w:tc>
        <w:tc>
          <w:tcPr>
            <w:tcW w:w="992" w:type="dxa"/>
            <w:tcBorders>
              <w:top w:val="single" w:sz="4" w:space="0" w:color="auto"/>
              <w:left w:val="single" w:sz="4" w:space="0" w:color="auto"/>
              <w:bottom w:val="single" w:sz="4" w:space="0" w:color="auto"/>
              <w:right w:val="single" w:sz="4" w:space="0" w:color="auto"/>
            </w:tcBorders>
          </w:tcPr>
          <w:p w14:paraId="6B5B5B1E"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2AC38B7B"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ACAB1A5" w14:textId="77777777" w:rsidR="00C935A0" w:rsidRPr="00FD0425" w:rsidRDefault="00C935A0" w:rsidP="00C935A0">
            <w:pPr>
              <w:pStyle w:val="TAL"/>
              <w:rPr>
                <w:lang w:eastAsia="ja-JP"/>
              </w:rPr>
            </w:pPr>
            <w:r w:rsidRPr="00FD0425">
              <w:rPr>
                <w:lang w:eastAsia="ja-JP"/>
              </w:rPr>
              <w:t>UP Transport Parameters 9.2.3.76</w:t>
            </w:r>
          </w:p>
        </w:tc>
        <w:tc>
          <w:tcPr>
            <w:tcW w:w="1559" w:type="dxa"/>
            <w:tcBorders>
              <w:top w:val="single" w:sz="4" w:space="0" w:color="auto"/>
              <w:left w:val="single" w:sz="4" w:space="0" w:color="auto"/>
              <w:bottom w:val="single" w:sz="4" w:space="0" w:color="auto"/>
              <w:right w:val="single" w:sz="4" w:space="0" w:color="auto"/>
            </w:tcBorders>
          </w:tcPr>
          <w:p w14:paraId="3D0DD71D" w14:textId="77777777" w:rsidR="00C935A0" w:rsidRPr="00FD0425" w:rsidRDefault="00C935A0" w:rsidP="00C935A0">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57025B03"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A5603" w14:textId="77777777" w:rsidR="00C935A0" w:rsidRPr="001F675D" w:rsidRDefault="00C935A0" w:rsidP="00C935A0">
            <w:pPr>
              <w:pStyle w:val="TAC"/>
              <w:rPr>
                <w:iCs/>
                <w:lang w:eastAsia="ja-JP"/>
              </w:rPr>
            </w:pPr>
          </w:p>
        </w:tc>
      </w:tr>
      <w:tr w:rsidR="00C935A0" w:rsidRPr="00FD0425" w14:paraId="73EEB14F" w14:textId="77777777" w:rsidTr="00C935A0">
        <w:tblPrEx>
          <w:tblCellMar>
            <w:top w:w="0" w:type="dxa"/>
            <w:bottom w:w="0" w:type="dxa"/>
          </w:tblCellMar>
        </w:tblPrEx>
        <w:tc>
          <w:tcPr>
            <w:tcW w:w="2011" w:type="dxa"/>
          </w:tcPr>
          <w:p w14:paraId="740CC360"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992" w:type="dxa"/>
          </w:tcPr>
          <w:p w14:paraId="28B0373B"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0B43A7EE" w14:textId="77777777" w:rsidR="00C935A0" w:rsidRPr="00FD0425" w:rsidRDefault="00C935A0" w:rsidP="00C935A0">
            <w:pPr>
              <w:pStyle w:val="TAL"/>
              <w:rPr>
                <w:bCs/>
                <w:i/>
                <w:szCs w:val="18"/>
                <w:lang w:eastAsia="ja-JP"/>
              </w:rPr>
            </w:pPr>
          </w:p>
        </w:tc>
        <w:tc>
          <w:tcPr>
            <w:tcW w:w="2126" w:type="dxa"/>
          </w:tcPr>
          <w:p w14:paraId="3D8E129A" w14:textId="77777777" w:rsidR="00C935A0" w:rsidRPr="00FD0425" w:rsidRDefault="00C935A0" w:rsidP="00C935A0">
            <w:pPr>
              <w:pStyle w:val="TAL"/>
            </w:pPr>
            <w:r w:rsidRPr="00FD0425">
              <w:t>9.2.3.75</w:t>
            </w:r>
          </w:p>
        </w:tc>
        <w:tc>
          <w:tcPr>
            <w:tcW w:w="1559" w:type="dxa"/>
          </w:tcPr>
          <w:p w14:paraId="0E6C802E" w14:textId="77777777" w:rsidR="00C935A0" w:rsidRPr="00FD0425" w:rsidRDefault="00C935A0" w:rsidP="00C935A0">
            <w:pPr>
              <w:pStyle w:val="TAL"/>
              <w:rPr>
                <w:iCs/>
                <w:lang w:eastAsia="ja-JP"/>
              </w:rPr>
            </w:pPr>
            <w:r w:rsidRPr="00FD0425">
              <w:rPr>
                <w:lang w:eastAsia="ja-JP"/>
              </w:rPr>
              <w:t>Information about UL usage in the S-NG-RAN node.</w:t>
            </w:r>
          </w:p>
        </w:tc>
        <w:tc>
          <w:tcPr>
            <w:tcW w:w="1134" w:type="dxa"/>
          </w:tcPr>
          <w:p w14:paraId="737E1D34" w14:textId="77777777" w:rsidR="00C935A0" w:rsidRPr="00004997" w:rsidRDefault="00C935A0" w:rsidP="00C935A0">
            <w:pPr>
              <w:pStyle w:val="TAC"/>
              <w:rPr>
                <w:lang w:eastAsia="ja-JP"/>
              </w:rPr>
            </w:pPr>
            <w:r w:rsidRPr="009354E2">
              <w:rPr>
                <w:lang w:eastAsia="ja-JP"/>
              </w:rPr>
              <w:t>–</w:t>
            </w:r>
          </w:p>
        </w:tc>
        <w:tc>
          <w:tcPr>
            <w:tcW w:w="1134" w:type="dxa"/>
          </w:tcPr>
          <w:p w14:paraId="48335272" w14:textId="77777777" w:rsidR="00C935A0" w:rsidRPr="001F675D" w:rsidRDefault="00C935A0" w:rsidP="00C935A0">
            <w:pPr>
              <w:pStyle w:val="TAC"/>
              <w:rPr>
                <w:lang w:eastAsia="ja-JP"/>
              </w:rPr>
            </w:pPr>
          </w:p>
        </w:tc>
      </w:tr>
      <w:tr w:rsidR="00C935A0" w:rsidRPr="00FD0425" w14:paraId="7275406F" w14:textId="77777777" w:rsidTr="00C935A0">
        <w:tblPrEx>
          <w:tblCellMar>
            <w:top w:w="0" w:type="dxa"/>
            <w:bottom w:w="0" w:type="dxa"/>
          </w:tblCellMar>
        </w:tblPrEx>
        <w:tc>
          <w:tcPr>
            <w:tcW w:w="2011" w:type="dxa"/>
          </w:tcPr>
          <w:p w14:paraId="271511FF" w14:textId="77777777" w:rsidR="00C935A0" w:rsidRPr="00FD0425" w:rsidRDefault="00C935A0" w:rsidP="00C935A0">
            <w:pPr>
              <w:pStyle w:val="TAL"/>
              <w:ind w:left="227"/>
              <w:rPr>
                <w:rFonts w:eastAsia="Batang"/>
                <w:lang w:eastAsia="ja-JP"/>
              </w:rPr>
            </w:pPr>
            <w:r w:rsidRPr="00FD0425">
              <w:rPr>
                <w:rFonts w:eastAsia="Batang"/>
                <w:lang w:eastAsia="ja-JP"/>
              </w:rPr>
              <w:lastRenderedPageBreak/>
              <w:t>&gt;&gt;PDCP Duplication Configuration</w:t>
            </w:r>
          </w:p>
        </w:tc>
        <w:tc>
          <w:tcPr>
            <w:tcW w:w="992" w:type="dxa"/>
          </w:tcPr>
          <w:p w14:paraId="6E60257F"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798B6C60" w14:textId="77777777" w:rsidR="00C935A0" w:rsidRPr="00FD0425" w:rsidRDefault="00C935A0" w:rsidP="00C935A0">
            <w:pPr>
              <w:pStyle w:val="TAL"/>
              <w:rPr>
                <w:bCs/>
                <w:i/>
                <w:szCs w:val="18"/>
                <w:lang w:eastAsia="ja-JP"/>
              </w:rPr>
            </w:pPr>
          </w:p>
        </w:tc>
        <w:tc>
          <w:tcPr>
            <w:tcW w:w="2126" w:type="dxa"/>
          </w:tcPr>
          <w:p w14:paraId="74C986CC" w14:textId="77777777" w:rsidR="00C935A0" w:rsidRPr="00FD0425" w:rsidRDefault="00C935A0" w:rsidP="00C935A0">
            <w:pPr>
              <w:pStyle w:val="TAL"/>
            </w:pPr>
            <w:r w:rsidRPr="00FD0425">
              <w:rPr>
                <w:lang w:eastAsia="ja-JP"/>
              </w:rPr>
              <w:t>9.2.3.86</w:t>
            </w:r>
          </w:p>
        </w:tc>
        <w:tc>
          <w:tcPr>
            <w:tcW w:w="1559" w:type="dxa"/>
          </w:tcPr>
          <w:p w14:paraId="72453DE9" w14:textId="77777777" w:rsidR="00C935A0" w:rsidRPr="00FD0425" w:rsidRDefault="00C935A0" w:rsidP="00C935A0">
            <w:pPr>
              <w:pStyle w:val="TAL"/>
              <w:rPr>
                <w:lang w:eastAsia="ja-JP"/>
              </w:rPr>
            </w:pPr>
          </w:p>
        </w:tc>
        <w:tc>
          <w:tcPr>
            <w:tcW w:w="1134" w:type="dxa"/>
          </w:tcPr>
          <w:p w14:paraId="656512F2" w14:textId="77777777" w:rsidR="00C935A0" w:rsidRPr="00004997" w:rsidRDefault="00C935A0" w:rsidP="00C935A0">
            <w:pPr>
              <w:pStyle w:val="TAC"/>
              <w:rPr>
                <w:lang w:eastAsia="ja-JP"/>
              </w:rPr>
            </w:pPr>
            <w:r w:rsidRPr="009354E2">
              <w:rPr>
                <w:lang w:eastAsia="ja-JP"/>
              </w:rPr>
              <w:t>–</w:t>
            </w:r>
          </w:p>
        </w:tc>
        <w:tc>
          <w:tcPr>
            <w:tcW w:w="1134" w:type="dxa"/>
          </w:tcPr>
          <w:p w14:paraId="7194BF21" w14:textId="77777777" w:rsidR="00C935A0" w:rsidRPr="001F675D" w:rsidRDefault="00C935A0" w:rsidP="00C935A0">
            <w:pPr>
              <w:pStyle w:val="TAC"/>
              <w:rPr>
                <w:lang w:eastAsia="ja-JP"/>
              </w:rPr>
            </w:pPr>
          </w:p>
        </w:tc>
      </w:tr>
      <w:tr w:rsidR="00C935A0" w:rsidRPr="00FD0425" w14:paraId="61CE3E81" w14:textId="77777777" w:rsidTr="00C935A0">
        <w:tblPrEx>
          <w:tblCellMar>
            <w:top w:w="0" w:type="dxa"/>
            <w:bottom w:w="0" w:type="dxa"/>
          </w:tblCellMar>
        </w:tblPrEx>
        <w:tc>
          <w:tcPr>
            <w:tcW w:w="2011" w:type="dxa"/>
          </w:tcPr>
          <w:p w14:paraId="1735CE73" w14:textId="77777777" w:rsidR="00C935A0" w:rsidRPr="00FD0425" w:rsidRDefault="00C935A0" w:rsidP="00C935A0">
            <w:pPr>
              <w:pStyle w:val="TAL"/>
              <w:ind w:left="227"/>
              <w:rPr>
                <w:rFonts w:eastAsia="Batang"/>
                <w:lang w:eastAsia="ja-JP"/>
              </w:rPr>
            </w:pPr>
            <w:r w:rsidRPr="00FD0425">
              <w:rPr>
                <w:rFonts w:eastAsia="Batang"/>
                <w:lang w:eastAsia="ja-JP"/>
              </w:rPr>
              <w:t>&gt;&gt;Duplication Activation</w:t>
            </w:r>
          </w:p>
        </w:tc>
        <w:tc>
          <w:tcPr>
            <w:tcW w:w="992" w:type="dxa"/>
          </w:tcPr>
          <w:p w14:paraId="063DC974"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Pr>
          <w:p w14:paraId="0B66190C" w14:textId="77777777" w:rsidR="00C935A0" w:rsidRPr="00FD0425" w:rsidRDefault="00C935A0" w:rsidP="00C935A0">
            <w:pPr>
              <w:pStyle w:val="TAL"/>
              <w:rPr>
                <w:bCs/>
                <w:i/>
                <w:szCs w:val="18"/>
                <w:lang w:eastAsia="ja-JP"/>
              </w:rPr>
            </w:pPr>
          </w:p>
        </w:tc>
        <w:tc>
          <w:tcPr>
            <w:tcW w:w="2126" w:type="dxa"/>
          </w:tcPr>
          <w:p w14:paraId="66DB93C9" w14:textId="77777777" w:rsidR="00C935A0" w:rsidRPr="00FD0425" w:rsidRDefault="00C935A0" w:rsidP="00C935A0">
            <w:pPr>
              <w:pStyle w:val="TAL"/>
            </w:pPr>
            <w:r w:rsidRPr="00FD0425">
              <w:rPr>
                <w:lang w:eastAsia="ja-JP"/>
              </w:rPr>
              <w:t>9.2.3.71</w:t>
            </w:r>
          </w:p>
        </w:tc>
        <w:tc>
          <w:tcPr>
            <w:tcW w:w="1559" w:type="dxa"/>
          </w:tcPr>
          <w:p w14:paraId="10C1693A" w14:textId="77777777" w:rsidR="00C935A0" w:rsidRDefault="00C935A0" w:rsidP="00C935A0">
            <w:pPr>
              <w:pStyle w:val="TAL"/>
              <w:rPr>
                <w:lang w:eastAsia="ja-JP"/>
              </w:rPr>
            </w:pPr>
            <w:r w:rsidRPr="00FD0425">
              <w:rPr>
                <w:iCs/>
                <w:lang w:eastAsia="zh-CN"/>
              </w:rPr>
              <w:t>Information on the initial state of UL PDCP duplication</w:t>
            </w:r>
            <w:r>
              <w:rPr>
                <w:lang w:eastAsia="ja-JP"/>
              </w:rPr>
              <w:t>.</w:t>
            </w:r>
          </w:p>
          <w:p w14:paraId="66EE9C6D" w14:textId="77777777" w:rsidR="00C935A0" w:rsidRPr="00FD0425" w:rsidRDefault="00C935A0" w:rsidP="00C935A0">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6AF3F0F0" w14:textId="77777777" w:rsidR="00C935A0" w:rsidRPr="00004997" w:rsidRDefault="00C935A0" w:rsidP="00C935A0">
            <w:pPr>
              <w:pStyle w:val="TAC"/>
              <w:rPr>
                <w:lang w:eastAsia="ja-JP"/>
              </w:rPr>
            </w:pPr>
            <w:r w:rsidRPr="009354E2">
              <w:rPr>
                <w:lang w:eastAsia="ja-JP"/>
              </w:rPr>
              <w:t>–</w:t>
            </w:r>
          </w:p>
        </w:tc>
        <w:tc>
          <w:tcPr>
            <w:tcW w:w="1134" w:type="dxa"/>
          </w:tcPr>
          <w:p w14:paraId="2B6F243F" w14:textId="77777777" w:rsidR="00C935A0" w:rsidRPr="001F675D" w:rsidRDefault="00C935A0" w:rsidP="00C935A0">
            <w:pPr>
              <w:pStyle w:val="TAC"/>
              <w:rPr>
                <w:lang w:eastAsia="ja-JP"/>
              </w:rPr>
            </w:pPr>
          </w:p>
        </w:tc>
      </w:tr>
      <w:tr w:rsidR="00C935A0" w:rsidRPr="00FD0425" w14:paraId="19642A35"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040CEDA" w14:textId="77777777" w:rsidR="00C935A0" w:rsidRPr="00FD0425" w:rsidRDefault="00C935A0" w:rsidP="00C935A0">
            <w:pPr>
              <w:pStyle w:val="TAL"/>
              <w:ind w:left="227"/>
              <w:rPr>
                <w:rFonts w:eastAsia="Batang"/>
                <w:b/>
                <w:lang w:eastAsia="ja-JP"/>
              </w:rPr>
            </w:pPr>
            <w:r w:rsidRPr="00FD0425">
              <w:rPr>
                <w:rFonts w:eastAsia="Batang"/>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114C61EE" w14:textId="77777777" w:rsidR="00C935A0" w:rsidRPr="00FD0425" w:rsidRDefault="00C935A0" w:rsidP="00C935A0">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3A55AE0B" w14:textId="77777777" w:rsidR="00C935A0" w:rsidRPr="00FD0425" w:rsidRDefault="00C935A0" w:rsidP="00C935A0">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0402B9E3"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77A1DD6D" w14:textId="77777777" w:rsidR="00C935A0" w:rsidRPr="00FD0425" w:rsidRDefault="00C935A0" w:rsidP="00C935A0">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17B8A5FF"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4E3CE" w14:textId="77777777" w:rsidR="00C935A0" w:rsidRPr="001F675D" w:rsidRDefault="00C935A0" w:rsidP="00C935A0">
            <w:pPr>
              <w:pStyle w:val="TAC"/>
              <w:rPr>
                <w:iCs/>
                <w:lang w:eastAsia="ja-JP"/>
              </w:rPr>
            </w:pPr>
          </w:p>
        </w:tc>
      </w:tr>
      <w:tr w:rsidR="00C935A0" w:rsidRPr="00FD0425" w14:paraId="01EE30FD"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32B3FAF6" w14:textId="77777777" w:rsidR="00C935A0" w:rsidRPr="00FD0425" w:rsidRDefault="00C935A0" w:rsidP="00C935A0">
            <w:pPr>
              <w:pStyle w:val="TAL"/>
              <w:ind w:left="340"/>
              <w:rPr>
                <w:rFonts w:eastAsia="Batang"/>
                <w:b/>
                <w:lang w:eastAsia="ja-JP"/>
              </w:rPr>
            </w:pPr>
            <w:r w:rsidRPr="00FD0425">
              <w:rPr>
                <w:rFonts w:eastAsia="Batang"/>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3DAF82B0" w14:textId="77777777" w:rsidR="00C935A0" w:rsidRPr="00FD0425" w:rsidRDefault="00C935A0" w:rsidP="00C935A0">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1135732E" w14:textId="77777777" w:rsidR="00C935A0" w:rsidRPr="00FD0425" w:rsidRDefault="00C935A0" w:rsidP="00C935A0">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4A906C00"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218C0FF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54E74DE"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62A35" w14:textId="77777777" w:rsidR="00C935A0" w:rsidRPr="001F675D" w:rsidRDefault="00C935A0" w:rsidP="00C935A0">
            <w:pPr>
              <w:pStyle w:val="TAC"/>
              <w:rPr>
                <w:iCs/>
                <w:lang w:eastAsia="ja-JP"/>
              </w:rPr>
            </w:pPr>
          </w:p>
        </w:tc>
      </w:tr>
      <w:tr w:rsidR="00C935A0" w:rsidRPr="00FD0425" w14:paraId="73B8CFCC"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9DA0598" w14:textId="77777777" w:rsidR="00C935A0" w:rsidRPr="00FD0425" w:rsidRDefault="00C935A0" w:rsidP="00C935A0">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2C156E17"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4D2D38FA"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AEFB9BE" w14:textId="77777777" w:rsidR="00C935A0" w:rsidRPr="00FD0425" w:rsidRDefault="00C935A0" w:rsidP="00C935A0">
            <w:pPr>
              <w:pStyle w:val="TAL"/>
            </w:pPr>
            <w:r w:rsidRPr="00FD0425">
              <w:t>9.2.3.10</w:t>
            </w:r>
          </w:p>
        </w:tc>
        <w:tc>
          <w:tcPr>
            <w:tcW w:w="1559" w:type="dxa"/>
            <w:tcBorders>
              <w:top w:val="single" w:sz="4" w:space="0" w:color="auto"/>
              <w:left w:val="single" w:sz="4" w:space="0" w:color="auto"/>
              <w:bottom w:val="single" w:sz="4" w:space="0" w:color="auto"/>
              <w:right w:val="single" w:sz="4" w:space="0" w:color="auto"/>
            </w:tcBorders>
          </w:tcPr>
          <w:p w14:paraId="39B58F9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5520DA4"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FD22" w14:textId="77777777" w:rsidR="00C935A0" w:rsidRPr="001F675D" w:rsidRDefault="00C935A0" w:rsidP="00C935A0">
            <w:pPr>
              <w:pStyle w:val="TAC"/>
              <w:rPr>
                <w:iCs/>
                <w:lang w:eastAsia="ja-JP"/>
              </w:rPr>
            </w:pPr>
          </w:p>
        </w:tc>
      </w:tr>
      <w:tr w:rsidR="00C935A0" w:rsidRPr="00FD0425" w14:paraId="50480547"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1408CC22" w14:textId="77777777" w:rsidR="00C935A0" w:rsidRPr="00FD0425" w:rsidRDefault="00C935A0" w:rsidP="00C935A0">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Borders>
              <w:top w:val="single" w:sz="4" w:space="0" w:color="auto"/>
              <w:left w:val="single" w:sz="4" w:space="0" w:color="auto"/>
              <w:bottom w:val="single" w:sz="4" w:space="0" w:color="auto"/>
              <w:right w:val="single" w:sz="4" w:space="0" w:color="auto"/>
            </w:tcBorders>
          </w:tcPr>
          <w:p w14:paraId="308BF41E" w14:textId="77777777" w:rsidR="00C935A0" w:rsidRPr="00FD0425" w:rsidRDefault="00C935A0" w:rsidP="00C935A0">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0420EC7B"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E1CEC64" w14:textId="77777777" w:rsidR="00C935A0" w:rsidRPr="00FD0425" w:rsidRDefault="00C935A0" w:rsidP="00C935A0">
            <w:pPr>
              <w:pStyle w:val="TAL"/>
            </w:pPr>
            <w:r w:rsidRPr="00FD0425">
              <w:t>9.2.3.5</w:t>
            </w:r>
          </w:p>
        </w:tc>
        <w:tc>
          <w:tcPr>
            <w:tcW w:w="1559" w:type="dxa"/>
            <w:tcBorders>
              <w:top w:val="single" w:sz="4" w:space="0" w:color="auto"/>
              <w:left w:val="single" w:sz="4" w:space="0" w:color="auto"/>
              <w:bottom w:val="single" w:sz="4" w:space="0" w:color="auto"/>
              <w:right w:val="single" w:sz="4" w:space="0" w:color="auto"/>
            </w:tcBorders>
          </w:tcPr>
          <w:p w14:paraId="36A5C3F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5CD74B"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BC20ED" w14:textId="77777777" w:rsidR="00C935A0" w:rsidRPr="001F675D" w:rsidRDefault="00C935A0" w:rsidP="00C935A0">
            <w:pPr>
              <w:pStyle w:val="TAC"/>
              <w:rPr>
                <w:iCs/>
                <w:lang w:eastAsia="ja-JP"/>
              </w:rPr>
            </w:pPr>
          </w:p>
        </w:tc>
      </w:tr>
      <w:tr w:rsidR="00C935A0" w:rsidRPr="00FD0425" w14:paraId="2492D3DD"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5FF652F"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1D9A798" w14:textId="77777777" w:rsidR="00C935A0" w:rsidRPr="00FD0425" w:rsidRDefault="00C935A0" w:rsidP="00C935A0">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5FF653B"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1DB81AA" w14:textId="77777777" w:rsidR="00C935A0" w:rsidRPr="00FD0425" w:rsidRDefault="00C935A0" w:rsidP="00C935A0">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3D0A5310"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02173C3"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2EFB6" w14:textId="77777777" w:rsidR="00C935A0" w:rsidRPr="001F675D" w:rsidRDefault="00C935A0" w:rsidP="00C935A0">
            <w:pPr>
              <w:pStyle w:val="TAC"/>
              <w:rPr>
                <w:iCs/>
                <w:lang w:eastAsia="ja-JP"/>
              </w:rPr>
            </w:pPr>
          </w:p>
        </w:tc>
      </w:tr>
      <w:tr w:rsidR="00C935A0" w:rsidRPr="00FD0425" w14:paraId="0F08C26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FD68859" w14:textId="77777777" w:rsidR="00C935A0" w:rsidRPr="00FD0425" w:rsidRDefault="00C935A0" w:rsidP="00C935A0">
            <w:pPr>
              <w:pStyle w:val="TAL"/>
              <w:ind w:left="227"/>
              <w:rPr>
                <w:rFonts w:eastAsia="Batang"/>
                <w:lang w:eastAsia="ja-JP"/>
              </w:rPr>
            </w:pPr>
            <w:r w:rsidRPr="00636A7B">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5439879C"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3E145E3D" w14:textId="77777777" w:rsidR="00C935A0" w:rsidRPr="00FD0425" w:rsidRDefault="00C935A0" w:rsidP="00C935A0">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2E701996"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D9257A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2395213" w14:textId="77777777" w:rsidR="00C935A0" w:rsidRPr="00004997" w:rsidRDefault="00C935A0" w:rsidP="00C935A0">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0E636B" w14:textId="77777777" w:rsidR="00C935A0" w:rsidRPr="00004997" w:rsidRDefault="00C935A0" w:rsidP="00C935A0">
            <w:pPr>
              <w:pStyle w:val="TAC"/>
              <w:rPr>
                <w:iCs/>
                <w:lang w:eastAsia="ja-JP"/>
              </w:rPr>
            </w:pPr>
            <w:r w:rsidRPr="009354E2">
              <w:rPr>
                <w:iCs/>
                <w:lang w:eastAsia="ja-JP"/>
              </w:rPr>
              <w:t>Ignore</w:t>
            </w:r>
          </w:p>
        </w:tc>
      </w:tr>
      <w:tr w:rsidR="00C935A0" w:rsidRPr="00FD0425" w14:paraId="2C60440B"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5E16F502" w14:textId="77777777" w:rsidR="00C935A0" w:rsidRPr="00FD0425" w:rsidRDefault="00C935A0" w:rsidP="00C935A0">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31C236C7" w14:textId="77777777" w:rsidR="00C935A0" w:rsidRPr="00FD0425" w:rsidRDefault="00C935A0" w:rsidP="00C935A0">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2BC3D19"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0A80A288" w14:textId="77777777" w:rsidR="00C935A0" w:rsidRPr="00FD0425" w:rsidRDefault="00C935A0" w:rsidP="00C935A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3E7E29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1ECD1F9"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403C91" w14:textId="77777777" w:rsidR="00C935A0" w:rsidRPr="001F675D" w:rsidRDefault="00C935A0" w:rsidP="00C935A0">
            <w:pPr>
              <w:pStyle w:val="TAC"/>
              <w:rPr>
                <w:iCs/>
                <w:lang w:eastAsia="ja-JP"/>
              </w:rPr>
            </w:pPr>
          </w:p>
        </w:tc>
      </w:tr>
      <w:tr w:rsidR="00C935A0" w:rsidRPr="00FD0425" w14:paraId="64A29032"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041F2AC6" w14:textId="77777777" w:rsidR="00C935A0" w:rsidRPr="00FD0425" w:rsidRDefault="00C935A0" w:rsidP="00C935A0">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3AB89A10" w14:textId="77777777" w:rsidR="00C935A0" w:rsidRPr="00FD0425" w:rsidRDefault="00C935A0" w:rsidP="00C935A0">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56FB3120"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D98863E" w14:textId="77777777" w:rsidR="00C935A0" w:rsidRPr="00FD0425" w:rsidRDefault="00C935A0" w:rsidP="00C935A0">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5F62EEC2" w14:textId="77777777" w:rsidR="00C935A0" w:rsidRPr="00FD0425" w:rsidRDefault="00C935A0" w:rsidP="00C935A0">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716E7A97"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61E532" w14:textId="77777777" w:rsidR="00C935A0" w:rsidRPr="001F675D" w:rsidRDefault="00C935A0" w:rsidP="00C935A0">
            <w:pPr>
              <w:pStyle w:val="TAC"/>
              <w:rPr>
                <w:iCs/>
                <w:lang w:eastAsia="ja-JP"/>
              </w:rPr>
            </w:pPr>
          </w:p>
        </w:tc>
      </w:tr>
      <w:tr w:rsidR="00C935A0" w:rsidRPr="00FD0425" w14:paraId="425742D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B82B09F" w14:textId="77777777" w:rsidR="00C935A0" w:rsidRPr="00FD0425" w:rsidRDefault="00C935A0" w:rsidP="00C935A0">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6FBE9129" w14:textId="77777777" w:rsidR="00C935A0" w:rsidRPr="00FD0425" w:rsidRDefault="00C935A0" w:rsidP="00C935A0">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7CD3C415"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31652F0"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6A789E0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53280B" w14:textId="77777777" w:rsidR="00C935A0" w:rsidRPr="00004997" w:rsidRDefault="00C935A0" w:rsidP="00C935A0">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133FC00" w14:textId="77777777" w:rsidR="00C935A0" w:rsidRPr="001F675D" w:rsidRDefault="00C935A0" w:rsidP="00C935A0">
            <w:pPr>
              <w:pStyle w:val="TAC"/>
              <w:rPr>
                <w:iCs/>
                <w:lang w:eastAsia="ja-JP"/>
              </w:rPr>
            </w:pPr>
            <w:r>
              <w:rPr>
                <w:iCs/>
                <w:lang w:eastAsia="ja-JP"/>
              </w:rPr>
              <w:t>ignore</w:t>
            </w:r>
          </w:p>
        </w:tc>
      </w:tr>
      <w:tr w:rsidR="00C935A0" w:rsidRPr="00FD0425" w14:paraId="21956B0F"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8AC572D" w14:textId="77777777" w:rsidR="00C935A0" w:rsidRPr="00FD0425" w:rsidRDefault="00C935A0" w:rsidP="00C935A0">
            <w:pPr>
              <w:pStyle w:val="TAL"/>
              <w:rPr>
                <w:rFonts w:eastAsia="Batang"/>
                <w:lang w:eastAsia="ja-JP"/>
              </w:rPr>
            </w:pPr>
            <w:r w:rsidRPr="00FD0425">
              <w:rPr>
                <w:rFonts w:eastAsia="Batang"/>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76991E34" w14:textId="77777777" w:rsidR="00C935A0" w:rsidRPr="00FD0425" w:rsidRDefault="00C935A0" w:rsidP="00C935A0">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6B28AE51" w14:textId="77777777" w:rsidR="00C935A0" w:rsidRPr="00FD0425" w:rsidRDefault="00C935A0" w:rsidP="00C935A0">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2B45C54" w14:textId="77777777" w:rsidR="00C935A0" w:rsidRPr="00FD0425" w:rsidRDefault="00C935A0" w:rsidP="00C935A0">
            <w:pPr>
              <w:pStyle w:val="TAL"/>
            </w:pPr>
            <w:r w:rsidRPr="00FD0425">
              <w:t>DRB List with Cause</w:t>
            </w:r>
          </w:p>
          <w:p w14:paraId="2C46C295" w14:textId="77777777" w:rsidR="00C935A0" w:rsidRPr="00FD0425" w:rsidRDefault="00C935A0" w:rsidP="00C935A0">
            <w:pPr>
              <w:pStyle w:val="TAL"/>
            </w:pPr>
            <w:r w:rsidRPr="00FD0425">
              <w:t>9.2.1.28</w:t>
            </w:r>
          </w:p>
        </w:tc>
        <w:tc>
          <w:tcPr>
            <w:tcW w:w="1559" w:type="dxa"/>
            <w:tcBorders>
              <w:top w:val="single" w:sz="4" w:space="0" w:color="auto"/>
              <w:left w:val="single" w:sz="4" w:space="0" w:color="auto"/>
              <w:bottom w:val="single" w:sz="4" w:space="0" w:color="auto"/>
              <w:right w:val="single" w:sz="4" w:space="0" w:color="auto"/>
            </w:tcBorders>
          </w:tcPr>
          <w:p w14:paraId="31A38D38"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A6D74EF"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2BDBA1" w14:textId="77777777" w:rsidR="00C935A0" w:rsidRPr="00004997" w:rsidRDefault="00C935A0" w:rsidP="00C935A0">
            <w:pPr>
              <w:pStyle w:val="TAC"/>
              <w:rPr>
                <w:iCs/>
                <w:lang w:eastAsia="ja-JP"/>
              </w:rPr>
            </w:pPr>
          </w:p>
        </w:tc>
      </w:tr>
    </w:tbl>
    <w:p w14:paraId="7C38E16F" w14:textId="77777777" w:rsidR="00C935A0" w:rsidRPr="00FD0425" w:rsidRDefault="00C935A0" w:rsidP="00C935A0"/>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C935A0" w:rsidRPr="00FD0425" w14:paraId="74593712" w14:textId="77777777" w:rsidTr="00C935A0">
        <w:tblPrEx>
          <w:tblCellMar>
            <w:top w:w="0" w:type="dxa"/>
            <w:bottom w:w="0" w:type="dxa"/>
          </w:tblCellMar>
        </w:tblPrEx>
        <w:tc>
          <w:tcPr>
            <w:tcW w:w="3714" w:type="dxa"/>
          </w:tcPr>
          <w:p w14:paraId="2D2D4800" w14:textId="77777777" w:rsidR="00C935A0" w:rsidRPr="00FD0425" w:rsidRDefault="00C935A0" w:rsidP="00C935A0">
            <w:pPr>
              <w:pStyle w:val="TAH"/>
              <w:rPr>
                <w:rFonts w:cs="Arial"/>
                <w:lang w:eastAsia="ja-JP"/>
              </w:rPr>
            </w:pPr>
            <w:r w:rsidRPr="00FD0425">
              <w:rPr>
                <w:rFonts w:cs="Arial"/>
                <w:lang w:eastAsia="ja-JP"/>
              </w:rPr>
              <w:t>Range bound</w:t>
            </w:r>
          </w:p>
        </w:tc>
        <w:tc>
          <w:tcPr>
            <w:tcW w:w="6095" w:type="dxa"/>
          </w:tcPr>
          <w:p w14:paraId="3D2FF866"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707C2F9A" w14:textId="77777777" w:rsidTr="00C935A0">
        <w:tblPrEx>
          <w:tblCellMar>
            <w:top w:w="0" w:type="dxa"/>
            <w:bottom w:w="0" w:type="dxa"/>
          </w:tblCellMar>
        </w:tblPrEx>
        <w:tc>
          <w:tcPr>
            <w:tcW w:w="3714" w:type="dxa"/>
          </w:tcPr>
          <w:p w14:paraId="1DA29B76" w14:textId="77777777" w:rsidR="00C935A0" w:rsidRPr="00FD0425" w:rsidRDefault="00C935A0" w:rsidP="00C935A0">
            <w:pPr>
              <w:pStyle w:val="TAL"/>
              <w:rPr>
                <w:rFonts w:cs="Arial"/>
                <w:lang w:eastAsia="ja-JP"/>
              </w:rPr>
            </w:pPr>
            <w:r w:rsidRPr="00FD0425">
              <w:rPr>
                <w:lang w:eastAsia="ja-JP"/>
              </w:rPr>
              <w:t>maxnoofDRBs</w:t>
            </w:r>
          </w:p>
        </w:tc>
        <w:tc>
          <w:tcPr>
            <w:tcW w:w="6095" w:type="dxa"/>
          </w:tcPr>
          <w:p w14:paraId="0232C354" w14:textId="77777777" w:rsidR="00C935A0" w:rsidRPr="00FD0425" w:rsidRDefault="00C935A0" w:rsidP="00C935A0">
            <w:pPr>
              <w:pStyle w:val="TAL"/>
              <w:rPr>
                <w:rFonts w:cs="Arial"/>
                <w:lang w:eastAsia="ja-JP"/>
              </w:rPr>
            </w:pPr>
            <w:r w:rsidRPr="00FD0425">
              <w:rPr>
                <w:lang w:eastAsia="ja-JP"/>
              </w:rPr>
              <w:t xml:space="preserve">Maximum no. of DRBs allowed towards one UE. Value is 32. </w:t>
            </w:r>
          </w:p>
        </w:tc>
      </w:tr>
      <w:tr w:rsidR="00C935A0" w:rsidRPr="00FD0425" w14:paraId="224DE066" w14:textId="77777777" w:rsidTr="00C935A0">
        <w:tblPrEx>
          <w:tblCellMar>
            <w:top w:w="0" w:type="dxa"/>
            <w:bottom w:w="0" w:type="dxa"/>
          </w:tblCellMar>
        </w:tblPrEx>
        <w:tc>
          <w:tcPr>
            <w:tcW w:w="3714" w:type="dxa"/>
          </w:tcPr>
          <w:p w14:paraId="673B08BA" w14:textId="77777777" w:rsidR="00C935A0" w:rsidRPr="00FD0425" w:rsidRDefault="00C935A0" w:rsidP="00C935A0">
            <w:pPr>
              <w:pStyle w:val="TAL"/>
              <w:rPr>
                <w:lang w:eastAsia="ja-JP"/>
              </w:rPr>
            </w:pPr>
            <w:r w:rsidRPr="00FD0425">
              <w:rPr>
                <w:lang w:eastAsia="ja-JP"/>
              </w:rPr>
              <w:t>maxnoof</w:t>
            </w:r>
            <w:r w:rsidRPr="00FD0425">
              <w:rPr>
                <w:rFonts w:eastAsia="SimSun"/>
                <w:lang w:eastAsia="zh-CN"/>
              </w:rPr>
              <w:t>QoSFlows</w:t>
            </w:r>
          </w:p>
        </w:tc>
        <w:tc>
          <w:tcPr>
            <w:tcW w:w="6095" w:type="dxa"/>
          </w:tcPr>
          <w:p w14:paraId="5ECAB9FC" w14:textId="77777777" w:rsidR="00C935A0" w:rsidRPr="00FD0425" w:rsidRDefault="00C935A0" w:rsidP="00C935A0">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C935A0" w:rsidRPr="00FD0425" w14:paraId="42674574" w14:textId="77777777" w:rsidTr="00C935A0">
        <w:tblPrEx>
          <w:tblCellMar>
            <w:top w:w="0" w:type="dxa"/>
            <w:bottom w:w="0" w:type="dxa"/>
          </w:tblCellMar>
        </w:tblPrEx>
        <w:tc>
          <w:tcPr>
            <w:tcW w:w="3714" w:type="dxa"/>
          </w:tcPr>
          <w:p w14:paraId="20A67974" w14:textId="77777777" w:rsidR="00C935A0" w:rsidRPr="00FD0425" w:rsidRDefault="00C935A0" w:rsidP="00C935A0">
            <w:pPr>
              <w:pStyle w:val="TAL"/>
              <w:rPr>
                <w:lang w:eastAsia="ja-JP"/>
              </w:rPr>
            </w:pPr>
            <w:r w:rsidRPr="008B72FB">
              <w:rPr>
                <w:lang w:eastAsia="ja-JP"/>
              </w:rPr>
              <w:t>maxnoofAdditionalPDCPDuplicationTNL</w:t>
            </w:r>
          </w:p>
        </w:tc>
        <w:tc>
          <w:tcPr>
            <w:tcW w:w="6095" w:type="dxa"/>
          </w:tcPr>
          <w:p w14:paraId="2D8E2D29" w14:textId="77777777" w:rsidR="00C935A0" w:rsidRPr="00FD0425" w:rsidRDefault="00C935A0" w:rsidP="00C935A0">
            <w:pPr>
              <w:pStyle w:val="TAL"/>
              <w:rPr>
                <w:lang w:eastAsia="ja-JP"/>
              </w:rPr>
            </w:pPr>
            <w:r>
              <w:rPr>
                <w:lang w:eastAsia="ja-JP"/>
              </w:rPr>
              <w:t>Maximum no. of additional PDCP Duplication TNL. Value is 2.</w:t>
            </w:r>
          </w:p>
        </w:tc>
      </w:tr>
    </w:tbl>
    <w:p w14:paraId="0EE03887" w14:textId="77777777" w:rsidR="00C935A0" w:rsidRPr="00FD0425" w:rsidRDefault="00C935A0" w:rsidP="00C935A0"/>
    <w:p w14:paraId="4AE54E29" w14:textId="77777777" w:rsidR="00C935A0" w:rsidRPr="00FD0425" w:rsidRDefault="00C935A0" w:rsidP="00C935A0">
      <w:pPr>
        <w:pStyle w:val="Heading4"/>
      </w:pPr>
      <w:bookmarkStart w:id="3504" w:name="_Toc20955248"/>
      <w:bookmarkStart w:id="3505" w:name="_Toc29991445"/>
      <w:bookmarkStart w:id="3506" w:name="_Toc36555845"/>
      <w:bookmarkStart w:id="3507" w:name="_Toc44497565"/>
      <w:bookmarkStart w:id="3508" w:name="_Toc45107953"/>
      <w:bookmarkStart w:id="3509" w:name="_Toc45901573"/>
      <w:bookmarkStart w:id="3510" w:name="_Toc51850652"/>
      <w:bookmarkStart w:id="3511" w:name="_Toc56693655"/>
      <w:bookmarkStart w:id="3512" w:name="_Toc64447198"/>
      <w:bookmarkStart w:id="3513" w:name="_Toc66286692"/>
      <w:bookmarkStart w:id="3514" w:name="_Toc74151387"/>
      <w:bookmarkStart w:id="3515" w:name="_Toc81321995"/>
      <w:r w:rsidRPr="00FD0425">
        <w:t>9.2.1.12</w:t>
      </w:r>
      <w:r w:rsidRPr="00FD0425">
        <w:tab/>
        <w:t>PDU Session Resource Modification Response Info – MN terminated</w:t>
      </w:r>
      <w:bookmarkEnd w:id="3504"/>
      <w:bookmarkEnd w:id="3505"/>
      <w:bookmarkEnd w:id="3506"/>
      <w:bookmarkEnd w:id="3507"/>
      <w:bookmarkEnd w:id="3508"/>
      <w:bookmarkEnd w:id="3509"/>
      <w:bookmarkEnd w:id="3510"/>
      <w:bookmarkEnd w:id="3511"/>
      <w:bookmarkEnd w:id="3512"/>
      <w:bookmarkEnd w:id="3513"/>
      <w:bookmarkEnd w:id="3514"/>
      <w:bookmarkEnd w:id="3515"/>
    </w:p>
    <w:p w14:paraId="59F460CC" w14:textId="77777777" w:rsidR="00C935A0" w:rsidRPr="00FD0425" w:rsidRDefault="00C935A0" w:rsidP="00C935A0">
      <w:pPr>
        <w:rPr>
          <w:lang w:eastAsia="zh-CN"/>
        </w:rPr>
      </w:pPr>
      <w:r w:rsidRPr="00FD0425">
        <w:t>This IE contains the PDU session resource related result of an M-NG-RAN node initiated modification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C935A0" w:rsidRPr="00FD0425" w14:paraId="3400F3DA" w14:textId="77777777" w:rsidTr="00C935A0">
        <w:tblPrEx>
          <w:tblCellMar>
            <w:top w:w="0" w:type="dxa"/>
            <w:bottom w:w="0" w:type="dxa"/>
          </w:tblCellMar>
        </w:tblPrEx>
        <w:tc>
          <w:tcPr>
            <w:tcW w:w="2295" w:type="dxa"/>
          </w:tcPr>
          <w:p w14:paraId="0F324D27" w14:textId="77777777" w:rsidR="00C935A0" w:rsidRPr="00FD0425" w:rsidRDefault="00C935A0" w:rsidP="00C935A0">
            <w:pPr>
              <w:pStyle w:val="TAH"/>
              <w:rPr>
                <w:lang w:eastAsia="ja-JP"/>
              </w:rPr>
            </w:pPr>
            <w:r w:rsidRPr="00FD0425">
              <w:rPr>
                <w:lang w:eastAsia="ja-JP"/>
              </w:rPr>
              <w:lastRenderedPageBreak/>
              <w:t>IE/Group Name</w:t>
            </w:r>
          </w:p>
        </w:tc>
        <w:tc>
          <w:tcPr>
            <w:tcW w:w="992" w:type="dxa"/>
          </w:tcPr>
          <w:p w14:paraId="17C678E2" w14:textId="77777777" w:rsidR="00C935A0" w:rsidRPr="00FD0425" w:rsidRDefault="00C935A0" w:rsidP="00C935A0">
            <w:pPr>
              <w:pStyle w:val="TAH"/>
              <w:rPr>
                <w:lang w:eastAsia="ja-JP"/>
              </w:rPr>
            </w:pPr>
            <w:r w:rsidRPr="00FD0425">
              <w:rPr>
                <w:lang w:eastAsia="ja-JP"/>
              </w:rPr>
              <w:t>Presence</w:t>
            </w:r>
          </w:p>
        </w:tc>
        <w:tc>
          <w:tcPr>
            <w:tcW w:w="992" w:type="dxa"/>
          </w:tcPr>
          <w:p w14:paraId="341833EB" w14:textId="77777777" w:rsidR="00C935A0" w:rsidRPr="00FD0425" w:rsidRDefault="00C935A0" w:rsidP="00C935A0">
            <w:pPr>
              <w:pStyle w:val="TAH"/>
              <w:rPr>
                <w:lang w:eastAsia="ja-JP"/>
              </w:rPr>
            </w:pPr>
            <w:r w:rsidRPr="00FD0425">
              <w:rPr>
                <w:lang w:eastAsia="ja-JP"/>
              </w:rPr>
              <w:t>Range</w:t>
            </w:r>
          </w:p>
        </w:tc>
        <w:tc>
          <w:tcPr>
            <w:tcW w:w="1985" w:type="dxa"/>
          </w:tcPr>
          <w:p w14:paraId="1F8C9298" w14:textId="77777777" w:rsidR="00C935A0" w:rsidRPr="00FD0425" w:rsidRDefault="00C935A0" w:rsidP="00C935A0">
            <w:pPr>
              <w:pStyle w:val="TAH"/>
              <w:rPr>
                <w:lang w:eastAsia="ja-JP"/>
              </w:rPr>
            </w:pPr>
            <w:r w:rsidRPr="00FD0425">
              <w:rPr>
                <w:lang w:eastAsia="ja-JP"/>
              </w:rPr>
              <w:t>IE type and reference</w:t>
            </w:r>
          </w:p>
        </w:tc>
        <w:tc>
          <w:tcPr>
            <w:tcW w:w="1842" w:type="dxa"/>
          </w:tcPr>
          <w:p w14:paraId="6EE08AFC" w14:textId="77777777" w:rsidR="00C935A0" w:rsidRPr="00FD0425" w:rsidRDefault="00C935A0" w:rsidP="00C935A0">
            <w:pPr>
              <w:pStyle w:val="TAH"/>
              <w:rPr>
                <w:lang w:eastAsia="ja-JP"/>
              </w:rPr>
            </w:pPr>
            <w:r w:rsidRPr="00FD0425">
              <w:rPr>
                <w:lang w:eastAsia="ja-JP"/>
              </w:rPr>
              <w:t>Semantics description</w:t>
            </w:r>
          </w:p>
        </w:tc>
        <w:tc>
          <w:tcPr>
            <w:tcW w:w="1134" w:type="dxa"/>
          </w:tcPr>
          <w:p w14:paraId="3740E779" w14:textId="77777777" w:rsidR="00C935A0" w:rsidRPr="00FD0425" w:rsidRDefault="00C935A0" w:rsidP="00C935A0">
            <w:pPr>
              <w:pStyle w:val="TAH"/>
              <w:rPr>
                <w:lang w:eastAsia="ja-JP"/>
              </w:rPr>
            </w:pPr>
            <w:r>
              <w:rPr>
                <w:lang w:eastAsia="ja-JP"/>
              </w:rPr>
              <w:t>Criticality</w:t>
            </w:r>
          </w:p>
        </w:tc>
        <w:tc>
          <w:tcPr>
            <w:tcW w:w="1134" w:type="dxa"/>
          </w:tcPr>
          <w:p w14:paraId="4FFCE599" w14:textId="77777777" w:rsidR="00C935A0" w:rsidRPr="00FD0425" w:rsidRDefault="00C935A0" w:rsidP="00C935A0">
            <w:pPr>
              <w:pStyle w:val="TAH"/>
              <w:rPr>
                <w:lang w:eastAsia="ja-JP"/>
              </w:rPr>
            </w:pPr>
            <w:r>
              <w:rPr>
                <w:lang w:eastAsia="ja-JP"/>
              </w:rPr>
              <w:t>Assigned Criticality</w:t>
            </w:r>
          </w:p>
        </w:tc>
      </w:tr>
      <w:tr w:rsidR="00C935A0" w:rsidRPr="00FD0425" w14:paraId="17AB5EAE" w14:textId="77777777" w:rsidTr="00C935A0">
        <w:tblPrEx>
          <w:tblCellMar>
            <w:top w:w="0" w:type="dxa"/>
            <w:bottom w:w="0" w:type="dxa"/>
          </w:tblCellMar>
        </w:tblPrEx>
        <w:tc>
          <w:tcPr>
            <w:tcW w:w="2295" w:type="dxa"/>
          </w:tcPr>
          <w:p w14:paraId="2397C0CC" w14:textId="77777777" w:rsidR="00C935A0" w:rsidRPr="00FD0425" w:rsidRDefault="00C935A0" w:rsidP="00C935A0">
            <w:pPr>
              <w:pStyle w:val="TAL"/>
              <w:rPr>
                <w:b/>
                <w:lang w:eastAsia="ja-JP"/>
              </w:rPr>
            </w:pPr>
            <w:r w:rsidRPr="00FD0425">
              <w:rPr>
                <w:b/>
                <w:lang w:eastAsia="ja-JP"/>
              </w:rPr>
              <w:t>DRBs Admitted to be Setup or Modified List</w:t>
            </w:r>
          </w:p>
        </w:tc>
        <w:tc>
          <w:tcPr>
            <w:tcW w:w="992" w:type="dxa"/>
          </w:tcPr>
          <w:p w14:paraId="0FCC1A58" w14:textId="77777777" w:rsidR="00C935A0" w:rsidRPr="00FD0425" w:rsidRDefault="00C935A0" w:rsidP="00C935A0">
            <w:pPr>
              <w:pStyle w:val="TAL"/>
              <w:rPr>
                <w:rFonts w:eastAsia="Batang"/>
                <w:lang w:eastAsia="ja-JP"/>
              </w:rPr>
            </w:pPr>
          </w:p>
        </w:tc>
        <w:tc>
          <w:tcPr>
            <w:tcW w:w="992" w:type="dxa"/>
          </w:tcPr>
          <w:p w14:paraId="241B5958" w14:textId="77777777" w:rsidR="00C935A0" w:rsidRPr="00FD0425" w:rsidRDefault="00C935A0" w:rsidP="00C935A0">
            <w:pPr>
              <w:pStyle w:val="TAL"/>
              <w:rPr>
                <w:bCs/>
                <w:i/>
                <w:szCs w:val="18"/>
                <w:lang w:eastAsia="ja-JP"/>
              </w:rPr>
            </w:pPr>
            <w:r w:rsidRPr="00FD0425">
              <w:rPr>
                <w:bCs/>
                <w:i/>
                <w:szCs w:val="18"/>
                <w:lang w:eastAsia="ja-JP"/>
              </w:rPr>
              <w:t>1</w:t>
            </w:r>
          </w:p>
        </w:tc>
        <w:tc>
          <w:tcPr>
            <w:tcW w:w="1985" w:type="dxa"/>
          </w:tcPr>
          <w:p w14:paraId="483F415C" w14:textId="77777777" w:rsidR="00C935A0" w:rsidRPr="00FD0425" w:rsidRDefault="00C935A0" w:rsidP="00C935A0">
            <w:pPr>
              <w:pStyle w:val="TAL"/>
              <w:rPr>
                <w:lang w:eastAsia="ja-JP"/>
              </w:rPr>
            </w:pPr>
          </w:p>
        </w:tc>
        <w:tc>
          <w:tcPr>
            <w:tcW w:w="1842" w:type="dxa"/>
          </w:tcPr>
          <w:p w14:paraId="3DBB4FB2" w14:textId="77777777" w:rsidR="00C935A0" w:rsidRPr="00FD0425" w:rsidRDefault="00C935A0" w:rsidP="00C935A0">
            <w:pPr>
              <w:pStyle w:val="TAL"/>
              <w:rPr>
                <w:iCs/>
                <w:lang w:eastAsia="ja-JP"/>
              </w:rPr>
            </w:pPr>
          </w:p>
        </w:tc>
        <w:tc>
          <w:tcPr>
            <w:tcW w:w="1134" w:type="dxa"/>
          </w:tcPr>
          <w:p w14:paraId="55ED415F" w14:textId="77777777" w:rsidR="00C935A0" w:rsidRPr="00004997" w:rsidRDefault="00C935A0" w:rsidP="00C935A0">
            <w:pPr>
              <w:pStyle w:val="TAC"/>
              <w:rPr>
                <w:lang w:eastAsia="ja-JP"/>
              </w:rPr>
            </w:pPr>
            <w:r w:rsidRPr="009354E2">
              <w:rPr>
                <w:lang w:eastAsia="ja-JP"/>
              </w:rPr>
              <w:t>–</w:t>
            </w:r>
          </w:p>
        </w:tc>
        <w:tc>
          <w:tcPr>
            <w:tcW w:w="1134" w:type="dxa"/>
          </w:tcPr>
          <w:p w14:paraId="09F1ADF6" w14:textId="77777777" w:rsidR="00C935A0" w:rsidRPr="001F675D" w:rsidRDefault="00C935A0" w:rsidP="00C935A0">
            <w:pPr>
              <w:pStyle w:val="TAC"/>
              <w:rPr>
                <w:lang w:eastAsia="ja-JP"/>
              </w:rPr>
            </w:pPr>
          </w:p>
        </w:tc>
      </w:tr>
      <w:tr w:rsidR="00C935A0" w:rsidRPr="00FD0425" w14:paraId="1B5A808B" w14:textId="77777777" w:rsidTr="00C935A0">
        <w:tblPrEx>
          <w:tblCellMar>
            <w:top w:w="0" w:type="dxa"/>
            <w:bottom w:w="0" w:type="dxa"/>
          </w:tblCellMar>
        </w:tblPrEx>
        <w:tc>
          <w:tcPr>
            <w:tcW w:w="2295" w:type="dxa"/>
          </w:tcPr>
          <w:p w14:paraId="245C086A" w14:textId="77777777" w:rsidR="00C935A0" w:rsidRPr="00FD0425" w:rsidRDefault="00C935A0" w:rsidP="00C935A0">
            <w:pPr>
              <w:pStyle w:val="TAL"/>
              <w:ind w:left="113"/>
              <w:rPr>
                <w:b/>
                <w:lang w:eastAsia="ja-JP"/>
              </w:rPr>
            </w:pPr>
            <w:r w:rsidRPr="00FD0425">
              <w:rPr>
                <w:b/>
                <w:lang w:eastAsia="ja-JP"/>
              </w:rPr>
              <w:t>&gt;DRBs Admitted to be Setup or Modified Item</w:t>
            </w:r>
          </w:p>
        </w:tc>
        <w:tc>
          <w:tcPr>
            <w:tcW w:w="992" w:type="dxa"/>
          </w:tcPr>
          <w:p w14:paraId="79BB7DC1" w14:textId="77777777" w:rsidR="00C935A0" w:rsidRPr="00FD0425" w:rsidRDefault="00C935A0" w:rsidP="00C935A0">
            <w:pPr>
              <w:pStyle w:val="TAL"/>
              <w:rPr>
                <w:rFonts w:eastAsia="Batang"/>
                <w:lang w:eastAsia="ja-JP"/>
              </w:rPr>
            </w:pPr>
          </w:p>
        </w:tc>
        <w:tc>
          <w:tcPr>
            <w:tcW w:w="992" w:type="dxa"/>
          </w:tcPr>
          <w:p w14:paraId="28D45E9C"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985" w:type="dxa"/>
          </w:tcPr>
          <w:p w14:paraId="763E4622" w14:textId="77777777" w:rsidR="00C935A0" w:rsidRPr="00FD0425" w:rsidRDefault="00C935A0" w:rsidP="00C935A0">
            <w:pPr>
              <w:pStyle w:val="TAL"/>
              <w:rPr>
                <w:lang w:eastAsia="ja-JP"/>
              </w:rPr>
            </w:pPr>
          </w:p>
        </w:tc>
        <w:tc>
          <w:tcPr>
            <w:tcW w:w="1842" w:type="dxa"/>
          </w:tcPr>
          <w:p w14:paraId="4E1580C9" w14:textId="77777777" w:rsidR="00C935A0" w:rsidRPr="00FD0425" w:rsidRDefault="00C935A0" w:rsidP="00C935A0">
            <w:pPr>
              <w:pStyle w:val="TAL"/>
              <w:rPr>
                <w:iCs/>
                <w:lang w:eastAsia="ja-JP"/>
              </w:rPr>
            </w:pPr>
          </w:p>
        </w:tc>
        <w:tc>
          <w:tcPr>
            <w:tcW w:w="1134" w:type="dxa"/>
          </w:tcPr>
          <w:p w14:paraId="29FA715E" w14:textId="77777777" w:rsidR="00C935A0" w:rsidRPr="00004997" w:rsidRDefault="00C935A0" w:rsidP="00C935A0">
            <w:pPr>
              <w:pStyle w:val="TAC"/>
              <w:rPr>
                <w:lang w:eastAsia="ja-JP"/>
              </w:rPr>
            </w:pPr>
            <w:r w:rsidRPr="009354E2">
              <w:rPr>
                <w:lang w:eastAsia="ja-JP"/>
              </w:rPr>
              <w:t>–</w:t>
            </w:r>
          </w:p>
        </w:tc>
        <w:tc>
          <w:tcPr>
            <w:tcW w:w="1134" w:type="dxa"/>
          </w:tcPr>
          <w:p w14:paraId="07DBEE88" w14:textId="77777777" w:rsidR="00C935A0" w:rsidRPr="001F675D" w:rsidRDefault="00C935A0" w:rsidP="00C935A0">
            <w:pPr>
              <w:pStyle w:val="TAC"/>
              <w:rPr>
                <w:lang w:eastAsia="ja-JP"/>
              </w:rPr>
            </w:pPr>
          </w:p>
        </w:tc>
      </w:tr>
      <w:tr w:rsidR="00C935A0" w:rsidRPr="00FD0425" w14:paraId="540F2F5D" w14:textId="77777777" w:rsidTr="00C935A0">
        <w:tblPrEx>
          <w:tblCellMar>
            <w:top w:w="0" w:type="dxa"/>
            <w:bottom w:w="0" w:type="dxa"/>
          </w:tblCellMar>
        </w:tblPrEx>
        <w:tc>
          <w:tcPr>
            <w:tcW w:w="2295" w:type="dxa"/>
          </w:tcPr>
          <w:p w14:paraId="7A02239E" w14:textId="77777777" w:rsidR="00C935A0" w:rsidRPr="00FD0425" w:rsidRDefault="00C935A0" w:rsidP="00C935A0">
            <w:pPr>
              <w:pStyle w:val="TAL"/>
              <w:ind w:left="227"/>
              <w:rPr>
                <w:lang w:eastAsia="ja-JP"/>
              </w:rPr>
            </w:pPr>
            <w:r w:rsidRPr="00FD0425">
              <w:rPr>
                <w:rFonts w:eastAsia="Batang"/>
                <w:lang w:eastAsia="ja-JP"/>
              </w:rPr>
              <w:t>&gt;&gt;DRB ID</w:t>
            </w:r>
          </w:p>
        </w:tc>
        <w:tc>
          <w:tcPr>
            <w:tcW w:w="992" w:type="dxa"/>
          </w:tcPr>
          <w:p w14:paraId="3F1D5D68"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6495461B" w14:textId="77777777" w:rsidR="00C935A0" w:rsidRPr="00FD0425" w:rsidRDefault="00C935A0" w:rsidP="00C935A0">
            <w:pPr>
              <w:pStyle w:val="TAL"/>
              <w:rPr>
                <w:bCs/>
                <w:i/>
                <w:szCs w:val="18"/>
                <w:lang w:eastAsia="ja-JP"/>
              </w:rPr>
            </w:pPr>
          </w:p>
        </w:tc>
        <w:tc>
          <w:tcPr>
            <w:tcW w:w="1985" w:type="dxa"/>
          </w:tcPr>
          <w:p w14:paraId="4DAF6628" w14:textId="77777777" w:rsidR="00C935A0" w:rsidRPr="00FD0425" w:rsidRDefault="00C935A0" w:rsidP="00C935A0">
            <w:pPr>
              <w:pStyle w:val="TAL"/>
              <w:rPr>
                <w:lang w:eastAsia="ja-JP"/>
              </w:rPr>
            </w:pPr>
            <w:r w:rsidRPr="00FD0425">
              <w:rPr>
                <w:lang w:eastAsia="ja-JP"/>
              </w:rPr>
              <w:t>9.2.3.33</w:t>
            </w:r>
          </w:p>
        </w:tc>
        <w:tc>
          <w:tcPr>
            <w:tcW w:w="1842" w:type="dxa"/>
          </w:tcPr>
          <w:p w14:paraId="5CEED908" w14:textId="77777777" w:rsidR="00C935A0" w:rsidRPr="00FD0425" w:rsidRDefault="00C935A0" w:rsidP="00C935A0">
            <w:pPr>
              <w:pStyle w:val="TAL"/>
              <w:rPr>
                <w:iCs/>
                <w:lang w:eastAsia="ja-JP"/>
              </w:rPr>
            </w:pPr>
          </w:p>
        </w:tc>
        <w:tc>
          <w:tcPr>
            <w:tcW w:w="1134" w:type="dxa"/>
          </w:tcPr>
          <w:p w14:paraId="5208F334" w14:textId="77777777" w:rsidR="00C935A0" w:rsidRPr="00004997" w:rsidRDefault="00C935A0" w:rsidP="00C935A0">
            <w:pPr>
              <w:pStyle w:val="TAC"/>
              <w:rPr>
                <w:lang w:eastAsia="ja-JP"/>
              </w:rPr>
            </w:pPr>
            <w:r w:rsidRPr="009354E2">
              <w:rPr>
                <w:lang w:eastAsia="ja-JP"/>
              </w:rPr>
              <w:t>–</w:t>
            </w:r>
          </w:p>
        </w:tc>
        <w:tc>
          <w:tcPr>
            <w:tcW w:w="1134" w:type="dxa"/>
          </w:tcPr>
          <w:p w14:paraId="3C66EFED" w14:textId="77777777" w:rsidR="00C935A0" w:rsidRPr="001F675D" w:rsidRDefault="00C935A0" w:rsidP="00C935A0">
            <w:pPr>
              <w:pStyle w:val="TAC"/>
              <w:rPr>
                <w:lang w:eastAsia="ja-JP"/>
              </w:rPr>
            </w:pPr>
          </w:p>
        </w:tc>
      </w:tr>
      <w:tr w:rsidR="00C935A0" w:rsidRPr="00FD0425" w14:paraId="30B4319C" w14:textId="77777777" w:rsidTr="00C935A0">
        <w:tblPrEx>
          <w:tblCellMar>
            <w:top w:w="0" w:type="dxa"/>
            <w:bottom w:w="0" w:type="dxa"/>
          </w:tblCellMar>
        </w:tblPrEx>
        <w:tc>
          <w:tcPr>
            <w:tcW w:w="2295" w:type="dxa"/>
          </w:tcPr>
          <w:p w14:paraId="6598DB93" w14:textId="77777777" w:rsidR="00C935A0" w:rsidRPr="00FD0425" w:rsidRDefault="00C935A0" w:rsidP="00C935A0">
            <w:pPr>
              <w:pStyle w:val="TAL"/>
              <w:ind w:left="227"/>
              <w:rPr>
                <w:lang w:eastAsia="ja-JP"/>
              </w:rPr>
            </w:pPr>
            <w:r w:rsidRPr="00FD0425">
              <w:rPr>
                <w:lang w:eastAsia="ja-JP"/>
              </w:rPr>
              <w:t xml:space="preserve">&gt;&gt;SN DL SCG UP </w:t>
            </w:r>
            <w:r w:rsidRPr="00FD0425">
              <w:rPr>
                <w:rFonts w:cs="Arial"/>
                <w:lang w:eastAsia="zh-CN"/>
              </w:rPr>
              <w:t>TNL Information</w:t>
            </w:r>
          </w:p>
        </w:tc>
        <w:tc>
          <w:tcPr>
            <w:tcW w:w="992" w:type="dxa"/>
          </w:tcPr>
          <w:p w14:paraId="342C799C"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29421C08" w14:textId="77777777" w:rsidR="00C935A0" w:rsidRPr="00FD0425" w:rsidRDefault="00C935A0" w:rsidP="00C935A0">
            <w:pPr>
              <w:pStyle w:val="TAL"/>
              <w:rPr>
                <w:bCs/>
                <w:i/>
                <w:szCs w:val="18"/>
                <w:lang w:eastAsia="ja-JP"/>
              </w:rPr>
            </w:pPr>
          </w:p>
        </w:tc>
        <w:tc>
          <w:tcPr>
            <w:tcW w:w="1985" w:type="dxa"/>
          </w:tcPr>
          <w:p w14:paraId="683A27E2" w14:textId="77777777" w:rsidR="00C935A0" w:rsidRPr="00FD0425" w:rsidRDefault="00C935A0" w:rsidP="00C935A0">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2" w:type="dxa"/>
          </w:tcPr>
          <w:p w14:paraId="1A190629" w14:textId="77777777" w:rsidR="00C935A0" w:rsidRPr="00FD0425" w:rsidRDefault="00C935A0" w:rsidP="00C935A0">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4D0E0C70" w14:textId="77777777" w:rsidR="00C935A0" w:rsidRPr="00004997" w:rsidRDefault="00C935A0" w:rsidP="00C935A0">
            <w:pPr>
              <w:pStyle w:val="TAC"/>
              <w:rPr>
                <w:lang w:eastAsia="ja-JP"/>
              </w:rPr>
            </w:pPr>
            <w:r w:rsidRPr="009354E2">
              <w:rPr>
                <w:lang w:eastAsia="ja-JP"/>
              </w:rPr>
              <w:t>–</w:t>
            </w:r>
          </w:p>
        </w:tc>
        <w:tc>
          <w:tcPr>
            <w:tcW w:w="1134" w:type="dxa"/>
          </w:tcPr>
          <w:p w14:paraId="2F0011B6" w14:textId="77777777" w:rsidR="00C935A0" w:rsidRPr="001F675D" w:rsidRDefault="00C935A0" w:rsidP="00C935A0">
            <w:pPr>
              <w:pStyle w:val="TAC"/>
              <w:rPr>
                <w:lang w:eastAsia="ja-JP"/>
              </w:rPr>
            </w:pPr>
          </w:p>
        </w:tc>
      </w:tr>
      <w:tr w:rsidR="00C935A0" w:rsidRPr="00FD0425" w14:paraId="60173E4C" w14:textId="77777777" w:rsidTr="00C935A0">
        <w:tblPrEx>
          <w:tblCellMar>
            <w:top w:w="0" w:type="dxa"/>
            <w:bottom w:w="0" w:type="dxa"/>
          </w:tblCellMar>
        </w:tblPrEx>
        <w:tc>
          <w:tcPr>
            <w:tcW w:w="2295" w:type="dxa"/>
          </w:tcPr>
          <w:p w14:paraId="0BDFF3E2" w14:textId="77777777" w:rsidR="00C935A0" w:rsidRPr="00FD0425" w:rsidRDefault="00C935A0" w:rsidP="00C935A0">
            <w:pPr>
              <w:pStyle w:val="TAL"/>
              <w:ind w:left="227"/>
              <w:rPr>
                <w:lang w:eastAsia="ja-JP"/>
              </w:rPr>
            </w:pPr>
            <w:r w:rsidRPr="00FD0425">
              <w:rPr>
                <w:lang w:eastAsia="ja-JP"/>
              </w:rPr>
              <w:t>&gt;&gt;secondary SN DL SCG UP TNL Information</w:t>
            </w:r>
          </w:p>
        </w:tc>
        <w:tc>
          <w:tcPr>
            <w:tcW w:w="992" w:type="dxa"/>
          </w:tcPr>
          <w:p w14:paraId="299BE026"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5BF2CA60" w14:textId="77777777" w:rsidR="00C935A0" w:rsidRPr="00FD0425" w:rsidRDefault="00C935A0" w:rsidP="00C935A0">
            <w:pPr>
              <w:pStyle w:val="TAL"/>
              <w:rPr>
                <w:bCs/>
                <w:i/>
                <w:szCs w:val="18"/>
                <w:lang w:eastAsia="ja-JP"/>
              </w:rPr>
            </w:pPr>
          </w:p>
        </w:tc>
        <w:tc>
          <w:tcPr>
            <w:tcW w:w="1985" w:type="dxa"/>
          </w:tcPr>
          <w:p w14:paraId="0C4AA40A" w14:textId="77777777" w:rsidR="00C935A0" w:rsidRPr="00FD0425" w:rsidRDefault="00C935A0" w:rsidP="00C935A0">
            <w:pPr>
              <w:pStyle w:val="TAL"/>
              <w:rPr>
                <w:lang w:eastAsia="ja-JP"/>
              </w:rPr>
            </w:pPr>
            <w:r w:rsidRPr="00FD0425">
              <w:rPr>
                <w:lang w:eastAsia="ja-JP"/>
              </w:rPr>
              <w:t>UP Transport Parameters 9.2.3.76</w:t>
            </w:r>
          </w:p>
        </w:tc>
        <w:tc>
          <w:tcPr>
            <w:tcW w:w="1842" w:type="dxa"/>
          </w:tcPr>
          <w:p w14:paraId="2683BAF9" w14:textId="77777777" w:rsidR="00C935A0" w:rsidRPr="00FD0425" w:rsidRDefault="00C935A0" w:rsidP="00C935A0">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26A8A3CC" w14:textId="77777777" w:rsidR="00C935A0" w:rsidRPr="00004997" w:rsidRDefault="00C935A0" w:rsidP="00C935A0">
            <w:pPr>
              <w:pStyle w:val="TAC"/>
              <w:rPr>
                <w:lang w:eastAsia="ja-JP"/>
              </w:rPr>
            </w:pPr>
            <w:r w:rsidRPr="009354E2">
              <w:rPr>
                <w:lang w:eastAsia="ja-JP"/>
              </w:rPr>
              <w:t>–</w:t>
            </w:r>
          </w:p>
        </w:tc>
        <w:tc>
          <w:tcPr>
            <w:tcW w:w="1134" w:type="dxa"/>
          </w:tcPr>
          <w:p w14:paraId="2EA08B92" w14:textId="77777777" w:rsidR="00C935A0" w:rsidRPr="001F675D" w:rsidRDefault="00C935A0" w:rsidP="00C935A0">
            <w:pPr>
              <w:pStyle w:val="TAC"/>
              <w:rPr>
                <w:lang w:eastAsia="ja-JP"/>
              </w:rPr>
            </w:pPr>
          </w:p>
        </w:tc>
      </w:tr>
      <w:tr w:rsidR="00C935A0" w:rsidRPr="00FD0425" w14:paraId="77BED05E" w14:textId="77777777" w:rsidTr="00C935A0">
        <w:tblPrEx>
          <w:tblCellMar>
            <w:top w:w="0" w:type="dxa"/>
            <w:bottom w:w="0" w:type="dxa"/>
          </w:tblCellMar>
        </w:tblPrEx>
        <w:tc>
          <w:tcPr>
            <w:tcW w:w="2295" w:type="dxa"/>
          </w:tcPr>
          <w:p w14:paraId="76BDD6C7" w14:textId="77777777" w:rsidR="00C935A0" w:rsidRPr="00FD0425" w:rsidRDefault="00C935A0" w:rsidP="00C935A0">
            <w:pPr>
              <w:pStyle w:val="TAL"/>
              <w:ind w:left="227"/>
              <w:rPr>
                <w:lang w:eastAsia="ja-JP"/>
              </w:rPr>
            </w:pPr>
            <w:r w:rsidRPr="00FD0425">
              <w:rPr>
                <w:lang w:eastAsia="ja-JP"/>
              </w:rPr>
              <w:t>&gt;&gt;LCID</w:t>
            </w:r>
          </w:p>
        </w:tc>
        <w:tc>
          <w:tcPr>
            <w:tcW w:w="992" w:type="dxa"/>
          </w:tcPr>
          <w:p w14:paraId="6BE58315"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5EE2A0F5" w14:textId="77777777" w:rsidR="00C935A0" w:rsidRPr="00FD0425" w:rsidRDefault="00C935A0" w:rsidP="00C935A0">
            <w:pPr>
              <w:pStyle w:val="TAL"/>
              <w:rPr>
                <w:bCs/>
                <w:i/>
                <w:szCs w:val="18"/>
                <w:lang w:eastAsia="ja-JP"/>
              </w:rPr>
            </w:pPr>
          </w:p>
        </w:tc>
        <w:tc>
          <w:tcPr>
            <w:tcW w:w="1985" w:type="dxa"/>
          </w:tcPr>
          <w:p w14:paraId="3745B93C" w14:textId="77777777" w:rsidR="00C935A0" w:rsidRPr="00FD0425" w:rsidRDefault="00C935A0" w:rsidP="00C935A0">
            <w:pPr>
              <w:pStyle w:val="TAL"/>
              <w:rPr>
                <w:lang w:eastAsia="ja-JP"/>
              </w:rPr>
            </w:pPr>
            <w:r w:rsidRPr="00FD0425">
              <w:rPr>
                <w:lang w:eastAsia="ja-JP"/>
              </w:rPr>
              <w:t>9.2.3.70</w:t>
            </w:r>
          </w:p>
        </w:tc>
        <w:tc>
          <w:tcPr>
            <w:tcW w:w="1842" w:type="dxa"/>
          </w:tcPr>
          <w:p w14:paraId="08E011A9" w14:textId="77777777" w:rsidR="00C935A0" w:rsidRPr="00FD0425" w:rsidRDefault="00C935A0" w:rsidP="00C935A0">
            <w:pPr>
              <w:pStyle w:val="TAL"/>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134" w:type="dxa"/>
          </w:tcPr>
          <w:p w14:paraId="1712323A" w14:textId="77777777" w:rsidR="00C935A0" w:rsidRPr="00004997" w:rsidRDefault="00C935A0" w:rsidP="00C935A0">
            <w:pPr>
              <w:pStyle w:val="TAC"/>
              <w:rPr>
                <w:lang w:eastAsia="ja-JP"/>
              </w:rPr>
            </w:pPr>
            <w:r w:rsidRPr="009354E2">
              <w:rPr>
                <w:lang w:eastAsia="ja-JP"/>
              </w:rPr>
              <w:t>–</w:t>
            </w:r>
          </w:p>
        </w:tc>
        <w:tc>
          <w:tcPr>
            <w:tcW w:w="1134" w:type="dxa"/>
          </w:tcPr>
          <w:p w14:paraId="301D8688" w14:textId="77777777" w:rsidR="00C935A0" w:rsidRPr="001F675D" w:rsidRDefault="00C935A0" w:rsidP="00C935A0">
            <w:pPr>
              <w:pStyle w:val="TAC"/>
              <w:rPr>
                <w:lang w:eastAsia="ja-JP"/>
              </w:rPr>
            </w:pPr>
          </w:p>
        </w:tc>
      </w:tr>
      <w:tr w:rsidR="00C935A0" w:rsidRPr="00FD0425" w14:paraId="2FE55B62" w14:textId="77777777" w:rsidTr="00C935A0">
        <w:tblPrEx>
          <w:tblCellMar>
            <w:top w:w="0" w:type="dxa"/>
            <w:bottom w:w="0" w:type="dxa"/>
          </w:tblCellMar>
        </w:tblPrEx>
        <w:tc>
          <w:tcPr>
            <w:tcW w:w="2295" w:type="dxa"/>
          </w:tcPr>
          <w:p w14:paraId="6E4C927E" w14:textId="77777777" w:rsidR="00C935A0" w:rsidRPr="00FD0425" w:rsidRDefault="00C935A0" w:rsidP="00C935A0">
            <w:pPr>
              <w:pStyle w:val="TAL"/>
              <w:ind w:left="227"/>
              <w:rPr>
                <w:lang w:eastAsia="ja-JP"/>
              </w:rPr>
            </w:pPr>
            <w:r w:rsidRPr="00636A7B">
              <w:rPr>
                <w:rFonts w:eastAsia="Batang"/>
                <w:b/>
                <w:lang w:eastAsia="ja-JP"/>
              </w:rPr>
              <w:t>&gt;&gt;Additional PDCP Duplication TNL List</w:t>
            </w:r>
          </w:p>
        </w:tc>
        <w:tc>
          <w:tcPr>
            <w:tcW w:w="992" w:type="dxa"/>
          </w:tcPr>
          <w:p w14:paraId="0A9CDECB" w14:textId="77777777" w:rsidR="00C935A0" w:rsidRPr="00FD0425" w:rsidRDefault="00C935A0" w:rsidP="00C935A0">
            <w:pPr>
              <w:pStyle w:val="TAL"/>
              <w:rPr>
                <w:rFonts w:eastAsia="Batang"/>
                <w:lang w:eastAsia="ja-JP"/>
              </w:rPr>
            </w:pPr>
          </w:p>
        </w:tc>
        <w:tc>
          <w:tcPr>
            <w:tcW w:w="992" w:type="dxa"/>
          </w:tcPr>
          <w:p w14:paraId="3F1BBE54" w14:textId="77777777" w:rsidR="00C935A0" w:rsidRPr="00FD0425" w:rsidRDefault="00C935A0" w:rsidP="00C935A0">
            <w:pPr>
              <w:pStyle w:val="TAL"/>
              <w:rPr>
                <w:bCs/>
                <w:i/>
                <w:szCs w:val="18"/>
                <w:lang w:eastAsia="ja-JP"/>
              </w:rPr>
            </w:pPr>
            <w:r>
              <w:rPr>
                <w:bCs/>
                <w:i/>
                <w:szCs w:val="18"/>
                <w:lang w:eastAsia="ja-JP"/>
              </w:rPr>
              <w:t>0..1</w:t>
            </w:r>
          </w:p>
        </w:tc>
        <w:tc>
          <w:tcPr>
            <w:tcW w:w="1985" w:type="dxa"/>
          </w:tcPr>
          <w:p w14:paraId="26617947" w14:textId="77777777" w:rsidR="00C935A0" w:rsidRPr="00FD0425" w:rsidRDefault="00C935A0" w:rsidP="00C935A0">
            <w:pPr>
              <w:pStyle w:val="TAL"/>
              <w:rPr>
                <w:lang w:eastAsia="ja-JP"/>
              </w:rPr>
            </w:pPr>
          </w:p>
        </w:tc>
        <w:tc>
          <w:tcPr>
            <w:tcW w:w="1842" w:type="dxa"/>
          </w:tcPr>
          <w:p w14:paraId="04766DB1" w14:textId="77777777" w:rsidR="00C935A0" w:rsidRPr="00FD0425" w:rsidRDefault="00C935A0" w:rsidP="00C935A0">
            <w:pPr>
              <w:pStyle w:val="TAL"/>
              <w:rPr>
                <w:iCs/>
                <w:lang w:eastAsia="ja-JP"/>
              </w:rPr>
            </w:pPr>
          </w:p>
        </w:tc>
        <w:tc>
          <w:tcPr>
            <w:tcW w:w="1134" w:type="dxa"/>
          </w:tcPr>
          <w:p w14:paraId="4E5ACB0F" w14:textId="77777777" w:rsidR="00C935A0" w:rsidRPr="00004997" w:rsidRDefault="00C935A0" w:rsidP="00C935A0">
            <w:pPr>
              <w:pStyle w:val="TAC"/>
              <w:rPr>
                <w:lang w:eastAsia="ja-JP"/>
              </w:rPr>
            </w:pPr>
            <w:r w:rsidRPr="009354E2">
              <w:rPr>
                <w:lang w:eastAsia="ja-JP"/>
              </w:rPr>
              <w:t>YES</w:t>
            </w:r>
          </w:p>
        </w:tc>
        <w:tc>
          <w:tcPr>
            <w:tcW w:w="1134" w:type="dxa"/>
          </w:tcPr>
          <w:p w14:paraId="0C2CDB4A" w14:textId="77777777" w:rsidR="00C935A0" w:rsidRPr="00004997" w:rsidRDefault="00C935A0" w:rsidP="00C935A0">
            <w:pPr>
              <w:pStyle w:val="TAC"/>
              <w:rPr>
                <w:lang w:eastAsia="ja-JP"/>
              </w:rPr>
            </w:pPr>
            <w:r w:rsidRPr="009354E2">
              <w:rPr>
                <w:lang w:eastAsia="ja-JP"/>
              </w:rPr>
              <w:t>Ignore</w:t>
            </w:r>
          </w:p>
        </w:tc>
      </w:tr>
      <w:tr w:rsidR="00C935A0" w:rsidRPr="00FD0425" w14:paraId="5775D3D3" w14:textId="77777777" w:rsidTr="00C935A0">
        <w:tblPrEx>
          <w:tblCellMar>
            <w:top w:w="0" w:type="dxa"/>
            <w:bottom w:w="0" w:type="dxa"/>
          </w:tblCellMar>
        </w:tblPrEx>
        <w:tc>
          <w:tcPr>
            <w:tcW w:w="2295" w:type="dxa"/>
          </w:tcPr>
          <w:p w14:paraId="0CEF8C9B" w14:textId="77777777" w:rsidR="00C935A0" w:rsidRPr="00FD0425" w:rsidRDefault="00C935A0" w:rsidP="00C935A0">
            <w:pPr>
              <w:pStyle w:val="TAL"/>
              <w:ind w:left="340"/>
              <w:rPr>
                <w:lang w:eastAsia="ja-JP"/>
              </w:rPr>
            </w:pPr>
            <w:r w:rsidRPr="00636A7B">
              <w:rPr>
                <w:rFonts w:eastAsia="Batang"/>
                <w:b/>
                <w:lang w:eastAsia="ja-JP"/>
              </w:rPr>
              <w:t>&gt;&gt;&gt;Additional PDCP Duplication TNL Item</w:t>
            </w:r>
          </w:p>
        </w:tc>
        <w:tc>
          <w:tcPr>
            <w:tcW w:w="992" w:type="dxa"/>
          </w:tcPr>
          <w:p w14:paraId="5CF1CD28" w14:textId="77777777" w:rsidR="00C935A0" w:rsidRPr="00FD0425" w:rsidRDefault="00C935A0" w:rsidP="00C935A0">
            <w:pPr>
              <w:pStyle w:val="TAL"/>
              <w:rPr>
                <w:rFonts w:eastAsia="Batang"/>
                <w:lang w:eastAsia="ja-JP"/>
              </w:rPr>
            </w:pPr>
          </w:p>
        </w:tc>
        <w:tc>
          <w:tcPr>
            <w:tcW w:w="992" w:type="dxa"/>
          </w:tcPr>
          <w:p w14:paraId="43584FDF"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985" w:type="dxa"/>
          </w:tcPr>
          <w:p w14:paraId="2DFCFDC6" w14:textId="77777777" w:rsidR="00C935A0" w:rsidRPr="00FD0425" w:rsidRDefault="00C935A0" w:rsidP="00C935A0">
            <w:pPr>
              <w:pStyle w:val="TAL"/>
              <w:rPr>
                <w:lang w:eastAsia="ja-JP"/>
              </w:rPr>
            </w:pPr>
          </w:p>
        </w:tc>
        <w:tc>
          <w:tcPr>
            <w:tcW w:w="1842" w:type="dxa"/>
          </w:tcPr>
          <w:p w14:paraId="5DA04DA6" w14:textId="77777777" w:rsidR="00C935A0" w:rsidRPr="00FD0425" w:rsidRDefault="00C935A0" w:rsidP="00C935A0">
            <w:pPr>
              <w:pStyle w:val="TAL"/>
              <w:rPr>
                <w:iCs/>
                <w:lang w:eastAsia="ja-JP"/>
              </w:rPr>
            </w:pPr>
          </w:p>
        </w:tc>
        <w:tc>
          <w:tcPr>
            <w:tcW w:w="1134" w:type="dxa"/>
          </w:tcPr>
          <w:p w14:paraId="69CFC666" w14:textId="77777777" w:rsidR="00C935A0" w:rsidRPr="00004997" w:rsidRDefault="00C935A0" w:rsidP="00C935A0">
            <w:pPr>
              <w:pStyle w:val="TAC"/>
              <w:rPr>
                <w:lang w:eastAsia="ja-JP"/>
              </w:rPr>
            </w:pPr>
            <w:r w:rsidRPr="009354E2">
              <w:rPr>
                <w:lang w:eastAsia="ja-JP"/>
              </w:rPr>
              <w:t>–</w:t>
            </w:r>
          </w:p>
        </w:tc>
        <w:tc>
          <w:tcPr>
            <w:tcW w:w="1134" w:type="dxa"/>
          </w:tcPr>
          <w:p w14:paraId="62FB22E0" w14:textId="77777777" w:rsidR="00C935A0" w:rsidRPr="001F675D" w:rsidRDefault="00C935A0" w:rsidP="00C935A0">
            <w:pPr>
              <w:pStyle w:val="TAC"/>
              <w:rPr>
                <w:lang w:eastAsia="ja-JP"/>
              </w:rPr>
            </w:pPr>
          </w:p>
        </w:tc>
      </w:tr>
      <w:tr w:rsidR="00C935A0" w:rsidRPr="00FD0425" w14:paraId="15643EAB" w14:textId="77777777" w:rsidTr="00C935A0">
        <w:tblPrEx>
          <w:tblCellMar>
            <w:top w:w="0" w:type="dxa"/>
            <w:bottom w:w="0" w:type="dxa"/>
          </w:tblCellMar>
        </w:tblPrEx>
        <w:tc>
          <w:tcPr>
            <w:tcW w:w="2295" w:type="dxa"/>
          </w:tcPr>
          <w:p w14:paraId="5E4C276F" w14:textId="77777777" w:rsidR="00C935A0" w:rsidRPr="00FD0425" w:rsidRDefault="00C935A0" w:rsidP="00C935A0">
            <w:pPr>
              <w:pStyle w:val="TAL"/>
              <w:ind w:left="454"/>
              <w:rPr>
                <w:lang w:eastAsia="ja-JP"/>
              </w:rPr>
            </w:pPr>
            <w:r w:rsidRPr="00636A7B">
              <w:rPr>
                <w:rFonts w:eastAsia="Batang"/>
                <w:lang w:eastAsia="ja-JP"/>
              </w:rPr>
              <w:t>&gt;&gt;&gt;&gt;Additional PDCP Duplication UP TNL Information</w:t>
            </w:r>
          </w:p>
        </w:tc>
        <w:tc>
          <w:tcPr>
            <w:tcW w:w="992" w:type="dxa"/>
          </w:tcPr>
          <w:p w14:paraId="2A91A8BD" w14:textId="77777777" w:rsidR="00C935A0" w:rsidRPr="00FD0425" w:rsidRDefault="00C935A0" w:rsidP="00C935A0">
            <w:pPr>
              <w:pStyle w:val="TAL"/>
              <w:rPr>
                <w:rFonts w:eastAsia="Batang"/>
                <w:lang w:eastAsia="ja-JP"/>
              </w:rPr>
            </w:pPr>
            <w:r>
              <w:rPr>
                <w:rFonts w:eastAsia="Batang"/>
                <w:lang w:eastAsia="ja-JP"/>
              </w:rPr>
              <w:t>M</w:t>
            </w:r>
          </w:p>
        </w:tc>
        <w:tc>
          <w:tcPr>
            <w:tcW w:w="992" w:type="dxa"/>
          </w:tcPr>
          <w:p w14:paraId="31032537" w14:textId="77777777" w:rsidR="00C935A0" w:rsidRPr="00FD0425" w:rsidRDefault="00C935A0" w:rsidP="00C935A0">
            <w:pPr>
              <w:pStyle w:val="TAL"/>
              <w:rPr>
                <w:bCs/>
                <w:i/>
                <w:szCs w:val="18"/>
                <w:lang w:eastAsia="ja-JP"/>
              </w:rPr>
            </w:pPr>
          </w:p>
        </w:tc>
        <w:tc>
          <w:tcPr>
            <w:tcW w:w="1985" w:type="dxa"/>
          </w:tcPr>
          <w:p w14:paraId="60B77E8D" w14:textId="77777777" w:rsidR="00C935A0" w:rsidRPr="00FD0425" w:rsidRDefault="00C935A0" w:rsidP="00C935A0">
            <w:pPr>
              <w:pStyle w:val="TAL"/>
              <w:rPr>
                <w:lang w:eastAsia="ja-JP"/>
              </w:rPr>
            </w:pPr>
            <w:r>
              <w:rPr>
                <w:lang w:eastAsia="ja-JP"/>
              </w:rPr>
              <w:t>UP Transport Parameters 9.2.</w:t>
            </w:r>
            <w:r>
              <w:rPr>
                <w:lang w:eastAsia="zh-CN"/>
              </w:rPr>
              <w:t>3.76</w:t>
            </w:r>
          </w:p>
        </w:tc>
        <w:tc>
          <w:tcPr>
            <w:tcW w:w="1842" w:type="dxa"/>
          </w:tcPr>
          <w:p w14:paraId="7A7EE3AD" w14:textId="77777777" w:rsidR="00C935A0" w:rsidRPr="00FD0425" w:rsidRDefault="00C935A0" w:rsidP="00C935A0">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70F158BC" w14:textId="77777777" w:rsidR="00C935A0" w:rsidRPr="00004997" w:rsidRDefault="00C935A0" w:rsidP="00C935A0">
            <w:pPr>
              <w:pStyle w:val="TAC"/>
              <w:rPr>
                <w:lang w:eastAsia="ja-JP"/>
              </w:rPr>
            </w:pPr>
            <w:r w:rsidRPr="009354E2">
              <w:rPr>
                <w:lang w:eastAsia="ja-JP"/>
              </w:rPr>
              <w:t>–</w:t>
            </w:r>
          </w:p>
        </w:tc>
        <w:tc>
          <w:tcPr>
            <w:tcW w:w="1134" w:type="dxa"/>
          </w:tcPr>
          <w:p w14:paraId="75E60BEB" w14:textId="77777777" w:rsidR="00C935A0" w:rsidRPr="001F675D" w:rsidRDefault="00C935A0" w:rsidP="00C935A0">
            <w:pPr>
              <w:pStyle w:val="TAC"/>
              <w:rPr>
                <w:lang w:eastAsia="ja-JP"/>
              </w:rPr>
            </w:pPr>
          </w:p>
        </w:tc>
      </w:tr>
      <w:tr w:rsidR="00C935A0" w:rsidRPr="00FD0425" w14:paraId="4878BDF6" w14:textId="77777777" w:rsidTr="00C935A0">
        <w:tblPrEx>
          <w:tblCellMar>
            <w:top w:w="0" w:type="dxa"/>
            <w:bottom w:w="0" w:type="dxa"/>
          </w:tblCellMar>
        </w:tblPrEx>
        <w:tc>
          <w:tcPr>
            <w:tcW w:w="2295" w:type="dxa"/>
          </w:tcPr>
          <w:p w14:paraId="41C4E92F" w14:textId="77777777" w:rsidR="00C935A0" w:rsidRPr="00636A7B" w:rsidRDefault="00C935A0" w:rsidP="00C935A0">
            <w:pPr>
              <w:pStyle w:val="TAL"/>
              <w:ind w:left="227"/>
              <w:rPr>
                <w:rFonts w:eastAsia="Batang"/>
                <w:lang w:eastAsia="ja-JP"/>
              </w:rPr>
            </w:pPr>
            <w:r w:rsidRPr="004600E3">
              <w:rPr>
                <w:rFonts w:eastAsia="Batang"/>
                <w:b/>
                <w:lang w:eastAsia="ja-JP"/>
              </w:rPr>
              <w:t>&gt;&gt;QoS Flows Mapped To DRB List</w:t>
            </w:r>
          </w:p>
        </w:tc>
        <w:tc>
          <w:tcPr>
            <w:tcW w:w="992" w:type="dxa"/>
          </w:tcPr>
          <w:p w14:paraId="3A32795B" w14:textId="77777777" w:rsidR="00C935A0" w:rsidRDefault="00C935A0" w:rsidP="00C935A0">
            <w:pPr>
              <w:pStyle w:val="TAL"/>
              <w:rPr>
                <w:rFonts w:eastAsia="Batang"/>
                <w:lang w:eastAsia="ja-JP"/>
              </w:rPr>
            </w:pPr>
          </w:p>
        </w:tc>
        <w:tc>
          <w:tcPr>
            <w:tcW w:w="992" w:type="dxa"/>
          </w:tcPr>
          <w:p w14:paraId="3D666443" w14:textId="77777777" w:rsidR="00C935A0" w:rsidRPr="00FD0425" w:rsidRDefault="00C935A0" w:rsidP="00C935A0">
            <w:pPr>
              <w:pStyle w:val="TAL"/>
              <w:rPr>
                <w:bCs/>
                <w:i/>
                <w:szCs w:val="18"/>
                <w:lang w:eastAsia="ja-JP"/>
              </w:rPr>
            </w:pPr>
            <w:r>
              <w:rPr>
                <w:rFonts w:eastAsia="SimSun"/>
                <w:i/>
              </w:rPr>
              <w:t>0..</w:t>
            </w:r>
            <w:r w:rsidRPr="004600E3">
              <w:rPr>
                <w:rFonts w:eastAsia="SimSun"/>
                <w:i/>
              </w:rPr>
              <w:t>1</w:t>
            </w:r>
          </w:p>
        </w:tc>
        <w:tc>
          <w:tcPr>
            <w:tcW w:w="1985" w:type="dxa"/>
          </w:tcPr>
          <w:p w14:paraId="1C212DC4" w14:textId="77777777" w:rsidR="00C935A0" w:rsidRDefault="00C935A0" w:rsidP="00C935A0">
            <w:pPr>
              <w:pStyle w:val="TAL"/>
              <w:rPr>
                <w:lang w:eastAsia="ja-JP"/>
              </w:rPr>
            </w:pPr>
          </w:p>
        </w:tc>
        <w:tc>
          <w:tcPr>
            <w:tcW w:w="1842" w:type="dxa"/>
          </w:tcPr>
          <w:p w14:paraId="3FE5805C" w14:textId="77777777" w:rsidR="00C935A0" w:rsidRPr="00FD0425" w:rsidRDefault="00C935A0" w:rsidP="00C935A0">
            <w:pPr>
              <w:pStyle w:val="TAL"/>
              <w:rPr>
                <w:iCs/>
                <w:lang w:eastAsia="ja-JP"/>
              </w:rPr>
            </w:pPr>
          </w:p>
        </w:tc>
        <w:tc>
          <w:tcPr>
            <w:tcW w:w="1134" w:type="dxa"/>
          </w:tcPr>
          <w:p w14:paraId="627A2030" w14:textId="77777777" w:rsidR="00C935A0" w:rsidRPr="009354E2" w:rsidRDefault="00C935A0" w:rsidP="00C935A0">
            <w:pPr>
              <w:pStyle w:val="TAC"/>
              <w:rPr>
                <w:lang w:eastAsia="ja-JP"/>
              </w:rPr>
            </w:pPr>
            <w:r>
              <w:rPr>
                <w:rFonts w:eastAsia="SimSun"/>
                <w:lang w:eastAsia="ja-JP"/>
              </w:rPr>
              <w:t>YES</w:t>
            </w:r>
          </w:p>
        </w:tc>
        <w:tc>
          <w:tcPr>
            <w:tcW w:w="1134" w:type="dxa"/>
          </w:tcPr>
          <w:p w14:paraId="0231B851" w14:textId="77777777" w:rsidR="00C935A0" w:rsidRPr="001F675D" w:rsidRDefault="00C935A0" w:rsidP="00C935A0">
            <w:pPr>
              <w:pStyle w:val="TAC"/>
              <w:rPr>
                <w:lang w:eastAsia="ja-JP"/>
              </w:rPr>
            </w:pPr>
            <w:r>
              <w:rPr>
                <w:rFonts w:eastAsia="SimSun"/>
                <w:lang w:eastAsia="zh-CN"/>
              </w:rPr>
              <w:t>ignore</w:t>
            </w:r>
          </w:p>
        </w:tc>
      </w:tr>
      <w:tr w:rsidR="00C935A0" w:rsidRPr="00FD0425" w14:paraId="57A5887B" w14:textId="77777777" w:rsidTr="00C935A0">
        <w:tblPrEx>
          <w:tblCellMar>
            <w:top w:w="0" w:type="dxa"/>
            <w:bottom w:w="0" w:type="dxa"/>
          </w:tblCellMar>
        </w:tblPrEx>
        <w:tc>
          <w:tcPr>
            <w:tcW w:w="2295" w:type="dxa"/>
          </w:tcPr>
          <w:p w14:paraId="5B1C6B99" w14:textId="77777777" w:rsidR="00C935A0" w:rsidRPr="00636A7B" w:rsidRDefault="00C935A0" w:rsidP="00C935A0">
            <w:pPr>
              <w:pStyle w:val="TAL"/>
              <w:ind w:left="340"/>
              <w:rPr>
                <w:rFonts w:eastAsia="Batang"/>
                <w:lang w:eastAsia="ja-JP"/>
              </w:rPr>
            </w:pPr>
            <w:r w:rsidRPr="004600E3">
              <w:rPr>
                <w:rFonts w:eastAsia="Batang"/>
                <w:b/>
                <w:lang w:eastAsia="ja-JP"/>
              </w:rPr>
              <w:t>&gt;&gt;&gt;QoS Flows Mapped To DRB Item</w:t>
            </w:r>
          </w:p>
        </w:tc>
        <w:tc>
          <w:tcPr>
            <w:tcW w:w="992" w:type="dxa"/>
          </w:tcPr>
          <w:p w14:paraId="6C58A645" w14:textId="77777777" w:rsidR="00C935A0" w:rsidRDefault="00C935A0" w:rsidP="00C935A0">
            <w:pPr>
              <w:pStyle w:val="TAL"/>
              <w:rPr>
                <w:rFonts w:eastAsia="Batang"/>
                <w:lang w:eastAsia="ja-JP"/>
              </w:rPr>
            </w:pPr>
          </w:p>
        </w:tc>
        <w:tc>
          <w:tcPr>
            <w:tcW w:w="992" w:type="dxa"/>
          </w:tcPr>
          <w:p w14:paraId="1FEF8F2B" w14:textId="77777777" w:rsidR="00C935A0" w:rsidRPr="00FD0425" w:rsidRDefault="00C935A0" w:rsidP="00C935A0">
            <w:pPr>
              <w:pStyle w:val="TAL"/>
              <w:rPr>
                <w:bCs/>
                <w:i/>
                <w:szCs w:val="18"/>
                <w:lang w:eastAsia="ja-JP"/>
              </w:rPr>
            </w:pPr>
            <w:r w:rsidRPr="004600E3">
              <w:rPr>
                <w:rFonts w:eastAsia="SimSun"/>
                <w:bCs/>
                <w:i/>
                <w:szCs w:val="18"/>
                <w:lang w:eastAsia="ja-JP"/>
              </w:rPr>
              <w:t>1 .. &lt;maxnoofQoSFlows&gt;</w:t>
            </w:r>
          </w:p>
        </w:tc>
        <w:tc>
          <w:tcPr>
            <w:tcW w:w="1985" w:type="dxa"/>
          </w:tcPr>
          <w:p w14:paraId="44541FE4" w14:textId="77777777" w:rsidR="00C935A0" w:rsidRDefault="00C935A0" w:rsidP="00C935A0">
            <w:pPr>
              <w:pStyle w:val="TAL"/>
              <w:rPr>
                <w:lang w:eastAsia="ja-JP"/>
              </w:rPr>
            </w:pPr>
          </w:p>
        </w:tc>
        <w:tc>
          <w:tcPr>
            <w:tcW w:w="1842" w:type="dxa"/>
          </w:tcPr>
          <w:p w14:paraId="6A583B4D" w14:textId="77777777" w:rsidR="00C935A0" w:rsidRPr="00FD0425" w:rsidRDefault="00C935A0" w:rsidP="00C935A0">
            <w:pPr>
              <w:pStyle w:val="TAL"/>
              <w:rPr>
                <w:iCs/>
                <w:lang w:eastAsia="ja-JP"/>
              </w:rPr>
            </w:pPr>
          </w:p>
        </w:tc>
        <w:tc>
          <w:tcPr>
            <w:tcW w:w="1134" w:type="dxa"/>
          </w:tcPr>
          <w:p w14:paraId="55E7F221" w14:textId="77777777" w:rsidR="00C935A0" w:rsidRPr="009354E2" w:rsidRDefault="00C935A0" w:rsidP="00C935A0">
            <w:pPr>
              <w:pStyle w:val="TAC"/>
              <w:rPr>
                <w:lang w:eastAsia="ja-JP"/>
              </w:rPr>
            </w:pPr>
            <w:r w:rsidRPr="004600E3">
              <w:rPr>
                <w:rFonts w:eastAsia="SimSun"/>
                <w:lang w:eastAsia="ja-JP"/>
              </w:rPr>
              <w:t>–</w:t>
            </w:r>
          </w:p>
        </w:tc>
        <w:tc>
          <w:tcPr>
            <w:tcW w:w="1134" w:type="dxa"/>
          </w:tcPr>
          <w:p w14:paraId="3E40D12D" w14:textId="77777777" w:rsidR="00C935A0" w:rsidRPr="001F675D" w:rsidRDefault="00C935A0" w:rsidP="00C935A0">
            <w:pPr>
              <w:pStyle w:val="TAC"/>
              <w:rPr>
                <w:lang w:eastAsia="ja-JP"/>
              </w:rPr>
            </w:pPr>
          </w:p>
        </w:tc>
      </w:tr>
      <w:tr w:rsidR="00C935A0" w:rsidRPr="00FD0425" w14:paraId="0677D6EC" w14:textId="77777777" w:rsidTr="00C935A0">
        <w:tblPrEx>
          <w:tblCellMar>
            <w:top w:w="0" w:type="dxa"/>
            <w:bottom w:w="0" w:type="dxa"/>
          </w:tblCellMar>
        </w:tblPrEx>
        <w:tc>
          <w:tcPr>
            <w:tcW w:w="2295" w:type="dxa"/>
          </w:tcPr>
          <w:p w14:paraId="0471CE6C" w14:textId="77777777" w:rsidR="00C935A0" w:rsidRPr="00636A7B" w:rsidRDefault="00C935A0" w:rsidP="00C935A0">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992" w:type="dxa"/>
          </w:tcPr>
          <w:p w14:paraId="1D08C2C1" w14:textId="77777777" w:rsidR="00C935A0" w:rsidRDefault="00C935A0" w:rsidP="00C935A0">
            <w:pPr>
              <w:pStyle w:val="TAL"/>
              <w:rPr>
                <w:rFonts w:eastAsia="Batang"/>
                <w:lang w:eastAsia="ja-JP"/>
              </w:rPr>
            </w:pPr>
            <w:r w:rsidRPr="004600E3">
              <w:rPr>
                <w:rFonts w:eastAsia="Batang"/>
                <w:lang w:eastAsia="ja-JP"/>
              </w:rPr>
              <w:t>M</w:t>
            </w:r>
          </w:p>
        </w:tc>
        <w:tc>
          <w:tcPr>
            <w:tcW w:w="992" w:type="dxa"/>
          </w:tcPr>
          <w:p w14:paraId="74241E75" w14:textId="77777777" w:rsidR="00C935A0" w:rsidRPr="00FD0425" w:rsidRDefault="00C935A0" w:rsidP="00C935A0">
            <w:pPr>
              <w:pStyle w:val="TAL"/>
              <w:rPr>
                <w:bCs/>
                <w:i/>
                <w:szCs w:val="18"/>
                <w:lang w:eastAsia="ja-JP"/>
              </w:rPr>
            </w:pPr>
          </w:p>
        </w:tc>
        <w:tc>
          <w:tcPr>
            <w:tcW w:w="1985" w:type="dxa"/>
          </w:tcPr>
          <w:p w14:paraId="28B15F1F" w14:textId="77777777" w:rsidR="00C935A0" w:rsidRDefault="00C935A0" w:rsidP="00C935A0">
            <w:pPr>
              <w:pStyle w:val="TAL"/>
              <w:rPr>
                <w:lang w:eastAsia="ja-JP"/>
              </w:rPr>
            </w:pPr>
            <w:r w:rsidRPr="004600E3">
              <w:rPr>
                <w:rFonts w:eastAsia="SimSun"/>
                <w:lang w:eastAsia="ja-JP"/>
              </w:rPr>
              <w:t>9.2.3.10</w:t>
            </w:r>
          </w:p>
        </w:tc>
        <w:tc>
          <w:tcPr>
            <w:tcW w:w="1842" w:type="dxa"/>
          </w:tcPr>
          <w:p w14:paraId="379B0267" w14:textId="77777777" w:rsidR="00C935A0" w:rsidRPr="00FD0425" w:rsidRDefault="00C935A0" w:rsidP="00C935A0">
            <w:pPr>
              <w:pStyle w:val="TAL"/>
              <w:rPr>
                <w:iCs/>
                <w:lang w:eastAsia="ja-JP"/>
              </w:rPr>
            </w:pPr>
          </w:p>
        </w:tc>
        <w:tc>
          <w:tcPr>
            <w:tcW w:w="1134" w:type="dxa"/>
          </w:tcPr>
          <w:p w14:paraId="50B7F099" w14:textId="77777777" w:rsidR="00C935A0" w:rsidRPr="009354E2" w:rsidRDefault="00C935A0" w:rsidP="00C935A0">
            <w:pPr>
              <w:pStyle w:val="TAC"/>
              <w:rPr>
                <w:lang w:eastAsia="ja-JP"/>
              </w:rPr>
            </w:pPr>
            <w:r w:rsidRPr="004600E3">
              <w:rPr>
                <w:rFonts w:eastAsia="SimSun"/>
                <w:lang w:eastAsia="ja-JP"/>
              </w:rPr>
              <w:t>–</w:t>
            </w:r>
          </w:p>
        </w:tc>
        <w:tc>
          <w:tcPr>
            <w:tcW w:w="1134" w:type="dxa"/>
          </w:tcPr>
          <w:p w14:paraId="3B960CDA" w14:textId="77777777" w:rsidR="00C935A0" w:rsidRPr="001F675D" w:rsidRDefault="00C935A0" w:rsidP="00C935A0">
            <w:pPr>
              <w:pStyle w:val="TAC"/>
              <w:rPr>
                <w:lang w:eastAsia="ja-JP"/>
              </w:rPr>
            </w:pPr>
          </w:p>
        </w:tc>
      </w:tr>
      <w:tr w:rsidR="00C935A0" w:rsidRPr="00FD0425" w14:paraId="6B0B8DAB" w14:textId="77777777" w:rsidTr="00C935A0">
        <w:tblPrEx>
          <w:tblCellMar>
            <w:top w:w="0" w:type="dxa"/>
            <w:bottom w:w="0" w:type="dxa"/>
          </w:tblCellMar>
        </w:tblPrEx>
        <w:tc>
          <w:tcPr>
            <w:tcW w:w="2295" w:type="dxa"/>
          </w:tcPr>
          <w:p w14:paraId="3E7CD967" w14:textId="77777777" w:rsidR="00C935A0" w:rsidRPr="00636A7B" w:rsidRDefault="00C935A0" w:rsidP="00C935A0">
            <w:pPr>
              <w:pStyle w:val="TAL"/>
              <w:ind w:left="454"/>
              <w:rPr>
                <w:rFonts w:eastAsia="Batang"/>
                <w:lang w:eastAsia="ja-JP"/>
              </w:rPr>
            </w:pPr>
            <w:r>
              <w:rPr>
                <w:rFonts w:hint="eastAsia"/>
                <w:lang w:eastAsia="zh-CN"/>
              </w:rPr>
              <w:t>&gt;</w:t>
            </w:r>
            <w:r>
              <w:rPr>
                <w:lang w:eastAsia="zh-CN"/>
              </w:rPr>
              <w:t>&gt;&gt;&gt;Current QoS Parameters Set Index</w:t>
            </w:r>
          </w:p>
        </w:tc>
        <w:tc>
          <w:tcPr>
            <w:tcW w:w="992" w:type="dxa"/>
          </w:tcPr>
          <w:p w14:paraId="56AD0AB3" w14:textId="77777777" w:rsidR="00C935A0" w:rsidRDefault="00C935A0" w:rsidP="00C935A0">
            <w:pPr>
              <w:pStyle w:val="TAL"/>
              <w:rPr>
                <w:rFonts w:eastAsia="Batang"/>
                <w:lang w:eastAsia="ja-JP"/>
              </w:rPr>
            </w:pPr>
            <w:r>
              <w:rPr>
                <w:rFonts w:eastAsia="Batang"/>
                <w:lang w:eastAsia="ja-JP"/>
              </w:rPr>
              <w:t>O</w:t>
            </w:r>
          </w:p>
        </w:tc>
        <w:tc>
          <w:tcPr>
            <w:tcW w:w="992" w:type="dxa"/>
          </w:tcPr>
          <w:p w14:paraId="47805D67" w14:textId="77777777" w:rsidR="00C935A0" w:rsidRPr="00FD0425" w:rsidRDefault="00C935A0" w:rsidP="00C935A0">
            <w:pPr>
              <w:pStyle w:val="TAL"/>
              <w:rPr>
                <w:bCs/>
                <w:i/>
                <w:szCs w:val="18"/>
                <w:lang w:eastAsia="ja-JP"/>
              </w:rPr>
            </w:pPr>
          </w:p>
        </w:tc>
        <w:tc>
          <w:tcPr>
            <w:tcW w:w="1985" w:type="dxa"/>
          </w:tcPr>
          <w:p w14:paraId="228C133C" w14:textId="77777777" w:rsidR="00C935A0" w:rsidRDefault="00C935A0" w:rsidP="00C935A0">
            <w:pPr>
              <w:pStyle w:val="TAL"/>
              <w:rPr>
                <w:rFonts w:eastAsia="SimSun"/>
                <w:lang w:eastAsia="zh-CN"/>
              </w:rPr>
            </w:pPr>
            <w:r w:rsidRPr="00740EFB">
              <w:rPr>
                <w:rFonts w:eastAsia="SimSun"/>
                <w:lang w:eastAsia="zh-CN"/>
              </w:rPr>
              <w:t>Alternative QoS Parameters Set Index</w:t>
            </w:r>
          </w:p>
          <w:p w14:paraId="72CA9DF7" w14:textId="77777777" w:rsidR="00C935A0" w:rsidRPr="00EC16C6" w:rsidRDefault="00C935A0" w:rsidP="00C935A0">
            <w:pPr>
              <w:pStyle w:val="TAL"/>
              <w:rPr>
                <w:lang w:eastAsia="ja-JP"/>
              </w:rPr>
            </w:pPr>
            <w:r w:rsidRPr="00621C39">
              <w:rPr>
                <w:rFonts w:eastAsia="SimSun" w:hint="eastAsia"/>
                <w:lang w:eastAsia="zh-CN"/>
              </w:rPr>
              <w:t>9</w:t>
            </w:r>
            <w:r w:rsidRPr="00621C39">
              <w:rPr>
                <w:rFonts w:eastAsia="SimSun"/>
                <w:lang w:eastAsia="zh-CN"/>
              </w:rPr>
              <w:t>.2.3.103</w:t>
            </w:r>
          </w:p>
        </w:tc>
        <w:tc>
          <w:tcPr>
            <w:tcW w:w="1842" w:type="dxa"/>
          </w:tcPr>
          <w:p w14:paraId="621AFD45" w14:textId="77777777" w:rsidR="00C935A0" w:rsidRPr="00FD0425" w:rsidRDefault="00C935A0" w:rsidP="00C935A0">
            <w:pPr>
              <w:pStyle w:val="TAL"/>
              <w:rPr>
                <w:iCs/>
                <w:lang w:eastAsia="ja-JP"/>
              </w:rPr>
            </w:pPr>
          </w:p>
        </w:tc>
        <w:tc>
          <w:tcPr>
            <w:tcW w:w="1134" w:type="dxa"/>
          </w:tcPr>
          <w:p w14:paraId="407339AD" w14:textId="77777777" w:rsidR="00C935A0" w:rsidRPr="009354E2" w:rsidRDefault="00C935A0" w:rsidP="00C935A0">
            <w:pPr>
              <w:pStyle w:val="TAC"/>
              <w:rPr>
                <w:lang w:eastAsia="ja-JP"/>
              </w:rPr>
            </w:pPr>
            <w:r w:rsidRPr="004600E3">
              <w:rPr>
                <w:rFonts w:eastAsia="SimSun"/>
                <w:lang w:eastAsia="ja-JP"/>
              </w:rPr>
              <w:t>–</w:t>
            </w:r>
          </w:p>
        </w:tc>
        <w:tc>
          <w:tcPr>
            <w:tcW w:w="1134" w:type="dxa"/>
          </w:tcPr>
          <w:p w14:paraId="1F78741F" w14:textId="77777777" w:rsidR="00C935A0" w:rsidRPr="001F675D" w:rsidRDefault="00C935A0" w:rsidP="00C935A0">
            <w:pPr>
              <w:pStyle w:val="TAC"/>
              <w:rPr>
                <w:lang w:eastAsia="ja-JP"/>
              </w:rPr>
            </w:pPr>
          </w:p>
        </w:tc>
      </w:tr>
      <w:tr w:rsidR="00C935A0" w:rsidRPr="00FD0425" w14:paraId="03215597" w14:textId="77777777" w:rsidTr="00C935A0">
        <w:tblPrEx>
          <w:tblCellMar>
            <w:top w:w="0" w:type="dxa"/>
            <w:bottom w:w="0" w:type="dxa"/>
          </w:tblCellMar>
        </w:tblPrEx>
        <w:tc>
          <w:tcPr>
            <w:tcW w:w="2295" w:type="dxa"/>
          </w:tcPr>
          <w:p w14:paraId="3546D31B" w14:textId="77777777" w:rsidR="00C935A0" w:rsidRPr="00FD0425" w:rsidRDefault="00C935A0" w:rsidP="00C935A0">
            <w:pPr>
              <w:pStyle w:val="TAL"/>
              <w:rPr>
                <w:b/>
                <w:lang w:eastAsia="ja-JP"/>
              </w:rPr>
            </w:pPr>
            <w:r w:rsidRPr="009354E2">
              <w:rPr>
                <w:rFonts w:eastAsia="Batang"/>
                <w:bCs/>
                <w:lang w:eastAsia="ja-JP"/>
              </w:rPr>
              <w:t>DRBs Released List</w:t>
            </w:r>
          </w:p>
        </w:tc>
        <w:tc>
          <w:tcPr>
            <w:tcW w:w="992" w:type="dxa"/>
          </w:tcPr>
          <w:p w14:paraId="791D818E"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7C00211D" w14:textId="77777777" w:rsidR="00C935A0" w:rsidRPr="00FD0425" w:rsidRDefault="00C935A0" w:rsidP="00C935A0">
            <w:pPr>
              <w:pStyle w:val="TAL"/>
              <w:rPr>
                <w:bCs/>
                <w:i/>
                <w:szCs w:val="18"/>
                <w:lang w:eastAsia="ja-JP"/>
              </w:rPr>
            </w:pPr>
          </w:p>
        </w:tc>
        <w:tc>
          <w:tcPr>
            <w:tcW w:w="1985" w:type="dxa"/>
          </w:tcPr>
          <w:p w14:paraId="2C03518B" w14:textId="77777777" w:rsidR="00C935A0" w:rsidRPr="00FD0425" w:rsidRDefault="00C935A0" w:rsidP="00C935A0">
            <w:pPr>
              <w:pStyle w:val="TAL"/>
            </w:pPr>
            <w:r w:rsidRPr="00FD0425">
              <w:t>DRB List</w:t>
            </w:r>
          </w:p>
          <w:p w14:paraId="165C0CA7" w14:textId="77777777" w:rsidR="00C935A0" w:rsidRPr="00FD0425" w:rsidRDefault="00C935A0" w:rsidP="00C935A0">
            <w:pPr>
              <w:pStyle w:val="TAL"/>
              <w:rPr>
                <w:lang w:eastAsia="ja-JP"/>
              </w:rPr>
            </w:pPr>
            <w:r w:rsidRPr="00FD0425">
              <w:t>9.2.1.29</w:t>
            </w:r>
          </w:p>
        </w:tc>
        <w:tc>
          <w:tcPr>
            <w:tcW w:w="1842" w:type="dxa"/>
          </w:tcPr>
          <w:p w14:paraId="645E1D43" w14:textId="77777777" w:rsidR="00C935A0" w:rsidRPr="00FD0425" w:rsidRDefault="00C935A0" w:rsidP="00C935A0">
            <w:pPr>
              <w:pStyle w:val="TAL"/>
              <w:rPr>
                <w:iCs/>
                <w:lang w:eastAsia="ja-JP"/>
              </w:rPr>
            </w:pPr>
          </w:p>
        </w:tc>
        <w:tc>
          <w:tcPr>
            <w:tcW w:w="1134" w:type="dxa"/>
          </w:tcPr>
          <w:p w14:paraId="09956ED5" w14:textId="77777777" w:rsidR="00C935A0" w:rsidRPr="00004997" w:rsidRDefault="00C935A0" w:rsidP="00C935A0">
            <w:pPr>
              <w:pStyle w:val="TAC"/>
              <w:rPr>
                <w:lang w:eastAsia="ja-JP"/>
              </w:rPr>
            </w:pPr>
            <w:r w:rsidRPr="009354E2">
              <w:rPr>
                <w:lang w:eastAsia="ja-JP"/>
              </w:rPr>
              <w:t>–</w:t>
            </w:r>
          </w:p>
        </w:tc>
        <w:tc>
          <w:tcPr>
            <w:tcW w:w="1134" w:type="dxa"/>
          </w:tcPr>
          <w:p w14:paraId="44C98C8A" w14:textId="77777777" w:rsidR="00C935A0" w:rsidRPr="001F675D" w:rsidRDefault="00C935A0" w:rsidP="00C935A0">
            <w:pPr>
              <w:pStyle w:val="TAC"/>
              <w:rPr>
                <w:lang w:eastAsia="ja-JP"/>
              </w:rPr>
            </w:pPr>
          </w:p>
        </w:tc>
      </w:tr>
      <w:tr w:rsidR="00C935A0" w:rsidRPr="00FD0425" w14:paraId="789061AC" w14:textId="77777777" w:rsidTr="00C935A0">
        <w:tblPrEx>
          <w:tblCellMar>
            <w:top w:w="0" w:type="dxa"/>
            <w:bottom w:w="0" w:type="dxa"/>
          </w:tblCellMar>
        </w:tblPrEx>
        <w:tc>
          <w:tcPr>
            <w:tcW w:w="2295" w:type="dxa"/>
            <w:tcBorders>
              <w:top w:val="single" w:sz="4" w:space="0" w:color="auto"/>
              <w:left w:val="single" w:sz="4" w:space="0" w:color="auto"/>
              <w:bottom w:val="single" w:sz="4" w:space="0" w:color="auto"/>
              <w:right w:val="single" w:sz="4" w:space="0" w:color="auto"/>
            </w:tcBorders>
          </w:tcPr>
          <w:p w14:paraId="30DD31F6" w14:textId="77777777" w:rsidR="00C935A0" w:rsidRPr="00FD0425" w:rsidRDefault="00C935A0" w:rsidP="00C935A0">
            <w:pPr>
              <w:pStyle w:val="TAL"/>
              <w:rPr>
                <w:rFonts w:eastAsia="Batang"/>
                <w:b/>
                <w:lang w:eastAsia="ja-JP"/>
              </w:rPr>
            </w:pPr>
            <w:r w:rsidRPr="009354E2">
              <w:rPr>
                <w:rFonts w:eastAsia="Batang"/>
                <w:bCs/>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30D27560"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4EDA78A" w14:textId="77777777" w:rsidR="00C935A0" w:rsidRPr="00FD0425" w:rsidRDefault="00C935A0" w:rsidP="00C935A0">
            <w:pPr>
              <w:pStyle w:val="TAL"/>
              <w:rPr>
                <w:bCs/>
                <w:i/>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7C410D6E" w14:textId="77777777" w:rsidR="00C935A0" w:rsidRPr="00FD0425" w:rsidRDefault="00C935A0" w:rsidP="00C935A0">
            <w:pPr>
              <w:pStyle w:val="TAL"/>
            </w:pPr>
            <w:r w:rsidRPr="00FD0425">
              <w:t>DRB List with Cause</w:t>
            </w:r>
          </w:p>
          <w:p w14:paraId="66AD2CEB" w14:textId="77777777" w:rsidR="00C935A0" w:rsidRPr="00FD0425" w:rsidRDefault="00C935A0" w:rsidP="00C935A0">
            <w:pPr>
              <w:pStyle w:val="TAL"/>
            </w:pPr>
            <w:r w:rsidRPr="00FD0425">
              <w:t>9.2.1.28</w:t>
            </w:r>
          </w:p>
        </w:tc>
        <w:tc>
          <w:tcPr>
            <w:tcW w:w="1842" w:type="dxa"/>
            <w:tcBorders>
              <w:top w:val="single" w:sz="4" w:space="0" w:color="auto"/>
              <w:left w:val="single" w:sz="4" w:space="0" w:color="auto"/>
              <w:bottom w:val="single" w:sz="4" w:space="0" w:color="auto"/>
              <w:right w:val="single" w:sz="4" w:space="0" w:color="auto"/>
            </w:tcBorders>
          </w:tcPr>
          <w:p w14:paraId="1CA12C3C"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E2AACBF"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320901" w14:textId="77777777" w:rsidR="00C935A0" w:rsidRPr="00004997" w:rsidRDefault="00C935A0" w:rsidP="00C935A0">
            <w:pPr>
              <w:pStyle w:val="TAC"/>
              <w:rPr>
                <w:lang w:eastAsia="ja-JP"/>
              </w:rPr>
            </w:pPr>
          </w:p>
        </w:tc>
      </w:tr>
    </w:tbl>
    <w:p w14:paraId="55FFFC7E" w14:textId="77777777" w:rsidR="00C935A0" w:rsidRPr="00FD0425" w:rsidRDefault="00C935A0" w:rsidP="00C935A0"/>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C935A0" w:rsidRPr="00FD0425" w14:paraId="02C72477" w14:textId="77777777" w:rsidTr="00C935A0">
        <w:tblPrEx>
          <w:tblCellMar>
            <w:top w:w="0" w:type="dxa"/>
            <w:bottom w:w="0" w:type="dxa"/>
          </w:tblCellMar>
        </w:tblPrEx>
        <w:tc>
          <w:tcPr>
            <w:tcW w:w="3528" w:type="dxa"/>
          </w:tcPr>
          <w:p w14:paraId="58865519" w14:textId="77777777" w:rsidR="00C935A0" w:rsidRPr="00FD0425" w:rsidRDefault="00C935A0" w:rsidP="00C935A0">
            <w:pPr>
              <w:pStyle w:val="TAH"/>
              <w:rPr>
                <w:rFonts w:cs="Arial"/>
                <w:lang w:eastAsia="ja-JP"/>
              </w:rPr>
            </w:pPr>
            <w:r w:rsidRPr="00FD0425">
              <w:rPr>
                <w:rFonts w:cs="Arial"/>
                <w:lang w:eastAsia="ja-JP"/>
              </w:rPr>
              <w:lastRenderedPageBreak/>
              <w:t>Range bound</w:t>
            </w:r>
          </w:p>
        </w:tc>
        <w:tc>
          <w:tcPr>
            <w:tcW w:w="5970" w:type="dxa"/>
          </w:tcPr>
          <w:p w14:paraId="347B8C6E"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FE0AF83" w14:textId="77777777" w:rsidTr="00C935A0">
        <w:tblPrEx>
          <w:tblCellMar>
            <w:top w:w="0" w:type="dxa"/>
            <w:bottom w:w="0" w:type="dxa"/>
          </w:tblCellMar>
        </w:tblPrEx>
        <w:tc>
          <w:tcPr>
            <w:tcW w:w="3528" w:type="dxa"/>
          </w:tcPr>
          <w:p w14:paraId="2CCEAE2A" w14:textId="77777777" w:rsidR="00C935A0" w:rsidRPr="00FD0425" w:rsidRDefault="00C935A0" w:rsidP="00C935A0">
            <w:pPr>
              <w:pStyle w:val="TAL"/>
              <w:rPr>
                <w:rFonts w:cs="Arial"/>
                <w:lang w:eastAsia="ja-JP"/>
              </w:rPr>
            </w:pPr>
            <w:r w:rsidRPr="00FD0425">
              <w:rPr>
                <w:lang w:eastAsia="ja-JP"/>
              </w:rPr>
              <w:t>maxnoofDRBs</w:t>
            </w:r>
          </w:p>
        </w:tc>
        <w:tc>
          <w:tcPr>
            <w:tcW w:w="5970" w:type="dxa"/>
          </w:tcPr>
          <w:p w14:paraId="0FFC5F4C" w14:textId="77777777" w:rsidR="00C935A0" w:rsidRPr="00FD0425" w:rsidRDefault="00C935A0" w:rsidP="00C935A0">
            <w:pPr>
              <w:pStyle w:val="TAL"/>
              <w:rPr>
                <w:rFonts w:cs="Arial"/>
                <w:lang w:eastAsia="ja-JP"/>
              </w:rPr>
            </w:pPr>
            <w:r w:rsidRPr="00FD0425">
              <w:rPr>
                <w:lang w:eastAsia="ja-JP"/>
              </w:rPr>
              <w:t xml:space="preserve">Maximum no. of DRBs allowed towards one UE. Value is 32. </w:t>
            </w:r>
          </w:p>
        </w:tc>
      </w:tr>
      <w:tr w:rsidR="00C935A0" w:rsidRPr="00FD0425" w14:paraId="65550805" w14:textId="77777777" w:rsidTr="00C935A0">
        <w:tblPrEx>
          <w:tblCellMar>
            <w:top w:w="0" w:type="dxa"/>
            <w:bottom w:w="0" w:type="dxa"/>
          </w:tblCellMar>
        </w:tblPrEx>
        <w:tc>
          <w:tcPr>
            <w:tcW w:w="3528" w:type="dxa"/>
          </w:tcPr>
          <w:p w14:paraId="49BA2AAD" w14:textId="77777777" w:rsidR="00C935A0" w:rsidRPr="00FD0425" w:rsidRDefault="00C935A0" w:rsidP="00C935A0">
            <w:pPr>
              <w:pStyle w:val="TAL"/>
              <w:rPr>
                <w:lang w:eastAsia="ja-JP"/>
              </w:rPr>
            </w:pPr>
            <w:r w:rsidRPr="008B72FB">
              <w:rPr>
                <w:lang w:eastAsia="ja-JP"/>
              </w:rPr>
              <w:t>maxnoofAdditionalPDCPDuplicationTNL</w:t>
            </w:r>
          </w:p>
        </w:tc>
        <w:tc>
          <w:tcPr>
            <w:tcW w:w="5970" w:type="dxa"/>
          </w:tcPr>
          <w:p w14:paraId="060412E1" w14:textId="77777777" w:rsidR="00C935A0" w:rsidRPr="00FD0425" w:rsidRDefault="00C935A0" w:rsidP="00C935A0">
            <w:pPr>
              <w:pStyle w:val="TAL"/>
              <w:rPr>
                <w:lang w:eastAsia="ja-JP"/>
              </w:rPr>
            </w:pPr>
            <w:r>
              <w:rPr>
                <w:lang w:eastAsia="ja-JP"/>
              </w:rPr>
              <w:t>Maximum no. of additional PDCP Duplication TNL. Value is 2.</w:t>
            </w:r>
          </w:p>
        </w:tc>
      </w:tr>
    </w:tbl>
    <w:p w14:paraId="0A219032" w14:textId="77777777" w:rsidR="00C935A0" w:rsidRPr="00FD0425" w:rsidRDefault="00C935A0" w:rsidP="00C935A0"/>
    <w:p w14:paraId="44A5829D" w14:textId="77777777" w:rsidR="00C935A0" w:rsidRPr="00FD0425" w:rsidRDefault="00C935A0" w:rsidP="00C935A0">
      <w:pPr>
        <w:pStyle w:val="Heading4"/>
      </w:pPr>
      <w:bookmarkStart w:id="3516" w:name="_Toc20955249"/>
      <w:bookmarkStart w:id="3517" w:name="_Toc29991446"/>
      <w:bookmarkStart w:id="3518" w:name="_Toc36555846"/>
      <w:bookmarkStart w:id="3519" w:name="_Toc44497566"/>
      <w:bookmarkStart w:id="3520" w:name="_Toc45107954"/>
      <w:bookmarkStart w:id="3521" w:name="_Toc45901574"/>
      <w:bookmarkStart w:id="3522" w:name="_Toc51850653"/>
      <w:bookmarkStart w:id="3523" w:name="_Toc56693656"/>
      <w:bookmarkStart w:id="3524" w:name="_Toc64447199"/>
      <w:bookmarkStart w:id="3525" w:name="_Toc66286693"/>
      <w:bookmarkStart w:id="3526" w:name="_Toc74151388"/>
      <w:bookmarkStart w:id="3527" w:name="_Toc81321996"/>
      <w:r w:rsidRPr="00FD0425">
        <w:t>9.2.1.13</w:t>
      </w:r>
      <w:r w:rsidRPr="00FD0425">
        <w:tab/>
        <w:t xml:space="preserve">UE Context Information </w:t>
      </w:r>
      <w:r>
        <w:t xml:space="preserve">– </w:t>
      </w:r>
      <w:r w:rsidRPr="00FD0425">
        <w:t>Retrieve UE Context Response</w:t>
      </w:r>
      <w:bookmarkEnd w:id="3516"/>
      <w:bookmarkEnd w:id="3517"/>
      <w:bookmarkEnd w:id="3518"/>
      <w:bookmarkEnd w:id="3519"/>
      <w:bookmarkEnd w:id="3520"/>
      <w:bookmarkEnd w:id="3521"/>
      <w:bookmarkEnd w:id="3522"/>
      <w:bookmarkEnd w:id="3523"/>
      <w:bookmarkEnd w:id="3524"/>
      <w:bookmarkEnd w:id="3525"/>
      <w:bookmarkEnd w:id="3526"/>
      <w:bookmarkEnd w:id="3527"/>
    </w:p>
    <w:p w14:paraId="1C90A092" w14:textId="77777777" w:rsidR="00C935A0" w:rsidRPr="00FD0425" w:rsidRDefault="00C935A0" w:rsidP="00C935A0">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Change w:id="3528">
          <w:tblGrid>
            <w:gridCol w:w="1951"/>
            <w:gridCol w:w="1080"/>
            <w:gridCol w:w="1046"/>
            <w:gridCol w:w="1560"/>
            <w:gridCol w:w="2268"/>
            <w:gridCol w:w="1134"/>
            <w:gridCol w:w="1134"/>
          </w:tblGrid>
        </w:tblGridChange>
      </w:tblGrid>
      <w:tr w:rsidR="00C935A0" w:rsidRPr="00FD0425" w14:paraId="6383A6EA" w14:textId="77777777" w:rsidTr="00C935A0">
        <w:tblPrEx>
          <w:tblCellMar>
            <w:top w:w="0" w:type="dxa"/>
            <w:bottom w:w="0" w:type="dxa"/>
          </w:tblCellMar>
        </w:tblPrEx>
        <w:tc>
          <w:tcPr>
            <w:tcW w:w="1951" w:type="dxa"/>
          </w:tcPr>
          <w:p w14:paraId="736CCB37" w14:textId="77777777" w:rsidR="00C935A0" w:rsidRPr="00FD0425" w:rsidRDefault="00C935A0" w:rsidP="00C935A0">
            <w:pPr>
              <w:pStyle w:val="TAH"/>
              <w:rPr>
                <w:lang w:eastAsia="ja-JP"/>
              </w:rPr>
            </w:pPr>
            <w:r w:rsidRPr="00FD0425">
              <w:rPr>
                <w:lang w:eastAsia="ja-JP"/>
              </w:rPr>
              <w:lastRenderedPageBreak/>
              <w:t>IE/Group Name</w:t>
            </w:r>
          </w:p>
        </w:tc>
        <w:tc>
          <w:tcPr>
            <w:tcW w:w="1080" w:type="dxa"/>
          </w:tcPr>
          <w:p w14:paraId="2FBCF671" w14:textId="77777777" w:rsidR="00C935A0" w:rsidRPr="00FD0425" w:rsidRDefault="00C935A0" w:rsidP="00C935A0">
            <w:pPr>
              <w:pStyle w:val="TAH"/>
              <w:rPr>
                <w:lang w:eastAsia="ja-JP"/>
              </w:rPr>
            </w:pPr>
            <w:r w:rsidRPr="00FD0425">
              <w:rPr>
                <w:lang w:eastAsia="ja-JP"/>
              </w:rPr>
              <w:t>Presence</w:t>
            </w:r>
          </w:p>
        </w:tc>
        <w:tc>
          <w:tcPr>
            <w:tcW w:w="1046" w:type="dxa"/>
          </w:tcPr>
          <w:p w14:paraId="7F471175" w14:textId="77777777" w:rsidR="00C935A0" w:rsidRPr="00FD0425" w:rsidRDefault="00C935A0" w:rsidP="00C935A0">
            <w:pPr>
              <w:pStyle w:val="TAH"/>
              <w:rPr>
                <w:lang w:eastAsia="ja-JP"/>
              </w:rPr>
            </w:pPr>
            <w:r w:rsidRPr="00FD0425">
              <w:rPr>
                <w:lang w:eastAsia="ja-JP"/>
              </w:rPr>
              <w:t>Range</w:t>
            </w:r>
          </w:p>
        </w:tc>
        <w:tc>
          <w:tcPr>
            <w:tcW w:w="1560" w:type="dxa"/>
          </w:tcPr>
          <w:p w14:paraId="6475AF7C" w14:textId="77777777" w:rsidR="00C935A0" w:rsidRPr="00FD0425" w:rsidRDefault="00C935A0" w:rsidP="00C935A0">
            <w:pPr>
              <w:pStyle w:val="TAH"/>
              <w:rPr>
                <w:lang w:eastAsia="ja-JP"/>
              </w:rPr>
            </w:pPr>
            <w:r w:rsidRPr="00FD0425">
              <w:rPr>
                <w:lang w:eastAsia="ja-JP"/>
              </w:rPr>
              <w:t>IE type and reference</w:t>
            </w:r>
          </w:p>
        </w:tc>
        <w:tc>
          <w:tcPr>
            <w:tcW w:w="2268" w:type="dxa"/>
          </w:tcPr>
          <w:p w14:paraId="11DA1D2A" w14:textId="77777777" w:rsidR="00C935A0" w:rsidRPr="00FD0425" w:rsidRDefault="00C935A0" w:rsidP="00C935A0">
            <w:pPr>
              <w:pStyle w:val="TAH"/>
              <w:rPr>
                <w:lang w:eastAsia="ja-JP"/>
              </w:rPr>
            </w:pPr>
            <w:r w:rsidRPr="00FD0425">
              <w:rPr>
                <w:lang w:eastAsia="ja-JP"/>
              </w:rPr>
              <w:t>Semantics description</w:t>
            </w:r>
          </w:p>
        </w:tc>
        <w:tc>
          <w:tcPr>
            <w:tcW w:w="1134" w:type="dxa"/>
          </w:tcPr>
          <w:p w14:paraId="779D840F" w14:textId="77777777" w:rsidR="00C935A0" w:rsidRPr="00FD0425" w:rsidRDefault="00C935A0" w:rsidP="00C935A0">
            <w:pPr>
              <w:pStyle w:val="TAH"/>
              <w:rPr>
                <w:lang w:eastAsia="ja-JP"/>
              </w:rPr>
            </w:pPr>
            <w:r>
              <w:rPr>
                <w:lang w:eastAsia="ja-JP"/>
              </w:rPr>
              <w:t>Criticality</w:t>
            </w:r>
          </w:p>
        </w:tc>
        <w:tc>
          <w:tcPr>
            <w:tcW w:w="1134" w:type="dxa"/>
          </w:tcPr>
          <w:p w14:paraId="70E02F4E" w14:textId="77777777" w:rsidR="00C935A0" w:rsidRPr="00FD0425" w:rsidRDefault="00C935A0" w:rsidP="00C935A0">
            <w:pPr>
              <w:pStyle w:val="TAH"/>
              <w:rPr>
                <w:lang w:eastAsia="ja-JP"/>
              </w:rPr>
            </w:pPr>
            <w:r>
              <w:rPr>
                <w:lang w:eastAsia="ja-JP"/>
              </w:rPr>
              <w:t>Assigned Criticality</w:t>
            </w:r>
          </w:p>
        </w:tc>
      </w:tr>
      <w:tr w:rsidR="00C935A0" w:rsidRPr="00FD0425" w14:paraId="605E873F"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4CA74848" w14:textId="77777777" w:rsidR="00C935A0" w:rsidRPr="00FD0425" w:rsidRDefault="00C935A0" w:rsidP="00C935A0">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488CD3DD" w14:textId="77777777" w:rsidR="00C935A0" w:rsidRPr="00FD0425" w:rsidRDefault="00C935A0" w:rsidP="00C935A0">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DA899BA"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81E699C" w14:textId="77777777" w:rsidR="00C935A0" w:rsidRPr="00FD0425" w:rsidRDefault="00C935A0" w:rsidP="00C935A0">
            <w:pPr>
              <w:pStyle w:val="TAL"/>
              <w:rPr>
                <w:lang w:eastAsia="ja-JP"/>
              </w:rPr>
            </w:pPr>
            <w:r w:rsidRPr="00FD0425">
              <w:rPr>
                <w:lang w:eastAsia="ja-JP"/>
              </w:rPr>
              <w:t>AMF UE NGAP ID</w:t>
            </w:r>
          </w:p>
          <w:p w14:paraId="31C654DF" w14:textId="77777777" w:rsidR="00C935A0" w:rsidRPr="00FD0425" w:rsidRDefault="00C935A0" w:rsidP="00C935A0">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20B2C8A1" w14:textId="77777777" w:rsidR="00C935A0" w:rsidRPr="00FD0425" w:rsidRDefault="00C935A0" w:rsidP="00C935A0">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5C78542"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4FF45D" w14:textId="77777777" w:rsidR="00C935A0" w:rsidRPr="00FD0425" w:rsidRDefault="00C935A0" w:rsidP="00C935A0">
            <w:pPr>
              <w:pStyle w:val="TAC"/>
              <w:rPr>
                <w:lang w:eastAsia="ja-JP"/>
              </w:rPr>
            </w:pPr>
          </w:p>
        </w:tc>
      </w:tr>
      <w:tr w:rsidR="00C935A0" w:rsidRPr="00FD0425" w14:paraId="512F89DF"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25777892" w14:textId="77777777" w:rsidR="00C935A0" w:rsidRPr="00FD0425" w:rsidRDefault="00C935A0" w:rsidP="00C935A0">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7359361A" w14:textId="77777777" w:rsidR="00C935A0" w:rsidRPr="00FD0425" w:rsidRDefault="00C935A0" w:rsidP="00C935A0">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407D851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66E6AC" w14:textId="77777777" w:rsidR="00C935A0" w:rsidRPr="00FD0425" w:rsidRDefault="00C935A0" w:rsidP="00C935A0">
            <w:pPr>
              <w:pStyle w:val="TAL"/>
              <w:rPr>
                <w:lang w:eastAsia="ja-JP"/>
              </w:rPr>
            </w:pPr>
            <w:r w:rsidRPr="00FD0425">
              <w:rPr>
                <w:lang w:eastAsia="ja-JP"/>
              </w:rPr>
              <w:t>CP Transport Layer Information</w:t>
            </w:r>
          </w:p>
          <w:p w14:paraId="48AC13E0" w14:textId="77777777" w:rsidR="00C935A0" w:rsidRPr="00FD0425" w:rsidRDefault="00C935A0" w:rsidP="00C935A0">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0C83457B" w14:textId="77777777" w:rsidR="00C935A0" w:rsidRPr="00FD0425" w:rsidRDefault="00C935A0" w:rsidP="00C935A0">
            <w:pPr>
              <w:pStyle w:val="TAL"/>
            </w:pPr>
            <w:r w:rsidRPr="00FD0425">
              <w:t>This IE indicates the AMF’s IP address of the SCTP association used at the source NG-C interface instance.</w:t>
            </w:r>
          </w:p>
          <w:p w14:paraId="230D2FA4" w14:textId="77777777" w:rsidR="00C935A0" w:rsidRPr="00FD0425" w:rsidRDefault="00C935A0" w:rsidP="00C935A0">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BE963A5" w14:textId="77777777" w:rsidR="00C935A0" w:rsidRPr="00FD0425" w:rsidRDefault="00C935A0" w:rsidP="00C935A0">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A08C34" w14:textId="77777777" w:rsidR="00C935A0" w:rsidRPr="00FD0425" w:rsidRDefault="00C935A0" w:rsidP="00C935A0">
            <w:pPr>
              <w:pStyle w:val="TAC"/>
            </w:pPr>
          </w:p>
        </w:tc>
      </w:tr>
      <w:tr w:rsidR="00C935A0" w:rsidRPr="00FD0425" w14:paraId="171D5592"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27C907D4" w14:textId="77777777" w:rsidR="00C935A0" w:rsidRPr="00FD0425" w:rsidRDefault="00C935A0" w:rsidP="00C935A0">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663E255B" w14:textId="77777777" w:rsidR="00C935A0" w:rsidRPr="00FD0425" w:rsidRDefault="00C935A0" w:rsidP="00C935A0">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792C0FFD"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6E4763" w14:textId="77777777" w:rsidR="00C935A0" w:rsidRPr="00FD0425" w:rsidRDefault="00C935A0" w:rsidP="00C935A0">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63B558C9" w14:textId="77777777" w:rsidR="00C935A0" w:rsidRPr="00FD0425" w:rsidRDefault="00C935A0" w:rsidP="00C935A0">
            <w:pPr>
              <w:pStyle w:val="TAL"/>
            </w:pPr>
          </w:p>
        </w:tc>
        <w:tc>
          <w:tcPr>
            <w:tcW w:w="1134" w:type="dxa"/>
            <w:tcBorders>
              <w:top w:val="single" w:sz="4" w:space="0" w:color="auto"/>
              <w:left w:val="single" w:sz="4" w:space="0" w:color="auto"/>
              <w:bottom w:val="single" w:sz="4" w:space="0" w:color="auto"/>
              <w:right w:val="single" w:sz="4" w:space="0" w:color="auto"/>
            </w:tcBorders>
          </w:tcPr>
          <w:p w14:paraId="3F1BFD39" w14:textId="77777777" w:rsidR="00C935A0" w:rsidRPr="00FD0425" w:rsidRDefault="00C935A0" w:rsidP="00C935A0">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E4442" w14:textId="77777777" w:rsidR="00C935A0" w:rsidRPr="00FD0425" w:rsidRDefault="00C935A0" w:rsidP="00C935A0">
            <w:pPr>
              <w:pStyle w:val="TAC"/>
            </w:pPr>
          </w:p>
        </w:tc>
      </w:tr>
      <w:tr w:rsidR="00C935A0" w:rsidRPr="00FD0425" w14:paraId="4F724715"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5B68815A" w14:textId="77777777" w:rsidR="00C935A0" w:rsidRPr="00FD0425" w:rsidRDefault="00C935A0" w:rsidP="00C935A0">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3374631" w14:textId="77777777" w:rsidR="00C935A0" w:rsidRPr="00FD0425" w:rsidRDefault="00C935A0" w:rsidP="00C935A0">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A8CA03E"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FEC2737" w14:textId="77777777" w:rsidR="00C935A0" w:rsidRPr="00FD0425" w:rsidRDefault="00C935A0" w:rsidP="00C935A0">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31A947C4"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32FB6D"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E45A8B" w14:textId="77777777" w:rsidR="00C935A0" w:rsidRPr="00FD0425" w:rsidRDefault="00C935A0" w:rsidP="00C935A0">
            <w:pPr>
              <w:pStyle w:val="TAC"/>
              <w:rPr>
                <w:lang w:eastAsia="ja-JP"/>
              </w:rPr>
            </w:pPr>
          </w:p>
        </w:tc>
      </w:tr>
      <w:tr w:rsidR="00C935A0" w:rsidRPr="00FD0425" w14:paraId="3BDD68A4"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6E1DE07F" w14:textId="77777777" w:rsidR="00C935A0" w:rsidRPr="00FD0425" w:rsidRDefault="00C935A0" w:rsidP="00C935A0">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0B3A493F" w14:textId="77777777" w:rsidR="00C935A0" w:rsidRPr="00FD0425" w:rsidRDefault="00C935A0" w:rsidP="00C935A0">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618B8F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D7C0B90" w14:textId="77777777" w:rsidR="00C935A0" w:rsidRPr="00FD0425" w:rsidRDefault="00C935A0" w:rsidP="00C935A0">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6AD43926"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15C97"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69FB60" w14:textId="77777777" w:rsidR="00C935A0" w:rsidRPr="00FD0425" w:rsidRDefault="00C935A0" w:rsidP="00C935A0">
            <w:pPr>
              <w:pStyle w:val="TAC"/>
              <w:rPr>
                <w:lang w:eastAsia="ja-JP"/>
              </w:rPr>
            </w:pPr>
          </w:p>
        </w:tc>
      </w:tr>
      <w:tr w:rsidR="00C935A0" w:rsidRPr="00FD0425" w14:paraId="1DA6C8F7"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38044275" w14:textId="77777777" w:rsidR="00C935A0" w:rsidRPr="00FD0425" w:rsidRDefault="00C935A0" w:rsidP="00C935A0">
            <w:pPr>
              <w:pStyle w:val="TAL"/>
              <w:rPr>
                <w:lang w:eastAsia="ja-JP"/>
              </w:rPr>
            </w:pPr>
            <w:bookmarkStart w:id="3529"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3529"/>
          </w:p>
        </w:tc>
        <w:tc>
          <w:tcPr>
            <w:tcW w:w="1080" w:type="dxa"/>
            <w:tcBorders>
              <w:top w:val="single" w:sz="4" w:space="0" w:color="auto"/>
              <w:left w:val="single" w:sz="4" w:space="0" w:color="auto"/>
              <w:bottom w:val="single" w:sz="4" w:space="0" w:color="auto"/>
              <w:right w:val="single" w:sz="4" w:space="0" w:color="auto"/>
            </w:tcBorders>
          </w:tcPr>
          <w:p w14:paraId="1676450B" w14:textId="77777777" w:rsidR="00C935A0" w:rsidRPr="00FD0425" w:rsidRDefault="00C935A0" w:rsidP="00C935A0">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4375DC"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0D61FA" w14:textId="77777777" w:rsidR="00C935A0" w:rsidRPr="00FD0425" w:rsidRDefault="00C935A0" w:rsidP="00C935A0">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79745A41"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B776C8"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54D61C" w14:textId="77777777" w:rsidR="00C935A0" w:rsidRPr="00FD0425" w:rsidRDefault="00C935A0" w:rsidP="00C935A0">
            <w:pPr>
              <w:pStyle w:val="TAC"/>
              <w:rPr>
                <w:lang w:eastAsia="ja-JP"/>
              </w:rPr>
            </w:pPr>
          </w:p>
        </w:tc>
      </w:tr>
      <w:tr w:rsidR="00C935A0" w:rsidRPr="00FD0425" w14:paraId="0E7E1856"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22786893" w14:textId="77777777" w:rsidR="00C935A0" w:rsidRPr="00FD0425" w:rsidRDefault="00C935A0" w:rsidP="00C935A0">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05095C4" w14:textId="77777777" w:rsidR="00C935A0" w:rsidRPr="00FD0425" w:rsidRDefault="00C935A0" w:rsidP="00C935A0">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2E8E22D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DAA8FC" w14:textId="77777777" w:rsidR="00C935A0" w:rsidRPr="00FD0425" w:rsidRDefault="00C935A0" w:rsidP="00C935A0">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6891937A" w14:textId="77777777" w:rsidR="00C935A0" w:rsidRPr="00FD0425" w:rsidRDefault="00C935A0" w:rsidP="00C935A0">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33D3978C" w14:textId="77777777" w:rsidR="00C935A0" w:rsidRPr="00FD0425" w:rsidRDefault="00C935A0" w:rsidP="00C935A0">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69A2BC"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94EE13" w14:textId="77777777" w:rsidR="00C935A0" w:rsidRPr="00FD0425" w:rsidRDefault="00C935A0" w:rsidP="00C935A0">
            <w:pPr>
              <w:pStyle w:val="TAC"/>
              <w:rPr>
                <w:lang w:eastAsia="ja-JP"/>
              </w:rPr>
            </w:pPr>
          </w:p>
        </w:tc>
      </w:tr>
      <w:tr w:rsidR="00C935A0" w:rsidRPr="00FD0425" w14:paraId="525DDDEF"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16784F05" w14:textId="77777777" w:rsidR="00C935A0" w:rsidRPr="00FD0425" w:rsidRDefault="00C935A0" w:rsidP="00C935A0">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207C3A00" w14:textId="77777777" w:rsidR="00C935A0" w:rsidRPr="00FD0425" w:rsidRDefault="00C935A0" w:rsidP="00C935A0">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8C9DAE7"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2DFC601" w14:textId="77777777" w:rsidR="00C935A0" w:rsidRPr="00FD0425" w:rsidRDefault="00C935A0" w:rsidP="00C935A0">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6DBBF864"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3500F9"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7338FC" w14:textId="77777777" w:rsidR="00C935A0" w:rsidRPr="00FD0425" w:rsidRDefault="00C935A0" w:rsidP="00C935A0">
            <w:pPr>
              <w:pStyle w:val="TAC"/>
              <w:rPr>
                <w:lang w:eastAsia="ja-JP"/>
              </w:rPr>
            </w:pPr>
          </w:p>
        </w:tc>
      </w:tr>
      <w:tr w:rsidR="00C935A0" w:rsidRPr="00FD0425" w14:paraId="0503A90B"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7617F11D" w14:textId="77777777" w:rsidR="00C935A0" w:rsidRPr="00FD0425" w:rsidRDefault="00C935A0" w:rsidP="00C935A0">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0F89D6D4" w14:textId="77777777" w:rsidR="00C935A0" w:rsidRPr="00FD0425" w:rsidRDefault="00C935A0" w:rsidP="00C935A0">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6034F1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FD2707" w14:textId="77777777" w:rsidR="00C935A0" w:rsidRPr="00FD0425" w:rsidRDefault="00C935A0" w:rsidP="00C935A0">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05CF07F2"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707E91" w14:textId="77777777" w:rsidR="00C935A0" w:rsidRPr="00FD0425" w:rsidRDefault="00C935A0" w:rsidP="00C935A0">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B46E98" w14:textId="77777777" w:rsidR="00C935A0" w:rsidRPr="00FD0425" w:rsidRDefault="00C935A0" w:rsidP="00C935A0">
            <w:pPr>
              <w:pStyle w:val="TAC"/>
              <w:rPr>
                <w:lang w:eastAsia="ja-JP"/>
              </w:rPr>
            </w:pPr>
          </w:p>
        </w:tc>
      </w:tr>
      <w:tr w:rsidR="00C935A0" w:rsidRPr="00FD0425" w14:paraId="117BDEFD"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7878CD14" w14:textId="77777777" w:rsidR="00C935A0" w:rsidRPr="00FD0425" w:rsidRDefault="00C935A0" w:rsidP="00C935A0">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4D608069" w14:textId="77777777" w:rsidR="00C935A0" w:rsidRPr="00FD0425" w:rsidRDefault="00C935A0" w:rsidP="00C935A0">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A2B17A3"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2367360" w14:textId="77777777" w:rsidR="00C935A0" w:rsidRPr="00FD0425" w:rsidRDefault="00C935A0" w:rsidP="00C935A0">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6DF4F553"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746DFB" w14:textId="77777777" w:rsidR="00C935A0" w:rsidRDefault="00C935A0" w:rsidP="00C935A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2AC27B3" w14:textId="77777777" w:rsidR="00C935A0" w:rsidRPr="00FD0425" w:rsidRDefault="00C935A0" w:rsidP="00C935A0">
            <w:pPr>
              <w:pStyle w:val="TAC"/>
              <w:rPr>
                <w:lang w:eastAsia="ja-JP"/>
              </w:rPr>
            </w:pPr>
            <w:r>
              <w:rPr>
                <w:lang w:eastAsia="ja-JP"/>
              </w:rPr>
              <w:t>ignore</w:t>
            </w:r>
          </w:p>
        </w:tc>
      </w:tr>
      <w:tr w:rsidR="00C935A0" w:rsidRPr="00FD0425" w14:paraId="6A567DFB"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58264508" w14:textId="77777777" w:rsidR="00C935A0" w:rsidRDefault="00C935A0" w:rsidP="00C935A0">
            <w:pPr>
              <w:pStyle w:val="TAL"/>
              <w:rPr>
                <w:rFonts w:cs="Arial"/>
                <w:szCs w:val="18"/>
                <w:lang w:eastAsia="ja-JP"/>
              </w:rPr>
            </w:pPr>
            <w:bookmarkStart w:id="3530"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F333BCA" w14:textId="77777777" w:rsidR="00C935A0" w:rsidRDefault="00C935A0" w:rsidP="00C935A0">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B89A63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B9C8FE" w14:textId="77777777" w:rsidR="00C935A0" w:rsidRDefault="00C935A0" w:rsidP="00C935A0">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7460A9C9" w14:textId="77777777" w:rsidR="00C935A0" w:rsidRPr="00FD0425" w:rsidRDefault="00C935A0" w:rsidP="00C935A0">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3B5E8B57" w14:textId="77777777" w:rsidR="00C935A0" w:rsidRDefault="00C935A0" w:rsidP="00C935A0">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3514643E" w14:textId="77777777" w:rsidR="00C935A0" w:rsidRDefault="00C935A0" w:rsidP="00C935A0">
            <w:pPr>
              <w:pStyle w:val="TAC"/>
              <w:rPr>
                <w:lang w:eastAsia="ja-JP"/>
              </w:rPr>
            </w:pPr>
            <w:r w:rsidRPr="009B207F">
              <w:rPr>
                <w:rFonts w:cs="Arial"/>
                <w:snapToGrid w:val="0"/>
              </w:rPr>
              <w:t>ignore</w:t>
            </w:r>
          </w:p>
        </w:tc>
      </w:tr>
      <w:bookmarkEnd w:id="3530"/>
      <w:tr w:rsidR="00C935A0" w:rsidRPr="00FD0425" w14:paraId="0925A1E6"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132BEFC3" w14:textId="77777777" w:rsidR="00C935A0" w:rsidRDefault="00C935A0" w:rsidP="00C935A0">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799BCB2" w14:textId="77777777" w:rsidR="00C935A0" w:rsidRDefault="00C935A0" w:rsidP="00C935A0">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FE8BC9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E99164D" w14:textId="77777777" w:rsidR="00C935A0" w:rsidRDefault="00C935A0" w:rsidP="00C935A0">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71F9493C" w14:textId="77777777" w:rsidR="00C935A0" w:rsidRPr="00FD0425" w:rsidRDefault="00C935A0" w:rsidP="00C935A0">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037B64A8" w14:textId="77777777" w:rsidR="00C935A0" w:rsidRDefault="00C935A0" w:rsidP="00C935A0">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2FD13D33" w14:textId="77777777" w:rsidR="00C935A0" w:rsidRDefault="00C935A0" w:rsidP="00C935A0">
            <w:pPr>
              <w:pStyle w:val="TAC"/>
              <w:rPr>
                <w:lang w:eastAsia="ja-JP"/>
              </w:rPr>
            </w:pPr>
            <w:r w:rsidRPr="009B207F">
              <w:rPr>
                <w:rFonts w:cs="Arial"/>
                <w:snapToGrid w:val="0"/>
              </w:rPr>
              <w:t>Ignore</w:t>
            </w:r>
          </w:p>
        </w:tc>
      </w:tr>
      <w:tr w:rsidR="00C935A0" w:rsidRPr="00FD0425" w14:paraId="1320CF61" w14:textId="77777777" w:rsidTr="00C935A0">
        <w:tblPrEx>
          <w:tblCellMar>
            <w:top w:w="0" w:type="dxa"/>
            <w:bottom w:w="0" w:type="dxa"/>
          </w:tblCellMar>
        </w:tblPrEx>
        <w:tc>
          <w:tcPr>
            <w:tcW w:w="1951" w:type="dxa"/>
            <w:tcBorders>
              <w:top w:val="single" w:sz="4" w:space="0" w:color="auto"/>
              <w:left w:val="single" w:sz="4" w:space="0" w:color="auto"/>
              <w:bottom w:val="single" w:sz="4" w:space="0" w:color="auto"/>
              <w:right w:val="single" w:sz="4" w:space="0" w:color="auto"/>
            </w:tcBorders>
          </w:tcPr>
          <w:p w14:paraId="03C0BC44" w14:textId="77777777" w:rsidR="00C935A0" w:rsidRDefault="00C935A0" w:rsidP="00C935A0">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329AA" w14:textId="77777777" w:rsidR="00C935A0" w:rsidRDefault="00C935A0" w:rsidP="00C935A0">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86211A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4B5A81" w14:textId="77777777" w:rsidR="00C935A0" w:rsidRDefault="00C935A0" w:rsidP="00C935A0">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76DBDADB"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67F526" w14:textId="77777777" w:rsidR="00C935A0" w:rsidRPr="009B207F" w:rsidRDefault="00C935A0" w:rsidP="00C935A0">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E349ABC" w14:textId="77777777" w:rsidR="00C935A0" w:rsidRPr="009B207F" w:rsidRDefault="00C935A0" w:rsidP="00C935A0">
            <w:pPr>
              <w:pStyle w:val="TAC"/>
              <w:rPr>
                <w:rFonts w:cs="Arial"/>
                <w:snapToGrid w:val="0"/>
              </w:rPr>
            </w:pPr>
            <w:r>
              <w:rPr>
                <w:rFonts w:hint="eastAsia"/>
                <w:lang w:eastAsia="zh-CN"/>
              </w:rPr>
              <w:t>reject</w:t>
            </w:r>
          </w:p>
        </w:tc>
      </w:tr>
    </w:tbl>
    <w:p w14:paraId="6CC06EBD" w14:textId="77777777" w:rsidR="00C935A0" w:rsidRPr="00FD0425" w:rsidRDefault="00C935A0" w:rsidP="00C935A0">
      <w:pPr>
        <w:rPr>
          <w:rFonts w:eastAsia="MS Mincho" w:hint="eastAsia"/>
          <w:lang w:eastAsia="ja-JP"/>
        </w:rPr>
      </w:pPr>
    </w:p>
    <w:p w14:paraId="2D6532D6" w14:textId="77777777" w:rsidR="00C935A0" w:rsidRPr="00FD0425" w:rsidRDefault="00C935A0" w:rsidP="00C935A0">
      <w:pPr>
        <w:pStyle w:val="Heading4"/>
      </w:pPr>
      <w:bookmarkStart w:id="3531" w:name="_Toc20955250"/>
      <w:bookmarkStart w:id="3532" w:name="_Toc29991447"/>
      <w:bookmarkStart w:id="3533" w:name="_Toc36555847"/>
      <w:bookmarkStart w:id="3534" w:name="_Toc44497567"/>
      <w:bookmarkStart w:id="3535" w:name="_Toc45107955"/>
      <w:bookmarkStart w:id="3536" w:name="_Toc45901575"/>
      <w:bookmarkStart w:id="3537" w:name="_Toc51850654"/>
      <w:bookmarkStart w:id="3538" w:name="_Toc56693657"/>
      <w:bookmarkStart w:id="3539" w:name="_Toc64447200"/>
      <w:bookmarkStart w:id="3540" w:name="_Toc66286694"/>
      <w:bookmarkStart w:id="3541" w:name="_Toc74151389"/>
      <w:bookmarkStart w:id="3542" w:name="_Toc81321997"/>
      <w:r w:rsidRPr="00FD0425">
        <w:lastRenderedPageBreak/>
        <w:t>9.2.1.14</w:t>
      </w:r>
      <w:r w:rsidRPr="00FD0425">
        <w:tab/>
        <w:t>DRBs Subject To Status Transfer List</w:t>
      </w:r>
      <w:bookmarkEnd w:id="3531"/>
      <w:bookmarkEnd w:id="3532"/>
      <w:bookmarkEnd w:id="3533"/>
      <w:bookmarkEnd w:id="3534"/>
      <w:bookmarkEnd w:id="3535"/>
      <w:bookmarkEnd w:id="3536"/>
      <w:bookmarkEnd w:id="3537"/>
      <w:bookmarkEnd w:id="3538"/>
      <w:bookmarkEnd w:id="3539"/>
      <w:bookmarkEnd w:id="3540"/>
      <w:bookmarkEnd w:id="3541"/>
      <w:bookmarkEnd w:id="3542"/>
    </w:p>
    <w:p w14:paraId="1E5BFE0E" w14:textId="77777777" w:rsidR="00C935A0" w:rsidRPr="00FD0425" w:rsidRDefault="00C935A0" w:rsidP="00C935A0">
      <w:pPr>
        <w:rPr>
          <w:lang w:eastAsia="zh-CN"/>
        </w:rPr>
      </w:pPr>
      <w:r w:rsidRPr="00FD0425">
        <w:t xml:space="preserve">This IE contains a list of DRBs containing information about </w:t>
      </w:r>
      <w:r w:rsidRPr="00FD0425">
        <w:rPr>
          <w:rFonts w:eastAsia="SimSun"/>
          <w:lang w:eastAsia="zh-CN"/>
        </w:rPr>
        <w:t xml:space="preserve">PDCP </w:t>
      </w:r>
      <w:r>
        <w:rPr>
          <w:rFonts w:eastAsia="SimSun"/>
          <w:lang w:eastAsia="zh-CN"/>
        </w:rPr>
        <w:t xml:space="preserve">SN </w:t>
      </w:r>
      <w:r w:rsidRPr="00FD0425">
        <w:rPr>
          <w:rFonts w:eastAsia="SimSun"/>
          <w:lang w:eastAsia="zh-CN"/>
        </w:rPr>
        <w:t>status</w:t>
      </w:r>
      <w:r w:rsidRPr="00FD0425">
        <w: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1"/>
        <w:gridCol w:w="33"/>
        <w:gridCol w:w="992"/>
        <w:gridCol w:w="1560"/>
        <w:gridCol w:w="2268"/>
        <w:gridCol w:w="1134"/>
        <w:gridCol w:w="1134"/>
        <w:tblGridChange w:id="3543">
          <w:tblGrid>
            <w:gridCol w:w="2011"/>
            <w:gridCol w:w="1101"/>
            <w:gridCol w:w="33"/>
            <w:gridCol w:w="992"/>
            <w:gridCol w:w="1560"/>
            <w:gridCol w:w="2268"/>
            <w:gridCol w:w="1134"/>
            <w:gridCol w:w="1134"/>
          </w:tblGrid>
        </w:tblGridChange>
      </w:tblGrid>
      <w:tr w:rsidR="00C935A0" w:rsidRPr="00FD0425" w14:paraId="620532C3" w14:textId="77777777" w:rsidTr="00C935A0">
        <w:tblPrEx>
          <w:tblCellMar>
            <w:top w:w="0" w:type="dxa"/>
            <w:bottom w:w="0" w:type="dxa"/>
          </w:tblCellMar>
        </w:tblPrEx>
        <w:tc>
          <w:tcPr>
            <w:tcW w:w="2011" w:type="dxa"/>
          </w:tcPr>
          <w:p w14:paraId="4A2E2F69" w14:textId="77777777" w:rsidR="00C935A0" w:rsidRPr="00FD0425" w:rsidRDefault="00C935A0" w:rsidP="00C935A0">
            <w:pPr>
              <w:pStyle w:val="TAH"/>
              <w:rPr>
                <w:lang w:eastAsia="ja-JP"/>
              </w:rPr>
            </w:pPr>
            <w:r w:rsidRPr="00FD0425">
              <w:rPr>
                <w:lang w:eastAsia="ja-JP"/>
              </w:rPr>
              <w:lastRenderedPageBreak/>
              <w:t>IE/Group Name</w:t>
            </w:r>
          </w:p>
        </w:tc>
        <w:tc>
          <w:tcPr>
            <w:tcW w:w="1101" w:type="dxa"/>
          </w:tcPr>
          <w:p w14:paraId="68DD9E31" w14:textId="77777777" w:rsidR="00C935A0" w:rsidRPr="00FD0425" w:rsidRDefault="00C935A0" w:rsidP="00C935A0">
            <w:pPr>
              <w:pStyle w:val="TAH"/>
              <w:rPr>
                <w:lang w:eastAsia="ja-JP"/>
              </w:rPr>
            </w:pPr>
            <w:r w:rsidRPr="00FD0425">
              <w:rPr>
                <w:lang w:eastAsia="ja-JP"/>
              </w:rPr>
              <w:t>Presence</w:t>
            </w:r>
          </w:p>
        </w:tc>
        <w:tc>
          <w:tcPr>
            <w:tcW w:w="1025" w:type="dxa"/>
            <w:gridSpan w:val="2"/>
          </w:tcPr>
          <w:p w14:paraId="190AAFD8" w14:textId="77777777" w:rsidR="00C935A0" w:rsidRPr="00FD0425" w:rsidRDefault="00C935A0" w:rsidP="00C935A0">
            <w:pPr>
              <w:pStyle w:val="TAH"/>
              <w:rPr>
                <w:lang w:eastAsia="ja-JP"/>
              </w:rPr>
            </w:pPr>
            <w:r w:rsidRPr="00FD0425">
              <w:rPr>
                <w:lang w:eastAsia="ja-JP"/>
              </w:rPr>
              <w:t>Range</w:t>
            </w:r>
          </w:p>
        </w:tc>
        <w:tc>
          <w:tcPr>
            <w:tcW w:w="1560" w:type="dxa"/>
          </w:tcPr>
          <w:p w14:paraId="4A08B67A" w14:textId="77777777" w:rsidR="00C935A0" w:rsidRPr="00FD0425" w:rsidRDefault="00C935A0" w:rsidP="00C935A0">
            <w:pPr>
              <w:pStyle w:val="TAH"/>
              <w:rPr>
                <w:lang w:eastAsia="ja-JP"/>
              </w:rPr>
            </w:pPr>
            <w:r w:rsidRPr="00FD0425">
              <w:rPr>
                <w:lang w:eastAsia="ja-JP"/>
              </w:rPr>
              <w:t>IE type and reference</w:t>
            </w:r>
          </w:p>
        </w:tc>
        <w:tc>
          <w:tcPr>
            <w:tcW w:w="2268" w:type="dxa"/>
          </w:tcPr>
          <w:p w14:paraId="4B4D4B53"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F4F834B" w14:textId="77777777" w:rsidR="00C935A0" w:rsidRPr="00FD0425" w:rsidRDefault="00C935A0" w:rsidP="00C935A0">
            <w:pPr>
              <w:pStyle w:val="TAH"/>
              <w:rPr>
                <w:lang w:eastAsia="ja-JP"/>
              </w:rPr>
            </w:pPr>
            <w:r w:rsidRPr="00FD0425">
              <w:rPr>
                <w:lang w:eastAsia="ja-JP"/>
              </w:rPr>
              <w:t>Criticality</w:t>
            </w:r>
          </w:p>
        </w:tc>
        <w:tc>
          <w:tcPr>
            <w:tcW w:w="1134" w:type="dxa"/>
          </w:tcPr>
          <w:p w14:paraId="586CD3C6" w14:textId="77777777" w:rsidR="00C935A0" w:rsidRPr="00FD0425" w:rsidRDefault="00C935A0" w:rsidP="00C935A0">
            <w:pPr>
              <w:pStyle w:val="TAH"/>
              <w:rPr>
                <w:lang w:eastAsia="ja-JP"/>
              </w:rPr>
            </w:pPr>
            <w:r w:rsidRPr="00FD0425">
              <w:rPr>
                <w:lang w:eastAsia="ja-JP"/>
              </w:rPr>
              <w:t>Assigned Criticality</w:t>
            </w:r>
          </w:p>
        </w:tc>
      </w:tr>
      <w:tr w:rsidR="00C935A0" w:rsidRPr="00FD0425" w14:paraId="41FD370D" w14:textId="77777777" w:rsidTr="00C935A0">
        <w:tblPrEx>
          <w:tblCellMar>
            <w:top w:w="0" w:type="dxa"/>
            <w:bottom w:w="0" w:type="dxa"/>
          </w:tblCellMar>
        </w:tblPrEx>
        <w:tc>
          <w:tcPr>
            <w:tcW w:w="2011" w:type="dxa"/>
          </w:tcPr>
          <w:p w14:paraId="7C7948E4" w14:textId="77777777" w:rsidR="00C935A0" w:rsidRPr="00FD0425" w:rsidRDefault="00C935A0" w:rsidP="00C935A0">
            <w:pPr>
              <w:pStyle w:val="TAL"/>
              <w:rPr>
                <w:lang w:eastAsia="ja-JP"/>
              </w:rPr>
            </w:pPr>
            <w:r w:rsidRPr="00FD0425">
              <w:rPr>
                <w:b/>
              </w:rPr>
              <w:t xml:space="preserve">DRBs </w:t>
            </w:r>
            <w:r w:rsidRPr="00FD0425">
              <w:rPr>
                <w:rFonts w:eastAsia="MS Mincho"/>
                <w:b/>
              </w:rPr>
              <w:t>Subject To Status Transfer Item</w:t>
            </w:r>
          </w:p>
        </w:tc>
        <w:tc>
          <w:tcPr>
            <w:tcW w:w="1101" w:type="dxa"/>
          </w:tcPr>
          <w:p w14:paraId="53EE3BCD" w14:textId="77777777" w:rsidR="00C935A0" w:rsidRPr="00FD0425" w:rsidRDefault="00C935A0" w:rsidP="00C935A0">
            <w:pPr>
              <w:pStyle w:val="TAL"/>
              <w:rPr>
                <w:lang w:eastAsia="ja-JP"/>
              </w:rPr>
            </w:pPr>
          </w:p>
        </w:tc>
        <w:tc>
          <w:tcPr>
            <w:tcW w:w="1025" w:type="dxa"/>
            <w:gridSpan w:val="2"/>
          </w:tcPr>
          <w:p w14:paraId="757913BE" w14:textId="77777777" w:rsidR="00C935A0" w:rsidRPr="00FD0425" w:rsidRDefault="00C935A0" w:rsidP="00C935A0">
            <w:pPr>
              <w:pStyle w:val="TAL"/>
              <w:rPr>
                <w:lang w:eastAsia="ja-JP"/>
              </w:rPr>
            </w:pPr>
            <w:r w:rsidRPr="00FD0425">
              <w:rPr>
                <w:i/>
              </w:rPr>
              <w:t>1 .. &lt;maxnoofDRBs&gt;</w:t>
            </w:r>
          </w:p>
        </w:tc>
        <w:tc>
          <w:tcPr>
            <w:tcW w:w="1560" w:type="dxa"/>
          </w:tcPr>
          <w:p w14:paraId="40F74BEC" w14:textId="77777777" w:rsidR="00C935A0" w:rsidRPr="00FD0425" w:rsidRDefault="00C935A0" w:rsidP="00C935A0">
            <w:pPr>
              <w:pStyle w:val="TAL"/>
              <w:rPr>
                <w:rFonts w:hint="eastAsia"/>
                <w:lang w:eastAsia="zh-CN"/>
              </w:rPr>
            </w:pPr>
          </w:p>
        </w:tc>
        <w:tc>
          <w:tcPr>
            <w:tcW w:w="2268" w:type="dxa"/>
          </w:tcPr>
          <w:p w14:paraId="6A2865CA" w14:textId="77777777" w:rsidR="00C935A0" w:rsidRPr="00FD0425" w:rsidRDefault="00C935A0" w:rsidP="00C935A0">
            <w:pPr>
              <w:pStyle w:val="TAL"/>
              <w:rPr>
                <w:lang w:eastAsia="ja-JP"/>
              </w:rPr>
            </w:pPr>
          </w:p>
        </w:tc>
        <w:tc>
          <w:tcPr>
            <w:tcW w:w="1134" w:type="dxa"/>
          </w:tcPr>
          <w:p w14:paraId="2AD5D40B" w14:textId="77777777" w:rsidR="00C935A0" w:rsidRPr="00FD0425" w:rsidRDefault="00C935A0" w:rsidP="00C935A0">
            <w:pPr>
              <w:pStyle w:val="TAC"/>
              <w:rPr>
                <w:lang w:eastAsia="ja-JP"/>
              </w:rPr>
            </w:pPr>
            <w:r w:rsidRPr="00FD0425">
              <w:rPr>
                <w:lang w:eastAsia="ja-JP"/>
              </w:rPr>
              <w:t>–</w:t>
            </w:r>
          </w:p>
        </w:tc>
        <w:tc>
          <w:tcPr>
            <w:tcW w:w="1134" w:type="dxa"/>
          </w:tcPr>
          <w:p w14:paraId="683485C8" w14:textId="77777777" w:rsidR="00C935A0" w:rsidRPr="00FD0425" w:rsidRDefault="00C935A0" w:rsidP="00C935A0">
            <w:pPr>
              <w:pStyle w:val="TAC"/>
              <w:rPr>
                <w:lang w:eastAsia="ja-JP"/>
              </w:rPr>
            </w:pPr>
          </w:p>
        </w:tc>
      </w:tr>
      <w:tr w:rsidR="00C935A0" w:rsidRPr="00FD0425" w14:paraId="1CFBB01A" w14:textId="77777777" w:rsidTr="00C935A0">
        <w:tblPrEx>
          <w:tblCellMar>
            <w:top w:w="0" w:type="dxa"/>
            <w:bottom w:w="0" w:type="dxa"/>
          </w:tblCellMar>
        </w:tblPrEx>
        <w:tc>
          <w:tcPr>
            <w:tcW w:w="2011" w:type="dxa"/>
          </w:tcPr>
          <w:p w14:paraId="2A35CF0E" w14:textId="77777777" w:rsidR="00C935A0" w:rsidRPr="00FD0425" w:rsidRDefault="00C935A0" w:rsidP="00C935A0">
            <w:pPr>
              <w:pStyle w:val="TAL"/>
              <w:ind w:left="113"/>
              <w:rPr>
                <w:b/>
                <w:lang w:val="en-US" w:eastAsia="ja-JP"/>
              </w:rPr>
            </w:pPr>
            <w:r w:rsidRPr="00FD0425">
              <w:rPr>
                <w:rFonts w:eastAsia="Batang"/>
                <w:lang w:eastAsia="ja-JP"/>
              </w:rPr>
              <w:t>&gt;</w:t>
            </w:r>
            <w:r w:rsidRPr="00FD0425">
              <w:rPr>
                <w:rFonts w:eastAsia="Batang"/>
                <w:lang w:val="en-US" w:eastAsia="ja-JP"/>
              </w:rPr>
              <w:t>DRB ID</w:t>
            </w:r>
          </w:p>
        </w:tc>
        <w:tc>
          <w:tcPr>
            <w:tcW w:w="1101" w:type="dxa"/>
          </w:tcPr>
          <w:p w14:paraId="6D55240D" w14:textId="77777777" w:rsidR="00C935A0" w:rsidRPr="00FD0425" w:rsidRDefault="00C935A0" w:rsidP="00C935A0">
            <w:pPr>
              <w:pStyle w:val="TAL"/>
              <w:rPr>
                <w:lang w:eastAsia="ja-JP"/>
              </w:rPr>
            </w:pPr>
            <w:r w:rsidRPr="00FD0425">
              <w:rPr>
                <w:rFonts w:eastAsia="Batang"/>
                <w:lang w:eastAsia="ja-JP"/>
              </w:rPr>
              <w:t>M</w:t>
            </w:r>
          </w:p>
        </w:tc>
        <w:tc>
          <w:tcPr>
            <w:tcW w:w="1025" w:type="dxa"/>
            <w:gridSpan w:val="2"/>
          </w:tcPr>
          <w:p w14:paraId="7654EA00" w14:textId="77777777" w:rsidR="00C935A0" w:rsidRPr="00FD0425" w:rsidRDefault="00C935A0" w:rsidP="00C935A0">
            <w:pPr>
              <w:pStyle w:val="TAL"/>
              <w:rPr>
                <w:bCs/>
                <w:i/>
                <w:szCs w:val="18"/>
                <w:lang w:eastAsia="ja-JP"/>
              </w:rPr>
            </w:pPr>
          </w:p>
        </w:tc>
        <w:tc>
          <w:tcPr>
            <w:tcW w:w="1560" w:type="dxa"/>
          </w:tcPr>
          <w:p w14:paraId="32A1F5C4" w14:textId="77777777" w:rsidR="00C935A0" w:rsidRPr="00FD0425" w:rsidRDefault="00C935A0" w:rsidP="00C935A0">
            <w:pPr>
              <w:pStyle w:val="TAL"/>
              <w:rPr>
                <w:lang w:val="en-US" w:eastAsia="ja-JP"/>
              </w:rPr>
            </w:pPr>
            <w:r w:rsidRPr="00FD0425">
              <w:rPr>
                <w:lang w:eastAsia="ja-JP"/>
              </w:rPr>
              <w:t>9.2.3.33</w:t>
            </w:r>
          </w:p>
        </w:tc>
        <w:tc>
          <w:tcPr>
            <w:tcW w:w="2268" w:type="dxa"/>
          </w:tcPr>
          <w:p w14:paraId="0A5E2C1C" w14:textId="77777777" w:rsidR="00C935A0" w:rsidRPr="00FD0425" w:rsidRDefault="00C935A0" w:rsidP="00C935A0">
            <w:pPr>
              <w:pStyle w:val="TAL"/>
              <w:rPr>
                <w:lang w:eastAsia="ja-JP"/>
              </w:rPr>
            </w:pPr>
          </w:p>
        </w:tc>
        <w:tc>
          <w:tcPr>
            <w:tcW w:w="1134" w:type="dxa"/>
          </w:tcPr>
          <w:p w14:paraId="59CEE1B9" w14:textId="77777777" w:rsidR="00C935A0" w:rsidRPr="00FD0425" w:rsidRDefault="00C935A0" w:rsidP="00C935A0">
            <w:pPr>
              <w:pStyle w:val="TAC"/>
              <w:rPr>
                <w:lang w:eastAsia="ja-JP"/>
              </w:rPr>
            </w:pPr>
            <w:r w:rsidRPr="00FD0425">
              <w:rPr>
                <w:lang w:eastAsia="ja-JP"/>
              </w:rPr>
              <w:t>–</w:t>
            </w:r>
          </w:p>
        </w:tc>
        <w:tc>
          <w:tcPr>
            <w:tcW w:w="1134" w:type="dxa"/>
          </w:tcPr>
          <w:p w14:paraId="70B64ED8" w14:textId="77777777" w:rsidR="00C935A0" w:rsidRPr="00FD0425" w:rsidRDefault="00C935A0" w:rsidP="00C935A0">
            <w:pPr>
              <w:pStyle w:val="TAC"/>
              <w:rPr>
                <w:lang w:eastAsia="ja-JP"/>
              </w:rPr>
            </w:pPr>
          </w:p>
        </w:tc>
      </w:tr>
      <w:tr w:rsidR="00C935A0" w:rsidRPr="00FD0425" w14:paraId="055DA297" w14:textId="77777777" w:rsidTr="00C935A0">
        <w:tblPrEx>
          <w:tblCellMar>
            <w:top w:w="0" w:type="dxa"/>
            <w:bottom w:w="0" w:type="dxa"/>
          </w:tblCellMar>
        </w:tblPrEx>
        <w:tc>
          <w:tcPr>
            <w:tcW w:w="2011" w:type="dxa"/>
          </w:tcPr>
          <w:p w14:paraId="7E9FA431" w14:textId="77777777" w:rsidR="00C935A0" w:rsidRPr="00FD0425" w:rsidDel="00794952" w:rsidRDefault="00C935A0" w:rsidP="00C935A0">
            <w:pPr>
              <w:pStyle w:val="TAL"/>
              <w:ind w:left="113"/>
              <w:rPr>
                <w:rFonts w:eastAsia="Batang"/>
                <w:lang w:eastAsia="ja-JP"/>
              </w:rPr>
            </w:pPr>
            <w:r w:rsidRPr="00FD0425">
              <w:t>&gt;CHOICE PDCP Status Transfer UL</w:t>
            </w:r>
          </w:p>
        </w:tc>
        <w:tc>
          <w:tcPr>
            <w:tcW w:w="1101" w:type="dxa"/>
          </w:tcPr>
          <w:p w14:paraId="4D6AE855" w14:textId="77777777" w:rsidR="00C935A0" w:rsidRPr="00FD0425" w:rsidRDefault="00C935A0" w:rsidP="00C935A0">
            <w:pPr>
              <w:pStyle w:val="TAL"/>
              <w:rPr>
                <w:rFonts w:eastAsia="Batang"/>
                <w:lang w:eastAsia="ja-JP"/>
              </w:rPr>
            </w:pPr>
            <w:r w:rsidRPr="00FD0425">
              <w:rPr>
                <w:lang w:eastAsia="ja-JP"/>
              </w:rPr>
              <w:t>M</w:t>
            </w:r>
          </w:p>
        </w:tc>
        <w:tc>
          <w:tcPr>
            <w:tcW w:w="1025" w:type="dxa"/>
            <w:gridSpan w:val="2"/>
          </w:tcPr>
          <w:p w14:paraId="195FDA86" w14:textId="77777777" w:rsidR="00C935A0" w:rsidRPr="00FD0425" w:rsidRDefault="00C935A0" w:rsidP="00C935A0">
            <w:pPr>
              <w:pStyle w:val="TAL"/>
              <w:rPr>
                <w:bCs/>
                <w:i/>
                <w:szCs w:val="18"/>
                <w:lang w:eastAsia="ja-JP"/>
              </w:rPr>
            </w:pPr>
          </w:p>
        </w:tc>
        <w:tc>
          <w:tcPr>
            <w:tcW w:w="1560" w:type="dxa"/>
          </w:tcPr>
          <w:p w14:paraId="0D4F11C3" w14:textId="77777777" w:rsidR="00C935A0" w:rsidRPr="00FD0425" w:rsidRDefault="00C935A0" w:rsidP="00C935A0">
            <w:pPr>
              <w:pStyle w:val="TAL"/>
              <w:rPr>
                <w:lang w:eastAsia="ja-JP"/>
              </w:rPr>
            </w:pPr>
          </w:p>
        </w:tc>
        <w:tc>
          <w:tcPr>
            <w:tcW w:w="2268" w:type="dxa"/>
          </w:tcPr>
          <w:p w14:paraId="2D691978" w14:textId="77777777" w:rsidR="00C935A0" w:rsidRPr="00FD0425" w:rsidRDefault="00C935A0" w:rsidP="00C935A0">
            <w:pPr>
              <w:pStyle w:val="TAL"/>
              <w:rPr>
                <w:lang w:eastAsia="ja-JP"/>
              </w:rPr>
            </w:pPr>
          </w:p>
        </w:tc>
        <w:tc>
          <w:tcPr>
            <w:tcW w:w="1134" w:type="dxa"/>
          </w:tcPr>
          <w:p w14:paraId="3402C9D7" w14:textId="77777777" w:rsidR="00C935A0" w:rsidRPr="00FD0425" w:rsidRDefault="00C935A0" w:rsidP="00C935A0">
            <w:pPr>
              <w:pStyle w:val="TAC"/>
              <w:rPr>
                <w:lang w:eastAsia="ja-JP"/>
              </w:rPr>
            </w:pPr>
            <w:r w:rsidRPr="00FD0425">
              <w:rPr>
                <w:lang w:eastAsia="ja-JP"/>
              </w:rPr>
              <w:t>–</w:t>
            </w:r>
          </w:p>
        </w:tc>
        <w:tc>
          <w:tcPr>
            <w:tcW w:w="1134" w:type="dxa"/>
          </w:tcPr>
          <w:p w14:paraId="6A060E40" w14:textId="77777777" w:rsidR="00C935A0" w:rsidRPr="00FD0425" w:rsidRDefault="00C935A0" w:rsidP="00C935A0">
            <w:pPr>
              <w:pStyle w:val="TAC"/>
              <w:rPr>
                <w:lang w:eastAsia="ja-JP"/>
              </w:rPr>
            </w:pPr>
          </w:p>
        </w:tc>
      </w:tr>
      <w:tr w:rsidR="00C935A0" w:rsidRPr="00FD0425" w14:paraId="6BA848EE" w14:textId="77777777" w:rsidTr="00C935A0">
        <w:tblPrEx>
          <w:tblCellMar>
            <w:top w:w="0" w:type="dxa"/>
            <w:bottom w:w="0" w:type="dxa"/>
          </w:tblCellMar>
        </w:tblPrEx>
        <w:tc>
          <w:tcPr>
            <w:tcW w:w="2011" w:type="dxa"/>
          </w:tcPr>
          <w:p w14:paraId="74333F90" w14:textId="77777777" w:rsidR="00C935A0" w:rsidRPr="00FD0425" w:rsidDel="00794952" w:rsidRDefault="00C935A0" w:rsidP="00C935A0">
            <w:pPr>
              <w:pStyle w:val="TAL"/>
              <w:ind w:left="227"/>
              <w:rPr>
                <w:rFonts w:eastAsia="Batang"/>
                <w:lang w:eastAsia="ja-JP"/>
              </w:rPr>
            </w:pPr>
            <w:r w:rsidRPr="00FD0425">
              <w:rPr>
                <w:lang w:eastAsia="ja-JP"/>
              </w:rPr>
              <w:t>&gt;&gt;</w:t>
            </w:r>
            <w:r w:rsidRPr="00FD0425">
              <w:rPr>
                <w:i/>
                <w:lang w:eastAsia="ja-JP"/>
              </w:rPr>
              <w:t>12 bits</w:t>
            </w:r>
          </w:p>
        </w:tc>
        <w:tc>
          <w:tcPr>
            <w:tcW w:w="1101" w:type="dxa"/>
          </w:tcPr>
          <w:p w14:paraId="6D1A66CE" w14:textId="77777777" w:rsidR="00C935A0" w:rsidRPr="00FD0425" w:rsidRDefault="00C935A0" w:rsidP="00C935A0">
            <w:pPr>
              <w:pStyle w:val="TAL"/>
              <w:rPr>
                <w:rFonts w:eastAsia="Batang"/>
                <w:lang w:eastAsia="ja-JP"/>
              </w:rPr>
            </w:pPr>
          </w:p>
        </w:tc>
        <w:tc>
          <w:tcPr>
            <w:tcW w:w="1025" w:type="dxa"/>
            <w:gridSpan w:val="2"/>
          </w:tcPr>
          <w:p w14:paraId="28E6D177" w14:textId="77777777" w:rsidR="00C935A0" w:rsidRPr="00FD0425" w:rsidRDefault="00C935A0" w:rsidP="00C935A0">
            <w:pPr>
              <w:pStyle w:val="TAL"/>
              <w:rPr>
                <w:bCs/>
                <w:i/>
                <w:szCs w:val="18"/>
                <w:lang w:eastAsia="ja-JP"/>
              </w:rPr>
            </w:pPr>
          </w:p>
        </w:tc>
        <w:tc>
          <w:tcPr>
            <w:tcW w:w="1560" w:type="dxa"/>
          </w:tcPr>
          <w:p w14:paraId="39FE99F9" w14:textId="77777777" w:rsidR="00C935A0" w:rsidRPr="00FD0425" w:rsidRDefault="00C935A0" w:rsidP="00C935A0">
            <w:pPr>
              <w:pStyle w:val="TAL"/>
              <w:rPr>
                <w:lang w:eastAsia="ja-JP"/>
              </w:rPr>
            </w:pPr>
          </w:p>
        </w:tc>
        <w:tc>
          <w:tcPr>
            <w:tcW w:w="2268" w:type="dxa"/>
          </w:tcPr>
          <w:p w14:paraId="7765B3D4" w14:textId="77777777" w:rsidR="00C935A0" w:rsidRPr="00FD0425" w:rsidRDefault="00C935A0" w:rsidP="00C935A0">
            <w:pPr>
              <w:pStyle w:val="TAL"/>
              <w:rPr>
                <w:lang w:eastAsia="ja-JP"/>
              </w:rPr>
            </w:pPr>
          </w:p>
        </w:tc>
        <w:tc>
          <w:tcPr>
            <w:tcW w:w="1134" w:type="dxa"/>
          </w:tcPr>
          <w:p w14:paraId="13B0CC12" w14:textId="77777777" w:rsidR="00C935A0" w:rsidRPr="00FD0425" w:rsidRDefault="00C935A0" w:rsidP="00C935A0">
            <w:pPr>
              <w:pStyle w:val="TAC"/>
              <w:rPr>
                <w:lang w:eastAsia="ja-JP"/>
              </w:rPr>
            </w:pPr>
          </w:p>
        </w:tc>
        <w:tc>
          <w:tcPr>
            <w:tcW w:w="1134" w:type="dxa"/>
          </w:tcPr>
          <w:p w14:paraId="0091925A" w14:textId="77777777" w:rsidR="00C935A0" w:rsidRPr="00FD0425" w:rsidRDefault="00C935A0" w:rsidP="00C935A0">
            <w:pPr>
              <w:pStyle w:val="TAC"/>
              <w:rPr>
                <w:lang w:eastAsia="ja-JP"/>
              </w:rPr>
            </w:pPr>
          </w:p>
        </w:tc>
      </w:tr>
      <w:tr w:rsidR="00C935A0" w:rsidRPr="00FD0425" w14:paraId="663F63A5" w14:textId="77777777" w:rsidTr="00C935A0">
        <w:tblPrEx>
          <w:tblCellMar>
            <w:top w:w="0" w:type="dxa"/>
            <w:bottom w:w="0" w:type="dxa"/>
          </w:tblCellMar>
        </w:tblPrEx>
        <w:tc>
          <w:tcPr>
            <w:tcW w:w="2011" w:type="dxa"/>
          </w:tcPr>
          <w:p w14:paraId="3202C22E" w14:textId="77777777" w:rsidR="00C935A0" w:rsidRPr="00FD0425" w:rsidDel="00794952" w:rsidRDefault="00C935A0" w:rsidP="00C935A0">
            <w:pPr>
              <w:pStyle w:val="TAL"/>
              <w:ind w:left="340"/>
              <w:rPr>
                <w:rFonts w:eastAsia="Batang"/>
                <w:lang w:eastAsia="ja-JP"/>
              </w:rPr>
            </w:pPr>
            <w:r w:rsidRPr="00FD0425">
              <w:rPr>
                <w:lang w:eastAsia="ja-JP"/>
              </w:rPr>
              <w:t>&gt;&gt;&gt;Receive Status Of PDCP SDU</w:t>
            </w:r>
          </w:p>
        </w:tc>
        <w:tc>
          <w:tcPr>
            <w:tcW w:w="1101" w:type="dxa"/>
          </w:tcPr>
          <w:p w14:paraId="2EE03D7F" w14:textId="77777777" w:rsidR="00C935A0" w:rsidRPr="00FD0425" w:rsidRDefault="00C935A0" w:rsidP="00C935A0">
            <w:pPr>
              <w:pStyle w:val="TAL"/>
              <w:rPr>
                <w:rFonts w:eastAsia="Batang"/>
                <w:lang w:eastAsia="ja-JP"/>
              </w:rPr>
            </w:pPr>
            <w:r w:rsidRPr="00FD0425">
              <w:rPr>
                <w:lang w:eastAsia="ja-JP"/>
              </w:rPr>
              <w:t>O</w:t>
            </w:r>
          </w:p>
        </w:tc>
        <w:tc>
          <w:tcPr>
            <w:tcW w:w="1025" w:type="dxa"/>
            <w:gridSpan w:val="2"/>
          </w:tcPr>
          <w:p w14:paraId="6BA4025B" w14:textId="77777777" w:rsidR="00C935A0" w:rsidRPr="00FD0425" w:rsidRDefault="00C935A0" w:rsidP="00C935A0">
            <w:pPr>
              <w:pStyle w:val="TAL"/>
              <w:rPr>
                <w:bCs/>
                <w:i/>
                <w:szCs w:val="18"/>
                <w:lang w:eastAsia="ja-JP"/>
              </w:rPr>
            </w:pPr>
          </w:p>
        </w:tc>
        <w:tc>
          <w:tcPr>
            <w:tcW w:w="1560" w:type="dxa"/>
          </w:tcPr>
          <w:p w14:paraId="0DFB595E" w14:textId="77777777" w:rsidR="00C935A0" w:rsidRPr="00FD0425" w:rsidRDefault="00C935A0" w:rsidP="00C935A0">
            <w:pPr>
              <w:pStyle w:val="TAL"/>
              <w:rPr>
                <w:lang w:eastAsia="ja-JP"/>
              </w:rPr>
            </w:pPr>
            <w:r w:rsidRPr="00FD0425">
              <w:rPr>
                <w:snapToGrid w:val="0"/>
                <w:lang w:eastAsia="ja-JP"/>
              </w:rPr>
              <w:t>BIT STRING (1.. 2048)</w:t>
            </w:r>
          </w:p>
        </w:tc>
        <w:tc>
          <w:tcPr>
            <w:tcW w:w="2268" w:type="dxa"/>
          </w:tcPr>
          <w:p w14:paraId="7EA02BCF" w14:textId="77777777" w:rsidR="00C935A0" w:rsidRPr="00FD0425" w:rsidRDefault="00C935A0" w:rsidP="00C935A0">
            <w:pPr>
              <w:pStyle w:val="TAL"/>
              <w:rPr>
                <w:lang w:eastAsia="ja-JP"/>
              </w:rPr>
            </w:pPr>
            <w:r w:rsidRPr="00FD0425">
              <w:rPr>
                <w:lang w:eastAsia="ja-JP"/>
              </w:rPr>
              <w:t>The IE is used in case of 12-bit long PDCP-SN.</w:t>
            </w:r>
          </w:p>
          <w:p w14:paraId="61BD9B09" w14:textId="77777777" w:rsidR="00C935A0" w:rsidRPr="00FD0425" w:rsidRDefault="00C935A0" w:rsidP="00C935A0">
            <w:pPr>
              <w:pStyle w:val="TAL"/>
              <w:rPr>
                <w:lang w:eastAsia="ja-JP"/>
              </w:rPr>
            </w:pPr>
            <w:r w:rsidRPr="00FD0425">
              <w:rPr>
                <w:lang w:eastAsia="ja-JP"/>
              </w:rPr>
              <w:t>The first bit indicates the status of the SDU after the First Missing UL PDCP SDU.</w:t>
            </w:r>
          </w:p>
          <w:p w14:paraId="41F18568" w14:textId="77777777" w:rsidR="00C935A0" w:rsidRPr="00FD0425" w:rsidRDefault="00C935A0" w:rsidP="00C935A0">
            <w:pPr>
              <w:pStyle w:val="TAL"/>
              <w:rPr>
                <w:lang w:eastAsia="ja-JP"/>
              </w:rPr>
            </w:pPr>
            <w:r w:rsidRPr="00FD0425">
              <w:rPr>
                <w:lang w:eastAsia="ja-JP"/>
              </w:rPr>
              <w:t>The Nth bit indicates the status of the UL PDCP SDU in position (N + First Missing SDU Number) modulo (1 + the maximum value of the PDCP-SN).</w:t>
            </w:r>
          </w:p>
          <w:p w14:paraId="6997B827" w14:textId="77777777" w:rsidR="00C935A0" w:rsidRPr="00FD0425" w:rsidRDefault="00C935A0" w:rsidP="00C935A0">
            <w:pPr>
              <w:pStyle w:val="TAL"/>
              <w:rPr>
                <w:lang w:eastAsia="ja-JP"/>
              </w:rPr>
            </w:pPr>
          </w:p>
          <w:p w14:paraId="7C80940B" w14:textId="77777777" w:rsidR="00C935A0" w:rsidRPr="00FD0425" w:rsidRDefault="00C935A0" w:rsidP="00C935A0">
            <w:pPr>
              <w:pStyle w:val="TAL"/>
              <w:rPr>
                <w:lang w:eastAsia="ja-JP"/>
              </w:rPr>
            </w:pPr>
            <w:r w:rsidRPr="00FD0425">
              <w:rPr>
                <w:lang w:eastAsia="ja-JP"/>
              </w:rPr>
              <w:t>0: PDCP SDU has not been received.</w:t>
            </w:r>
          </w:p>
          <w:p w14:paraId="6BBC6F11" w14:textId="77777777" w:rsidR="00C935A0" w:rsidRPr="00FD0425" w:rsidRDefault="00C935A0" w:rsidP="00C935A0">
            <w:pPr>
              <w:pStyle w:val="TAL"/>
              <w:rPr>
                <w:lang w:eastAsia="ja-JP"/>
              </w:rPr>
            </w:pPr>
            <w:r w:rsidRPr="00FD0425">
              <w:rPr>
                <w:lang w:eastAsia="ja-JP"/>
              </w:rPr>
              <w:t>1: PDCP SDU has been received correctly.</w:t>
            </w:r>
          </w:p>
        </w:tc>
        <w:tc>
          <w:tcPr>
            <w:tcW w:w="1134" w:type="dxa"/>
          </w:tcPr>
          <w:p w14:paraId="36FDCFCB" w14:textId="77777777" w:rsidR="00C935A0" w:rsidRPr="00FD0425" w:rsidRDefault="00C935A0" w:rsidP="00C935A0">
            <w:pPr>
              <w:pStyle w:val="TAC"/>
              <w:rPr>
                <w:lang w:eastAsia="ja-JP"/>
              </w:rPr>
            </w:pPr>
            <w:r w:rsidRPr="00FD0425">
              <w:rPr>
                <w:lang w:eastAsia="ja-JP"/>
              </w:rPr>
              <w:t>–</w:t>
            </w:r>
          </w:p>
        </w:tc>
        <w:tc>
          <w:tcPr>
            <w:tcW w:w="1134" w:type="dxa"/>
          </w:tcPr>
          <w:p w14:paraId="421978E3" w14:textId="77777777" w:rsidR="00C935A0" w:rsidRPr="00FD0425" w:rsidRDefault="00C935A0" w:rsidP="00C935A0">
            <w:pPr>
              <w:pStyle w:val="TAC"/>
              <w:rPr>
                <w:lang w:eastAsia="ja-JP"/>
              </w:rPr>
            </w:pPr>
          </w:p>
        </w:tc>
      </w:tr>
      <w:tr w:rsidR="00C935A0" w:rsidRPr="00FD0425" w14:paraId="0BB902D8" w14:textId="77777777" w:rsidTr="00C935A0">
        <w:tblPrEx>
          <w:tblCellMar>
            <w:top w:w="0" w:type="dxa"/>
            <w:bottom w:w="0" w:type="dxa"/>
          </w:tblCellMar>
        </w:tblPrEx>
        <w:tc>
          <w:tcPr>
            <w:tcW w:w="2011" w:type="dxa"/>
          </w:tcPr>
          <w:p w14:paraId="28DEA036" w14:textId="77777777" w:rsidR="00C935A0" w:rsidRPr="00FD0425" w:rsidDel="00794952" w:rsidRDefault="00C935A0" w:rsidP="00C935A0">
            <w:pPr>
              <w:pStyle w:val="TAL"/>
              <w:ind w:left="340"/>
              <w:rPr>
                <w:rFonts w:eastAsia="Batang"/>
                <w:lang w:eastAsia="ja-JP"/>
              </w:rPr>
            </w:pPr>
            <w:r w:rsidRPr="00FD0425">
              <w:rPr>
                <w:lang w:eastAsia="ja-JP"/>
              </w:rPr>
              <w:t>&gt;&gt;&gt;UL COUNT Value</w:t>
            </w:r>
          </w:p>
        </w:tc>
        <w:tc>
          <w:tcPr>
            <w:tcW w:w="1101" w:type="dxa"/>
          </w:tcPr>
          <w:p w14:paraId="7FB50756" w14:textId="77777777" w:rsidR="00C935A0" w:rsidRPr="00FD0425" w:rsidRDefault="00C935A0" w:rsidP="00C935A0">
            <w:pPr>
              <w:pStyle w:val="TAL"/>
              <w:rPr>
                <w:rFonts w:eastAsia="Batang"/>
                <w:lang w:eastAsia="ja-JP"/>
              </w:rPr>
            </w:pPr>
            <w:r w:rsidRPr="00FD0425">
              <w:rPr>
                <w:lang w:eastAsia="ja-JP"/>
              </w:rPr>
              <w:t>M</w:t>
            </w:r>
          </w:p>
        </w:tc>
        <w:tc>
          <w:tcPr>
            <w:tcW w:w="1025" w:type="dxa"/>
            <w:gridSpan w:val="2"/>
          </w:tcPr>
          <w:p w14:paraId="5EE778A2" w14:textId="77777777" w:rsidR="00C935A0" w:rsidRPr="00FD0425" w:rsidRDefault="00C935A0" w:rsidP="00C935A0">
            <w:pPr>
              <w:pStyle w:val="TAL"/>
              <w:rPr>
                <w:bCs/>
                <w:i/>
                <w:szCs w:val="18"/>
                <w:lang w:eastAsia="ja-JP"/>
              </w:rPr>
            </w:pPr>
          </w:p>
        </w:tc>
        <w:tc>
          <w:tcPr>
            <w:tcW w:w="1560" w:type="dxa"/>
          </w:tcPr>
          <w:p w14:paraId="710BCB92" w14:textId="77777777" w:rsidR="00C935A0" w:rsidRPr="00FD0425" w:rsidRDefault="00C935A0" w:rsidP="00C935A0">
            <w:pPr>
              <w:pStyle w:val="TAL"/>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2268" w:type="dxa"/>
          </w:tcPr>
          <w:p w14:paraId="6C8D8F61" w14:textId="77777777" w:rsidR="00C935A0" w:rsidRPr="00FD0425" w:rsidRDefault="00C935A0" w:rsidP="00C935A0">
            <w:pPr>
              <w:pStyle w:val="TAL"/>
              <w:rPr>
                <w:lang w:eastAsia="ja-JP"/>
              </w:rPr>
            </w:pPr>
            <w:r w:rsidRPr="00FD0425">
              <w:rPr>
                <w:lang w:eastAsia="ja-JP"/>
              </w:rPr>
              <w:t>PDCP-SN and Hyper Frame Number of the first missing UL SDU in case of 12-bit long PDCP-SN</w:t>
            </w:r>
          </w:p>
        </w:tc>
        <w:tc>
          <w:tcPr>
            <w:tcW w:w="1134" w:type="dxa"/>
          </w:tcPr>
          <w:p w14:paraId="0DC27972" w14:textId="77777777" w:rsidR="00C935A0" w:rsidRPr="00FD0425" w:rsidRDefault="00C935A0" w:rsidP="00C935A0">
            <w:pPr>
              <w:pStyle w:val="TAC"/>
              <w:rPr>
                <w:lang w:eastAsia="ja-JP"/>
              </w:rPr>
            </w:pPr>
            <w:r w:rsidRPr="00FD0425">
              <w:rPr>
                <w:lang w:eastAsia="ja-JP"/>
              </w:rPr>
              <w:t>–</w:t>
            </w:r>
          </w:p>
        </w:tc>
        <w:tc>
          <w:tcPr>
            <w:tcW w:w="1134" w:type="dxa"/>
          </w:tcPr>
          <w:p w14:paraId="78B9D1F8" w14:textId="77777777" w:rsidR="00C935A0" w:rsidRPr="00FD0425" w:rsidRDefault="00C935A0" w:rsidP="00C935A0">
            <w:pPr>
              <w:pStyle w:val="TAC"/>
              <w:rPr>
                <w:lang w:eastAsia="ja-JP"/>
              </w:rPr>
            </w:pPr>
          </w:p>
        </w:tc>
      </w:tr>
      <w:tr w:rsidR="00C935A0" w:rsidRPr="00FD0425" w14:paraId="6835ADA1" w14:textId="77777777" w:rsidTr="00C935A0">
        <w:tblPrEx>
          <w:tblCellMar>
            <w:top w:w="0" w:type="dxa"/>
            <w:bottom w:w="0" w:type="dxa"/>
          </w:tblCellMar>
        </w:tblPrEx>
        <w:tc>
          <w:tcPr>
            <w:tcW w:w="2011" w:type="dxa"/>
          </w:tcPr>
          <w:p w14:paraId="53AED3BC" w14:textId="77777777" w:rsidR="00C935A0" w:rsidRPr="00FD0425" w:rsidDel="00794952" w:rsidRDefault="00C935A0" w:rsidP="00C935A0">
            <w:pPr>
              <w:pStyle w:val="TAL"/>
              <w:ind w:left="227"/>
              <w:rPr>
                <w:rFonts w:eastAsia="Batang"/>
                <w:lang w:eastAsia="ja-JP"/>
              </w:rPr>
            </w:pPr>
            <w:r w:rsidRPr="00FD0425">
              <w:rPr>
                <w:lang w:eastAsia="ja-JP"/>
              </w:rPr>
              <w:t>&gt;&gt;</w:t>
            </w:r>
            <w:r w:rsidRPr="00FD0425">
              <w:rPr>
                <w:i/>
                <w:lang w:eastAsia="ja-JP"/>
              </w:rPr>
              <w:t>18 bits</w:t>
            </w:r>
          </w:p>
        </w:tc>
        <w:tc>
          <w:tcPr>
            <w:tcW w:w="1101" w:type="dxa"/>
          </w:tcPr>
          <w:p w14:paraId="74FDC722" w14:textId="77777777" w:rsidR="00C935A0" w:rsidRPr="00FD0425" w:rsidRDefault="00C935A0" w:rsidP="00C935A0">
            <w:pPr>
              <w:pStyle w:val="TAL"/>
              <w:rPr>
                <w:rFonts w:eastAsia="Batang"/>
                <w:lang w:eastAsia="ja-JP"/>
              </w:rPr>
            </w:pPr>
          </w:p>
        </w:tc>
        <w:tc>
          <w:tcPr>
            <w:tcW w:w="1025" w:type="dxa"/>
            <w:gridSpan w:val="2"/>
          </w:tcPr>
          <w:p w14:paraId="46CD5C83" w14:textId="77777777" w:rsidR="00C935A0" w:rsidRPr="00FD0425" w:rsidRDefault="00C935A0" w:rsidP="00C935A0">
            <w:pPr>
              <w:pStyle w:val="TAL"/>
              <w:rPr>
                <w:bCs/>
                <w:i/>
                <w:szCs w:val="18"/>
                <w:lang w:eastAsia="ja-JP"/>
              </w:rPr>
            </w:pPr>
          </w:p>
        </w:tc>
        <w:tc>
          <w:tcPr>
            <w:tcW w:w="1560" w:type="dxa"/>
          </w:tcPr>
          <w:p w14:paraId="4F62DC7D" w14:textId="77777777" w:rsidR="00C935A0" w:rsidRPr="00FD0425" w:rsidRDefault="00C935A0" w:rsidP="00C935A0">
            <w:pPr>
              <w:pStyle w:val="TAL"/>
              <w:rPr>
                <w:lang w:eastAsia="ja-JP"/>
              </w:rPr>
            </w:pPr>
          </w:p>
        </w:tc>
        <w:tc>
          <w:tcPr>
            <w:tcW w:w="2268" w:type="dxa"/>
          </w:tcPr>
          <w:p w14:paraId="1EB18B84" w14:textId="77777777" w:rsidR="00C935A0" w:rsidRPr="00FD0425" w:rsidRDefault="00C935A0" w:rsidP="00C935A0">
            <w:pPr>
              <w:pStyle w:val="TAL"/>
              <w:rPr>
                <w:lang w:eastAsia="ja-JP"/>
              </w:rPr>
            </w:pPr>
          </w:p>
        </w:tc>
        <w:tc>
          <w:tcPr>
            <w:tcW w:w="1134" w:type="dxa"/>
          </w:tcPr>
          <w:p w14:paraId="1C421435" w14:textId="77777777" w:rsidR="00C935A0" w:rsidRPr="00FD0425" w:rsidRDefault="00C935A0" w:rsidP="00C935A0">
            <w:pPr>
              <w:pStyle w:val="TAC"/>
              <w:rPr>
                <w:lang w:eastAsia="ja-JP"/>
              </w:rPr>
            </w:pPr>
          </w:p>
        </w:tc>
        <w:tc>
          <w:tcPr>
            <w:tcW w:w="1134" w:type="dxa"/>
          </w:tcPr>
          <w:p w14:paraId="2E0DF325" w14:textId="77777777" w:rsidR="00C935A0" w:rsidRPr="00FD0425" w:rsidRDefault="00C935A0" w:rsidP="00C935A0">
            <w:pPr>
              <w:pStyle w:val="TAC"/>
              <w:rPr>
                <w:lang w:eastAsia="ja-JP"/>
              </w:rPr>
            </w:pPr>
          </w:p>
        </w:tc>
      </w:tr>
      <w:tr w:rsidR="00C935A0" w:rsidRPr="00FD0425" w14:paraId="22F8F3A9" w14:textId="77777777" w:rsidTr="00C935A0">
        <w:tblPrEx>
          <w:tblCellMar>
            <w:top w:w="0" w:type="dxa"/>
            <w:bottom w:w="0" w:type="dxa"/>
          </w:tblCellMar>
        </w:tblPrEx>
        <w:tc>
          <w:tcPr>
            <w:tcW w:w="2011" w:type="dxa"/>
          </w:tcPr>
          <w:p w14:paraId="6E52D57F" w14:textId="77777777" w:rsidR="00C935A0" w:rsidRPr="00FD0425" w:rsidDel="00794952" w:rsidRDefault="00C935A0" w:rsidP="00C935A0">
            <w:pPr>
              <w:pStyle w:val="TAL"/>
              <w:ind w:left="340"/>
              <w:rPr>
                <w:rFonts w:eastAsia="Batang"/>
                <w:lang w:eastAsia="ja-JP"/>
              </w:rPr>
            </w:pPr>
            <w:r w:rsidRPr="00FD0425">
              <w:rPr>
                <w:lang w:eastAsia="ja-JP"/>
              </w:rPr>
              <w:t>&gt;&gt;&gt;Receive Status Of PDCP SDU</w:t>
            </w:r>
          </w:p>
        </w:tc>
        <w:tc>
          <w:tcPr>
            <w:tcW w:w="1101" w:type="dxa"/>
          </w:tcPr>
          <w:p w14:paraId="7AD56B6F" w14:textId="77777777" w:rsidR="00C935A0" w:rsidRPr="00FD0425" w:rsidRDefault="00C935A0" w:rsidP="00C935A0">
            <w:pPr>
              <w:pStyle w:val="TAL"/>
              <w:rPr>
                <w:rFonts w:eastAsia="Batang"/>
                <w:lang w:eastAsia="ja-JP"/>
              </w:rPr>
            </w:pPr>
            <w:r w:rsidRPr="00FD0425">
              <w:rPr>
                <w:lang w:eastAsia="ja-JP"/>
              </w:rPr>
              <w:t>O</w:t>
            </w:r>
          </w:p>
        </w:tc>
        <w:tc>
          <w:tcPr>
            <w:tcW w:w="1025" w:type="dxa"/>
            <w:gridSpan w:val="2"/>
          </w:tcPr>
          <w:p w14:paraId="68877CBB" w14:textId="77777777" w:rsidR="00C935A0" w:rsidRPr="00FD0425" w:rsidRDefault="00C935A0" w:rsidP="00C935A0">
            <w:pPr>
              <w:pStyle w:val="TAL"/>
              <w:rPr>
                <w:bCs/>
                <w:i/>
                <w:szCs w:val="18"/>
                <w:lang w:eastAsia="ja-JP"/>
              </w:rPr>
            </w:pPr>
          </w:p>
        </w:tc>
        <w:tc>
          <w:tcPr>
            <w:tcW w:w="1560" w:type="dxa"/>
          </w:tcPr>
          <w:p w14:paraId="30C8F211" w14:textId="77777777" w:rsidR="00C935A0" w:rsidRPr="00FD0425" w:rsidRDefault="00C935A0" w:rsidP="00C935A0">
            <w:pPr>
              <w:pStyle w:val="TAL"/>
              <w:rPr>
                <w:lang w:eastAsia="ja-JP"/>
              </w:rPr>
            </w:pPr>
            <w:r w:rsidRPr="00FD0425">
              <w:rPr>
                <w:snapToGrid w:val="0"/>
                <w:lang w:eastAsia="ja-JP"/>
              </w:rPr>
              <w:t>BIT STRING (1.. 131072)</w:t>
            </w:r>
          </w:p>
        </w:tc>
        <w:tc>
          <w:tcPr>
            <w:tcW w:w="2268" w:type="dxa"/>
          </w:tcPr>
          <w:p w14:paraId="27FB51BD" w14:textId="77777777" w:rsidR="00C935A0" w:rsidRPr="00FD0425" w:rsidRDefault="00C935A0" w:rsidP="00C935A0">
            <w:pPr>
              <w:pStyle w:val="TAL"/>
              <w:rPr>
                <w:lang w:eastAsia="ja-JP"/>
              </w:rPr>
            </w:pPr>
            <w:r w:rsidRPr="00FD0425">
              <w:rPr>
                <w:lang w:eastAsia="ja-JP"/>
              </w:rPr>
              <w:t>The IE is used in case of 18-bit long PDCP-SN.</w:t>
            </w:r>
          </w:p>
          <w:p w14:paraId="6F7B9826" w14:textId="77777777" w:rsidR="00C935A0" w:rsidRPr="00FD0425" w:rsidRDefault="00C935A0" w:rsidP="00C935A0">
            <w:pPr>
              <w:pStyle w:val="TAL"/>
              <w:rPr>
                <w:lang w:eastAsia="ja-JP"/>
              </w:rPr>
            </w:pPr>
            <w:r w:rsidRPr="00FD0425">
              <w:rPr>
                <w:lang w:eastAsia="ja-JP"/>
              </w:rPr>
              <w:t>The first bit indicates the status of the SDU after the First Missing UL PDCP SDU.</w:t>
            </w:r>
          </w:p>
          <w:p w14:paraId="7388D77F" w14:textId="77777777" w:rsidR="00C935A0" w:rsidRPr="00FD0425" w:rsidRDefault="00C935A0" w:rsidP="00C935A0">
            <w:pPr>
              <w:pStyle w:val="TAL"/>
              <w:rPr>
                <w:lang w:eastAsia="ja-JP"/>
              </w:rPr>
            </w:pPr>
            <w:r w:rsidRPr="00FD0425">
              <w:rPr>
                <w:lang w:eastAsia="ja-JP"/>
              </w:rPr>
              <w:t>The Nth bit indicates the status of the UL PDCP SDU in position (N + First Missing SDU Number) modulo (1 + the maximum value of the PDCP-SN).</w:t>
            </w:r>
          </w:p>
          <w:p w14:paraId="63C02057" w14:textId="77777777" w:rsidR="00C935A0" w:rsidRPr="00FD0425" w:rsidRDefault="00C935A0" w:rsidP="00C935A0">
            <w:pPr>
              <w:pStyle w:val="TAL"/>
              <w:rPr>
                <w:lang w:eastAsia="ja-JP"/>
              </w:rPr>
            </w:pPr>
          </w:p>
          <w:p w14:paraId="5CA59786" w14:textId="77777777" w:rsidR="00C935A0" w:rsidRPr="00FD0425" w:rsidRDefault="00C935A0" w:rsidP="00C935A0">
            <w:pPr>
              <w:pStyle w:val="TAL"/>
              <w:rPr>
                <w:lang w:eastAsia="ja-JP"/>
              </w:rPr>
            </w:pPr>
            <w:r w:rsidRPr="00FD0425">
              <w:rPr>
                <w:lang w:eastAsia="ja-JP"/>
              </w:rPr>
              <w:t>0: PDCP SDU has not been received.</w:t>
            </w:r>
          </w:p>
          <w:p w14:paraId="57B2DB6D" w14:textId="77777777" w:rsidR="00C935A0" w:rsidRPr="00FD0425" w:rsidRDefault="00C935A0" w:rsidP="00C935A0">
            <w:pPr>
              <w:pStyle w:val="TAL"/>
              <w:rPr>
                <w:lang w:eastAsia="ja-JP"/>
              </w:rPr>
            </w:pPr>
            <w:r w:rsidRPr="00FD0425">
              <w:rPr>
                <w:lang w:eastAsia="ja-JP"/>
              </w:rPr>
              <w:t>1: PDCP SDU has been received correctly.</w:t>
            </w:r>
          </w:p>
        </w:tc>
        <w:tc>
          <w:tcPr>
            <w:tcW w:w="1134" w:type="dxa"/>
          </w:tcPr>
          <w:p w14:paraId="0398C615" w14:textId="77777777" w:rsidR="00C935A0" w:rsidRPr="00FD0425" w:rsidRDefault="00C935A0" w:rsidP="00C935A0">
            <w:pPr>
              <w:pStyle w:val="TAC"/>
              <w:rPr>
                <w:lang w:eastAsia="ja-JP"/>
              </w:rPr>
            </w:pPr>
            <w:r w:rsidRPr="00FD0425">
              <w:rPr>
                <w:lang w:eastAsia="ja-JP"/>
              </w:rPr>
              <w:t>–</w:t>
            </w:r>
          </w:p>
        </w:tc>
        <w:tc>
          <w:tcPr>
            <w:tcW w:w="1134" w:type="dxa"/>
          </w:tcPr>
          <w:p w14:paraId="16F3D32C" w14:textId="77777777" w:rsidR="00C935A0" w:rsidRPr="00FD0425" w:rsidRDefault="00C935A0" w:rsidP="00C935A0">
            <w:pPr>
              <w:pStyle w:val="TAC"/>
              <w:rPr>
                <w:lang w:eastAsia="ja-JP"/>
              </w:rPr>
            </w:pPr>
          </w:p>
        </w:tc>
      </w:tr>
      <w:tr w:rsidR="00C935A0" w:rsidRPr="00FD0425" w14:paraId="14032D67" w14:textId="77777777" w:rsidTr="00C935A0">
        <w:tblPrEx>
          <w:tblCellMar>
            <w:top w:w="0" w:type="dxa"/>
            <w:bottom w:w="0" w:type="dxa"/>
          </w:tblCellMar>
        </w:tblPrEx>
        <w:tc>
          <w:tcPr>
            <w:tcW w:w="2011" w:type="dxa"/>
          </w:tcPr>
          <w:p w14:paraId="43A86878" w14:textId="77777777" w:rsidR="00C935A0" w:rsidRPr="00FD0425" w:rsidDel="00794952" w:rsidRDefault="00C935A0" w:rsidP="00C935A0">
            <w:pPr>
              <w:pStyle w:val="TAL"/>
              <w:ind w:left="340"/>
              <w:rPr>
                <w:rFonts w:eastAsia="Batang"/>
                <w:lang w:eastAsia="ja-JP"/>
              </w:rPr>
            </w:pPr>
            <w:r w:rsidRPr="00FD0425">
              <w:rPr>
                <w:lang w:eastAsia="ja-JP"/>
              </w:rPr>
              <w:t>&gt;&gt;&gt;UL COUNT Value</w:t>
            </w:r>
          </w:p>
        </w:tc>
        <w:tc>
          <w:tcPr>
            <w:tcW w:w="1101" w:type="dxa"/>
          </w:tcPr>
          <w:p w14:paraId="2EBCA7C6" w14:textId="77777777" w:rsidR="00C935A0" w:rsidRPr="00FD0425" w:rsidRDefault="00C935A0" w:rsidP="00C935A0">
            <w:pPr>
              <w:pStyle w:val="TAL"/>
              <w:rPr>
                <w:rFonts w:eastAsia="Batang"/>
                <w:lang w:eastAsia="ja-JP"/>
              </w:rPr>
            </w:pPr>
            <w:r w:rsidRPr="00FD0425">
              <w:rPr>
                <w:lang w:eastAsia="ja-JP"/>
              </w:rPr>
              <w:t>M</w:t>
            </w:r>
          </w:p>
        </w:tc>
        <w:tc>
          <w:tcPr>
            <w:tcW w:w="1025" w:type="dxa"/>
            <w:gridSpan w:val="2"/>
          </w:tcPr>
          <w:p w14:paraId="167D2B27" w14:textId="77777777" w:rsidR="00C935A0" w:rsidRPr="00FD0425" w:rsidRDefault="00C935A0" w:rsidP="00C935A0">
            <w:pPr>
              <w:pStyle w:val="TAL"/>
              <w:rPr>
                <w:bCs/>
                <w:i/>
                <w:szCs w:val="18"/>
                <w:lang w:eastAsia="ja-JP"/>
              </w:rPr>
            </w:pPr>
          </w:p>
        </w:tc>
        <w:tc>
          <w:tcPr>
            <w:tcW w:w="1560" w:type="dxa"/>
          </w:tcPr>
          <w:p w14:paraId="5AED30F0" w14:textId="77777777" w:rsidR="00C935A0" w:rsidRPr="00FD0425" w:rsidRDefault="00C935A0" w:rsidP="00C935A0">
            <w:pPr>
              <w:pStyle w:val="TAL"/>
              <w:rPr>
                <w:lang w:eastAsia="ja-JP"/>
              </w:rPr>
            </w:pPr>
            <w:r w:rsidRPr="00FD0425">
              <w:rPr>
                <w:snapToGrid w:val="0"/>
                <w:lang w:eastAsia="ja-JP"/>
              </w:rPr>
              <w:t>COUNT Value for PDCP SN Length 18 9.2.3.37</w:t>
            </w:r>
          </w:p>
        </w:tc>
        <w:tc>
          <w:tcPr>
            <w:tcW w:w="2268" w:type="dxa"/>
          </w:tcPr>
          <w:p w14:paraId="587B42C0" w14:textId="77777777" w:rsidR="00C935A0" w:rsidRPr="00FD0425" w:rsidRDefault="00C935A0" w:rsidP="00C935A0">
            <w:pPr>
              <w:pStyle w:val="TAL"/>
              <w:rPr>
                <w:lang w:eastAsia="ja-JP"/>
              </w:rPr>
            </w:pPr>
            <w:r w:rsidRPr="00FD0425">
              <w:rPr>
                <w:lang w:eastAsia="ja-JP"/>
              </w:rPr>
              <w:t>PDCP-SN and Hyper Frame Number of the first missing UL SDU in case of 18-bit long PDCP-SN</w:t>
            </w:r>
          </w:p>
        </w:tc>
        <w:tc>
          <w:tcPr>
            <w:tcW w:w="1134" w:type="dxa"/>
          </w:tcPr>
          <w:p w14:paraId="0BBC983E" w14:textId="77777777" w:rsidR="00C935A0" w:rsidRPr="00FD0425" w:rsidRDefault="00C935A0" w:rsidP="00C935A0">
            <w:pPr>
              <w:pStyle w:val="TAC"/>
              <w:rPr>
                <w:lang w:eastAsia="ja-JP"/>
              </w:rPr>
            </w:pPr>
            <w:r w:rsidRPr="00FD0425">
              <w:rPr>
                <w:lang w:eastAsia="ja-JP"/>
              </w:rPr>
              <w:t>–</w:t>
            </w:r>
          </w:p>
        </w:tc>
        <w:tc>
          <w:tcPr>
            <w:tcW w:w="1134" w:type="dxa"/>
          </w:tcPr>
          <w:p w14:paraId="5D2949DB" w14:textId="77777777" w:rsidR="00C935A0" w:rsidRPr="00FD0425" w:rsidRDefault="00C935A0" w:rsidP="00C935A0">
            <w:pPr>
              <w:pStyle w:val="TAC"/>
              <w:rPr>
                <w:lang w:eastAsia="ja-JP"/>
              </w:rPr>
            </w:pPr>
          </w:p>
        </w:tc>
      </w:tr>
      <w:tr w:rsidR="00C935A0" w:rsidRPr="00FD0425" w14:paraId="13D45CAA" w14:textId="77777777" w:rsidTr="00C935A0">
        <w:tblPrEx>
          <w:tblCellMar>
            <w:top w:w="0" w:type="dxa"/>
            <w:bottom w:w="0" w:type="dxa"/>
          </w:tblCellMar>
        </w:tblPrEx>
        <w:tc>
          <w:tcPr>
            <w:tcW w:w="2011" w:type="dxa"/>
          </w:tcPr>
          <w:p w14:paraId="58F18FE6" w14:textId="77777777" w:rsidR="00C935A0" w:rsidRPr="00FD0425" w:rsidRDefault="00C935A0" w:rsidP="00C935A0">
            <w:pPr>
              <w:pStyle w:val="TAL"/>
              <w:ind w:left="113"/>
              <w:rPr>
                <w:lang w:eastAsia="ja-JP"/>
              </w:rPr>
            </w:pPr>
            <w:r w:rsidRPr="00FD0425">
              <w:t xml:space="preserve">&gt;CHOICE </w:t>
            </w:r>
            <w:r w:rsidRPr="00FD0425">
              <w:rPr>
                <w:i/>
              </w:rPr>
              <w:t>PDCP Status Transfer DL</w:t>
            </w:r>
          </w:p>
        </w:tc>
        <w:tc>
          <w:tcPr>
            <w:tcW w:w="1101" w:type="dxa"/>
          </w:tcPr>
          <w:p w14:paraId="462A4F55" w14:textId="77777777" w:rsidR="00C935A0" w:rsidRPr="00FD0425" w:rsidRDefault="00C935A0" w:rsidP="00C935A0">
            <w:pPr>
              <w:pStyle w:val="TAL"/>
              <w:rPr>
                <w:lang w:eastAsia="ja-JP"/>
              </w:rPr>
            </w:pPr>
            <w:r w:rsidRPr="00FD0425">
              <w:rPr>
                <w:lang w:eastAsia="ja-JP"/>
              </w:rPr>
              <w:t>M</w:t>
            </w:r>
          </w:p>
        </w:tc>
        <w:tc>
          <w:tcPr>
            <w:tcW w:w="1025" w:type="dxa"/>
            <w:gridSpan w:val="2"/>
          </w:tcPr>
          <w:p w14:paraId="6032557B" w14:textId="77777777" w:rsidR="00C935A0" w:rsidRPr="00FD0425" w:rsidRDefault="00C935A0" w:rsidP="00C935A0">
            <w:pPr>
              <w:pStyle w:val="TAL"/>
              <w:rPr>
                <w:bCs/>
                <w:i/>
                <w:szCs w:val="18"/>
                <w:lang w:eastAsia="ja-JP"/>
              </w:rPr>
            </w:pPr>
          </w:p>
        </w:tc>
        <w:tc>
          <w:tcPr>
            <w:tcW w:w="1560" w:type="dxa"/>
          </w:tcPr>
          <w:p w14:paraId="06063537" w14:textId="77777777" w:rsidR="00C935A0" w:rsidRPr="00FD0425" w:rsidRDefault="00C935A0" w:rsidP="00C935A0">
            <w:pPr>
              <w:pStyle w:val="TAL"/>
              <w:rPr>
                <w:snapToGrid w:val="0"/>
                <w:lang w:eastAsia="ja-JP"/>
              </w:rPr>
            </w:pPr>
          </w:p>
        </w:tc>
        <w:tc>
          <w:tcPr>
            <w:tcW w:w="2268" w:type="dxa"/>
          </w:tcPr>
          <w:p w14:paraId="3734372D" w14:textId="77777777" w:rsidR="00C935A0" w:rsidRPr="00FD0425" w:rsidRDefault="00C935A0" w:rsidP="00C935A0">
            <w:pPr>
              <w:pStyle w:val="TAL"/>
              <w:rPr>
                <w:lang w:eastAsia="ja-JP"/>
              </w:rPr>
            </w:pPr>
          </w:p>
        </w:tc>
        <w:tc>
          <w:tcPr>
            <w:tcW w:w="1134" w:type="dxa"/>
          </w:tcPr>
          <w:p w14:paraId="69359C07" w14:textId="77777777" w:rsidR="00C935A0" w:rsidRPr="00FD0425" w:rsidRDefault="00C935A0" w:rsidP="00C935A0">
            <w:pPr>
              <w:pStyle w:val="TAC"/>
              <w:rPr>
                <w:lang w:eastAsia="ja-JP"/>
              </w:rPr>
            </w:pPr>
            <w:r w:rsidRPr="00FD0425">
              <w:rPr>
                <w:lang w:eastAsia="ja-JP"/>
              </w:rPr>
              <w:t>–</w:t>
            </w:r>
          </w:p>
        </w:tc>
        <w:tc>
          <w:tcPr>
            <w:tcW w:w="1134" w:type="dxa"/>
          </w:tcPr>
          <w:p w14:paraId="48AF9AD9" w14:textId="77777777" w:rsidR="00C935A0" w:rsidRPr="00FD0425" w:rsidRDefault="00C935A0" w:rsidP="00C935A0">
            <w:pPr>
              <w:pStyle w:val="TAC"/>
              <w:rPr>
                <w:lang w:eastAsia="ja-JP"/>
              </w:rPr>
            </w:pPr>
          </w:p>
        </w:tc>
      </w:tr>
      <w:tr w:rsidR="00C935A0" w:rsidRPr="00FD0425" w14:paraId="010B140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54F39377" w14:textId="77777777" w:rsidR="00C935A0" w:rsidRPr="00FD0425" w:rsidRDefault="00C935A0" w:rsidP="00C935A0">
            <w:pPr>
              <w:pStyle w:val="TAL"/>
              <w:ind w:left="227"/>
            </w:pPr>
            <w:r w:rsidRPr="00FD0425">
              <w:t>&gt;&gt;</w:t>
            </w:r>
            <w:r w:rsidRPr="00FD0425">
              <w:rPr>
                <w:i/>
              </w:rPr>
              <w:t>12 bits</w:t>
            </w:r>
          </w:p>
        </w:tc>
        <w:tc>
          <w:tcPr>
            <w:tcW w:w="1101" w:type="dxa"/>
            <w:tcBorders>
              <w:top w:val="single" w:sz="4" w:space="0" w:color="auto"/>
              <w:left w:val="single" w:sz="4" w:space="0" w:color="auto"/>
              <w:bottom w:val="single" w:sz="4" w:space="0" w:color="auto"/>
              <w:right w:val="single" w:sz="4" w:space="0" w:color="auto"/>
            </w:tcBorders>
          </w:tcPr>
          <w:p w14:paraId="1F6D0E6E" w14:textId="77777777" w:rsidR="00C935A0" w:rsidRPr="00FD0425" w:rsidRDefault="00C935A0" w:rsidP="00C935A0">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35CF4F67"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D25FA28" w14:textId="77777777" w:rsidR="00C935A0" w:rsidRPr="00FD0425" w:rsidRDefault="00C935A0" w:rsidP="00C935A0">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64FAC545"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6EC1E9" w14:textId="77777777" w:rsidR="00C935A0" w:rsidRPr="00FD0425" w:rsidRDefault="00C935A0" w:rsidP="00C935A0">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11B2F4" w14:textId="77777777" w:rsidR="00C935A0" w:rsidRPr="00FD0425" w:rsidRDefault="00C935A0" w:rsidP="00C935A0">
            <w:pPr>
              <w:pStyle w:val="TAC"/>
              <w:rPr>
                <w:lang w:eastAsia="ja-JP"/>
              </w:rPr>
            </w:pPr>
          </w:p>
        </w:tc>
      </w:tr>
      <w:tr w:rsidR="00C935A0" w:rsidRPr="00FD0425" w14:paraId="4D8194F7"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10C4522" w14:textId="77777777" w:rsidR="00C935A0" w:rsidRPr="00FD0425" w:rsidRDefault="00C935A0" w:rsidP="00C935A0">
            <w:pPr>
              <w:pStyle w:val="TAL"/>
              <w:ind w:left="340"/>
            </w:pPr>
            <w:r w:rsidRPr="00FD0425">
              <w:lastRenderedPageBreak/>
              <w:t>&gt;&gt;&gt;DL COUNT Value</w:t>
            </w:r>
          </w:p>
        </w:tc>
        <w:tc>
          <w:tcPr>
            <w:tcW w:w="1101" w:type="dxa"/>
            <w:tcBorders>
              <w:top w:val="single" w:sz="4" w:space="0" w:color="auto"/>
              <w:left w:val="single" w:sz="4" w:space="0" w:color="auto"/>
              <w:bottom w:val="single" w:sz="4" w:space="0" w:color="auto"/>
              <w:right w:val="single" w:sz="4" w:space="0" w:color="auto"/>
            </w:tcBorders>
          </w:tcPr>
          <w:p w14:paraId="6EC4F51A" w14:textId="77777777" w:rsidR="00C935A0" w:rsidRPr="00FD0425" w:rsidRDefault="00C935A0" w:rsidP="00C935A0">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14FBE44A"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E71B417" w14:textId="77777777" w:rsidR="00C935A0" w:rsidRPr="00FD0425" w:rsidRDefault="00C935A0" w:rsidP="00C935A0">
            <w:pPr>
              <w:pStyle w:val="TAL"/>
              <w:rPr>
                <w:snapToGrid w:val="0"/>
                <w:lang w:eastAsia="ja-JP"/>
              </w:rPr>
            </w:pPr>
            <w:r w:rsidRPr="00FD0425">
              <w:rPr>
                <w:snapToGrid w:val="0"/>
                <w:lang w:eastAsia="ja-JP"/>
              </w:rPr>
              <w:t>COUNT Value for PDCP SN Length 12 9.2.3.36</w:t>
            </w:r>
          </w:p>
        </w:tc>
        <w:tc>
          <w:tcPr>
            <w:tcW w:w="2268" w:type="dxa"/>
            <w:tcBorders>
              <w:top w:val="single" w:sz="4" w:space="0" w:color="auto"/>
              <w:left w:val="single" w:sz="4" w:space="0" w:color="auto"/>
              <w:bottom w:val="single" w:sz="4" w:space="0" w:color="auto"/>
              <w:right w:val="single" w:sz="4" w:space="0" w:color="auto"/>
            </w:tcBorders>
          </w:tcPr>
          <w:p w14:paraId="0B169B98" w14:textId="77777777" w:rsidR="00C935A0" w:rsidRPr="00FD0425" w:rsidRDefault="00C935A0" w:rsidP="00C935A0">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5BC366"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640E33" w14:textId="77777777" w:rsidR="00C935A0" w:rsidRPr="00FD0425" w:rsidRDefault="00C935A0" w:rsidP="00C935A0">
            <w:pPr>
              <w:pStyle w:val="TAC"/>
              <w:rPr>
                <w:lang w:eastAsia="ja-JP"/>
              </w:rPr>
            </w:pPr>
          </w:p>
        </w:tc>
      </w:tr>
      <w:tr w:rsidR="00C935A0" w:rsidRPr="00FD0425" w14:paraId="03B3D4D6"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F3CAAC8" w14:textId="77777777" w:rsidR="00C935A0" w:rsidRPr="00FD0425" w:rsidRDefault="00C935A0" w:rsidP="00C935A0">
            <w:pPr>
              <w:pStyle w:val="TAL"/>
              <w:ind w:left="227"/>
            </w:pPr>
            <w:r w:rsidRPr="00FD0425">
              <w:t>&gt;&gt;</w:t>
            </w:r>
            <w:r w:rsidRPr="00FD0425">
              <w:rPr>
                <w:i/>
              </w:rPr>
              <w:t>18 bits</w:t>
            </w:r>
          </w:p>
        </w:tc>
        <w:tc>
          <w:tcPr>
            <w:tcW w:w="1101" w:type="dxa"/>
            <w:tcBorders>
              <w:top w:val="single" w:sz="4" w:space="0" w:color="auto"/>
              <w:left w:val="single" w:sz="4" w:space="0" w:color="auto"/>
              <w:bottom w:val="single" w:sz="4" w:space="0" w:color="auto"/>
              <w:right w:val="single" w:sz="4" w:space="0" w:color="auto"/>
            </w:tcBorders>
          </w:tcPr>
          <w:p w14:paraId="5570BFCE" w14:textId="77777777" w:rsidR="00C935A0" w:rsidRPr="00FD0425" w:rsidRDefault="00C935A0" w:rsidP="00C935A0">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617B1322"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999DC43" w14:textId="77777777" w:rsidR="00C935A0" w:rsidRPr="00FD0425" w:rsidRDefault="00C935A0" w:rsidP="00C935A0">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2EA3D92C"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CF36DD" w14:textId="77777777" w:rsidR="00C935A0" w:rsidRPr="00FD0425" w:rsidRDefault="00C935A0" w:rsidP="00C935A0">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7899DF" w14:textId="77777777" w:rsidR="00C935A0" w:rsidRPr="00FD0425" w:rsidRDefault="00C935A0" w:rsidP="00C935A0">
            <w:pPr>
              <w:pStyle w:val="TAC"/>
              <w:rPr>
                <w:lang w:eastAsia="ja-JP"/>
              </w:rPr>
            </w:pPr>
          </w:p>
        </w:tc>
      </w:tr>
      <w:tr w:rsidR="00C935A0" w:rsidRPr="00FD0425" w14:paraId="4B116971"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4F8BA89" w14:textId="77777777" w:rsidR="00C935A0" w:rsidRPr="00FD0425" w:rsidRDefault="00C935A0" w:rsidP="00C935A0">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7518D45C" w14:textId="77777777" w:rsidR="00C935A0" w:rsidRPr="00FD0425" w:rsidRDefault="00C935A0" w:rsidP="00C935A0">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5497CF46"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F78206" w14:textId="77777777" w:rsidR="00C935A0" w:rsidRPr="00FD0425" w:rsidRDefault="00C935A0" w:rsidP="00C935A0">
            <w:pPr>
              <w:pStyle w:val="TAL"/>
              <w:rPr>
                <w:snapToGrid w:val="0"/>
                <w:lang w:eastAsia="ja-JP"/>
              </w:rPr>
            </w:pPr>
            <w:r w:rsidRPr="00FD0425">
              <w:rPr>
                <w:snapToGrid w:val="0"/>
                <w:lang w:eastAsia="ja-JP"/>
              </w:rPr>
              <w:t>COUNT Value for PDCP SN Length 18 9.2.3.37</w:t>
            </w:r>
          </w:p>
        </w:tc>
        <w:tc>
          <w:tcPr>
            <w:tcW w:w="2268" w:type="dxa"/>
            <w:tcBorders>
              <w:top w:val="single" w:sz="4" w:space="0" w:color="auto"/>
              <w:left w:val="single" w:sz="4" w:space="0" w:color="auto"/>
              <w:bottom w:val="single" w:sz="4" w:space="0" w:color="auto"/>
              <w:right w:val="single" w:sz="4" w:space="0" w:color="auto"/>
            </w:tcBorders>
          </w:tcPr>
          <w:p w14:paraId="584418F7" w14:textId="77777777" w:rsidR="00C935A0" w:rsidRPr="00FD0425" w:rsidRDefault="00C935A0" w:rsidP="00C935A0">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7E8E14"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1D60A4" w14:textId="77777777" w:rsidR="00C935A0" w:rsidRPr="00FD0425" w:rsidRDefault="00C935A0" w:rsidP="00C935A0">
            <w:pPr>
              <w:pStyle w:val="TAC"/>
              <w:rPr>
                <w:lang w:eastAsia="ja-JP"/>
              </w:rPr>
            </w:pPr>
          </w:p>
        </w:tc>
      </w:tr>
      <w:tr w:rsidR="00C935A0" w:rsidRPr="00FD0425" w14:paraId="30A102E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606E32C" w14:textId="77777777" w:rsidR="00C935A0" w:rsidRPr="00FD0425" w:rsidRDefault="00C935A0" w:rsidP="00C935A0">
            <w:pPr>
              <w:pStyle w:val="TAL"/>
              <w:ind w:left="113"/>
            </w:pPr>
            <w:r w:rsidRPr="00FD0425">
              <w:rPr>
                <w:rFonts w:eastAsia="Batang"/>
                <w:lang w:eastAsia="ja-JP"/>
              </w:rPr>
              <w:t>&gt;</w:t>
            </w:r>
            <w:r w:rsidRPr="00FD0425">
              <w:rPr>
                <w:rFonts w:cs="Arial"/>
                <w:lang w:eastAsia="ja-JP"/>
              </w:rPr>
              <w:t>Old QoS Flow List - UL End Marker expected</w:t>
            </w:r>
          </w:p>
        </w:tc>
        <w:tc>
          <w:tcPr>
            <w:tcW w:w="1134" w:type="dxa"/>
            <w:gridSpan w:val="2"/>
            <w:tcBorders>
              <w:top w:val="single" w:sz="4" w:space="0" w:color="auto"/>
              <w:left w:val="single" w:sz="4" w:space="0" w:color="auto"/>
              <w:bottom w:val="single" w:sz="4" w:space="0" w:color="auto"/>
              <w:right w:val="single" w:sz="4" w:space="0" w:color="auto"/>
            </w:tcBorders>
          </w:tcPr>
          <w:p w14:paraId="014607FF" w14:textId="77777777" w:rsidR="00C935A0" w:rsidRPr="00FD0425" w:rsidRDefault="00C935A0" w:rsidP="00C935A0">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6AD8299"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7813ED" w14:textId="77777777" w:rsidR="00C935A0" w:rsidRPr="00FD0425" w:rsidRDefault="00C935A0" w:rsidP="00C935A0">
            <w:pPr>
              <w:pStyle w:val="TAL"/>
              <w:rPr>
                <w:snapToGrid w:val="0"/>
                <w:lang w:eastAsia="ja-JP"/>
              </w:rPr>
            </w:pPr>
            <w:r w:rsidRPr="00FD0425">
              <w:rPr>
                <w:snapToGrid w:val="0"/>
                <w:lang w:eastAsia="ja-JP"/>
              </w:rPr>
              <w:t>QoS Flow List</w:t>
            </w:r>
          </w:p>
          <w:p w14:paraId="0EA16981" w14:textId="77777777" w:rsidR="00C935A0" w:rsidRPr="00FD0425" w:rsidRDefault="00C935A0" w:rsidP="00C935A0">
            <w:pPr>
              <w:pStyle w:val="TAL"/>
              <w:rPr>
                <w:snapToGrid w:val="0"/>
                <w:lang w:eastAsia="ja-JP"/>
              </w:rPr>
            </w:pPr>
            <w:r w:rsidRPr="00FD0425">
              <w:rPr>
                <w:snapToGrid w:val="0"/>
                <w:lang w:eastAsia="ja-JP"/>
              </w:rPr>
              <w:t>9.2.1.4a</w:t>
            </w:r>
          </w:p>
        </w:tc>
        <w:tc>
          <w:tcPr>
            <w:tcW w:w="2268" w:type="dxa"/>
            <w:tcBorders>
              <w:top w:val="single" w:sz="4" w:space="0" w:color="auto"/>
              <w:left w:val="single" w:sz="4" w:space="0" w:color="auto"/>
              <w:bottom w:val="single" w:sz="4" w:space="0" w:color="auto"/>
              <w:right w:val="single" w:sz="4" w:space="0" w:color="auto"/>
            </w:tcBorders>
          </w:tcPr>
          <w:p w14:paraId="61593DD2" w14:textId="77777777" w:rsidR="00C935A0" w:rsidRPr="00FD0425" w:rsidRDefault="00C935A0" w:rsidP="00C935A0">
            <w:pPr>
              <w:pStyle w:val="TAL"/>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134" w:type="dxa"/>
            <w:tcBorders>
              <w:top w:val="single" w:sz="4" w:space="0" w:color="auto"/>
              <w:left w:val="single" w:sz="4" w:space="0" w:color="auto"/>
              <w:bottom w:val="single" w:sz="4" w:space="0" w:color="auto"/>
              <w:right w:val="single" w:sz="4" w:space="0" w:color="auto"/>
            </w:tcBorders>
          </w:tcPr>
          <w:p w14:paraId="37A597D4" w14:textId="77777777" w:rsidR="00C935A0" w:rsidRPr="00FD0425" w:rsidRDefault="00C935A0" w:rsidP="00C935A0">
            <w:pPr>
              <w:pStyle w:val="TAC"/>
              <w:rPr>
                <w:iCs/>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BE6120" w14:textId="77777777" w:rsidR="00C935A0" w:rsidRPr="00FD0425" w:rsidRDefault="00C935A0" w:rsidP="00C935A0">
            <w:pPr>
              <w:pStyle w:val="TAC"/>
              <w:rPr>
                <w:iCs/>
                <w:lang w:eastAsia="ja-JP"/>
              </w:rPr>
            </w:pPr>
            <w:r w:rsidRPr="00FD0425">
              <w:rPr>
                <w:szCs w:val="18"/>
                <w:lang w:eastAsia="ja-JP"/>
              </w:rPr>
              <w:t>reject</w:t>
            </w:r>
          </w:p>
        </w:tc>
      </w:tr>
    </w:tbl>
    <w:p w14:paraId="2BF968E8"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544">
          <w:tblGrid>
            <w:gridCol w:w="3686"/>
            <w:gridCol w:w="5670"/>
          </w:tblGrid>
        </w:tblGridChange>
      </w:tblGrid>
      <w:tr w:rsidR="00C935A0" w:rsidRPr="00FD0425" w14:paraId="7737599F" w14:textId="77777777" w:rsidTr="00C935A0">
        <w:tblPrEx>
          <w:tblCellMar>
            <w:top w:w="0" w:type="dxa"/>
            <w:bottom w:w="0" w:type="dxa"/>
          </w:tblCellMar>
        </w:tblPrEx>
        <w:tc>
          <w:tcPr>
            <w:tcW w:w="3686" w:type="dxa"/>
          </w:tcPr>
          <w:p w14:paraId="1A3A51F8" w14:textId="77777777" w:rsidR="00C935A0" w:rsidRPr="00FD0425" w:rsidRDefault="00C935A0" w:rsidP="00C935A0">
            <w:pPr>
              <w:pStyle w:val="TAH"/>
              <w:rPr>
                <w:lang w:eastAsia="ja-JP"/>
              </w:rPr>
            </w:pPr>
            <w:r w:rsidRPr="00FD0425">
              <w:rPr>
                <w:lang w:eastAsia="ja-JP"/>
              </w:rPr>
              <w:t>Range bound</w:t>
            </w:r>
          </w:p>
        </w:tc>
        <w:tc>
          <w:tcPr>
            <w:tcW w:w="5670" w:type="dxa"/>
          </w:tcPr>
          <w:p w14:paraId="4A6747B9" w14:textId="77777777" w:rsidR="00C935A0" w:rsidRPr="00FD0425" w:rsidRDefault="00C935A0" w:rsidP="00C935A0">
            <w:pPr>
              <w:pStyle w:val="TAH"/>
              <w:rPr>
                <w:lang w:eastAsia="ja-JP"/>
              </w:rPr>
            </w:pPr>
            <w:r w:rsidRPr="00FD0425">
              <w:rPr>
                <w:lang w:eastAsia="ja-JP"/>
              </w:rPr>
              <w:t>Explanation</w:t>
            </w:r>
          </w:p>
        </w:tc>
      </w:tr>
      <w:tr w:rsidR="00C935A0" w:rsidRPr="00FD0425" w14:paraId="3D0BD5BE" w14:textId="77777777" w:rsidTr="00C935A0">
        <w:tblPrEx>
          <w:tblCellMar>
            <w:top w:w="0" w:type="dxa"/>
            <w:bottom w:w="0" w:type="dxa"/>
          </w:tblCellMar>
        </w:tblPrEx>
        <w:tc>
          <w:tcPr>
            <w:tcW w:w="3686" w:type="dxa"/>
          </w:tcPr>
          <w:p w14:paraId="21762BAA" w14:textId="77777777" w:rsidR="00C935A0" w:rsidRPr="00FD0425" w:rsidRDefault="00C935A0" w:rsidP="00C935A0">
            <w:pPr>
              <w:pStyle w:val="TAL"/>
              <w:rPr>
                <w:lang w:eastAsia="ja-JP"/>
              </w:rPr>
            </w:pPr>
            <w:r w:rsidRPr="00FD0425">
              <w:rPr>
                <w:lang w:eastAsia="ja-JP"/>
              </w:rPr>
              <w:t>maxnoofDRBs</w:t>
            </w:r>
          </w:p>
        </w:tc>
        <w:tc>
          <w:tcPr>
            <w:tcW w:w="5670" w:type="dxa"/>
          </w:tcPr>
          <w:p w14:paraId="4D75D8D2" w14:textId="77777777" w:rsidR="00C935A0" w:rsidRPr="00FD0425" w:rsidRDefault="00C935A0" w:rsidP="00C935A0">
            <w:pPr>
              <w:pStyle w:val="TAL"/>
              <w:rPr>
                <w:lang w:eastAsia="ja-JP"/>
              </w:rPr>
            </w:pPr>
            <w:r w:rsidRPr="00FD0425">
              <w:rPr>
                <w:lang w:eastAsia="ja-JP"/>
              </w:rPr>
              <w:t xml:space="preserve">Maximum no. of DRBs allowed towards one UE. Value is 32. </w:t>
            </w:r>
          </w:p>
        </w:tc>
      </w:tr>
    </w:tbl>
    <w:p w14:paraId="0A13B19E" w14:textId="77777777" w:rsidR="00C935A0" w:rsidRPr="00FD0425" w:rsidRDefault="00C935A0" w:rsidP="00C935A0">
      <w:pPr>
        <w:rPr>
          <w:rFonts w:hint="eastAsia"/>
          <w:lang w:eastAsia="zh-CN"/>
        </w:rPr>
      </w:pPr>
    </w:p>
    <w:p w14:paraId="3091BAD7" w14:textId="77777777" w:rsidR="00C935A0" w:rsidRPr="00FD0425" w:rsidRDefault="00C935A0" w:rsidP="00C935A0">
      <w:pPr>
        <w:pStyle w:val="Heading4"/>
        <w:rPr>
          <w:lang w:val="fr-FR"/>
        </w:rPr>
      </w:pPr>
      <w:bookmarkStart w:id="3545" w:name="_Toc20955251"/>
      <w:bookmarkStart w:id="3546" w:name="_Toc29991448"/>
      <w:bookmarkStart w:id="3547" w:name="_Toc36555848"/>
      <w:bookmarkStart w:id="3548" w:name="_Toc44497568"/>
      <w:bookmarkStart w:id="3549" w:name="_Toc45107956"/>
      <w:bookmarkStart w:id="3550" w:name="_Toc45901576"/>
      <w:bookmarkStart w:id="3551" w:name="_Toc51850655"/>
      <w:bookmarkStart w:id="3552" w:name="_Toc56693658"/>
      <w:bookmarkStart w:id="3553" w:name="_Toc64447201"/>
      <w:bookmarkStart w:id="3554" w:name="_Toc66286695"/>
      <w:bookmarkStart w:id="3555" w:name="_Toc74151390"/>
      <w:bookmarkStart w:id="3556" w:name="_Toc81321998"/>
      <w:r w:rsidRPr="00FD0425">
        <w:rPr>
          <w:lang w:val="fr-FR"/>
        </w:rPr>
        <w:t>9.2.1.15</w:t>
      </w:r>
      <w:r w:rsidRPr="00FD0425">
        <w:rPr>
          <w:lang w:val="fr-FR"/>
        </w:rPr>
        <w:tab/>
        <w:t xml:space="preserve">DRB to </w:t>
      </w:r>
      <w:r w:rsidRPr="00FD0425">
        <w:rPr>
          <w:rFonts w:hint="eastAsia"/>
          <w:lang w:val="fr-FR"/>
        </w:rPr>
        <w:t xml:space="preserve">QoS Flow </w:t>
      </w:r>
      <w:r w:rsidRPr="00FD0425">
        <w:rPr>
          <w:lang w:val="fr-FR"/>
        </w:rPr>
        <w:t>Mapping List</w:t>
      </w:r>
      <w:bookmarkEnd w:id="3545"/>
      <w:bookmarkEnd w:id="3546"/>
      <w:bookmarkEnd w:id="3547"/>
      <w:bookmarkEnd w:id="3548"/>
      <w:bookmarkEnd w:id="3549"/>
      <w:bookmarkEnd w:id="3550"/>
      <w:bookmarkEnd w:id="3551"/>
      <w:bookmarkEnd w:id="3552"/>
      <w:bookmarkEnd w:id="3553"/>
      <w:bookmarkEnd w:id="3554"/>
      <w:bookmarkEnd w:id="3555"/>
      <w:bookmarkEnd w:id="3556"/>
    </w:p>
    <w:p w14:paraId="61B985AC" w14:textId="77777777" w:rsidR="00C935A0" w:rsidRPr="00FD0425" w:rsidRDefault="00C935A0" w:rsidP="00C935A0">
      <w:pPr>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275"/>
        <w:gridCol w:w="2410"/>
        <w:gridCol w:w="1134"/>
        <w:gridCol w:w="1134"/>
      </w:tblGrid>
      <w:tr w:rsidR="00C935A0" w:rsidRPr="00FD0425" w14:paraId="60A6694C" w14:textId="77777777" w:rsidTr="00C935A0">
        <w:tblPrEx>
          <w:tblCellMar>
            <w:top w:w="0" w:type="dxa"/>
            <w:bottom w:w="0" w:type="dxa"/>
          </w:tblCellMar>
        </w:tblPrEx>
        <w:tc>
          <w:tcPr>
            <w:tcW w:w="2127" w:type="dxa"/>
          </w:tcPr>
          <w:p w14:paraId="254A00D6"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230ED40E" w14:textId="77777777" w:rsidR="00C935A0" w:rsidRPr="00FD0425" w:rsidRDefault="00C935A0" w:rsidP="00C935A0">
            <w:pPr>
              <w:pStyle w:val="TAH"/>
              <w:rPr>
                <w:rFonts w:cs="Arial"/>
                <w:lang w:eastAsia="ja-JP"/>
              </w:rPr>
            </w:pPr>
            <w:r w:rsidRPr="00FD0425">
              <w:rPr>
                <w:rFonts w:cs="Arial"/>
                <w:lang w:eastAsia="ja-JP"/>
              </w:rPr>
              <w:t>Presence</w:t>
            </w:r>
          </w:p>
        </w:tc>
        <w:tc>
          <w:tcPr>
            <w:tcW w:w="1134" w:type="dxa"/>
          </w:tcPr>
          <w:p w14:paraId="0AE9ED6A" w14:textId="77777777" w:rsidR="00C935A0" w:rsidRPr="00FD0425" w:rsidRDefault="00C935A0" w:rsidP="00C935A0">
            <w:pPr>
              <w:pStyle w:val="TAH"/>
              <w:rPr>
                <w:rFonts w:cs="Arial"/>
                <w:lang w:eastAsia="ja-JP"/>
              </w:rPr>
            </w:pPr>
            <w:r w:rsidRPr="00FD0425">
              <w:rPr>
                <w:rFonts w:cs="Arial"/>
                <w:lang w:eastAsia="ja-JP"/>
              </w:rPr>
              <w:t>Range</w:t>
            </w:r>
          </w:p>
        </w:tc>
        <w:tc>
          <w:tcPr>
            <w:tcW w:w="1275" w:type="dxa"/>
          </w:tcPr>
          <w:p w14:paraId="4B45A43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10" w:type="dxa"/>
          </w:tcPr>
          <w:p w14:paraId="49B8DDD7"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54236C7A" w14:textId="77777777" w:rsidR="00C935A0" w:rsidRPr="00FD0425" w:rsidRDefault="00C935A0" w:rsidP="00C935A0">
            <w:pPr>
              <w:pStyle w:val="TAH"/>
              <w:rPr>
                <w:rFonts w:cs="Arial"/>
                <w:lang w:eastAsia="ja-JP"/>
              </w:rPr>
            </w:pPr>
            <w:r>
              <w:rPr>
                <w:lang w:eastAsia="ja-JP"/>
              </w:rPr>
              <w:t>Criticality</w:t>
            </w:r>
          </w:p>
        </w:tc>
        <w:tc>
          <w:tcPr>
            <w:tcW w:w="1134" w:type="dxa"/>
          </w:tcPr>
          <w:p w14:paraId="6E056952" w14:textId="77777777" w:rsidR="00C935A0" w:rsidRPr="00FD0425" w:rsidRDefault="00C935A0" w:rsidP="00C935A0">
            <w:pPr>
              <w:pStyle w:val="TAH"/>
              <w:rPr>
                <w:rFonts w:cs="Arial"/>
                <w:lang w:eastAsia="ja-JP"/>
              </w:rPr>
            </w:pPr>
            <w:r>
              <w:rPr>
                <w:lang w:eastAsia="ja-JP"/>
              </w:rPr>
              <w:t>Assigned Criticality</w:t>
            </w:r>
          </w:p>
        </w:tc>
      </w:tr>
      <w:tr w:rsidR="00C935A0" w:rsidRPr="00FD0425" w14:paraId="1CF2DC45" w14:textId="77777777" w:rsidTr="00C935A0">
        <w:tblPrEx>
          <w:tblCellMar>
            <w:top w:w="0" w:type="dxa"/>
            <w:bottom w:w="0" w:type="dxa"/>
          </w:tblCellMar>
        </w:tblPrEx>
        <w:tc>
          <w:tcPr>
            <w:tcW w:w="2127" w:type="dxa"/>
          </w:tcPr>
          <w:p w14:paraId="6B2261D9" w14:textId="77777777" w:rsidR="00C935A0" w:rsidRPr="00FD0425" w:rsidRDefault="00C935A0" w:rsidP="00C935A0">
            <w:pPr>
              <w:pStyle w:val="TAL"/>
              <w:rPr>
                <w:rFonts w:hint="eastAsia"/>
                <w:b/>
                <w:lang w:eastAsia="zh-CN"/>
              </w:rPr>
            </w:pPr>
            <w:r w:rsidRPr="00FD0425">
              <w:rPr>
                <w:b/>
                <w:lang w:eastAsia="ja-JP"/>
              </w:rPr>
              <w:t>DRBs to QoS Flow Mapping Item</w:t>
            </w:r>
          </w:p>
        </w:tc>
        <w:tc>
          <w:tcPr>
            <w:tcW w:w="1134" w:type="dxa"/>
          </w:tcPr>
          <w:p w14:paraId="2110A87C" w14:textId="77777777" w:rsidR="00C935A0" w:rsidRPr="00FD0425" w:rsidRDefault="00C935A0" w:rsidP="00C935A0">
            <w:pPr>
              <w:pStyle w:val="TAL"/>
              <w:rPr>
                <w:rFonts w:eastAsia="Batang"/>
                <w:lang w:eastAsia="ja-JP"/>
              </w:rPr>
            </w:pPr>
          </w:p>
        </w:tc>
        <w:tc>
          <w:tcPr>
            <w:tcW w:w="1134" w:type="dxa"/>
          </w:tcPr>
          <w:p w14:paraId="171C7132"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275" w:type="dxa"/>
          </w:tcPr>
          <w:p w14:paraId="392F3DF7" w14:textId="77777777" w:rsidR="00C935A0" w:rsidRPr="00FD0425" w:rsidRDefault="00C935A0" w:rsidP="00C935A0">
            <w:pPr>
              <w:pStyle w:val="TAL"/>
              <w:rPr>
                <w:lang w:eastAsia="ja-JP"/>
              </w:rPr>
            </w:pPr>
          </w:p>
        </w:tc>
        <w:tc>
          <w:tcPr>
            <w:tcW w:w="2410" w:type="dxa"/>
          </w:tcPr>
          <w:p w14:paraId="64690C69" w14:textId="77777777" w:rsidR="00C935A0" w:rsidRPr="00FD0425" w:rsidRDefault="00C935A0" w:rsidP="00C935A0">
            <w:pPr>
              <w:pStyle w:val="TAL"/>
              <w:rPr>
                <w:lang w:eastAsia="ja-JP"/>
              </w:rPr>
            </w:pPr>
          </w:p>
        </w:tc>
        <w:tc>
          <w:tcPr>
            <w:tcW w:w="1134" w:type="dxa"/>
          </w:tcPr>
          <w:p w14:paraId="2D0E16A0" w14:textId="77777777" w:rsidR="00C935A0" w:rsidRPr="00FD0425" w:rsidRDefault="00C935A0" w:rsidP="00C935A0">
            <w:pPr>
              <w:pStyle w:val="TAC"/>
              <w:rPr>
                <w:lang w:eastAsia="ja-JP"/>
              </w:rPr>
            </w:pPr>
            <w:r>
              <w:rPr>
                <w:lang w:eastAsia="ja-JP"/>
              </w:rPr>
              <w:t>–</w:t>
            </w:r>
          </w:p>
        </w:tc>
        <w:tc>
          <w:tcPr>
            <w:tcW w:w="1134" w:type="dxa"/>
          </w:tcPr>
          <w:p w14:paraId="1086C2FB" w14:textId="77777777" w:rsidR="00C935A0" w:rsidRPr="00FD0425" w:rsidRDefault="00C935A0" w:rsidP="00C935A0">
            <w:pPr>
              <w:pStyle w:val="TAC"/>
              <w:rPr>
                <w:lang w:eastAsia="ja-JP"/>
              </w:rPr>
            </w:pPr>
          </w:p>
        </w:tc>
      </w:tr>
      <w:tr w:rsidR="00C935A0" w:rsidRPr="00FD0425" w14:paraId="46C2C333" w14:textId="77777777" w:rsidTr="00C935A0">
        <w:tblPrEx>
          <w:tblCellMar>
            <w:top w:w="0" w:type="dxa"/>
            <w:bottom w:w="0" w:type="dxa"/>
          </w:tblCellMar>
        </w:tblPrEx>
        <w:tc>
          <w:tcPr>
            <w:tcW w:w="2127" w:type="dxa"/>
          </w:tcPr>
          <w:p w14:paraId="2BF908AD" w14:textId="77777777" w:rsidR="00C935A0" w:rsidRPr="00FD0425" w:rsidRDefault="00C935A0" w:rsidP="00C935A0">
            <w:pPr>
              <w:pStyle w:val="TAL"/>
              <w:ind w:left="113"/>
              <w:rPr>
                <w:rFonts w:hint="eastAsia"/>
                <w:b/>
                <w:lang w:eastAsia="zh-CN"/>
              </w:rPr>
            </w:pPr>
            <w:r w:rsidRPr="00FD0425">
              <w:rPr>
                <w:lang w:eastAsia="ja-JP"/>
              </w:rPr>
              <w:t>&gt;DRB ID</w:t>
            </w:r>
          </w:p>
        </w:tc>
        <w:tc>
          <w:tcPr>
            <w:tcW w:w="1134" w:type="dxa"/>
          </w:tcPr>
          <w:p w14:paraId="0BCEA4E0" w14:textId="77777777" w:rsidR="00C935A0" w:rsidRPr="00FD0425" w:rsidRDefault="00C935A0" w:rsidP="00C935A0">
            <w:pPr>
              <w:pStyle w:val="TAL"/>
              <w:rPr>
                <w:rFonts w:eastAsia="Batang"/>
                <w:lang w:eastAsia="ja-JP"/>
              </w:rPr>
            </w:pPr>
            <w:r w:rsidRPr="00FD0425">
              <w:rPr>
                <w:rFonts w:eastAsia="Batang"/>
                <w:lang w:eastAsia="ja-JP"/>
              </w:rPr>
              <w:t>M</w:t>
            </w:r>
          </w:p>
        </w:tc>
        <w:tc>
          <w:tcPr>
            <w:tcW w:w="1134" w:type="dxa"/>
          </w:tcPr>
          <w:p w14:paraId="1197D88E" w14:textId="77777777" w:rsidR="00C935A0" w:rsidRPr="00FD0425" w:rsidRDefault="00C935A0" w:rsidP="00C935A0">
            <w:pPr>
              <w:pStyle w:val="TAL"/>
              <w:rPr>
                <w:bCs/>
                <w:i/>
                <w:szCs w:val="18"/>
                <w:lang w:eastAsia="ja-JP"/>
              </w:rPr>
            </w:pPr>
          </w:p>
        </w:tc>
        <w:tc>
          <w:tcPr>
            <w:tcW w:w="1275" w:type="dxa"/>
          </w:tcPr>
          <w:p w14:paraId="095B7563" w14:textId="77777777" w:rsidR="00C935A0" w:rsidRPr="00FD0425" w:rsidRDefault="00C935A0" w:rsidP="00C935A0">
            <w:pPr>
              <w:pStyle w:val="TAL"/>
              <w:rPr>
                <w:lang w:eastAsia="ja-JP"/>
              </w:rPr>
            </w:pPr>
            <w:r w:rsidRPr="00FD0425">
              <w:rPr>
                <w:lang w:eastAsia="ja-JP"/>
              </w:rPr>
              <w:t>9.2.3.33</w:t>
            </w:r>
          </w:p>
        </w:tc>
        <w:tc>
          <w:tcPr>
            <w:tcW w:w="2410" w:type="dxa"/>
          </w:tcPr>
          <w:p w14:paraId="14B31A7A" w14:textId="77777777" w:rsidR="00C935A0" w:rsidRPr="00FD0425" w:rsidRDefault="00C935A0" w:rsidP="00C935A0">
            <w:pPr>
              <w:pStyle w:val="TAL"/>
              <w:rPr>
                <w:lang w:eastAsia="ja-JP"/>
              </w:rPr>
            </w:pPr>
          </w:p>
        </w:tc>
        <w:tc>
          <w:tcPr>
            <w:tcW w:w="1134" w:type="dxa"/>
          </w:tcPr>
          <w:p w14:paraId="360B870C" w14:textId="77777777" w:rsidR="00C935A0" w:rsidRPr="00FD0425" w:rsidRDefault="00C935A0" w:rsidP="00C935A0">
            <w:pPr>
              <w:pStyle w:val="TAC"/>
              <w:rPr>
                <w:lang w:eastAsia="ja-JP"/>
              </w:rPr>
            </w:pPr>
            <w:r>
              <w:rPr>
                <w:lang w:eastAsia="ja-JP"/>
              </w:rPr>
              <w:t>–</w:t>
            </w:r>
          </w:p>
        </w:tc>
        <w:tc>
          <w:tcPr>
            <w:tcW w:w="1134" w:type="dxa"/>
          </w:tcPr>
          <w:p w14:paraId="7348B132" w14:textId="77777777" w:rsidR="00C935A0" w:rsidRPr="00FD0425" w:rsidRDefault="00C935A0" w:rsidP="00C935A0">
            <w:pPr>
              <w:pStyle w:val="TAC"/>
              <w:rPr>
                <w:lang w:eastAsia="ja-JP"/>
              </w:rPr>
            </w:pPr>
          </w:p>
        </w:tc>
      </w:tr>
      <w:tr w:rsidR="00C935A0" w:rsidRPr="00FD0425" w14:paraId="16637C6D" w14:textId="77777777" w:rsidTr="00C935A0">
        <w:tblPrEx>
          <w:tblCellMar>
            <w:top w:w="0" w:type="dxa"/>
            <w:bottom w:w="0" w:type="dxa"/>
          </w:tblCellMar>
        </w:tblPrEx>
        <w:tc>
          <w:tcPr>
            <w:tcW w:w="2127" w:type="dxa"/>
          </w:tcPr>
          <w:p w14:paraId="38C75511" w14:textId="77777777" w:rsidR="00C935A0" w:rsidRPr="00FD0425" w:rsidRDefault="00C935A0" w:rsidP="00C935A0">
            <w:pPr>
              <w:pStyle w:val="TAL"/>
              <w:ind w:left="113"/>
              <w:rPr>
                <w:rFonts w:hint="eastAsia"/>
                <w:b/>
                <w:lang w:eastAsia="zh-CN"/>
              </w:rPr>
            </w:pPr>
            <w:r w:rsidRPr="00FD0425">
              <w:rPr>
                <w:rFonts w:eastAsia="Batang"/>
                <w:b/>
                <w:lang w:eastAsia="ja-JP"/>
              </w:rPr>
              <w:t>&gt;QoS Flows List</w:t>
            </w:r>
          </w:p>
        </w:tc>
        <w:tc>
          <w:tcPr>
            <w:tcW w:w="1134" w:type="dxa"/>
          </w:tcPr>
          <w:p w14:paraId="52174956" w14:textId="77777777" w:rsidR="00C935A0" w:rsidRPr="00FD0425" w:rsidRDefault="00C935A0" w:rsidP="00C935A0">
            <w:pPr>
              <w:pStyle w:val="TAL"/>
              <w:rPr>
                <w:rFonts w:eastAsia="Batang"/>
                <w:lang w:eastAsia="ja-JP"/>
              </w:rPr>
            </w:pPr>
          </w:p>
        </w:tc>
        <w:tc>
          <w:tcPr>
            <w:tcW w:w="1134" w:type="dxa"/>
          </w:tcPr>
          <w:p w14:paraId="6265521D" w14:textId="77777777" w:rsidR="00C935A0" w:rsidRPr="00FD0425" w:rsidRDefault="00C935A0" w:rsidP="00C935A0">
            <w:pPr>
              <w:pStyle w:val="TAL"/>
              <w:rPr>
                <w:bCs/>
                <w:i/>
                <w:szCs w:val="18"/>
                <w:lang w:eastAsia="ja-JP"/>
              </w:rPr>
            </w:pPr>
            <w:r w:rsidRPr="00FD0425">
              <w:rPr>
                <w:i/>
                <w:lang w:eastAsia="ja-JP"/>
              </w:rPr>
              <w:t>1</w:t>
            </w:r>
          </w:p>
        </w:tc>
        <w:tc>
          <w:tcPr>
            <w:tcW w:w="1275" w:type="dxa"/>
          </w:tcPr>
          <w:p w14:paraId="640C15A0" w14:textId="77777777" w:rsidR="00C935A0" w:rsidRPr="00FD0425" w:rsidRDefault="00C935A0" w:rsidP="00C935A0">
            <w:pPr>
              <w:pStyle w:val="TAL"/>
              <w:rPr>
                <w:lang w:eastAsia="ja-JP"/>
              </w:rPr>
            </w:pPr>
          </w:p>
        </w:tc>
        <w:tc>
          <w:tcPr>
            <w:tcW w:w="2410" w:type="dxa"/>
          </w:tcPr>
          <w:p w14:paraId="3EA674F7" w14:textId="77777777" w:rsidR="00C935A0" w:rsidRPr="00FD0425" w:rsidRDefault="00C935A0" w:rsidP="00C935A0">
            <w:pPr>
              <w:pStyle w:val="TAL"/>
              <w:rPr>
                <w:lang w:eastAsia="ja-JP"/>
              </w:rPr>
            </w:pPr>
          </w:p>
        </w:tc>
        <w:tc>
          <w:tcPr>
            <w:tcW w:w="1134" w:type="dxa"/>
          </w:tcPr>
          <w:p w14:paraId="12E1F968" w14:textId="77777777" w:rsidR="00C935A0" w:rsidRPr="00FD0425" w:rsidRDefault="00C935A0" w:rsidP="00C935A0">
            <w:pPr>
              <w:pStyle w:val="TAC"/>
              <w:rPr>
                <w:lang w:eastAsia="ja-JP"/>
              </w:rPr>
            </w:pPr>
            <w:r>
              <w:rPr>
                <w:lang w:eastAsia="ja-JP"/>
              </w:rPr>
              <w:t>–</w:t>
            </w:r>
          </w:p>
        </w:tc>
        <w:tc>
          <w:tcPr>
            <w:tcW w:w="1134" w:type="dxa"/>
          </w:tcPr>
          <w:p w14:paraId="0229BDD0" w14:textId="77777777" w:rsidR="00C935A0" w:rsidRPr="00FD0425" w:rsidRDefault="00C935A0" w:rsidP="00C935A0">
            <w:pPr>
              <w:pStyle w:val="TAC"/>
              <w:rPr>
                <w:lang w:eastAsia="ja-JP"/>
              </w:rPr>
            </w:pPr>
          </w:p>
        </w:tc>
      </w:tr>
      <w:tr w:rsidR="00C935A0" w:rsidRPr="00FD0425" w14:paraId="4EA9C6ED" w14:textId="77777777" w:rsidTr="00C935A0">
        <w:tblPrEx>
          <w:tblCellMar>
            <w:top w:w="0" w:type="dxa"/>
            <w:bottom w:w="0" w:type="dxa"/>
          </w:tblCellMar>
        </w:tblPrEx>
        <w:tc>
          <w:tcPr>
            <w:tcW w:w="2127" w:type="dxa"/>
          </w:tcPr>
          <w:p w14:paraId="01A92D5B" w14:textId="77777777" w:rsidR="00C935A0" w:rsidRPr="00FD0425" w:rsidRDefault="00C935A0" w:rsidP="00C935A0">
            <w:pPr>
              <w:pStyle w:val="TAL"/>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134" w:type="dxa"/>
          </w:tcPr>
          <w:p w14:paraId="523DB8AD" w14:textId="77777777" w:rsidR="00C935A0" w:rsidRPr="00FD0425" w:rsidRDefault="00C935A0" w:rsidP="00C935A0">
            <w:pPr>
              <w:pStyle w:val="TAL"/>
              <w:rPr>
                <w:rFonts w:eastAsia="Batang"/>
                <w:lang w:eastAsia="ja-JP"/>
              </w:rPr>
            </w:pPr>
          </w:p>
        </w:tc>
        <w:tc>
          <w:tcPr>
            <w:tcW w:w="1134" w:type="dxa"/>
          </w:tcPr>
          <w:p w14:paraId="24E29CAB" w14:textId="77777777" w:rsidR="00C935A0" w:rsidRPr="00FD0425" w:rsidRDefault="00C935A0" w:rsidP="00C935A0">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275" w:type="dxa"/>
          </w:tcPr>
          <w:p w14:paraId="24A10691" w14:textId="77777777" w:rsidR="00C935A0" w:rsidRPr="00FD0425" w:rsidRDefault="00C935A0" w:rsidP="00C935A0">
            <w:pPr>
              <w:pStyle w:val="TAL"/>
              <w:rPr>
                <w:lang w:eastAsia="ja-JP"/>
              </w:rPr>
            </w:pPr>
          </w:p>
        </w:tc>
        <w:tc>
          <w:tcPr>
            <w:tcW w:w="2410" w:type="dxa"/>
          </w:tcPr>
          <w:p w14:paraId="5085B63A" w14:textId="77777777" w:rsidR="00C935A0" w:rsidRPr="00FD0425" w:rsidRDefault="00C935A0" w:rsidP="00C935A0">
            <w:pPr>
              <w:pStyle w:val="TAL"/>
              <w:rPr>
                <w:lang w:eastAsia="ja-JP"/>
              </w:rPr>
            </w:pPr>
          </w:p>
        </w:tc>
        <w:tc>
          <w:tcPr>
            <w:tcW w:w="1134" w:type="dxa"/>
          </w:tcPr>
          <w:p w14:paraId="34ACA8D6" w14:textId="77777777" w:rsidR="00C935A0" w:rsidRPr="00FD0425" w:rsidRDefault="00C935A0" w:rsidP="00C935A0">
            <w:pPr>
              <w:pStyle w:val="TAC"/>
              <w:rPr>
                <w:lang w:eastAsia="ja-JP"/>
              </w:rPr>
            </w:pPr>
            <w:r>
              <w:rPr>
                <w:lang w:eastAsia="ja-JP"/>
              </w:rPr>
              <w:t>–</w:t>
            </w:r>
          </w:p>
        </w:tc>
        <w:tc>
          <w:tcPr>
            <w:tcW w:w="1134" w:type="dxa"/>
          </w:tcPr>
          <w:p w14:paraId="5ED5E472" w14:textId="77777777" w:rsidR="00C935A0" w:rsidRPr="00FD0425" w:rsidRDefault="00C935A0" w:rsidP="00C935A0">
            <w:pPr>
              <w:pStyle w:val="TAC"/>
              <w:rPr>
                <w:lang w:eastAsia="ja-JP"/>
              </w:rPr>
            </w:pPr>
          </w:p>
        </w:tc>
      </w:tr>
      <w:tr w:rsidR="00C935A0" w:rsidRPr="00FD0425" w14:paraId="14921BA4" w14:textId="77777777" w:rsidTr="00C935A0">
        <w:tblPrEx>
          <w:tblCellMar>
            <w:top w:w="0" w:type="dxa"/>
            <w:bottom w:w="0" w:type="dxa"/>
          </w:tblCellMar>
        </w:tblPrEx>
        <w:tc>
          <w:tcPr>
            <w:tcW w:w="2127" w:type="dxa"/>
          </w:tcPr>
          <w:p w14:paraId="62413FF2" w14:textId="77777777" w:rsidR="00C935A0" w:rsidRPr="00FD0425" w:rsidRDefault="00C935A0" w:rsidP="00C935A0">
            <w:pPr>
              <w:pStyle w:val="TAL"/>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134" w:type="dxa"/>
          </w:tcPr>
          <w:p w14:paraId="7C3F1C8C" w14:textId="77777777" w:rsidR="00C935A0" w:rsidRPr="00FD0425" w:rsidRDefault="00C935A0" w:rsidP="00C935A0">
            <w:pPr>
              <w:pStyle w:val="TAL"/>
              <w:rPr>
                <w:lang w:eastAsia="ja-JP"/>
              </w:rPr>
            </w:pPr>
            <w:r w:rsidRPr="00FD0425">
              <w:rPr>
                <w:rFonts w:eastAsia="Batang"/>
                <w:lang w:eastAsia="ja-JP"/>
              </w:rPr>
              <w:t>M</w:t>
            </w:r>
          </w:p>
        </w:tc>
        <w:tc>
          <w:tcPr>
            <w:tcW w:w="1134" w:type="dxa"/>
          </w:tcPr>
          <w:p w14:paraId="1C372DCF" w14:textId="77777777" w:rsidR="00C935A0" w:rsidRPr="00FD0425" w:rsidRDefault="00C935A0" w:rsidP="00C935A0">
            <w:pPr>
              <w:pStyle w:val="TAL"/>
              <w:rPr>
                <w:lang w:eastAsia="ja-JP"/>
              </w:rPr>
            </w:pPr>
          </w:p>
        </w:tc>
        <w:tc>
          <w:tcPr>
            <w:tcW w:w="1275" w:type="dxa"/>
          </w:tcPr>
          <w:p w14:paraId="0BE516EC" w14:textId="77777777" w:rsidR="00C935A0" w:rsidRPr="00FD0425" w:rsidRDefault="00C935A0" w:rsidP="00C935A0">
            <w:pPr>
              <w:pStyle w:val="TAL"/>
              <w:rPr>
                <w:lang w:eastAsia="ja-JP"/>
              </w:rPr>
            </w:pPr>
            <w:r w:rsidRPr="00FD0425">
              <w:rPr>
                <w:lang w:eastAsia="ja-JP"/>
              </w:rPr>
              <w:t>9.2.3.10</w:t>
            </w:r>
          </w:p>
        </w:tc>
        <w:tc>
          <w:tcPr>
            <w:tcW w:w="2410" w:type="dxa"/>
          </w:tcPr>
          <w:p w14:paraId="6EAD2277" w14:textId="77777777" w:rsidR="00C935A0" w:rsidRPr="00FD0425" w:rsidRDefault="00C935A0" w:rsidP="00C935A0">
            <w:pPr>
              <w:pStyle w:val="TAL"/>
              <w:rPr>
                <w:rFonts w:hint="eastAsia"/>
                <w:lang w:eastAsia="zh-CN"/>
              </w:rPr>
            </w:pPr>
          </w:p>
        </w:tc>
        <w:tc>
          <w:tcPr>
            <w:tcW w:w="1134" w:type="dxa"/>
          </w:tcPr>
          <w:p w14:paraId="03101B0E" w14:textId="77777777" w:rsidR="00C935A0" w:rsidRPr="00FD0425" w:rsidRDefault="00C935A0" w:rsidP="00C935A0">
            <w:pPr>
              <w:pStyle w:val="TAC"/>
              <w:rPr>
                <w:rFonts w:hint="eastAsia"/>
                <w:lang w:eastAsia="zh-CN"/>
              </w:rPr>
            </w:pPr>
            <w:r>
              <w:rPr>
                <w:lang w:val="en-US" w:eastAsia="zh-CN"/>
              </w:rPr>
              <w:t>–</w:t>
            </w:r>
          </w:p>
        </w:tc>
        <w:tc>
          <w:tcPr>
            <w:tcW w:w="1134" w:type="dxa"/>
          </w:tcPr>
          <w:p w14:paraId="1BEAAA40" w14:textId="77777777" w:rsidR="00C935A0" w:rsidRPr="00FD0425" w:rsidRDefault="00C935A0" w:rsidP="00C935A0">
            <w:pPr>
              <w:pStyle w:val="TAC"/>
              <w:rPr>
                <w:rFonts w:hint="eastAsia"/>
                <w:lang w:eastAsia="zh-CN"/>
              </w:rPr>
            </w:pPr>
          </w:p>
        </w:tc>
      </w:tr>
      <w:tr w:rsidR="00C935A0" w:rsidRPr="00FD0425" w14:paraId="7F4EB68F"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443B2A82" w14:textId="77777777" w:rsidR="00C935A0" w:rsidRPr="00FD0425" w:rsidRDefault="00C935A0" w:rsidP="00C935A0">
            <w:pPr>
              <w:pStyle w:val="TAL"/>
              <w:ind w:left="340"/>
              <w:rPr>
                <w:rFonts w:eastAsia="Batang"/>
                <w:lang w:eastAsia="ja-JP"/>
              </w:rPr>
            </w:pPr>
            <w:r w:rsidRPr="00FD0425">
              <w:rPr>
                <w:rFonts w:eastAsia="Batang"/>
                <w:lang w:eastAsia="ja-JP"/>
              </w:rPr>
              <w: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2CDAA574" w14:textId="77777777" w:rsidR="00C935A0" w:rsidRPr="00FD0425" w:rsidRDefault="00C935A0" w:rsidP="00C935A0">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B0A2004" w14:textId="77777777" w:rsidR="00C935A0" w:rsidRPr="00FD0425" w:rsidRDefault="00C935A0" w:rsidP="00C935A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7B213B" w14:textId="77777777" w:rsidR="00C935A0" w:rsidRPr="00FD0425" w:rsidRDefault="00C935A0" w:rsidP="00C935A0">
            <w:pPr>
              <w:pStyle w:val="TAL"/>
              <w:rPr>
                <w:lang w:eastAsia="ja-JP"/>
              </w:rPr>
            </w:pPr>
            <w:r w:rsidRPr="00FD0425">
              <w:rPr>
                <w:lang w:eastAsia="ja-JP"/>
              </w:rPr>
              <w:t>9.2.3.79</w:t>
            </w:r>
          </w:p>
        </w:tc>
        <w:tc>
          <w:tcPr>
            <w:tcW w:w="2410" w:type="dxa"/>
            <w:tcBorders>
              <w:top w:val="single" w:sz="4" w:space="0" w:color="auto"/>
              <w:left w:val="single" w:sz="4" w:space="0" w:color="auto"/>
              <w:bottom w:val="single" w:sz="4" w:space="0" w:color="auto"/>
              <w:right w:val="single" w:sz="4" w:space="0" w:color="auto"/>
            </w:tcBorders>
          </w:tcPr>
          <w:p w14:paraId="44B69DDD"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CD3016D" w14:textId="77777777" w:rsidR="00C935A0" w:rsidRPr="00FD0425" w:rsidRDefault="00C935A0" w:rsidP="00C935A0">
            <w:pPr>
              <w:pStyle w:val="TAC"/>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5EA79C8" w14:textId="77777777" w:rsidR="00C935A0" w:rsidRPr="00FD0425" w:rsidRDefault="00C935A0" w:rsidP="00C935A0">
            <w:pPr>
              <w:pStyle w:val="TAC"/>
              <w:rPr>
                <w:lang w:eastAsia="zh-CN"/>
              </w:rPr>
            </w:pPr>
          </w:p>
        </w:tc>
      </w:tr>
      <w:tr w:rsidR="00C935A0" w:rsidRPr="00FD0425" w14:paraId="1ADC1302"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09BE820A" w14:textId="77777777" w:rsidR="00C935A0" w:rsidRPr="00FD0425" w:rsidRDefault="00C935A0" w:rsidP="00C935A0">
            <w:pPr>
              <w:pStyle w:val="TAL"/>
              <w:ind w:left="113"/>
              <w:rPr>
                <w:rFonts w:eastAsia="Batang"/>
                <w:lang w:eastAsia="ja-JP"/>
              </w:rPr>
            </w:pPr>
            <w:r w:rsidRPr="00FD0425">
              <w:rPr>
                <w:rFonts w:eastAsia="Batang"/>
                <w:lang w:eastAsia="ja-JP"/>
              </w:rPr>
              <w:t>&gt;RLC Mode</w:t>
            </w:r>
          </w:p>
        </w:tc>
        <w:tc>
          <w:tcPr>
            <w:tcW w:w="1134" w:type="dxa"/>
            <w:tcBorders>
              <w:top w:val="single" w:sz="4" w:space="0" w:color="auto"/>
              <w:left w:val="single" w:sz="4" w:space="0" w:color="auto"/>
              <w:bottom w:val="single" w:sz="4" w:space="0" w:color="auto"/>
              <w:right w:val="single" w:sz="4" w:space="0" w:color="auto"/>
            </w:tcBorders>
          </w:tcPr>
          <w:p w14:paraId="6C8F774C" w14:textId="77777777" w:rsidR="00C935A0" w:rsidRPr="00FD0425" w:rsidRDefault="00C935A0" w:rsidP="00C935A0">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E08B41" w14:textId="77777777" w:rsidR="00C935A0" w:rsidRPr="00FD0425" w:rsidRDefault="00C935A0" w:rsidP="00C935A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4B2522" w14:textId="77777777" w:rsidR="00C935A0" w:rsidRPr="00FD0425" w:rsidRDefault="00C935A0" w:rsidP="00C935A0">
            <w:pPr>
              <w:pStyle w:val="TAL"/>
              <w:rPr>
                <w:lang w:eastAsia="ja-JP"/>
              </w:rPr>
            </w:pPr>
            <w:r w:rsidRPr="00FD0425">
              <w:rPr>
                <w:rFonts w:eastAsia="Batang"/>
                <w:lang w:eastAsia="ja-JP"/>
              </w:rPr>
              <w:t>9.2.3.28</w:t>
            </w:r>
          </w:p>
        </w:tc>
        <w:tc>
          <w:tcPr>
            <w:tcW w:w="2410" w:type="dxa"/>
            <w:tcBorders>
              <w:top w:val="single" w:sz="4" w:space="0" w:color="auto"/>
              <w:left w:val="single" w:sz="4" w:space="0" w:color="auto"/>
              <w:bottom w:val="single" w:sz="4" w:space="0" w:color="auto"/>
              <w:right w:val="single" w:sz="4" w:space="0" w:color="auto"/>
            </w:tcBorders>
          </w:tcPr>
          <w:p w14:paraId="00DC9878" w14:textId="77777777" w:rsidR="00C935A0" w:rsidRPr="00FD0425" w:rsidRDefault="00C935A0" w:rsidP="00C935A0">
            <w:pPr>
              <w:pStyle w:val="TAL"/>
              <w:rPr>
                <w:lang w:eastAsia="zh-CN"/>
              </w:rPr>
            </w:pPr>
            <w:r w:rsidRPr="00FD0425">
              <w:rPr>
                <w:iCs/>
                <w:lang w:eastAsia="ja-JP"/>
              </w:rPr>
              <w:t>Indicates the RLC mode for PDCP transfer between M-NG-RAN node and S-NG-RAN node.</w:t>
            </w:r>
          </w:p>
        </w:tc>
        <w:tc>
          <w:tcPr>
            <w:tcW w:w="1134" w:type="dxa"/>
            <w:tcBorders>
              <w:top w:val="single" w:sz="4" w:space="0" w:color="auto"/>
              <w:left w:val="single" w:sz="4" w:space="0" w:color="auto"/>
              <w:bottom w:val="single" w:sz="4" w:space="0" w:color="auto"/>
              <w:right w:val="single" w:sz="4" w:space="0" w:color="auto"/>
            </w:tcBorders>
          </w:tcPr>
          <w:p w14:paraId="29D1E4AC" w14:textId="77777777" w:rsidR="00C935A0" w:rsidRPr="00FD0425" w:rsidRDefault="00C935A0" w:rsidP="00C935A0">
            <w:pPr>
              <w:pStyle w:val="TAC"/>
              <w:rPr>
                <w:iCs/>
                <w:lang w:eastAsia="ja-JP"/>
              </w:rPr>
            </w:pPr>
            <w:r>
              <w:rPr>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3E7359" w14:textId="77777777" w:rsidR="00C935A0" w:rsidRPr="00FD0425" w:rsidRDefault="00C935A0" w:rsidP="00C935A0">
            <w:pPr>
              <w:pStyle w:val="TAC"/>
              <w:rPr>
                <w:iCs/>
                <w:lang w:eastAsia="ja-JP"/>
              </w:rPr>
            </w:pPr>
          </w:p>
        </w:tc>
      </w:tr>
      <w:tr w:rsidR="00C935A0" w:rsidRPr="00FD0425" w14:paraId="38A15460" w14:textId="77777777" w:rsidTr="00C935A0">
        <w:tblPrEx>
          <w:tblCellMar>
            <w:top w:w="0" w:type="dxa"/>
            <w:bottom w:w="0" w:type="dxa"/>
          </w:tblCellMar>
        </w:tblPrEx>
        <w:tc>
          <w:tcPr>
            <w:tcW w:w="2127" w:type="dxa"/>
            <w:tcBorders>
              <w:top w:val="single" w:sz="4" w:space="0" w:color="auto"/>
              <w:left w:val="single" w:sz="4" w:space="0" w:color="auto"/>
              <w:bottom w:val="single" w:sz="4" w:space="0" w:color="auto"/>
              <w:right w:val="single" w:sz="4" w:space="0" w:color="auto"/>
            </w:tcBorders>
          </w:tcPr>
          <w:p w14:paraId="07D204BA" w14:textId="77777777" w:rsidR="00C935A0" w:rsidRPr="00FD0425" w:rsidRDefault="00C935A0" w:rsidP="00C935A0">
            <w:pPr>
              <w:pStyle w:val="TAL"/>
              <w:ind w:left="113"/>
              <w:rPr>
                <w:rFonts w:eastAsia="Batang"/>
                <w:lang w:eastAsia="ja-JP"/>
              </w:rPr>
            </w:pPr>
            <w:bookmarkStart w:id="3557" w:name="_Hlk44411940"/>
            <w:r>
              <w:rPr>
                <w:rFonts w:eastAsia="Batang"/>
                <w:lang w:eastAsia="ja-JP"/>
              </w:rPr>
              <w:t>&gt;DAPS Request Information</w:t>
            </w:r>
          </w:p>
        </w:tc>
        <w:tc>
          <w:tcPr>
            <w:tcW w:w="1134" w:type="dxa"/>
            <w:tcBorders>
              <w:top w:val="single" w:sz="4" w:space="0" w:color="auto"/>
              <w:left w:val="single" w:sz="4" w:space="0" w:color="auto"/>
              <w:bottom w:val="single" w:sz="4" w:space="0" w:color="auto"/>
              <w:right w:val="single" w:sz="4" w:space="0" w:color="auto"/>
            </w:tcBorders>
          </w:tcPr>
          <w:p w14:paraId="1F0C149C" w14:textId="77777777" w:rsidR="00C935A0" w:rsidRPr="00FD0425" w:rsidRDefault="00C935A0" w:rsidP="00C935A0">
            <w:pPr>
              <w:pStyle w:val="TAL"/>
              <w:rPr>
                <w:rFonts w:eastAsia="Batang"/>
                <w:lang w:eastAsia="ja-JP"/>
              </w:rPr>
            </w:pPr>
            <w:r>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D7F71A0" w14:textId="77777777" w:rsidR="00C935A0" w:rsidRPr="00FD0425" w:rsidRDefault="00C935A0" w:rsidP="00C935A0">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D36CF82" w14:textId="77777777" w:rsidR="00C935A0" w:rsidRPr="00FD0425" w:rsidRDefault="00C935A0" w:rsidP="00C935A0">
            <w:pPr>
              <w:pStyle w:val="TAL"/>
              <w:rPr>
                <w:rFonts w:eastAsia="Batang"/>
                <w:lang w:eastAsia="ja-JP"/>
              </w:rPr>
            </w:pPr>
            <w:r>
              <w:rPr>
                <w:rFonts w:eastAsia="Batang"/>
                <w:lang w:eastAsia="ja-JP"/>
              </w:rPr>
              <w:t>9.2.1.33</w:t>
            </w:r>
          </w:p>
        </w:tc>
        <w:tc>
          <w:tcPr>
            <w:tcW w:w="2410" w:type="dxa"/>
            <w:tcBorders>
              <w:top w:val="single" w:sz="4" w:space="0" w:color="auto"/>
              <w:left w:val="single" w:sz="4" w:space="0" w:color="auto"/>
              <w:bottom w:val="single" w:sz="4" w:space="0" w:color="auto"/>
              <w:right w:val="single" w:sz="4" w:space="0" w:color="auto"/>
            </w:tcBorders>
          </w:tcPr>
          <w:p w14:paraId="0AC3738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7342949" w14:textId="77777777" w:rsidR="00C935A0" w:rsidRPr="00FD0425" w:rsidRDefault="00C935A0" w:rsidP="00C935A0">
            <w:pPr>
              <w:pStyle w:val="TAC"/>
              <w:rPr>
                <w:iCs/>
                <w:lang w:eastAsia="ja-JP"/>
              </w:rPr>
            </w:pPr>
            <w:r>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20992D" w14:textId="77777777" w:rsidR="00C935A0" w:rsidRPr="00FD0425" w:rsidRDefault="00C935A0" w:rsidP="00C935A0">
            <w:pPr>
              <w:pStyle w:val="TAC"/>
              <w:rPr>
                <w:iCs/>
                <w:lang w:eastAsia="ja-JP"/>
              </w:rPr>
            </w:pPr>
            <w:r>
              <w:rPr>
                <w:iCs/>
                <w:lang w:eastAsia="ja-JP"/>
              </w:rPr>
              <w:t>ignore</w:t>
            </w:r>
          </w:p>
        </w:tc>
      </w:tr>
      <w:bookmarkEnd w:id="3557"/>
    </w:tbl>
    <w:p w14:paraId="202EB8A0" w14:textId="77777777" w:rsidR="00C935A0" w:rsidRPr="00FD0425" w:rsidRDefault="00C935A0" w:rsidP="00C935A0">
      <w:pPr>
        <w:rPr>
          <w:rFonts w:hint="eastAsia"/>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935A0" w:rsidRPr="00FD0425" w14:paraId="04492148" w14:textId="77777777" w:rsidTr="00C935A0">
        <w:tblPrEx>
          <w:tblCellMar>
            <w:top w:w="0" w:type="dxa"/>
            <w:bottom w:w="0" w:type="dxa"/>
          </w:tblCellMar>
        </w:tblPrEx>
        <w:tc>
          <w:tcPr>
            <w:tcW w:w="3261" w:type="dxa"/>
          </w:tcPr>
          <w:p w14:paraId="3B6D8C1F" w14:textId="77777777" w:rsidR="00C935A0" w:rsidRPr="00FD0425" w:rsidRDefault="00C935A0" w:rsidP="00C935A0">
            <w:pPr>
              <w:pStyle w:val="TAH"/>
              <w:rPr>
                <w:rFonts w:cs="Arial"/>
                <w:lang w:eastAsia="ja-JP"/>
              </w:rPr>
            </w:pPr>
            <w:r w:rsidRPr="00FD0425">
              <w:rPr>
                <w:rFonts w:cs="Arial"/>
                <w:lang w:eastAsia="ja-JP"/>
              </w:rPr>
              <w:lastRenderedPageBreak/>
              <w:t>Range bound</w:t>
            </w:r>
          </w:p>
        </w:tc>
        <w:tc>
          <w:tcPr>
            <w:tcW w:w="6237" w:type="dxa"/>
          </w:tcPr>
          <w:p w14:paraId="74A54B5D"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34A796F" w14:textId="77777777" w:rsidTr="00C935A0">
        <w:tblPrEx>
          <w:tblCellMar>
            <w:top w:w="0" w:type="dxa"/>
            <w:bottom w:w="0" w:type="dxa"/>
          </w:tblCellMar>
        </w:tblPrEx>
        <w:tc>
          <w:tcPr>
            <w:tcW w:w="3261" w:type="dxa"/>
          </w:tcPr>
          <w:p w14:paraId="048E6941" w14:textId="77777777" w:rsidR="00C935A0" w:rsidRPr="00FD0425" w:rsidRDefault="00C935A0" w:rsidP="00C935A0">
            <w:pPr>
              <w:pStyle w:val="TAL"/>
              <w:rPr>
                <w:lang w:eastAsia="ja-JP"/>
              </w:rPr>
            </w:pPr>
            <w:r w:rsidRPr="00FD0425">
              <w:rPr>
                <w:lang w:eastAsia="ja-JP"/>
              </w:rPr>
              <w:t>maxnoofDRBs</w:t>
            </w:r>
          </w:p>
        </w:tc>
        <w:tc>
          <w:tcPr>
            <w:tcW w:w="6237" w:type="dxa"/>
          </w:tcPr>
          <w:p w14:paraId="66688886" w14:textId="77777777" w:rsidR="00C935A0" w:rsidRPr="00FD0425" w:rsidRDefault="00C935A0" w:rsidP="00C935A0">
            <w:pPr>
              <w:pStyle w:val="TAL"/>
              <w:rPr>
                <w:lang w:eastAsia="ja-JP"/>
              </w:rPr>
            </w:pPr>
            <w:r w:rsidRPr="00FD0425">
              <w:rPr>
                <w:lang w:eastAsia="ja-JP"/>
              </w:rPr>
              <w:t xml:space="preserve">Maximum no. of DRBs allowed towards one UE. Value is 32. </w:t>
            </w:r>
          </w:p>
        </w:tc>
      </w:tr>
      <w:tr w:rsidR="00C935A0" w:rsidRPr="00FD0425" w14:paraId="16C1D2C4" w14:textId="77777777" w:rsidTr="00C935A0">
        <w:tblPrEx>
          <w:tblCellMar>
            <w:top w:w="0" w:type="dxa"/>
            <w:bottom w:w="0" w:type="dxa"/>
          </w:tblCellMar>
        </w:tblPrEx>
        <w:tc>
          <w:tcPr>
            <w:tcW w:w="3261" w:type="dxa"/>
          </w:tcPr>
          <w:p w14:paraId="6B2181B8" w14:textId="77777777" w:rsidR="00C935A0" w:rsidRPr="00FD0425" w:rsidRDefault="00C935A0" w:rsidP="00C935A0">
            <w:pPr>
              <w:pStyle w:val="TAL"/>
              <w:rPr>
                <w:lang w:eastAsia="ja-JP"/>
              </w:rPr>
            </w:pPr>
            <w:r w:rsidRPr="00FD0425">
              <w:rPr>
                <w:lang w:eastAsia="ja-JP"/>
              </w:rPr>
              <w:t>maxnoof</w:t>
            </w:r>
            <w:r w:rsidRPr="00FD0425">
              <w:rPr>
                <w:rFonts w:hint="eastAsia"/>
                <w:lang w:eastAsia="zh-CN"/>
              </w:rPr>
              <w:t>QoSFlows</w:t>
            </w:r>
          </w:p>
        </w:tc>
        <w:tc>
          <w:tcPr>
            <w:tcW w:w="6237" w:type="dxa"/>
          </w:tcPr>
          <w:p w14:paraId="7F7A6D58"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BF5E2E" w14:textId="77777777" w:rsidR="00C935A0" w:rsidRPr="00FD0425" w:rsidRDefault="00C935A0" w:rsidP="00C935A0">
      <w:pPr>
        <w:rPr>
          <w:lang w:eastAsia="zh-CN"/>
        </w:rPr>
      </w:pPr>
    </w:p>
    <w:p w14:paraId="5C8CCE4B" w14:textId="77777777" w:rsidR="00C935A0" w:rsidRPr="00FD0425" w:rsidRDefault="00C935A0" w:rsidP="00C935A0">
      <w:pPr>
        <w:pStyle w:val="Heading4"/>
        <w:rPr>
          <w:lang w:val="fr-FR"/>
        </w:rPr>
      </w:pPr>
      <w:bookmarkStart w:id="3558" w:name="_Toc20955252"/>
      <w:bookmarkStart w:id="3559" w:name="_Toc29991449"/>
      <w:bookmarkStart w:id="3560" w:name="_Toc36555849"/>
      <w:bookmarkStart w:id="3561" w:name="_Toc44497569"/>
      <w:bookmarkStart w:id="3562" w:name="_Toc45107957"/>
      <w:bookmarkStart w:id="3563" w:name="_Toc45901577"/>
      <w:bookmarkStart w:id="3564" w:name="_Toc51850656"/>
      <w:bookmarkStart w:id="3565" w:name="_Toc56693659"/>
      <w:bookmarkStart w:id="3566" w:name="_Toc64447202"/>
      <w:bookmarkStart w:id="3567" w:name="_Toc66286696"/>
      <w:bookmarkStart w:id="3568" w:name="_Toc74151391"/>
      <w:bookmarkStart w:id="3569" w:name="_Toc81321999"/>
      <w:r w:rsidRPr="00FD0425">
        <w:rPr>
          <w:lang w:val="fr-FR"/>
        </w:rPr>
        <w:t>9.2.1.16</w:t>
      </w:r>
      <w:r w:rsidRPr="00FD0425">
        <w:rPr>
          <w:lang w:val="fr-FR"/>
        </w:rPr>
        <w:tab/>
        <w:t>Data Forwarding Info from target NG-RAN node</w:t>
      </w:r>
      <w:bookmarkEnd w:id="3558"/>
      <w:bookmarkEnd w:id="3559"/>
      <w:bookmarkEnd w:id="3560"/>
      <w:bookmarkEnd w:id="3561"/>
      <w:bookmarkEnd w:id="3562"/>
      <w:bookmarkEnd w:id="3563"/>
      <w:bookmarkEnd w:id="3564"/>
      <w:bookmarkEnd w:id="3565"/>
      <w:bookmarkEnd w:id="3566"/>
      <w:bookmarkEnd w:id="3567"/>
      <w:bookmarkEnd w:id="3568"/>
      <w:bookmarkEnd w:id="3569"/>
    </w:p>
    <w:p w14:paraId="20D30D4E" w14:textId="77777777" w:rsidR="00C935A0" w:rsidRPr="00FD0425" w:rsidRDefault="00C935A0" w:rsidP="00C935A0">
      <w:pPr>
        <w:rPr>
          <w:lang w:eastAsia="zh-CN"/>
        </w:rPr>
      </w:pPr>
      <w:r w:rsidRPr="00FD0425">
        <w:t>This IE contains TNL information for the establishment of data forwarding tunnels towards the target NG-RAN nod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Change w:id="3570">
          <w:tblGrid>
            <w:gridCol w:w="2160"/>
            <w:gridCol w:w="1080"/>
            <w:gridCol w:w="1296"/>
            <w:gridCol w:w="1560"/>
            <w:gridCol w:w="3543"/>
          </w:tblGrid>
        </w:tblGridChange>
      </w:tblGrid>
      <w:tr w:rsidR="00C935A0" w:rsidRPr="00FD0425" w14:paraId="3256D1D0" w14:textId="77777777" w:rsidTr="00C935A0">
        <w:tblPrEx>
          <w:tblCellMar>
            <w:top w:w="0" w:type="dxa"/>
            <w:bottom w:w="0" w:type="dxa"/>
          </w:tblCellMar>
        </w:tblPrEx>
        <w:tc>
          <w:tcPr>
            <w:tcW w:w="2160" w:type="dxa"/>
          </w:tcPr>
          <w:p w14:paraId="5BB23F0D"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6029CE21" w14:textId="77777777" w:rsidR="00C935A0" w:rsidRPr="00FD0425" w:rsidRDefault="00C935A0" w:rsidP="00C935A0">
            <w:pPr>
              <w:pStyle w:val="TAH"/>
              <w:rPr>
                <w:rFonts w:cs="Arial"/>
                <w:lang w:eastAsia="ja-JP"/>
              </w:rPr>
            </w:pPr>
            <w:r w:rsidRPr="00FD0425">
              <w:rPr>
                <w:rFonts w:cs="Arial"/>
                <w:lang w:eastAsia="ja-JP"/>
              </w:rPr>
              <w:t>Presence</w:t>
            </w:r>
          </w:p>
        </w:tc>
        <w:tc>
          <w:tcPr>
            <w:tcW w:w="1296" w:type="dxa"/>
          </w:tcPr>
          <w:p w14:paraId="3ED5C438" w14:textId="77777777" w:rsidR="00C935A0" w:rsidRPr="00FD0425" w:rsidRDefault="00C935A0" w:rsidP="00C935A0">
            <w:pPr>
              <w:pStyle w:val="TAH"/>
              <w:rPr>
                <w:rFonts w:cs="Arial"/>
                <w:lang w:eastAsia="ja-JP"/>
              </w:rPr>
            </w:pPr>
            <w:r w:rsidRPr="00FD0425">
              <w:rPr>
                <w:rFonts w:cs="Arial"/>
                <w:lang w:eastAsia="ja-JP"/>
              </w:rPr>
              <w:t>Range</w:t>
            </w:r>
          </w:p>
        </w:tc>
        <w:tc>
          <w:tcPr>
            <w:tcW w:w="1560" w:type="dxa"/>
          </w:tcPr>
          <w:p w14:paraId="29D57854"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543" w:type="dxa"/>
          </w:tcPr>
          <w:p w14:paraId="7D75FC2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F1E3150" w14:textId="77777777" w:rsidTr="00C935A0">
        <w:tblPrEx>
          <w:tblCellMar>
            <w:top w:w="0" w:type="dxa"/>
            <w:bottom w:w="0" w:type="dxa"/>
          </w:tblCellMar>
        </w:tblPrEx>
        <w:tc>
          <w:tcPr>
            <w:tcW w:w="2160" w:type="dxa"/>
          </w:tcPr>
          <w:p w14:paraId="47BBDF38" w14:textId="77777777" w:rsidR="00C935A0" w:rsidRPr="00FD0425" w:rsidRDefault="00C935A0" w:rsidP="00C935A0">
            <w:pPr>
              <w:pStyle w:val="TAL"/>
              <w:rPr>
                <w:lang w:eastAsia="zh-CN"/>
              </w:rPr>
            </w:pPr>
            <w:r w:rsidRPr="00FD0425">
              <w:rPr>
                <w:b/>
                <w:lang w:eastAsia="zh-CN"/>
              </w:rPr>
              <w:t>QoS Flows Accepted For Data Forwarding List</w:t>
            </w:r>
          </w:p>
        </w:tc>
        <w:tc>
          <w:tcPr>
            <w:tcW w:w="1080" w:type="dxa"/>
          </w:tcPr>
          <w:p w14:paraId="0D6F4C33" w14:textId="77777777" w:rsidR="00C935A0" w:rsidRPr="00FD0425" w:rsidRDefault="00C935A0" w:rsidP="00C935A0">
            <w:pPr>
              <w:pStyle w:val="TAL"/>
              <w:rPr>
                <w:rFonts w:eastAsia="Batang"/>
                <w:lang w:eastAsia="ja-JP"/>
              </w:rPr>
            </w:pPr>
          </w:p>
        </w:tc>
        <w:tc>
          <w:tcPr>
            <w:tcW w:w="1296" w:type="dxa"/>
          </w:tcPr>
          <w:p w14:paraId="01CB06BD" w14:textId="77777777" w:rsidR="00C935A0" w:rsidRPr="00FD0425" w:rsidRDefault="00C935A0" w:rsidP="00C935A0">
            <w:pPr>
              <w:pStyle w:val="TAL"/>
              <w:rPr>
                <w:bCs/>
                <w:i/>
                <w:szCs w:val="18"/>
                <w:lang w:eastAsia="ja-JP"/>
              </w:rPr>
            </w:pPr>
            <w:r w:rsidRPr="00FD0425">
              <w:rPr>
                <w:bCs/>
                <w:i/>
                <w:szCs w:val="18"/>
                <w:lang w:eastAsia="ja-JP"/>
              </w:rPr>
              <w:t>1</w:t>
            </w:r>
          </w:p>
        </w:tc>
        <w:tc>
          <w:tcPr>
            <w:tcW w:w="1560" w:type="dxa"/>
          </w:tcPr>
          <w:p w14:paraId="64CE3BB4" w14:textId="77777777" w:rsidR="00C935A0" w:rsidRPr="00FD0425" w:rsidRDefault="00C935A0" w:rsidP="00C935A0">
            <w:pPr>
              <w:pStyle w:val="TAL"/>
              <w:rPr>
                <w:lang w:eastAsia="ja-JP"/>
              </w:rPr>
            </w:pPr>
          </w:p>
        </w:tc>
        <w:tc>
          <w:tcPr>
            <w:tcW w:w="3543" w:type="dxa"/>
          </w:tcPr>
          <w:p w14:paraId="56D54753" w14:textId="77777777" w:rsidR="00C935A0" w:rsidRPr="00FD0425" w:rsidRDefault="00C935A0" w:rsidP="00C935A0">
            <w:pPr>
              <w:pStyle w:val="TAL"/>
              <w:rPr>
                <w:lang w:eastAsia="ja-JP"/>
              </w:rPr>
            </w:pPr>
          </w:p>
        </w:tc>
      </w:tr>
      <w:tr w:rsidR="00C935A0" w:rsidRPr="00FD0425" w14:paraId="636E0F4E" w14:textId="77777777" w:rsidTr="00C935A0">
        <w:tblPrEx>
          <w:tblCellMar>
            <w:top w:w="0" w:type="dxa"/>
            <w:bottom w:w="0" w:type="dxa"/>
          </w:tblCellMar>
        </w:tblPrEx>
        <w:tc>
          <w:tcPr>
            <w:tcW w:w="2160" w:type="dxa"/>
          </w:tcPr>
          <w:p w14:paraId="5456B50F" w14:textId="77777777" w:rsidR="00C935A0" w:rsidRPr="00FD0425" w:rsidRDefault="00C935A0" w:rsidP="00C935A0">
            <w:pPr>
              <w:pStyle w:val="TAL"/>
              <w:ind w:left="113"/>
              <w:rPr>
                <w:lang w:eastAsia="zh-CN"/>
              </w:rPr>
            </w:pPr>
            <w:r w:rsidRPr="00FD0425">
              <w:rPr>
                <w:b/>
                <w:lang w:eastAsia="zh-CN"/>
              </w:rPr>
              <w:t>&gt;QoS Flows Accepted For Data Forwarding Item</w:t>
            </w:r>
          </w:p>
        </w:tc>
        <w:tc>
          <w:tcPr>
            <w:tcW w:w="1080" w:type="dxa"/>
          </w:tcPr>
          <w:p w14:paraId="1D6CE8FA" w14:textId="77777777" w:rsidR="00C935A0" w:rsidRPr="00FD0425" w:rsidRDefault="00C935A0" w:rsidP="00C935A0">
            <w:pPr>
              <w:pStyle w:val="TAL"/>
              <w:rPr>
                <w:rFonts w:eastAsia="Batang"/>
                <w:lang w:eastAsia="ja-JP"/>
              </w:rPr>
            </w:pPr>
          </w:p>
        </w:tc>
        <w:tc>
          <w:tcPr>
            <w:tcW w:w="1296" w:type="dxa"/>
          </w:tcPr>
          <w:p w14:paraId="76328134" w14:textId="77777777" w:rsidR="00C935A0" w:rsidRPr="00FD0425" w:rsidRDefault="00C935A0" w:rsidP="00C935A0">
            <w:pPr>
              <w:pStyle w:val="TAL"/>
              <w:rPr>
                <w:bCs/>
                <w:i/>
                <w:szCs w:val="18"/>
                <w:lang w:eastAsia="ja-JP"/>
              </w:rPr>
            </w:pPr>
            <w:r w:rsidRPr="00FD0425">
              <w:rPr>
                <w:bCs/>
                <w:i/>
                <w:szCs w:val="18"/>
                <w:lang w:eastAsia="ja-JP"/>
              </w:rPr>
              <w:t>1..&lt;maxnoofQoSFlows&gt;</w:t>
            </w:r>
          </w:p>
        </w:tc>
        <w:tc>
          <w:tcPr>
            <w:tcW w:w="1560" w:type="dxa"/>
          </w:tcPr>
          <w:p w14:paraId="0A93A58D" w14:textId="77777777" w:rsidR="00C935A0" w:rsidRPr="00FD0425" w:rsidRDefault="00C935A0" w:rsidP="00C935A0">
            <w:pPr>
              <w:pStyle w:val="TAL"/>
              <w:rPr>
                <w:lang w:eastAsia="ja-JP"/>
              </w:rPr>
            </w:pPr>
          </w:p>
        </w:tc>
        <w:tc>
          <w:tcPr>
            <w:tcW w:w="3543" w:type="dxa"/>
          </w:tcPr>
          <w:p w14:paraId="5D42B6DC" w14:textId="77777777" w:rsidR="00C935A0" w:rsidRPr="00FD0425" w:rsidRDefault="00C935A0" w:rsidP="00C935A0">
            <w:pPr>
              <w:pStyle w:val="TAL"/>
              <w:rPr>
                <w:lang w:eastAsia="ja-JP"/>
              </w:rPr>
            </w:pPr>
          </w:p>
        </w:tc>
      </w:tr>
      <w:tr w:rsidR="00C935A0" w:rsidRPr="00FD0425" w14:paraId="11CCE351" w14:textId="77777777" w:rsidTr="00C935A0">
        <w:tblPrEx>
          <w:tblCellMar>
            <w:top w:w="0" w:type="dxa"/>
            <w:bottom w:w="0" w:type="dxa"/>
          </w:tblCellMar>
        </w:tblPrEx>
        <w:tc>
          <w:tcPr>
            <w:tcW w:w="2160" w:type="dxa"/>
          </w:tcPr>
          <w:p w14:paraId="104E0712" w14:textId="77777777" w:rsidR="00C935A0" w:rsidRPr="00FD0425" w:rsidRDefault="00C935A0" w:rsidP="00C935A0">
            <w:pPr>
              <w:pStyle w:val="TAL"/>
              <w:ind w:left="227"/>
              <w:rPr>
                <w:lang w:eastAsia="zh-CN"/>
              </w:rPr>
            </w:pPr>
            <w:r w:rsidRPr="00FD0425">
              <w:rPr>
                <w:lang w:eastAsia="zh-CN"/>
              </w:rPr>
              <w:t>&gt;&gt;QoS Flow Identifier</w:t>
            </w:r>
          </w:p>
        </w:tc>
        <w:tc>
          <w:tcPr>
            <w:tcW w:w="1080" w:type="dxa"/>
          </w:tcPr>
          <w:p w14:paraId="1C71E7F3" w14:textId="77777777" w:rsidR="00C935A0" w:rsidRPr="00FD0425" w:rsidRDefault="00C935A0" w:rsidP="00C935A0">
            <w:pPr>
              <w:pStyle w:val="TAL"/>
              <w:rPr>
                <w:rFonts w:eastAsia="Batang"/>
                <w:lang w:eastAsia="ja-JP"/>
              </w:rPr>
            </w:pPr>
            <w:r w:rsidRPr="00FD0425">
              <w:rPr>
                <w:rFonts w:eastAsia="Batang"/>
                <w:lang w:eastAsia="ja-JP"/>
              </w:rPr>
              <w:t>M</w:t>
            </w:r>
          </w:p>
        </w:tc>
        <w:tc>
          <w:tcPr>
            <w:tcW w:w="1296" w:type="dxa"/>
          </w:tcPr>
          <w:p w14:paraId="58DC27C6" w14:textId="77777777" w:rsidR="00C935A0" w:rsidRPr="00FD0425" w:rsidRDefault="00C935A0" w:rsidP="00C935A0">
            <w:pPr>
              <w:pStyle w:val="TAL"/>
              <w:rPr>
                <w:bCs/>
                <w:i/>
                <w:szCs w:val="18"/>
                <w:lang w:eastAsia="ja-JP"/>
              </w:rPr>
            </w:pPr>
          </w:p>
        </w:tc>
        <w:tc>
          <w:tcPr>
            <w:tcW w:w="1560" w:type="dxa"/>
          </w:tcPr>
          <w:p w14:paraId="10EEB03F" w14:textId="77777777" w:rsidR="00C935A0" w:rsidRPr="00FD0425" w:rsidRDefault="00C935A0" w:rsidP="00C935A0">
            <w:pPr>
              <w:pStyle w:val="TAL"/>
              <w:rPr>
                <w:lang w:eastAsia="ja-JP"/>
              </w:rPr>
            </w:pPr>
            <w:r w:rsidRPr="00FD0425">
              <w:rPr>
                <w:lang w:eastAsia="ja-JP"/>
              </w:rPr>
              <w:t>9.2.3.10</w:t>
            </w:r>
          </w:p>
        </w:tc>
        <w:tc>
          <w:tcPr>
            <w:tcW w:w="3543" w:type="dxa"/>
          </w:tcPr>
          <w:p w14:paraId="2FEC2825" w14:textId="77777777" w:rsidR="00C935A0" w:rsidRPr="00FD0425" w:rsidRDefault="00C935A0" w:rsidP="00C935A0">
            <w:pPr>
              <w:pStyle w:val="TAL"/>
              <w:rPr>
                <w:lang w:eastAsia="ja-JP"/>
              </w:rPr>
            </w:pPr>
          </w:p>
        </w:tc>
      </w:tr>
      <w:tr w:rsidR="00C935A0" w:rsidRPr="00FD0425" w14:paraId="1E40DFBD" w14:textId="77777777" w:rsidTr="00C935A0">
        <w:tblPrEx>
          <w:tblCellMar>
            <w:top w:w="0" w:type="dxa"/>
            <w:bottom w:w="0" w:type="dxa"/>
          </w:tblCellMar>
        </w:tblPrEx>
        <w:tc>
          <w:tcPr>
            <w:tcW w:w="2160" w:type="dxa"/>
          </w:tcPr>
          <w:p w14:paraId="7C396606" w14:textId="77777777" w:rsidR="00C935A0" w:rsidRPr="00FD0425" w:rsidRDefault="00C935A0" w:rsidP="00C935A0">
            <w:pPr>
              <w:pStyle w:val="TAL"/>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410BFEF2" w14:textId="77777777" w:rsidR="00C935A0" w:rsidRPr="00FD0425" w:rsidRDefault="00C935A0" w:rsidP="00C935A0">
            <w:pPr>
              <w:pStyle w:val="TAL"/>
              <w:rPr>
                <w:rFonts w:eastAsia="Batang"/>
                <w:lang w:eastAsia="ja-JP"/>
              </w:rPr>
            </w:pPr>
            <w:r w:rsidRPr="00FD0425">
              <w:rPr>
                <w:rFonts w:eastAsia="Batang"/>
                <w:lang w:eastAsia="ja-JP"/>
              </w:rPr>
              <w:t>O</w:t>
            </w:r>
          </w:p>
        </w:tc>
        <w:tc>
          <w:tcPr>
            <w:tcW w:w="1296" w:type="dxa"/>
          </w:tcPr>
          <w:p w14:paraId="0440730B" w14:textId="77777777" w:rsidR="00C935A0" w:rsidRPr="00FD0425" w:rsidRDefault="00C935A0" w:rsidP="00C935A0">
            <w:pPr>
              <w:pStyle w:val="TAL"/>
              <w:rPr>
                <w:bCs/>
                <w:i/>
                <w:szCs w:val="18"/>
                <w:lang w:eastAsia="ja-JP"/>
              </w:rPr>
            </w:pPr>
          </w:p>
        </w:tc>
        <w:tc>
          <w:tcPr>
            <w:tcW w:w="1560" w:type="dxa"/>
          </w:tcPr>
          <w:p w14:paraId="378A1A67"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4823BE1B" w14:textId="77777777" w:rsidR="00C935A0" w:rsidRPr="00FD0425" w:rsidRDefault="00C935A0" w:rsidP="00C935A0">
            <w:pPr>
              <w:pStyle w:val="TAL"/>
              <w:rPr>
                <w:lang w:eastAsia="ja-JP"/>
              </w:rPr>
            </w:pPr>
            <w:r w:rsidRPr="00FD0425">
              <w:rPr>
                <w:lang w:eastAsia="ja-JP"/>
              </w:rPr>
              <w:t>To forward NG-U DL SDAP SDUs to the target node.</w:t>
            </w:r>
          </w:p>
        </w:tc>
      </w:tr>
      <w:tr w:rsidR="00C935A0" w:rsidRPr="00FD0425" w14:paraId="22FB92E6" w14:textId="77777777" w:rsidTr="00C935A0">
        <w:tblPrEx>
          <w:tblCellMar>
            <w:top w:w="0" w:type="dxa"/>
            <w:bottom w:w="0" w:type="dxa"/>
          </w:tblCellMar>
        </w:tblPrEx>
        <w:tc>
          <w:tcPr>
            <w:tcW w:w="2160" w:type="dxa"/>
          </w:tcPr>
          <w:p w14:paraId="39D4058A" w14:textId="77777777" w:rsidR="00C935A0" w:rsidRPr="00FD0425" w:rsidRDefault="00C935A0" w:rsidP="00C935A0">
            <w:pPr>
              <w:pStyle w:val="TAL"/>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5E55B99" w14:textId="77777777" w:rsidR="00C935A0" w:rsidRPr="00FD0425" w:rsidRDefault="00C935A0" w:rsidP="00C935A0">
            <w:pPr>
              <w:pStyle w:val="TAL"/>
              <w:rPr>
                <w:rFonts w:eastAsia="Batang"/>
                <w:lang w:eastAsia="ja-JP"/>
              </w:rPr>
            </w:pPr>
            <w:r w:rsidRPr="00FD0425">
              <w:rPr>
                <w:rFonts w:eastAsia="Batang"/>
                <w:lang w:eastAsia="ja-JP"/>
              </w:rPr>
              <w:t>O</w:t>
            </w:r>
          </w:p>
        </w:tc>
        <w:tc>
          <w:tcPr>
            <w:tcW w:w="1296" w:type="dxa"/>
          </w:tcPr>
          <w:p w14:paraId="1AF7B59B" w14:textId="77777777" w:rsidR="00C935A0" w:rsidRPr="00FD0425" w:rsidRDefault="00C935A0" w:rsidP="00C935A0">
            <w:pPr>
              <w:pStyle w:val="TAL"/>
              <w:rPr>
                <w:bCs/>
                <w:i/>
                <w:szCs w:val="18"/>
                <w:lang w:eastAsia="ja-JP"/>
              </w:rPr>
            </w:pPr>
          </w:p>
        </w:tc>
        <w:tc>
          <w:tcPr>
            <w:tcW w:w="1560" w:type="dxa"/>
          </w:tcPr>
          <w:p w14:paraId="2BFEB78D" w14:textId="77777777" w:rsidR="00C935A0" w:rsidRPr="00FD0425" w:rsidRDefault="00C935A0" w:rsidP="00C935A0">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3543" w:type="dxa"/>
          </w:tcPr>
          <w:p w14:paraId="65D4778F" w14:textId="77777777" w:rsidR="00C935A0" w:rsidRPr="00FD0425" w:rsidRDefault="00C935A0" w:rsidP="00C935A0">
            <w:pPr>
              <w:pStyle w:val="TAL"/>
              <w:rPr>
                <w:lang w:eastAsia="ja-JP"/>
              </w:rPr>
            </w:pPr>
            <w:r w:rsidRPr="00FD0425">
              <w:rPr>
                <w:lang w:eastAsia="ja-JP"/>
              </w:rPr>
              <w:t>To forward NG-U UL SDAP SDU to the target node.</w:t>
            </w:r>
          </w:p>
        </w:tc>
      </w:tr>
      <w:tr w:rsidR="00C935A0" w:rsidRPr="00FD0425" w14:paraId="3A064F2E" w14:textId="77777777" w:rsidTr="00C935A0">
        <w:tblPrEx>
          <w:tblCellMar>
            <w:top w:w="0" w:type="dxa"/>
            <w:bottom w:w="0" w:type="dxa"/>
          </w:tblCellMar>
        </w:tblPrEx>
        <w:tc>
          <w:tcPr>
            <w:tcW w:w="2160" w:type="dxa"/>
          </w:tcPr>
          <w:p w14:paraId="283F5540" w14:textId="77777777" w:rsidR="00C935A0" w:rsidRPr="00FD0425" w:rsidRDefault="00C935A0" w:rsidP="00C935A0">
            <w:pPr>
              <w:pStyle w:val="TAL"/>
              <w:rPr>
                <w:b/>
                <w:lang w:eastAsia="zh-CN"/>
              </w:rPr>
            </w:pPr>
            <w:r w:rsidRPr="00FD0425">
              <w:rPr>
                <w:b/>
                <w:lang w:eastAsia="zh-CN"/>
              </w:rPr>
              <w:t>Data Forwarding Response DRB List</w:t>
            </w:r>
          </w:p>
        </w:tc>
        <w:tc>
          <w:tcPr>
            <w:tcW w:w="1080" w:type="dxa"/>
          </w:tcPr>
          <w:p w14:paraId="20B64DF8" w14:textId="77777777" w:rsidR="00C935A0" w:rsidRPr="00FD0425" w:rsidRDefault="00C935A0" w:rsidP="00C935A0">
            <w:pPr>
              <w:pStyle w:val="TAL"/>
              <w:rPr>
                <w:rFonts w:eastAsia="Batang"/>
                <w:lang w:eastAsia="ja-JP"/>
              </w:rPr>
            </w:pPr>
          </w:p>
        </w:tc>
        <w:tc>
          <w:tcPr>
            <w:tcW w:w="1296" w:type="dxa"/>
          </w:tcPr>
          <w:p w14:paraId="0CD9F525" w14:textId="77777777" w:rsidR="00C935A0" w:rsidRPr="00FD0425" w:rsidRDefault="00C935A0" w:rsidP="00C935A0">
            <w:pPr>
              <w:pStyle w:val="TAL"/>
              <w:rPr>
                <w:bCs/>
                <w:i/>
                <w:szCs w:val="18"/>
                <w:lang w:eastAsia="ja-JP"/>
              </w:rPr>
            </w:pPr>
            <w:r w:rsidRPr="00FD0425">
              <w:rPr>
                <w:bCs/>
                <w:i/>
                <w:szCs w:val="18"/>
                <w:lang w:eastAsia="ja-JP"/>
              </w:rPr>
              <w:t>0..1</w:t>
            </w:r>
          </w:p>
        </w:tc>
        <w:tc>
          <w:tcPr>
            <w:tcW w:w="1560" w:type="dxa"/>
          </w:tcPr>
          <w:p w14:paraId="209E3BF3" w14:textId="77777777" w:rsidR="00C935A0" w:rsidRPr="00FD0425" w:rsidRDefault="00C935A0" w:rsidP="00C935A0">
            <w:pPr>
              <w:pStyle w:val="TAL"/>
              <w:rPr>
                <w:lang w:val="sv-SE" w:eastAsia="ja-JP"/>
              </w:rPr>
            </w:pPr>
          </w:p>
        </w:tc>
        <w:tc>
          <w:tcPr>
            <w:tcW w:w="3543" w:type="dxa"/>
          </w:tcPr>
          <w:p w14:paraId="716E92E5" w14:textId="77777777" w:rsidR="00C935A0" w:rsidRPr="00FD0425" w:rsidRDefault="00C935A0" w:rsidP="00C935A0">
            <w:pPr>
              <w:pStyle w:val="TAL"/>
              <w:rPr>
                <w:lang w:eastAsia="ja-JP"/>
              </w:rPr>
            </w:pPr>
          </w:p>
        </w:tc>
      </w:tr>
      <w:tr w:rsidR="00C935A0" w:rsidRPr="00FD0425" w14:paraId="19F6AC03" w14:textId="77777777" w:rsidTr="00C935A0">
        <w:tblPrEx>
          <w:tblCellMar>
            <w:top w:w="0" w:type="dxa"/>
            <w:bottom w:w="0" w:type="dxa"/>
          </w:tblCellMar>
        </w:tblPrEx>
        <w:tc>
          <w:tcPr>
            <w:tcW w:w="2160" w:type="dxa"/>
          </w:tcPr>
          <w:p w14:paraId="1F187872" w14:textId="77777777" w:rsidR="00C935A0" w:rsidRPr="00FD0425" w:rsidRDefault="00C935A0" w:rsidP="00C935A0">
            <w:pPr>
              <w:pStyle w:val="TAL"/>
              <w:ind w:left="113"/>
              <w:rPr>
                <w:b/>
                <w:bCs/>
                <w:iCs/>
                <w:lang w:eastAsia="ja-JP"/>
              </w:rPr>
            </w:pPr>
            <w:r w:rsidRPr="00FD0425">
              <w:rPr>
                <w:b/>
                <w:lang w:eastAsia="zh-CN"/>
              </w:rPr>
              <w:t>&gt;Data Forwarding Response DRB Item</w:t>
            </w:r>
          </w:p>
        </w:tc>
        <w:tc>
          <w:tcPr>
            <w:tcW w:w="1080" w:type="dxa"/>
          </w:tcPr>
          <w:p w14:paraId="08D17400" w14:textId="77777777" w:rsidR="00C935A0" w:rsidRPr="00FD0425" w:rsidRDefault="00C935A0" w:rsidP="00C935A0">
            <w:pPr>
              <w:pStyle w:val="TAL"/>
              <w:rPr>
                <w:rFonts w:eastAsia="Batang"/>
                <w:lang w:eastAsia="ja-JP"/>
              </w:rPr>
            </w:pPr>
          </w:p>
        </w:tc>
        <w:tc>
          <w:tcPr>
            <w:tcW w:w="1296" w:type="dxa"/>
          </w:tcPr>
          <w:p w14:paraId="665BDB85" w14:textId="77777777" w:rsidR="00C935A0" w:rsidRPr="00FD0425" w:rsidRDefault="00C935A0" w:rsidP="00C935A0">
            <w:pPr>
              <w:pStyle w:val="TAL"/>
              <w:rPr>
                <w:i/>
                <w:szCs w:val="18"/>
                <w:lang w:eastAsia="ja-JP"/>
              </w:rPr>
            </w:pPr>
            <w:r w:rsidRPr="00FD0425">
              <w:rPr>
                <w:bCs/>
                <w:i/>
                <w:szCs w:val="18"/>
                <w:lang w:eastAsia="ja-JP"/>
              </w:rPr>
              <w:t>1..&lt;maxnoofDRBs&gt;</w:t>
            </w:r>
          </w:p>
        </w:tc>
        <w:tc>
          <w:tcPr>
            <w:tcW w:w="1560" w:type="dxa"/>
          </w:tcPr>
          <w:p w14:paraId="6D016E02" w14:textId="77777777" w:rsidR="00C935A0" w:rsidRPr="00FD0425" w:rsidRDefault="00C935A0" w:rsidP="00C935A0">
            <w:pPr>
              <w:pStyle w:val="TAL"/>
              <w:rPr>
                <w:lang w:eastAsia="ja-JP"/>
              </w:rPr>
            </w:pPr>
          </w:p>
        </w:tc>
        <w:tc>
          <w:tcPr>
            <w:tcW w:w="3543" w:type="dxa"/>
          </w:tcPr>
          <w:p w14:paraId="6AE623C2" w14:textId="77777777" w:rsidR="00C935A0" w:rsidRPr="00FD0425" w:rsidRDefault="00C935A0" w:rsidP="00C935A0">
            <w:pPr>
              <w:pStyle w:val="TAL"/>
              <w:rPr>
                <w:lang w:eastAsia="ja-JP"/>
              </w:rPr>
            </w:pPr>
          </w:p>
        </w:tc>
      </w:tr>
      <w:tr w:rsidR="00C935A0" w:rsidRPr="00FD0425" w14:paraId="0C7D1FFC" w14:textId="77777777" w:rsidTr="00C935A0">
        <w:tblPrEx>
          <w:tblCellMar>
            <w:top w:w="0" w:type="dxa"/>
            <w:bottom w:w="0" w:type="dxa"/>
          </w:tblCellMar>
        </w:tblPrEx>
        <w:tc>
          <w:tcPr>
            <w:tcW w:w="2160" w:type="dxa"/>
          </w:tcPr>
          <w:p w14:paraId="27319D2C" w14:textId="77777777" w:rsidR="00C935A0" w:rsidRPr="00FD0425" w:rsidRDefault="00C935A0" w:rsidP="00C935A0">
            <w:pPr>
              <w:pStyle w:val="TAL"/>
              <w:ind w:left="227"/>
              <w:rPr>
                <w:lang w:eastAsia="ja-JP"/>
              </w:rPr>
            </w:pPr>
            <w:r w:rsidRPr="00FD0425">
              <w:rPr>
                <w:rFonts w:eastAsia="Batang"/>
                <w:lang w:eastAsia="ja-JP"/>
              </w:rPr>
              <w:t>&gt;&gt;</w:t>
            </w:r>
            <w:r w:rsidRPr="00FD0425">
              <w:rPr>
                <w:rFonts w:hint="eastAsia"/>
                <w:lang w:eastAsia="zh-CN"/>
              </w:rPr>
              <w:t>DRB ID</w:t>
            </w:r>
          </w:p>
        </w:tc>
        <w:tc>
          <w:tcPr>
            <w:tcW w:w="1080" w:type="dxa"/>
          </w:tcPr>
          <w:p w14:paraId="35676FA9" w14:textId="77777777" w:rsidR="00C935A0" w:rsidRPr="00FD0425" w:rsidRDefault="00C935A0" w:rsidP="00C935A0">
            <w:pPr>
              <w:pStyle w:val="TAL"/>
              <w:rPr>
                <w:lang w:eastAsia="ja-JP"/>
              </w:rPr>
            </w:pPr>
            <w:r w:rsidRPr="00FD0425">
              <w:rPr>
                <w:rFonts w:eastAsia="Batang"/>
                <w:lang w:eastAsia="ja-JP"/>
              </w:rPr>
              <w:t>M</w:t>
            </w:r>
          </w:p>
        </w:tc>
        <w:tc>
          <w:tcPr>
            <w:tcW w:w="1296" w:type="dxa"/>
          </w:tcPr>
          <w:p w14:paraId="5C337598" w14:textId="77777777" w:rsidR="00C935A0" w:rsidRPr="00FD0425" w:rsidRDefault="00C935A0" w:rsidP="00C935A0">
            <w:pPr>
              <w:pStyle w:val="TAL"/>
              <w:rPr>
                <w:lang w:eastAsia="ja-JP"/>
              </w:rPr>
            </w:pPr>
          </w:p>
        </w:tc>
        <w:tc>
          <w:tcPr>
            <w:tcW w:w="1560" w:type="dxa"/>
          </w:tcPr>
          <w:p w14:paraId="3D3321D5" w14:textId="77777777" w:rsidR="00C935A0" w:rsidRPr="00FD0425" w:rsidRDefault="00C935A0" w:rsidP="00C935A0">
            <w:pPr>
              <w:pStyle w:val="TAL"/>
              <w:rPr>
                <w:lang w:eastAsia="ja-JP"/>
              </w:rPr>
            </w:pPr>
            <w:r w:rsidRPr="00FD0425">
              <w:rPr>
                <w:lang w:eastAsia="ja-JP"/>
              </w:rPr>
              <w:t>9.2.3.33</w:t>
            </w:r>
          </w:p>
        </w:tc>
        <w:tc>
          <w:tcPr>
            <w:tcW w:w="3543" w:type="dxa"/>
          </w:tcPr>
          <w:p w14:paraId="6DA5CB82" w14:textId="77777777" w:rsidR="00C935A0" w:rsidRPr="00FD0425" w:rsidRDefault="00C935A0" w:rsidP="00C935A0">
            <w:pPr>
              <w:pStyle w:val="TAL"/>
              <w:rPr>
                <w:rFonts w:hint="eastAsia"/>
                <w:lang w:eastAsia="zh-CN"/>
              </w:rPr>
            </w:pPr>
          </w:p>
        </w:tc>
      </w:tr>
      <w:tr w:rsidR="00C935A0" w:rsidRPr="00FD0425" w14:paraId="7FDCAC59" w14:textId="77777777" w:rsidTr="00C935A0">
        <w:tblPrEx>
          <w:tblCellMar>
            <w:top w:w="0" w:type="dxa"/>
            <w:bottom w:w="0" w:type="dxa"/>
          </w:tblCellMar>
        </w:tblPrEx>
        <w:tc>
          <w:tcPr>
            <w:tcW w:w="2160" w:type="dxa"/>
          </w:tcPr>
          <w:p w14:paraId="3740AD6F" w14:textId="77777777" w:rsidR="00C935A0" w:rsidRPr="00FD0425" w:rsidRDefault="00C935A0" w:rsidP="00C935A0">
            <w:pPr>
              <w:pStyle w:val="TAL"/>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474A5F94" w14:textId="77777777" w:rsidR="00C935A0" w:rsidRPr="00FD0425" w:rsidRDefault="00C935A0" w:rsidP="00C935A0">
            <w:pPr>
              <w:pStyle w:val="TAL"/>
              <w:rPr>
                <w:rFonts w:eastAsia="Batang"/>
                <w:lang w:eastAsia="ja-JP"/>
              </w:rPr>
            </w:pPr>
            <w:r w:rsidRPr="00FD0425">
              <w:rPr>
                <w:rFonts w:eastAsia="Batang"/>
                <w:lang w:eastAsia="ja-JP"/>
              </w:rPr>
              <w:t>O</w:t>
            </w:r>
          </w:p>
        </w:tc>
        <w:tc>
          <w:tcPr>
            <w:tcW w:w="1296" w:type="dxa"/>
          </w:tcPr>
          <w:p w14:paraId="0B418BF5" w14:textId="77777777" w:rsidR="00C935A0" w:rsidRPr="00FD0425" w:rsidRDefault="00C935A0" w:rsidP="00C935A0">
            <w:pPr>
              <w:pStyle w:val="TAL"/>
              <w:rPr>
                <w:lang w:eastAsia="ja-JP"/>
              </w:rPr>
            </w:pPr>
          </w:p>
        </w:tc>
        <w:tc>
          <w:tcPr>
            <w:tcW w:w="1560" w:type="dxa"/>
          </w:tcPr>
          <w:p w14:paraId="6CA2EBA6"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4137419B" w14:textId="77777777" w:rsidR="00C935A0" w:rsidRPr="00FD0425" w:rsidRDefault="00C935A0" w:rsidP="00C935A0">
            <w:pPr>
              <w:pStyle w:val="TAL"/>
              <w:rPr>
                <w:rFonts w:hint="eastAsia"/>
                <w:lang w:eastAsia="zh-CN"/>
              </w:rPr>
            </w:pPr>
          </w:p>
        </w:tc>
      </w:tr>
      <w:tr w:rsidR="00C935A0" w:rsidRPr="00FD0425" w14:paraId="12D6A607" w14:textId="77777777" w:rsidTr="00C935A0">
        <w:tblPrEx>
          <w:tblCellMar>
            <w:top w:w="0" w:type="dxa"/>
            <w:bottom w:w="0" w:type="dxa"/>
          </w:tblCellMar>
        </w:tblPrEx>
        <w:tc>
          <w:tcPr>
            <w:tcW w:w="2160" w:type="dxa"/>
          </w:tcPr>
          <w:p w14:paraId="4FCCD8C1" w14:textId="77777777" w:rsidR="00C935A0" w:rsidRPr="00FD0425" w:rsidRDefault="00C935A0" w:rsidP="00C935A0">
            <w:pPr>
              <w:pStyle w:val="TAL"/>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00A438DD" w14:textId="77777777" w:rsidR="00C935A0" w:rsidRPr="00FD0425" w:rsidRDefault="00C935A0" w:rsidP="00C935A0">
            <w:pPr>
              <w:pStyle w:val="TAL"/>
              <w:rPr>
                <w:rFonts w:eastAsia="Batang"/>
                <w:lang w:eastAsia="ja-JP"/>
              </w:rPr>
            </w:pPr>
            <w:r w:rsidRPr="00FD0425">
              <w:rPr>
                <w:rFonts w:eastAsia="Batang"/>
                <w:lang w:eastAsia="ja-JP"/>
              </w:rPr>
              <w:t>O</w:t>
            </w:r>
          </w:p>
        </w:tc>
        <w:tc>
          <w:tcPr>
            <w:tcW w:w="1296" w:type="dxa"/>
          </w:tcPr>
          <w:p w14:paraId="3726141C" w14:textId="77777777" w:rsidR="00C935A0" w:rsidRPr="00FD0425" w:rsidRDefault="00C935A0" w:rsidP="00C935A0">
            <w:pPr>
              <w:pStyle w:val="TAL"/>
              <w:rPr>
                <w:lang w:eastAsia="ja-JP"/>
              </w:rPr>
            </w:pPr>
          </w:p>
        </w:tc>
        <w:tc>
          <w:tcPr>
            <w:tcW w:w="1560" w:type="dxa"/>
          </w:tcPr>
          <w:p w14:paraId="4ADE34E3"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499FCF0B" w14:textId="77777777" w:rsidR="00C935A0" w:rsidRPr="00FD0425" w:rsidRDefault="00C935A0" w:rsidP="00C935A0">
            <w:pPr>
              <w:pStyle w:val="TAL"/>
              <w:rPr>
                <w:szCs w:val="18"/>
                <w:lang w:eastAsia="ja-JP"/>
              </w:rPr>
            </w:pPr>
          </w:p>
        </w:tc>
      </w:tr>
    </w:tbl>
    <w:p w14:paraId="4FAC0387" w14:textId="77777777" w:rsidR="00C935A0" w:rsidRPr="00FD0425" w:rsidRDefault="00C935A0" w:rsidP="00C935A0">
      <w:pPr>
        <w:rPr>
          <w:rFonts w:hint="eastAsia"/>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Change w:id="3571">
          <w:tblGrid>
            <w:gridCol w:w="3261"/>
            <w:gridCol w:w="6237"/>
          </w:tblGrid>
        </w:tblGridChange>
      </w:tblGrid>
      <w:tr w:rsidR="00C935A0" w:rsidRPr="00FD0425" w14:paraId="4BE08D4F" w14:textId="77777777" w:rsidTr="00C935A0">
        <w:tblPrEx>
          <w:tblCellMar>
            <w:top w:w="0" w:type="dxa"/>
            <w:bottom w:w="0" w:type="dxa"/>
          </w:tblCellMar>
        </w:tblPrEx>
        <w:tc>
          <w:tcPr>
            <w:tcW w:w="3261" w:type="dxa"/>
          </w:tcPr>
          <w:p w14:paraId="15103999" w14:textId="77777777" w:rsidR="00C935A0" w:rsidRPr="00FD0425" w:rsidRDefault="00C935A0" w:rsidP="00C935A0">
            <w:pPr>
              <w:pStyle w:val="TAH"/>
              <w:rPr>
                <w:rFonts w:cs="Arial"/>
                <w:lang w:eastAsia="ja-JP"/>
              </w:rPr>
            </w:pPr>
            <w:r w:rsidRPr="00FD0425">
              <w:rPr>
                <w:rFonts w:cs="Arial"/>
                <w:lang w:eastAsia="ja-JP"/>
              </w:rPr>
              <w:t>Range bound</w:t>
            </w:r>
          </w:p>
        </w:tc>
        <w:tc>
          <w:tcPr>
            <w:tcW w:w="6237" w:type="dxa"/>
          </w:tcPr>
          <w:p w14:paraId="2A7E571C"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444611D" w14:textId="77777777" w:rsidTr="00C935A0">
        <w:tblPrEx>
          <w:tblCellMar>
            <w:top w:w="0" w:type="dxa"/>
            <w:bottom w:w="0" w:type="dxa"/>
          </w:tblCellMar>
        </w:tblPrEx>
        <w:tc>
          <w:tcPr>
            <w:tcW w:w="3261" w:type="dxa"/>
          </w:tcPr>
          <w:p w14:paraId="0099FC20" w14:textId="77777777" w:rsidR="00C935A0" w:rsidRPr="00FD0425" w:rsidRDefault="00C935A0" w:rsidP="00C935A0">
            <w:pPr>
              <w:pStyle w:val="TAL"/>
              <w:rPr>
                <w:lang w:eastAsia="ja-JP"/>
              </w:rPr>
            </w:pPr>
            <w:r w:rsidRPr="00FD0425">
              <w:rPr>
                <w:lang w:eastAsia="ja-JP"/>
              </w:rPr>
              <w:t>maxnoofDRBs</w:t>
            </w:r>
          </w:p>
        </w:tc>
        <w:tc>
          <w:tcPr>
            <w:tcW w:w="6237" w:type="dxa"/>
          </w:tcPr>
          <w:p w14:paraId="2E6A04BC" w14:textId="77777777" w:rsidR="00C935A0" w:rsidRPr="00FD0425" w:rsidRDefault="00C935A0" w:rsidP="00C935A0">
            <w:pPr>
              <w:pStyle w:val="TAL"/>
              <w:rPr>
                <w:lang w:eastAsia="ja-JP"/>
              </w:rPr>
            </w:pPr>
            <w:r w:rsidRPr="00FD0425">
              <w:rPr>
                <w:lang w:eastAsia="ja-JP"/>
              </w:rPr>
              <w:t>Maximum no. of DRBs. Value is 32.</w:t>
            </w:r>
          </w:p>
        </w:tc>
      </w:tr>
      <w:tr w:rsidR="00C935A0" w:rsidRPr="00FD0425" w14:paraId="7B6FD0D0" w14:textId="77777777" w:rsidTr="00C935A0">
        <w:tblPrEx>
          <w:tblCellMar>
            <w:top w:w="0" w:type="dxa"/>
            <w:bottom w:w="0" w:type="dxa"/>
          </w:tblCellMar>
        </w:tblPrEx>
        <w:tc>
          <w:tcPr>
            <w:tcW w:w="3261" w:type="dxa"/>
          </w:tcPr>
          <w:p w14:paraId="3E4E5915" w14:textId="77777777" w:rsidR="00C935A0" w:rsidRPr="00FD0425" w:rsidRDefault="00C935A0" w:rsidP="00C935A0">
            <w:pPr>
              <w:pStyle w:val="TAL"/>
              <w:rPr>
                <w:lang w:eastAsia="ja-JP"/>
              </w:rPr>
            </w:pPr>
            <w:r w:rsidRPr="00FD0425">
              <w:rPr>
                <w:lang w:eastAsia="ja-JP"/>
              </w:rPr>
              <w:t>maxnoof</w:t>
            </w:r>
            <w:r w:rsidRPr="00FD0425">
              <w:rPr>
                <w:rFonts w:eastAsia="SimSun"/>
                <w:lang w:eastAsia="zh-CN"/>
              </w:rPr>
              <w:t>QoSFlows</w:t>
            </w:r>
          </w:p>
        </w:tc>
        <w:tc>
          <w:tcPr>
            <w:tcW w:w="6237" w:type="dxa"/>
          </w:tcPr>
          <w:p w14:paraId="5EBC5E05" w14:textId="77777777" w:rsidR="00C935A0" w:rsidRPr="00FD0425" w:rsidRDefault="00C935A0" w:rsidP="00C935A0">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0BAAA417" w14:textId="77777777" w:rsidR="00C935A0" w:rsidRPr="00FD0425" w:rsidRDefault="00C935A0" w:rsidP="00C935A0">
      <w:pPr>
        <w:rPr>
          <w:rFonts w:eastAsia="SimSun" w:hint="eastAsia"/>
          <w:lang w:eastAsia="zh-CN"/>
        </w:rPr>
      </w:pPr>
    </w:p>
    <w:p w14:paraId="2C65C8D2" w14:textId="77777777" w:rsidR="00C935A0" w:rsidRPr="00FD0425" w:rsidRDefault="00C935A0" w:rsidP="00C935A0">
      <w:pPr>
        <w:pStyle w:val="Heading4"/>
      </w:pPr>
      <w:bookmarkStart w:id="3572" w:name="_Toc20955253"/>
      <w:bookmarkStart w:id="3573" w:name="_Toc29991450"/>
      <w:bookmarkStart w:id="3574" w:name="_Toc36555850"/>
      <w:bookmarkStart w:id="3575" w:name="_Toc44497570"/>
      <w:bookmarkStart w:id="3576" w:name="_Toc45107958"/>
      <w:bookmarkStart w:id="3577" w:name="_Toc45901578"/>
      <w:bookmarkStart w:id="3578" w:name="_Toc51850657"/>
      <w:bookmarkStart w:id="3579" w:name="_Toc56693660"/>
      <w:bookmarkStart w:id="3580" w:name="_Toc64447203"/>
      <w:bookmarkStart w:id="3581" w:name="_Toc66286697"/>
      <w:bookmarkStart w:id="3582" w:name="_Toc74151392"/>
      <w:bookmarkStart w:id="3583" w:name="_Toc81322000"/>
      <w:r w:rsidRPr="00FD0425">
        <w:t>9.2.1.17</w:t>
      </w:r>
      <w:r w:rsidRPr="00FD0425">
        <w:tab/>
        <w:t>Data Forwarding and Offloading Info from source NG-RAN node</w:t>
      </w:r>
      <w:bookmarkEnd w:id="3572"/>
      <w:bookmarkEnd w:id="3573"/>
      <w:bookmarkEnd w:id="3574"/>
      <w:bookmarkEnd w:id="3575"/>
      <w:bookmarkEnd w:id="3576"/>
      <w:bookmarkEnd w:id="3577"/>
      <w:bookmarkEnd w:id="3578"/>
      <w:bookmarkEnd w:id="3579"/>
      <w:bookmarkEnd w:id="3580"/>
      <w:bookmarkEnd w:id="3581"/>
      <w:bookmarkEnd w:id="3582"/>
      <w:bookmarkEnd w:id="3583"/>
    </w:p>
    <w:p w14:paraId="57D5D82F" w14:textId="77777777" w:rsidR="00C935A0" w:rsidRPr="00FD0425" w:rsidRDefault="00C935A0" w:rsidP="00C935A0">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Change w:id="3584">
          <w:tblGrid>
            <w:gridCol w:w="2011"/>
            <w:gridCol w:w="1134"/>
            <w:gridCol w:w="992"/>
            <w:gridCol w:w="1560"/>
            <w:gridCol w:w="2268"/>
            <w:gridCol w:w="1134"/>
            <w:gridCol w:w="1134"/>
          </w:tblGrid>
        </w:tblGridChange>
      </w:tblGrid>
      <w:tr w:rsidR="00C935A0" w:rsidRPr="00FD0425" w14:paraId="0EBF48C4" w14:textId="77777777" w:rsidTr="00C935A0">
        <w:tblPrEx>
          <w:tblCellMar>
            <w:top w:w="0" w:type="dxa"/>
            <w:bottom w:w="0" w:type="dxa"/>
          </w:tblCellMar>
        </w:tblPrEx>
        <w:tc>
          <w:tcPr>
            <w:tcW w:w="2011" w:type="dxa"/>
          </w:tcPr>
          <w:p w14:paraId="41D3703F" w14:textId="77777777" w:rsidR="00C935A0" w:rsidRPr="00FD0425" w:rsidRDefault="00C935A0" w:rsidP="00C935A0">
            <w:pPr>
              <w:pStyle w:val="TAH"/>
            </w:pPr>
            <w:r w:rsidRPr="00FD0425">
              <w:lastRenderedPageBreak/>
              <w:t>IE/Group Name</w:t>
            </w:r>
          </w:p>
        </w:tc>
        <w:tc>
          <w:tcPr>
            <w:tcW w:w="1134" w:type="dxa"/>
          </w:tcPr>
          <w:p w14:paraId="6785ED50" w14:textId="77777777" w:rsidR="00C935A0" w:rsidRPr="00FD0425" w:rsidRDefault="00C935A0" w:rsidP="00C935A0">
            <w:pPr>
              <w:pStyle w:val="TAH"/>
            </w:pPr>
            <w:r w:rsidRPr="00FD0425">
              <w:t>Presence</w:t>
            </w:r>
          </w:p>
        </w:tc>
        <w:tc>
          <w:tcPr>
            <w:tcW w:w="992" w:type="dxa"/>
          </w:tcPr>
          <w:p w14:paraId="17EDFA65" w14:textId="77777777" w:rsidR="00C935A0" w:rsidRPr="00FD0425" w:rsidRDefault="00C935A0" w:rsidP="00C935A0">
            <w:pPr>
              <w:pStyle w:val="TAH"/>
            </w:pPr>
            <w:r w:rsidRPr="00FD0425">
              <w:t>Range</w:t>
            </w:r>
          </w:p>
        </w:tc>
        <w:tc>
          <w:tcPr>
            <w:tcW w:w="1560" w:type="dxa"/>
          </w:tcPr>
          <w:p w14:paraId="1FABB07D" w14:textId="77777777" w:rsidR="00C935A0" w:rsidRPr="00FD0425" w:rsidRDefault="00C935A0" w:rsidP="00C935A0">
            <w:pPr>
              <w:pStyle w:val="TAH"/>
            </w:pPr>
            <w:r w:rsidRPr="00FD0425">
              <w:t>IE type and reference</w:t>
            </w:r>
          </w:p>
        </w:tc>
        <w:tc>
          <w:tcPr>
            <w:tcW w:w="2268" w:type="dxa"/>
          </w:tcPr>
          <w:p w14:paraId="189E5CF1" w14:textId="77777777" w:rsidR="00C935A0" w:rsidRPr="00FD0425" w:rsidRDefault="00C935A0" w:rsidP="00C935A0">
            <w:pPr>
              <w:pStyle w:val="TAH"/>
            </w:pPr>
            <w:r w:rsidRPr="00FD0425">
              <w:t>Semantics description</w:t>
            </w:r>
          </w:p>
        </w:tc>
        <w:tc>
          <w:tcPr>
            <w:tcW w:w="1134" w:type="dxa"/>
          </w:tcPr>
          <w:p w14:paraId="0E603F81" w14:textId="77777777" w:rsidR="00C935A0" w:rsidRPr="00FD0425" w:rsidRDefault="00C935A0" w:rsidP="00C935A0">
            <w:pPr>
              <w:pStyle w:val="TAH"/>
            </w:pPr>
            <w:r w:rsidRPr="00FD0425">
              <w:t>Criticality</w:t>
            </w:r>
          </w:p>
        </w:tc>
        <w:tc>
          <w:tcPr>
            <w:tcW w:w="1134" w:type="dxa"/>
          </w:tcPr>
          <w:p w14:paraId="1D70E2F3" w14:textId="77777777" w:rsidR="00C935A0" w:rsidRPr="00FD0425" w:rsidRDefault="00C935A0" w:rsidP="00C935A0">
            <w:pPr>
              <w:pStyle w:val="TAH"/>
            </w:pPr>
            <w:r w:rsidRPr="00FD0425">
              <w:t>Assigned Criticality</w:t>
            </w:r>
          </w:p>
        </w:tc>
      </w:tr>
      <w:tr w:rsidR="00C935A0" w:rsidRPr="00FD0425" w14:paraId="5BAF7B35" w14:textId="77777777" w:rsidTr="00C935A0">
        <w:tblPrEx>
          <w:tblCellMar>
            <w:top w:w="0" w:type="dxa"/>
            <w:bottom w:w="0" w:type="dxa"/>
          </w:tblCellMar>
        </w:tblPrEx>
        <w:tc>
          <w:tcPr>
            <w:tcW w:w="2011" w:type="dxa"/>
          </w:tcPr>
          <w:p w14:paraId="5B573B6D" w14:textId="77777777" w:rsidR="00C935A0" w:rsidRPr="00FD0425" w:rsidRDefault="00C935A0" w:rsidP="00C935A0">
            <w:pPr>
              <w:pStyle w:val="TAL"/>
              <w:rPr>
                <w:lang w:eastAsia="ja-JP"/>
              </w:rPr>
            </w:pPr>
            <w:r w:rsidRPr="00FD0425">
              <w:rPr>
                <w:rFonts w:eastAsia="Batang"/>
                <w:b/>
                <w:lang w:eastAsia="ja-JP"/>
              </w:rPr>
              <w:t>QoS Flows To Be Forwarded List</w:t>
            </w:r>
          </w:p>
        </w:tc>
        <w:tc>
          <w:tcPr>
            <w:tcW w:w="1134" w:type="dxa"/>
          </w:tcPr>
          <w:p w14:paraId="3C8FB597" w14:textId="77777777" w:rsidR="00C935A0" w:rsidRPr="00FD0425" w:rsidRDefault="00C935A0" w:rsidP="00C935A0">
            <w:pPr>
              <w:pStyle w:val="TAL"/>
              <w:rPr>
                <w:rFonts w:eastAsia="Batang"/>
                <w:lang w:eastAsia="ja-JP"/>
              </w:rPr>
            </w:pPr>
          </w:p>
        </w:tc>
        <w:tc>
          <w:tcPr>
            <w:tcW w:w="992" w:type="dxa"/>
          </w:tcPr>
          <w:p w14:paraId="70363865" w14:textId="77777777" w:rsidR="00C935A0" w:rsidRPr="00FD0425" w:rsidRDefault="00C935A0" w:rsidP="00C935A0">
            <w:pPr>
              <w:pStyle w:val="TAL"/>
              <w:rPr>
                <w:bCs/>
                <w:i/>
                <w:szCs w:val="18"/>
                <w:lang w:eastAsia="ja-JP"/>
              </w:rPr>
            </w:pPr>
            <w:r w:rsidRPr="00FD0425">
              <w:rPr>
                <w:i/>
                <w:lang w:eastAsia="ja-JP"/>
              </w:rPr>
              <w:t>1</w:t>
            </w:r>
          </w:p>
        </w:tc>
        <w:tc>
          <w:tcPr>
            <w:tcW w:w="1560" w:type="dxa"/>
          </w:tcPr>
          <w:p w14:paraId="6B1E7306" w14:textId="77777777" w:rsidR="00C935A0" w:rsidRPr="00FD0425" w:rsidRDefault="00C935A0" w:rsidP="00C935A0">
            <w:pPr>
              <w:pStyle w:val="TAL"/>
              <w:rPr>
                <w:lang w:eastAsia="ja-JP"/>
              </w:rPr>
            </w:pPr>
          </w:p>
        </w:tc>
        <w:tc>
          <w:tcPr>
            <w:tcW w:w="2268" w:type="dxa"/>
          </w:tcPr>
          <w:p w14:paraId="0A2FA299" w14:textId="77777777" w:rsidR="00C935A0" w:rsidRPr="00FD0425" w:rsidRDefault="00C935A0" w:rsidP="00C935A0">
            <w:pPr>
              <w:pStyle w:val="TAL"/>
              <w:rPr>
                <w:iCs/>
                <w:lang w:eastAsia="ja-JP"/>
              </w:rPr>
            </w:pPr>
          </w:p>
        </w:tc>
        <w:tc>
          <w:tcPr>
            <w:tcW w:w="1134" w:type="dxa"/>
          </w:tcPr>
          <w:p w14:paraId="607D6CF8" w14:textId="77777777" w:rsidR="00C935A0" w:rsidRPr="00FD0425" w:rsidRDefault="00C935A0" w:rsidP="00C935A0">
            <w:pPr>
              <w:pStyle w:val="TAC"/>
              <w:rPr>
                <w:lang w:eastAsia="ja-JP"/>
              </w:rPr>
            </w:pPr>
            <w:r w:rsidRPr="00CB14E5">
              <w:rPr>
                <w:lang w:eastAsia="ja-JP"/>
              </w:rPr>
              <w:t>–</w:t>
            </w:r>
          </w:p>
        </w:tc>
        <w:tc>
          <w:tcPr>
            <w:tcW w:w="1134" w:type="dxa"/>
          </w:tcPr>
          <w:p w14:paraId="46CA586F" w14:textId="77777777" w:rsidR="00C935A0" w:rsidRPr="00FD0425" w:rsidRDefault="00C935A0" w:rsidP="00C935A0">
            <w:pPr>
              <w:pStyle w:val="TAC"/>
              <w:rPr>
                <w:lang w:eastAsia="ja-JP"/>
              </w:rPr>
            </w:pPr>
          </w:p>
        </w:tc>
      </w:tr>
      <w:tr w:rsidR="00C935A0" w:rsidRPr="00FD0425" w14:paraId="5482E6BD" w14:textId="77777777" w:rsidTr="00C935A0">
        <w:tblPrEx>
          <w:tblCellMar>
            <w:top w:w="0" w:type="dxa"/>
            <w:bottom w:w="0" w:type="dxa"/>
          </w:tblCellMar>
        </w:tblPrEx>
        <w:tc>
          <w:tcPr>
            <w:tcW w:w="2011" w:type="dxa"/>
          </w:tcPr>
          <w:p w14:paraId="761674C5" w14:textId="77777777" w:rsidR="00C935A0" w:rsidRPr="00FD0425" w:rsidRDefault="00C935A0" w:rsidP="00C935A0">
            <w:pPr>
              <w:pStyle w:val="TAL"/>
              <w:ind w:left="113"/>
              <w:rPr>
                <w:rFonts w:eastAsia="Batang"/>
                <w:lang w:eastAsia="ja-JP"/>
              </w:rPr>
            </w:pPr>
            <w:r w:rsidRPr="00FD0425">
              <w:rPr>
                <w:rFonts w:eastAsia="Batang"/>
                <w:b/>
                <w:lang w:eastAsia="ja-JP"/>
              </w:rPr>
              <w:t>&gt;QoS Flows To Be Forwarded Item</w:t>
            </w:r>
          </w:p>
        </w:tc>
        <w:tc>
          <w:tcPr>
            <w:tcW w:w="1134" w:type="dxa"/>
          </w:tcPr>
          <w:p w14:paraId="568AA592" w14:textId="77777777" w:rsidR="00C935A0" w:rsidRPr="00FD0425" w:rsidRDefault="00C935A0" w:rsidP="00C935A0">
            <w:pPr>
              <w:pStyle w:val="TAL"/>
              <w:rPr>
                <w:rFonts w:eastAsia="Batang"/>
                <w:lang w:eastAsia="ja-JP"/>
              </w:rPr>
            </w:pPr>
          </w:p>
        </w:tc>
        <w:tc>
          <w:tcPr>
            <w:tcW w:w="992" w:type="dxa"/>
          </w:tcPr>
          <w:p w14:paraId="1FFEC38F" w14:textId="77777777" w:rsidR="00C935A0" w:rsidRPr="00FD0425" w:rsidRDefault="00C935A0" w:rsidP="00C935A0">
            <w:pPr>
              <w:pStyle w:val="TAL"/>
              <w:rPr>
                <w:lang w:eastAsia="ja-JP"/>
              </w:rPr>
            </w:pPr>
            <w:r w:rsidRPr="00FD0425">
              <w:rPr>
                <w:bCs/>
                <w:i/>
                <w:szCs w:val="18"/>
                <w:lang w:eastAsia="ja-JP"/>
              </w:rPr>
              <w:t>1 .. &lt;maxnoofQoSFlows&gt;</w:t>
            </w:r>
          </w:p>
        </w:tc>
        <w:tc>
          <w:tcPr>
            <w:tcW w:w="1560" w:type="dxa"/>
          </w:tcPr>
          <w:p w14:paraId="0BA0FF8C" w14:textId="77777777" w:rsidR="00C935A0" w:rsidRPr="00FD0425" w:rsidRDefault="00C935A0" w:rsidP="00C935A0">
            <w:pPr>
              <w:pStyle w:val="TAL"/>
              <w:rPr>
                <w:lang w:eastAsia="ja-JP"/>
              </w:rPr>
            </w:pPr>
          </w:p>
        </w:tc>
        <w:tc>
          <w:tcPr>
            <w:tcW w:w="2268" w:type="dxa"/>
          </w:tcPr>
          <w:p w14:paraId="3A7852FC" w14:textId="77777777" w:rsidR="00C935A0" w:rsidRPr="00FD0425" w:rsidRDefault="00C935A0" w:rsidP="00C935A0">
            <w:pPr>
              <w:pStyle w:val="TAL"/>
              <w:rPr>
                <w:iCs/>
                <w:lang w:eastAsia="ja-JP"/>
              </w:rPr>
            </w:pPr>
          </w:p>
        </w:tc>
        <w:tc>
          <w:tcPr>
            <w:tcW w:w="1134" w:type="dxa"/>
          </w:tcPr>
          <w:p w14:paraId="35145F12" w14:textId="77777777" w:rsidR="00C935A0" w:rsidRPr="00FD0425" w:rsidRDefault="00C935A0" w:rsidP="00C935A0">
            <w:pPr>
              <w:pStyle w:val="TAC"/>
              <w:rPr>
                <w:lang w:eastAsia="ja-JP"/>
              </w:rPr>
            </w:pPr>
            <w:r w:rsidRPr="00CB14E5">
              <w:rPr>
                <w:lang w:eastAsia="ja-JP"/>
              </w:rPr>
              <w:t>–</w:t>
            </w:r>
          </w:p>
        </w:tc>
        <w:tc>
          <w:tcPr>
            <w:tcW w:w="1134" w:type="dxa"/>
          </w:tcPr>
          <w:p w14:paraId="699000FD" w14:textId="77777777" w:rsidR="00C935A0" w:rsidRPr="00FD0425" w:rsidRDefault="00C935A0" w:rsidP="00C935A0">
            <w:pPr>
              <w:pStyle w:val="TAC"/>
              <w:rPr>
                <w:lang w:eastAsia="ja-JP"/>
              </w:rPr>
            </w:pPr>
          </w:p>
        </w:tc>
      </w:tr>
      <w:tr w:rsidR="00C935A0" w:rsidRPr="00FD0425" w14:paraId="47E19D7A" w14:textId="77777777" w:rsidTr="00C935A0">
        <w:tblPrEx>
          <w:tblCellMar>
            <w:top w:w="0" w:type="dxa"/>
            <w:bottom w:w="0" w:type="dxa"/>
          </w:tblCellMar>
        </w:tblPrEx>
        <w:tc>
          <w:tcPr>
            <w:tcW w:w="2011" w:type="dxa"/>
          </w:tcPr>
          <w:p w14:paraId="3CDAD207" w14:textId="77777777" w:rsidR="00C935A0" w:rsidRPr="00FD0425" w:rsidRDefault="00C935A0" w:rsidP="00C935A0">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31B82991"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011F5D0C" w14:textId="77777777" w:rsidR="00C935A0" w:rsidRPr="00FD0425" w:rsidRDefault="00C935A0" w:rsidP="00C935A0">
            <w:pPr>
              <w:pStyle w:val="TAL"/>
              <w:rPr>
                <w:bCs/>
                <w:i/>
                <w:szCs w:val="18"/>
                <w:lang w:eastAsia="ja-JP"/>
              </w:rPr>
            </w:pPr>
          </w:p>
        </w:tc>
        <w:tc>
          <w:tcPr>
            <w:tcW w:w="1560" w:type="dxa"/>
          </w:tcPr>
          <w:p w14:paraId="2B413FC5" w14:textId="77777777" w:rsidR="00C935A0" w:rsidRPr="00FD0425" w:rsidRDefault="00C935A0" w:rsidP="00C935A0">
            <w:pPr>
              <w:pStyle w:val="TAL"/>
              <w:rPr>
                <w:lang w:eastAsia="ja-JP"/>
              </w:rPr>
            </w:pPr>
            <w:r w:rsidRPr="00FD0425">
              <w:rPr>
                <w:lang w:eastAsia="ja-JP"/>
              </w:rPr>
              <w:t>9.2.3.10</w:t>
            </w:r>
          </w:p>
        </w:tc>
        <w:tc>
          <w:tcPr>
            <w:tcW w:w="2268" w:type="dxa"/>
          </w:tcPr>
          <w:p w14:paraId="01383B11" w14:textId="77777777" w:rsidR="00C935A0" w:rsidRPr="00FD0425" w:rsidRDefault="00C935A0" w:rsidP="00C935A0">
            <w:pPr>
              <w:pStyle w:val="TAL"/>
              <w:rPr>
                <w:iCs/>
                <w:lang w:eastAsia="ja-JP"/>
              </w:rPr>
            </w:pPr>
          </w:p>
        </w:tc>
        <w:tc>
          <w:tcPr>
            <w:tcW w:w="1134" w:type="dxa"/>
          </w:tcPr>
          <w:p w14:paraId="653EB9A0" w14:textId="77777777" w:rsidR="00C935A0" w:rsidRPr="00FD0425" w:rsidRDefault="00C935A0" w:rsidP="00C935A0">
            <w:pPr>
              <w:pStyle w:val="TAC"/>
              <w:rPr>
                <w:lang w:eastAsia="ja-JP"/>
              </w:rPr>
            </w:pPr>
            <w:r w:rsidRPr="00CB14E5">
              <w:rPr>
                <w:lang w:eastAsia="ja-JP"/>
              </w:rPr>
              <w:t>–</w:t>
            </w:r>
          </w:p>
        </w:tc>
        <w:tc>
          <w:tcPr>
            <w:tcW w:w="1134" w:type="dxa"/>
          </w:tcPr>
          <w:p w14:paraId="32642B65" w14:textId="77777777" w:rsidR="00C935A0" w:rsidRPr="00FD0425" w:rsidRDefault="00C935A0" w:rsidP="00C935A0">
            <w:pPr>
              <w:pStyle w:val="TAC"/>
              <w:rPr>
                <w:lang w:eastAsia="ja-JP"/>
              </w:rPr>
            </w:pPr>
          </w:p>
        </w:tc>
      </w:tr>
      <w:tr w:rsidR="00C935A0" w:rsidRPr="00FD0425" w14:paraId="01DFABB4" w14:textId="77777777" w:rsidTr="00C935A0">
        <w:tblPrEx>
          <w:tblCellMar>
            <w:top w:w="0" w:type="dxa"/>
            <w:bottom w:w="0" w:type="dxa"/>
          </w:tblCellMar>
        </w:tblPrEx>
        <w:tc>
          <w:tcPr>
            <w:tcW w:w="2011" w:type="dxa"/>
          </w:tcPr>
          <w:p w14:paraId="35633EB7" w14:textId="77777777" w:rsidR="00C935A0" w:rsidRPr="00FD0425" w:rsidRDefault="00C935A0" w:rsidP="00C935A0">
            <w:pPr>
              <w:pStyle w:val="TAL"/>
              <w:ind w:left="227"/>
              <w:rPr>
                <w:rFonts w:eastAsia="Batang"/>
                <w:lang w:eastAsia="ja-JP"/>
              </w:rPr>
            </w:pPr>
            <w:r w:rsidRPr="00FD0425">
              <w:rPr>
                <w:rFonts w:eastAsia="Batang"/>
                <w:lang w:eastAsia="ja-JP"/>
              </w:rPr>
              <w:t>&gt;&gt;DL Forwarding</w:t>
            </w:r>
          </w:p>
        </w:tc>
        <w:tc>
          <w:tcPr>
            <w:tcW w:w="1134" w:type="dxa"/>
          </w:tcPr>
          <w:p w14:paraId="3B69D3D0"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65EFAA87" w14:textId="77777777" w:rsidR="00C935A0" w:rsidRPr="00FD0425" w:rsidRDefault="00C935A0" w:rsidP="00C935A0">
            <w:pPr>
              <w:pStyle w:val="TAL"/>
              <w:rPr>
                <w:bCs/>
                <w:i/>
                <w:szCs w:val="18"/>
                <w:lang w:eastAsia="ja-JP"/>
              </w:rPr>
            </w:pPr>
          </w:p>
        </w:tc>
        <w:tc>
          <w:tcPr>
            <w:tcW w:w="1560" w:type="dxa"/>
          </w:tcPr>
          <w:p w14:paraId="366DE053" w14:textId="77777777" w:rsidR="00C935A0" w:rsidRPr="00FD0425" w:rsidRDefault="00C935A0" w:rsidP="00C935A0">
            <w:pPr>
              <w:pStyle w:val="TAL"/>
              <w:rPr>
                <w:lang w:eastAsia="ja-JP"/>
              </w:rPr>
            </w:pPr>
            <w:r w:rsidRPr="00FD0425">
              <w:rPr>
                <w:lang w:eastAsia="ja-JP"/>
              </w:rPr>
              <w:t>9.2.3.34</w:t>
            </w:r>
          </w:p>
        </w:tc>
        <w:tc>
          <w:tcPr>
            <w:tcW w:w="2268" w:type="dxa"/>
          </w:tcPr>
          <w:p w14:paraId="30439D7B" w14:textId="77777777" w:rsidR="00C935A0" w:rsidRPr="00FD0425" w:rsidRDefault="00C935A0" w:rsidP="00C935A0">
            <w:pPr>
              <w:pStyle w:val="TAL"/>
              <w:rPr>
                <w:iCs/>
                <w:lang w:eastAsia="ja-JP"/>
              </w:rPr>
            </w:pPr>
          </w:p>
        </w:tc>
        <w:tc>
          <w:tcPr>
            <w:tcW w:w="1134" w:type="dxa"/>
          </w:tcPr>
          <w:p w14:paraId="2CFD3C8B" w14:textId="77777777" w:rsidR="00C935A0" w:rsidRPr="00FD0425" w:rsidRDefault="00C935A0" w:rsidP="00C935A0">
            <w:pPr>
              <w:pStyle w:val="TAC"/>
              <w:rPr>
                <w:lang w:eastAsia="ja-JP"/>
              </w:rPr>
            </w:pPr>
            <w:r w:rsidRPr="00CB14E5">
              <w:rPr>
                <w:lang w:eastAsia="ja-JP"/>
              </w:rPr>
              <w:t>–</w:t>
            </w:r>
          </w:p>
        </w:tc>
        <w:tc>
          <w:tcPr>
            <w:tcW w:w="1134" w:type="dxa"/>
          </w:tcPr>
          <w:p w14:paraId="0A087791" w14:textId="77777777" w:rsidR="00C935A0" w:rsidRPr="00FD0425" w:rsidRDefault="00C935A0" w:rsidP="00C935A0">
            <w:pPr>
              <w:pStyle w:val="TAC"/>
              <w:rPr>
                <w:lang w:eastAsia="ja-JP"/>
              </w:rPr>
            </w:pPr>
          </w:p>
        </w:tc>
      </w:tr>
      <w:tr w:rsidR="00C935A0" w:rsidRPr="00FD0425" w14:paraId="68F4CF5A" w14:textId="77777777" w:rsidTr="00C935A0">
        <w:tblPrEx>
          <w:tblCellMar>
            <w:top w:w="0" w:type="dxa"/>
            <w:bottom w:w="0" w:type="dxa"/>
          </w:tblCellMar>
        </w:tblPrEx>
        <w:tc>
          <w:tcPr>
            <w:tcW w:w="2011" w:type="dxa"/>
          </w:tcPr>
          <w:p w14:paraId="7CCACA70" w14:textId="77777777" w:rsidR="00C935A0" w:rsidRPr="00FD0425" w:rsidRDefault="00C935A0" w:rsidP="00C935A0">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0AC537C9" w14:textId="77777777" w:rsidR="00C935A0" w:rsidRPr="00FD0425" w:rsidRDefault="00C935A0" w:rsidP="00C935A0">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4AF9BF42" w14:textId="77777777" w:rsidR="00C935A0" w:rsidRPr="00FD0425" w:rsidRDefault="00C935A0" w:rsidP="00C935A0">
            <w:pPr>
              <w:keepNext/>
              <w:keepLines/>
              <w:spacing w:after="0"/>
              <w:rPr>
                <w:rFonts w:ascii="Arial" w:hAnsi="Arial"/>
                <w:bCs/>
                <w:i/>
                <w:sz w:val="18"/>
                <w:szCs w:val="18"/>
                <w:lang w:eastAsia="ja-JP"/>
              </w:rPr>
            </w:pPr>
          </w:p>
        </w:tc>
        <w:tc>
          <w:tcPr>
            <w:tcW w:w="1560" w:type="dxa"/>
          </w:tcPr>
          <w:p w14:paraId="6A2B2B61"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152C115E" w14:textId="77777777" w:rsidR="00C935A0" w:rsidRPr="00FD0425" w:rsidRDefault="00C935A0" w:rsidP="00C935A0">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56A2F08E" w14:textId="77777777" w:rsidR="00C935A0" w:rsidRPr="00FD0425" w:rsidRDefault="00C935A0" w:rsidP="00C935A0">
            <w:pPr>
              <w:pStyle w:val="TAC"/>
              <w:rPr>
                <w:lang w:eastAsia="ja-JP"/>
              </w:rPr>
            </w:pPr>
            <w:r w:rsidRPr="00CB14E5">
              <w:rPr>
                <w:lang w:eastAsia="ja-JP"/>
              </w:rPr>
              <w:t>–</w:t>
            </w:r>
          </w:p>
        </w:tc>
        <w:tc>
          <w:tcPr>
            <w:tcW w:w="1134" w:type="dxa"/>
          </w:tcPr>
          <w:p w14:paraId="43F35446" w14:textId="77777777" w:rsidR="00C935A0" w:rsidRPr="00FD0425" w:rsidRDefault="00C935A0" w:rsidP="00C935A0">
            <w:pPr>
              <w:pStyle w:val="TAC"/>
              <w:rPr>
                <w:lang w:eastAsia="ja-JP"/>
              </w:rPr>
            </w:pPr>
          </w:p>
        </w:tc>
      </w:tr>
      <w:tr w:rsidR="00C935A0" w:rsidRPr="00FD0425" w14:paraId="03F8E035" w14:textId="77777777" w:rsidTr="00C935A0">
        <w:tblPrEx>
          <w:tblCellMar>
            <w:top w:w="0" w:type="dxa"/>
            <w:bottom w:w="0" w:type="dxa"/>
          </w:tblCellMar>
        </w:tblPrEx>
        <w:tc>
          <w:tcPr>
            <w:tcW w:w="2011" w:type="dxa"/>
          </w:tcPr>
          <w:p w14:paraId="12C3AC4E" w14:textId="77777777" w:rsidR="00C935A0" w:rsidRPr="00FD0425" w:rsidRDefault="00C935A0" w:rsidP="00C935A0">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77B5E26E" w14:textId="77777777" w:rsidR="00C935A0" w:rsidRPr="00FD0425" w:rsidRDefault="00C935A0" w:rsidP="00C935A0">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17BC9BB6" w14:textId="77777777" w:rsidR="00C935A0" w:rsidRPr="00FD0425" w:rsidRDefault="00C935A0" w:rsidP="00C935A0">
            <w:pPr>
              <w:keepNext/>
              <w:keepLines/>
              <w:spacing w:after="0"/>
              <w:rPr>
                <w:rFonts w:ascii="Arial" w:hAnsi="Arial"/>
                <w:bCs/>
                <w:i/>
                <w:sz w:val="18"/>
                <w:szCs w:val="18"/>
                <w:lang w:eastAsia="ja-JP"/>
              </w:rPr>
            </w:pPr>
          </w:p>
        </w:tc>
        <w:tc>
          <w:tcPr>
            <w:tcW w:w="1560" w:type="dxa"/>
          </w:tcPr>
          <w:p w14:paraId="39AE516F"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6F76F1A1" w14:textId="77777777" w:rsidR="00C935A0" w:rsidRPr="00FD0425" w:rsidRDefault="00C935A0" w:rsidP="00C935A0">
            <w:pPr>
              <w:keepNext/>
              <w:keepLines/>
              <w:spacing w:after="0"/>
              <w:rPr>
                <w:rFonts w:ascii="Arial" w:hAnsi="Arial"/>
                <w:iCs/>
                <w:sz w:val="18"/>
                <w:lang w:eastAsia="ja-JP"/>
              </w:rPr>
            </w:pPr>
          </w:p>
        </w:tc>
        <w:tc>
          <w:tcPr>
            <w:tcW w:w="1134" w:type="dxa"/>
          </w:tcPr>
          <w:p w14:paraId="41209351" w14:textId="77777777" w:rsidR="00C935A0" w:rsidRPr="00FD0425" w:rsidRDefault="00C935A0" w:rsidP="00C935A0">
            <w:pPr>
              <w:pStyle w:val="TAC"/>
              <w:rPr>
                <w:lang w:eastAsia="ja-JP"/>
              </w:rPr>
            </w:pPr>
            <w:r w:rsidRPr="00FD0425">
              <w:rPr>
                <w:lang w:eastAsia="ja-JP"/>
              </w:rPr>
              <w:t>YES</w:t>
            </w:r>
          </w:p>
        </w:tc>
        <w:tc>
          <w:tcPr>
            <w:tcW w:w="1134" w:type="dxa"/>
          </w:tcPr>
          <w:p w14:paraId="19C05E93" w14:textId="77777777" w:rsidR="00C935A0" w:rsidRPr="00FD0425" w:rsidRDefault="00C935A0" w:rsidP="00C935A0">
            <w:pPr>
              <w:pStyle w:val="TAC"/>
              <w:rPr>
                <w:lang w:eastAsia="ja-JP"/>
              </w:rPr>
            </w:pPr>
            <w:r w:rsidRPr="00FD0425">
              <w:rPr>
                <w:lang w:eastAsia="ja-JP"/>
              </w:rPr>
              <w:t>ignore</w:t>
            </w:r>
          </w:p>
        </w:tc>
      </w:tr>
      <w:tr w:rsidR="00C935A0" w:rsidRPr="00FD0425" w:rsidDel="00C21789" w14:paraId="5540D8A1" w14:textId="77777777" w:rsidTr="00C935A0">
        <w:tblPrEx>
          <w:tblCellMar>
            <w:top w:w="0" w:type="dxa"/>
            <w:bottom w:w="0" w:type="dxa"/>
          </w:tblCellMar>
        </w:tblPrEx>
        <w:tc>
          <w:tcPr>
            <w:tcW w:w="2011" w:type="dxa"/>
          </w:tcPr>
          <w:p w14:paraId="7DBE0A92" w14:textId="77777777" w:rsidR="00C935A0" w:rsidRPr="00FD0425" w:rsidDel="00C21789" w:rsidRDefault="00C935A0" w:rsidP="00C935A0">
            <w:pPr>
              <w:pStyle w:val="TAL"/>
              <w:rPr>
                <w:rFonts w:eastAsia="Batang"/>
                <w:lang w:eastAsia="ja-JP"/>
              </w:rPr>
            </w:pPr>
            <w:r w:rsidRPr="00FD0425">
              <w:rPr>
                <w:lang w:eastAsia="ja-JP"/>
              </w:rPr>
              <w:t>Source DRB to QoS Flow Mapping List</w:t>
            </w:r>
          </w:p>
        </w:tc>
        <w:tc>
          <w:tcPr>
            <w:tcW w:w="1134" w:type="dxa"/>
          </w:tcPr>
          <w:p w14:paraId="7EA88184" w14:textId="77777777" w:rsidR="00C935A0" w:rsidRPr="00FD0425" w:rsidDel="00C21789" w:rsidRDefault="00C935A0" w:rsidP="00C935A0">
            <w:pPr>
              <w:pStyle w:val="TAL"/>
              <w:rPr>
                <w:rFonts w:eastAsia="Batang"/>
                <w:lang w:eastAsia="ja-JP"/>
              </w:rPr>
            </w:pPr>
            <w:r w:rsidRPr="00FD0425">
              <w:rPr>
                <w:lang w:eastAsia="ja-JP"/>
              </w:rPr>
              <w:t>O</w:t>
            </w:r>
          </w:p>
        </w:tc>
        <w:tc>
          <w:tcPr>
            <w:tcW w:w="992" w:type="dxa"/>
          </w:tcPr>
          <w:p w14:paraId="217D962C" w14:textId="77777777" w:rsidR="00C935A0" w:rsidRPr="00FD0425" w:rsidDel="00C21789" w:rsidRDefault="00C935A0" w:rsidP="00C935A0">
            <w:pPr>
              <w:pStyle w:val="TAL"/>
              <w:rPr>
                <w:bCs/>
                <w:i/>
                <w:szCs w:val="18"/>
                <w:lang w:eastAsia="ja-JP"/>
              </w:rPr>
            </w:pPr>
          </w:p>
        </w:tc>
        <w:tc>
          <w:tcPr>
            <w:tcW w:w="1560" w:type="dxa"/>
          </w:tcPr>
          <w:p w14:paraId="69F6DB24" w14:textId="77777777" w:rsidR="00C935A0" w:rsidRPr="00FD0425" w:rsidRDefault="00C935A0" w:rsidP="00C935A0">
            <w:pPr>
              <w:pStyle w:val="TAL"/>
              <w:rPr>
                <w:lang w:eastAsia="ja-JP"/>
              </w:rPr>
            </w:pPr>
            <w:r w:rsidRPr="00FD0425">
              <w:rPr>
                <w:lang w:eastAsia="ja-JP"/>
              </w:rPr>
              <w:t>DRB to QoS Flow Mapping List</w:t>
            </w:r>
          </w:p>
          <w:p w14:paraId="3E41E705" w14:textId="77777777" w:rsidR="00C935A0" w:rsidRPr="00FD0425" w:rsidDel="00C21789" w:rsidRDefault="00C935A0" w:rsidP="00C935A0">
            <w:pPr>
              <w:pStyle w:val="TAL"/>
              <w:rPr>
                <w:lang w:eastAsia="ja-JP"/>
              </w:rPr>
            </w:pPr>
            <w:r w:rsidRPr="00FD0425">
              <w:rPr>
                <w:lang w:eastAsia="ja-JP"/>
              </w:rPr>
              <w:t>9.2.1.15</w:t>
            </w:r>
          </w:p>
        </w:tc>
        <w:tc>
          <w:tcPr>
            <w:tcW w:w="2268" w:type="dxa"/>
          </w:tcPr>
          <w:p w14:paraId="014876B9" w14:textId="77777777" w:rsidR="00C935A0" w:rsidRPr="00FD0425" w:rsidDel="00C21789" w:rsidRDefault="00C935A0" w:rsidP="00C935A0">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53FF4AC2" w14:textId="77777777" w:rsidR="00C935A0" w:rsidRPr="00FD0425" w:rsidRDefault="00C935A0" w:rsidP="00C935A0">
            <w:pPr>
              <w:pStyle w:val="TAC"/>
              <w:rPr>
                <w:szCs w:val="18"/>
                <w:lang w:eastAsia="ja-JP"/>
              </w:rPr>
            </w:pPr>
            <w:r w:rsidRPr="00FD0425">
              <w:rPr>
                <w:lang w:eastAsia="ja-JP"/>
              </w:rPr>
              <w:t>–</w:t>
            </w:r>
          </w:p>
        </w:tc>
        <w:tc>
          <w:tcPr>
            <w:tcW w:w="1134" w:type="dxa"/>
          </w:tcPr>
          <w:p w14:paraId="03E3CD1F" w14:textId="77777777" w:rsidR="00C935A0" w:rsidRPr="00FD0425" w:rsidRDefault="00C935A0" w:rsidP="00C935A0">
            <w:pPr>
              <w:pStyle w:val="TAC"/>
              <w:rPr>
                <w:szCs w:val="18"/>
                <w:lang w:eastAsia="ja-JP"/>
              </w:rPr>
            </w:pPr>
          </w:p>
        </w:tc>
      </w:tr>
    </w:tbl>
    <w:p w14:paraId="33C3856F"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C935A0" w:rsidRPr="00FD0425" w14:paraId="7E8FFAF1" w14:textId="77777777" w:rsidTr="00C935A0">
        <w:tblPrEx>
          <w:tblCellMar>
            <w:top w:w="0" w:type="dxa"/>
            <w:bottom w:w="0" w:type="dxa"/>
          </w:tblCellMar>
        </w:tblPrEx>
        <w:tc>
          <w:tcPr>
            <w:tcW w:w="3369" w:type="dxa"/>
          </w:tcPr>
          <w:p w14:paraId="6EE2D135" w14:textId="77777777" w:rsidR="00C935A0" w:rsidRPr="00FD0425" w:rsidRDefault="00C935A0" w:rsidP="00C935A0">
            <w:pPr>
              <w:pStyle w:val="TAH"/>
            </w:pPr>
            <w:r w:rsidRPr="00FD0425">
              <w:t>Range bound</w:t>
            </w:r>
          </w:p>
        </w:tc>
        <w:tc>
          <w:tcPr>
            <w:tcW w:w="6237" w:type="dxa"/>
          </w:tcPr>
          <w:p w14:paraId="0E80CEF3" w14:textId="77777777" w:rsidR="00C935A0" w:rsidRPr="00FD0425" w:rsidRDefault="00C935A0" w:rsidP="00C935A0">
            <w:pPr>
              <w:pStyle w:val="TAH"/>
            </w:pPr>
            <w:r w:rsidRPr="00FD0425">
              <w:t>Explanation</w:t>
            </w:r>
          </w:p>
        </w:tc>
      </w:tr>
      <w:tr w:rsidR="00C935A0" w:rsidRPr="00FD0425" w14:paraId="762299A6" w14:textId="77777777" w:rsidTr="00C935A0">
        <w:tblPrEx>
          <w:tblCellMar>
            <w:top w:w="0" w:type="dxa"/>
            <w:bottom w:w="0" w:type="dxa"/>
          </w:tblCellMar>
        </w:tblPrEx>
        <w:tc>
          <w:tcPr>
            <w:tcW w:w="3369" w:type="dxa"/>
          </w:tcPr>
          <w:p w14:paraId="749AF85E" w14:textId="77777777" w:rsidR="00C935A0" w:rsidRPr="00FD0425" w:rsidRDefault="00C935A0" w:rsidP="00C935A0">
            <w:pPr>
              <w:pStyle w:val="TAL"/>
              <w:rPr>
                <w:lang w:eastAsia="ja-JP"/>
              </w:rPr>
            </w:pPr>
            <w:r w:rsidRPr="00FD0425">
              <w:rPr>
                <w:lang w:eastAsia="ja-JP"/>
              </w:rPr>
              <w:t>maxnoof</w:t>
            </w:r>
            <w:r w:rsidRPr="00FD0425">
              <w:rPr>
                <w:rFonts w:hint="eastAsia"/>
                <w:lang w:eastAsia="zh-CN"/>
              </w:rPr>
              <w:t>QoSFlows</w:t>
            </w:r>
          </w:p>
        </w:tc>
        <w:tc>
          <w:tcPr>
            <w:tcW w:w="6237" w:type="dxa"/>
          </w:tcPr>
          <w:p w14:paraId="7837220F" w14:textId="77777777" w:rsidR="00C935A0" w:rsidRPr="00FD0425" w:rsidRDefault="00C935A0" w:rsidP="00C935A0">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86D6D6B" w14:textId="77777777" w:rsidR="00C935A0" w:rsidRPr="00FD0425" w:rsidRDefault="00C935A0" w:rsidP="00C935A0"/>
    <w:p w14:paraId="090B5BF2" w14:textId="77777777" w:rsidR="00C935A0" w:rsidRPr="00FD0425" w:rsidRDefault="00C935A0" w:rsidP="00C935A0">
      <w:pPr>
        <w:pStyle w:val="Heading4"/>
      </w:pPr>
      <w:bookmarkStart w:id="3585" w:name="_Toc20955254"/>
      <w:bookmarkStart w:id="3586" w:name="_Toc29991451"/>
      <w:bookmarkStart w:id="3587" w:name="_Toc36555851"/>
      <w:bookmarkStart w:id="3588" w:name="_Toc44497571"/>
      <w:bookmarkStart w:id="3589" w:name="_Toc45107959"/>
      <w:bookmarkStart w:id="3590" w:name="_Toc45901579"/>
      <w:bookmarkStart w:id="3591" w:name="_Toc51850658"/>
      <w:bookmarkStart w:id="3592" w:name="_Toc56693661"/>
      <w:bookmarkStart w:id="3593" w:name="_Toc64447204"/>
      <w:bookmarkStart w:id="3594" w:name="_Toc66286698"/>
      <w:bookmarkStart w:id="3595" w:name="_Toc74151393"/>
      <w:bookmarkStart w:id="3596" w:name="_Toc81322001"/>
      <w:r w:rsidRPr="00FD0425">
        <w:t>9.2.1.18</w:t>
      </w:r>
      <w:r w:rsidRPr="00FD0425">
        <w:tab/>
        <w:t>PDU Session Resource Change Required Info – SN terminated</w:t>
      </w:r>
      <w:bookmarkEnd w:id="3585"/>
      <w:bookmarkEnd w:id="3586"/>
      <w:bookmarkEnd w:id="3587"/>
      <w:bookmarkEnd w:id="3588"/>
      <w:bookmarkEnd w:id="3589"/>
      <w:bookmarkEnd w:id="3590"/>
      <w:bookmarkEnd w:id="3591"/>
      <w:bookmarkEnd w:id="3592"/>
      <w:bookmarkEnd w:id="3593"/>
      <w:bookmarkEnd w:id="3594"/>
      <w:bookmarkEnd w:id="3595"/>
      <w:bookmarkEnd w:id="3596"/>
    </w:p>
    <w:p w14:paraId="13D2FDA0" w14:textId="77777777" w:rsidR="00C935A0" w:rsidRPr="00FD0425" w:rsidRDefault="00C935A0" w:rsidP="00C935A0">
      <w:r w:rsidRPr="00FD0425">
        <w:t>This IE contains information for the S-NG-RAN node initiated request for an S-NG-RAN node change related to a PDU session resource with DRBs configured with an SN terminated bearer op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3543"/>
      </w:tblGrid>
      <w:tr w:rsidR="00C935A0" w:rsidRPr="00FD0425" w14:paraId="521815F0" w14:textId="77777777" w:rsidTr="00C935A0">
        <w:tblPrEx>
          <w:tblCellMar>
            <w:top w:w="0" w:type="dxa"/>
            <w:bottom w:w="0" w:type="dxa"/>
          </w:tblCellMar>
        </w:tblPrEx>
        <w:tc>
          <w:tcPr>
            <w:tcW w:w="2328" w:type="dxa"/>
          </w:tcPr>
          <w:p w14:paraId="2058AB22" w14:textId="77777777" w:rsidR="00C935A0" w:rsidRPr="00FD0425" w:rsidRDefault="00C935A0" w:rsidP="00C935A0">
            <w:pPr>
              <w:pStyle w:val="TAH"/>
              <w:rPr>
                <w:lang w:eastAsia="ja-JP"/>
              </w:rPr>
            </w:pPr>
            <w:r w:rsidRPr="00FD0425">
              <w:rPr>
                <w:lang w:eastAsia="ja-JP"/>
              </w:rPr>
              <w:t>IE/Group Name</w:t>
            </w:r>
          </w:p>
        </w:tc>
        <w:tc>
          <w:tcPr>
            <w:tcW w:w="1080" w:type="dxa"/>
          </w:tcPr>
          <w:p w14:paraId="04AA0030" w14:textId="77777777" w:rsidR="00C935A0" w:rsidRPr="00FD0425" w:rsidRDefault="00C935A0" w:rsidP="00C935A0">
            <w:pPr>
              <w:pStyle w:val="TAH"/>
              <w:rPr>
                <w:lang w:eastAsia="ja-JP"/>
              </w:rPr>
            </w:pPr>
            <w:r w:rsidRPr="00FD0425">
              <w:rPr>
                <w:lang w:eastAsia="ja-JP"/>
              </w:rPr>
              <w:t>Presence</w:t>
            </w:r>
          </w:p>
        </w:tc>
        <w:tc>
          <w:tcPr>
            <w:tcW w:w="1296" w:type="dxa"/>
          </w:tcPr>
          <w:p w14:paraId="08D5D3D5" w14:textId="77777777" w:rsidR="00C935A0" w:rsidRPr="00FD0425" w:rsidRDefault="00C935A0" w:rsidP="00C935A0">
            <w:pPr>
              <w:pStyle w:val="TAH"/>
              <w:rPr>
                <w:lang w:eastAsia="ja-JP"/>
              </w:rPr>
            </w:pPr>
            <w:r w:rsidRPr="00FD0425">
              <w:rPr>
                <w:lang w:eastAsia="ja-JP"/>
              </w:rPr>
              <w:t>Range</w:t>
            </w:r>
          </w:p>
        </w:tc>
        <w:tc>
          <w:tcPr>
            <w:tcW w:w="1560" w:type="dxa"/>
          </w:tcPr>
          <w:p w14:paraId="0E2C542B" w14:textId="77777777" w:rsidR="00C935A0" w:rsidRPr="00FD0425" w:rsidRDefault="00C935A0" w:rsidP="00C935A0">
            <w:pPr>
              <w:pStyle w:val="TAH"/>
              <w:rPr>
                <w:lang w:eastAsia="ja-JP"/>
              </w:rPr>
            </w:pPr>
            <w:r w:rsidRPr="00FD0425">
              <w:rPr>
                <w:lang w:eastAsia="ja-JP"/>
              </w:rPr>
              <w:t>IE type and reference</w:t>
            </w:r>
          </w:p>
        </w:tc>
        <w:tc>
          <w:tcPr>
            <w:tcW w:w="3543" w:type="dxa"/>
          </w:tcPr>
          <w:p w14:paraId="55A5BB87"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D7E6CC2" w14:textId="77777777" w:rsidTr="00C935A0">
        <w:tblPrEx>
          <w:tblCellMar>
            <w:top w:w="0" w:type="dxa"/>
            <w:bottom w:w="0" w:type="dxa"/>
          </w:tblCellMar>
        </w:tblPrEx>
        <w:tc>
          <w:tcPr>
            <w:tcW w:w="2328" w:type="dxa"/>
          </w:tcPr>
          <w:p w14:paraId="010E879C" w14:textId="77777777" w:rsidR="00C935A0" w:rsidRPr="00FD0425" w:rsidRDefault="00C935A0" w:rsidP="00C935A0">
            <w:pPr>
              <w:pStyle w:val="TAL"/>
              <w:rPr>
                <w:lang w:eastAsia="ja-JP"/>
              </w:rPr>
            </w:pPr>
            <w:r w:rsidRPr="00FD0425">
              <w:t>Data Forwarding and Offloading Info from source NG-RAN node</w:t>
            </w:r>
          </w:p>
        </w:tc>
        <w:tc>
          <w:tcPr>
            <w:tcW w:w="1080" w:type="dxa"/>
          </w:tcPr>
          <w:p w14:paraId="257522F9" w14:textId="77777777" w:rsidR="00C935A0" w:rsidRPr="00FD0425" w:rsidRDefault="00C935A0" w:rsidP="00C935A0">
            <w:pPr>
              <w:pStyle w:val="TAL"/>
              <w:rPr>
                <w:rFonts w:eastAsia="Batang"/>
                <w:lang w:eastAsia="ja-JP"/>
              </w:rPr>
            </w:pPr>
            <w:r w:rsidRPr="00FD0425">
              <w:rPr>
                <w:rFonts w:eastAsia="Batang"/>
                <w:lang w:eastAsia="ja-JP"/>
              </w:rPr>
              <w:t>O</w:t>
            </w:r>
          </w:p>
        </w:tc>
        <w:tc>
          <w:tcPr>
            <w:tcW w:w="1296" w:type="dxa"/>
          </w:tcPr>
          <w:p w14:paraId="19CB5FE2" w14:textId="77777777" w:rsidR="00C935A0" w:rsidRPr="00FD0425" w:rsidRDefault="00C935A0" w:rsidP="00C935A0">
            <w:pPr>
              <w:pStyle w:val="TAL"/>
              <w:rPr>
                <w:bCs/>
                <w:i/>
                <w:szCs w:val="18"/>
                <w:lang w:eastAsia="ja-JP"/>
              </w:rPr>
            </w:pPr>
          </w:p>
        </w:tc>
        <w:tc>
          <w:tcPr>
            <w:tcW w:w="1560" w:type="dxa"/>
          </w:tcPr>
          <w:p w14:paraId="2A2A33A3" w14:textId="77777777" w:rsidR="00C935A0" w:rsidRPr="00FD0425" w:rsidRDefault="00C935A0" w:rsidP="00C935A0">
            <w:pPr>
              <w:pStyle w:val="TAL"/>
              <w:rPr>
                <w:lang w:eastAsia="ja-JP"/>
              </w:rPr>
            </w:pPr>
            <w:r w:rsidRPr="00FD0425">
              <w:rPr>
                <w:lang w:eastAsia="ja-JP"/>
              </w:rPr>
              <w:t>9.2.1.17</w:t>
            </w:r>
          </w:p>
        </w:tc>
        <w:tc>
          <w:tcPr>
            <w:tcW w:w="3543" w:type="dxa"/>
          </w:tcPr>
          <w:p w14:paraId="300BBDD5" w14:textId="77777777" w:rsidR="00C935A0" w:rsidRPr="00FD0425" w:rsidRDefault="00C935A0" w:rsidP="00C935A0">
            <w:pPr>
              <w:pStyle w:val="TAL"/>
              <w:rPr>
                <w:lang w:eastAsia="ja-JP"/>
              </w:rPr>
            </w:pPr>
          </w:p>
        </w:tc>
      </w:tr>
    </w:tbl>
    <w:p w14:paraId="061F1E8B" w14:textId="77777777" w:rsidR="00C935A0" w:rsidRPr="00FD0425" w:rsidRDefault="00C935A0" w:rsidP="00C935A0"/>
    <w:p w14:paraId="72E35E02" w14:textId="77777777" w:rsidR="00C935A0" w:rsidRPr="00FD0425" w:rsidRDefault="00C935A0" w:rsidP="00C935A0">
      <w:pPr>
        <w:pStyle w:val="Heading4"/>
      </w:pPr>
      <w:bookmarkStart w:id="3597" w:name="_Toc20955255"/>
      <w:bookmarkStart w:id="3598" w:name="_Toc29991452"/>
      <w:bookmarkStart w:id="3599" w:name="_Toc36555852"/>
      <w:bookmarkStart w:id="3600" w:name="_Toc44497572"/>
      <w:bookmarkStart w:id="3601" w:name="_Toc45107960"/>
      <w:bookmarkStart w:id="3602" w:name="_Toc45901580"/>
      <w:bookmarkStart w:id="3603" w:name="_Toc51850659"/>
      <w:bookmarkStart w:id="3604" w:name="_Toc56693662"/>
      <w:bookmarkStart w:id="3605" w:name="_Toc64447205"/>
      <w:bookmarkStart w:id="3606" w:name="_Toc66286699"/>
      <w:bookmarkStart w:id="3607" w:name="_Toc74151394"/>
      <w:bookmarkStart w:id="3608" w:name="_Toc81322002"/>
      <w:r w:rsidRPr="00FD0425">
        <w:t>9.2.1.19</w:t>
      </w:r>
      <w:r w:rsidRPr="00FD0425">
        <w:tab/>
        <w:t>PDU Session Resource Change Confirm Info – SN terminated</w:t>
      </w:r>
      <w:bookmarkEnd w:id="3597"/>
      <w:bookmarkEnd w:id="3598"/>
      <w:bookmarkEnd w:id="3599"/>
      <w:bookmarkEnd w:id="3600"/>
      <w:bookmarkEnd w:id="3601"/>
      <w:bookmarkEnd w:id="3602"/>
      <w:bookmarkEnd w:id="3603"/>
      <w:bookmarkEnd w:id="3604"/>
      <w:bookmarkEnd w:id="3605"/>
      <w:bookmarkEnd w:id="3606"/>
      <w:bookmarkEnd w:id="3607"/>
      <w:bookmarkEnd w:id="3608"/>
    </w:p>
    <w:p w14:paraId="179A76AE" w14:textId="77777777" w:rsidR="00C935A0" w:rsidRPr="00FD0425" w:rsidRDefault="00C935A0" w:rsidP="00C935A0">
      <w:r w:rsidRPr="00FD0425">
        <w:t>This IE contains information for the M-NG-RAN node's confirmation of an S-NG-RAN node initiated request for an S-NG-RAN node change related to a PDU session resource with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C935A0" w:rsidRPr="00FD0425" w14:paraId="5FF77537" w14:textId="77777777" w:rsidTr="00C935A0">
        <w:tblPrEx>
          <w:tblCellMar>
            <w:top w:w="0" w:type="dxa"/>
            <w:bottom w:w="0" w:type="dxa"/>
          </w:tblCellMar>
        </w:tblPrEx>
        <w:tc>
          <w:tcPr>
            <w:tcW w:w="2153" w:type="dxa"/>
          </w:tcPr>
          <w:p w14:paraId="1BC79FBE" w14:textId="77777777" w:rsidR="00C935A0" w:rsidRPr="00FD0425" w:rsidRDefault="00C935A0" w:rsidP="00C935A0">
            <w:pPr>
              <w:pStyle w:val="TAH"/>
              <w:rPr>
                <w:lang w:eastAsia="ja-JP"/>
              </w:rPr>
            </w:pPr>
            <w:r w:rsidRPr="00FD0425">
              <w:rPr>
                <w:lang w:eastAsia="ja-JP"/>
              </w:rPr>
              <w:t>IE/Group Name</w:t>
            </w:r>
          </w:p>
        </w:tc>
        <w:tc>
          <w:tcPr>
            <w:tcW w:w="992" w:type="dxa"/>
          </w:tcPr>
          <w:p w14:paraId="54480E25" w14:textId="77777777" w:rsidR="00C935A0" w:rsidRPr="00FD0425" w:rsidRDefault="00C935A0" w:rsidP="00C935A0">
            <w:pPr>
              <w:pStyle w:val="TAH"/>
              <w:rPr>
                <w:lang w:eastAsia="ja-JP"/>
              </w:rPr>
            </w:pPr>
            <w:r w:rsidRPr="00FD0425">
              <w:rPr>
                <w:lang w:eastAsia="ja-JP"/>
              </w:rPr>
              <w:t>Presence</w:t>
            </w:r>
          </w:p>
        </w:tc>
        <w:tc>
          <w:tcPr>
            <w:tcW w:w="992" w:type="dxa"/>
          </w:tcPr>
          <w:p w14:paraId="6B537E46" w14:textId="77777777" w:rsidR="00C935A0" w:rsidRPr="00FD0425" w:rsidRDefault="00C935A0" w:rsidP="00C935A0">
            <w:pPr>
              <w:pStyle w:val="TAH"/>
              <w:rPr>
                <w:lang w:eastAsia="ja-JP"/>
              </w:rPr>
            </w:pPr>
            <w:r w:rsidRPr="00FD0425">
              <w:rPr>
                <w:lang w:eastAsia="ja-JP"/>
              </w:rPr>
              <w:t>Range</w:t>
            </w:r>
          </w:p>
        </w:tc>
        <w:tc>
          <w:tcPr>
            <w:tcW w:w="1560" w:type="dxa"/>
          </w:tcPr>
          <w:p w14:paraId="7D2045A7" w14:textId="77777777" w:rsidR="00C935A0" w:rsidRPr="00FD0425" w:rsidRDefault="00C935A0" w:rsidP="00C935A0">
            <w:pPr>
              <w:pStyle w:val="TAH"/>
              <w:rPr>
                <w:lang w:eastAsia="ja-JP"/>
              </w:rPr>
            </w:pPr>
            <w:r w:rsidRPr="00FD0425">
              <w:rPr>
                <w:lang w:eastAsia="ja-JP"/>
              </w:rPr>
              <w:t>IE type and reference</w:t>
            </w:r>
          </w:p>
        </w:tc>
        <w:tc>
          <w:tcPr>
            <w:tcW w:w="2268" w:type="dxa"/>
          </w:tcPr>
          <w:p w14:paraId="5A1D0C2E" w14:textId="77777777" w:rsidR="00C935A0" w:rsidRPr="00FD0425" w:rsidRDefault="00C935A0" w:rsidP="00C935A0">
            <w:pPr>
              <w:pStyle w:val="TAH"/>
              <w:rPr>
                <w:lang w:eastAsia="ja-JP"/>
              </w:rPr>
            </w:pPr>
            <w:r w:rsidRPr="00FD0425">
              <w:rPr>
                <w:lang w:eastAsia="ja-JP"/>
              </w:rPr>
              <w:t>Semantics description</w:t>
            </w:r>
          </w:p>
        </w:tc>
        <w:tc>
          <w:tcPr>
            <w:tcW w:w="1134" w:type="dxa"/>
          </w:tcPr>
          <w:p w14:paraId="27692BEF" w14:textId="77777777" w:rsidR="00C935A0" w:rsidRPr="00FD0425" w:rsidRDefault="00C935A0" w:rsidP="00C935A0">
            <w:pPr>
              <w:pStyle w:val="TAH"/>
              <w:rPr>
                <w:lang w:eastAsia="ja-JP"/>
              </w:rPr>
            </w:pPr>
            <w:r w:rsidRPr="00FD0425">
              <w:rPr>
                <w:lang w:eastAsia="ja-JP"/>
              </w:rPr>
              <w:t>Criticality</w:t>
            </w:r>
          </w:p>
        </w:tc>
        <w:tc>
          <w:tcPr>
            <w:tcW w:w="1134" w:type="dxa"/>
          </w:tcPr>
          <w:p w14:paraId="08C746E5" w14:textId="77777777" w:rsidR="00C935A0" w:rsidRPr="00FD0425" w:rsidRDefault="00C935A0" w:rsidP="00C935A0">
            <w:pPr>
              <w:pStyle w:val="TAH"/>
              <w:rPr>
                <w:lang w:eastAsia="ja-JP"/>
              </w:rPr>
            </w:pPr>
            <w:r w:rsidRPr="00FD0425">
              <w:rPr>
                <w:lang w:eastAsia="ja-JP"/>
              </w:rPr>
              <w:t>Assigned Criticality</w:t>
            </w:r>
          </w:p>
        </w:tc>
      </w:tr>
      <w:tr w:rsidR="00C935A0" w:rsidRPr="00FD0425" w14:paraId="637FFF4B" w14:textId="77777777" w:rsidTr="00C935A0">
        <w:tblPrEx>
          <w:tblCellMar>
            <w:top w:w="0" w:type="dxa"/>
            <w:bottom w:w="0" w:type="dxa"/>
          </w:tblCellMar>
        </w:tblPrEx>
        <w:tc>
          <w:tcPr>
            <w:tcW w:w="2153" w:type="dxa"/>
          </w:tcPr>
          <w:p w14:paraId="33589766" w14:textId="77777777" w:rsidR="00C935A0" w:rsidRPr="00FD0425" w:rsidRDefault="00C935A0" w:rsidP="00C935A0">
            <w:pPr>
              <w:pStyle w:val="TAL"/>
              <w:rPr>
                <w:lang w:val="sv-SE" w:eastAsia="ja-JP"/>
              </w:rPr>
            </w:pPr>
            <w:r w:rsidRPr="00FD0425">
              <w:rPr>
                <w:lang w:val="fr-FR"/>
              </w:rPr>
              <w:t>Data Forwarding Info from target NG-RAN node</w:t>
            </w:r>
          </w:p>
        </w:tc>
        <w:tc>
          <w:tcPr>
            <w:tcW w:w="992" w:type="dxa"/>
          </w:tcPr>
          <w:p w14:paraId="68B4E46A" w14:textId="77777777" w:rsidR="00C935A0" w:rsidRPr="00FD0425" w:rsidRDefault="00C935A0" w:rsidP="00C935A0">
            <w:pPr>
              <w:pStyle w:val="TAL"/>
              <w:rPr>
                <w:lang w:eastAsia="ja-JP"/>
              </w:rPr>
            </w:pPr>
            <w:r w:rsidRPr="00FD0425">
              <w:rPr>
                <w:rFonts w:eastAsia="Batang"/>
                <w:lang w:eastAsia="ja-JP"/>
              </w:rPr>
              <w:t>O</w:t>
            </w:r>
          </w:p>
        </w:tc>
        <w:tc>
          <w:tcPr>
            <w:tcW w:w="992" w:type="dxa"/>
          </w:tcPr>
          <w:p w14:paraId="7EABB7D5" w14:textId="77777777" w:rsidR="00C935A0" w:rsidRPr="00FD0425" w:rsidRDefault="00C935A0" w:rsidP="00C935A0">
            <w:pPr>
              <w:pStyle w:val="TAL"/>
              <w:rPr>
                <w:bCs/>
                <w:i/>
                <w:szCs w:val="18"/>
                <w:lang w:eastAsia="ja-JP"/>
              </w:rPr>
            </w:pPr>
          </w:p>
        </w:tc>
        <w:tc>
          <w:tcPr>
            <w:tcW w:w="1560" w:type="dxa"/>
          </w:tcPr>
          <w:p w14:paraId="1CB853DA" w14:textId="77777777" w:rsidR="00C935A0" w:rsidRPr="00FD0425" w:rsidRDefault="00C935A0" w:rsidP="00C935A0">
            <w:pPr>
              <w:pStyle w:val="TAL"/>
              <w:rPr>
                <w:lang w:val="sv-SE" w:eastAsia="ja-JP"/>
              </w:rPr>
            </w:pPr>
            <w:r w:rsidRPr="00FD0425">
              <w:rPr>
                <w:lang w:eastAsia="ja-JP"/>
              </w:rPr>
              <w:t>9.2.1.16</w:t>
            </w:r>
          </w:p>
        </w:tc>
        <w:tc>
          <w:tcPr>
            <w:tcW w:w="2268" w:type="dxa"/>
          </w:tcPr>
          <w:p w14:paraId="66759435" w14:textId="77777777" w:rsidR="00C935A0" w:rsidRPr="00FD0425" w:rsidRDefault="00C935A0" w:rsidP="00C935A0">
            <w:pPr>
              <w:pStyle w:val="TAL"/>
              <w:rPr>
                <w:lang w:eastAsia="ja-JP"/>
              </w:rPr>
            </w:pPr>
          </w:p>
        </w:tc>
        <w:tc>
          <w:tcPr>
            <w:tcW w:w="1134" w:type="dxa"/>
          </w:tcPr>
          <w:p w14:paraId="47C39011" w14:textId="77777777" w:rsidR="00C935A0" w:rsidRPr="00FD0425" w:rsidRDefault="00C935A0" w:rsidP="00C935A0">
            <w:pPr>
              <w:pStyle w:val="TAC"/>
              <w:rPr>
                <w:lang w:eastAsia="ja-JP"/>
              </w:rPr>
            </w:pPr>
            <w:r w:rsidRPr="00FD0425">
              <w:rPr>
                <w:lang w:eastAsia="ja-JP"/>
              </w:rPr>
              <w:t>–</w:t>
            </w:r>
          </w:p>
        </w:tc>
        <w:tc>
          <w:tcPr>
            <w:tcW w:w="1134" w:type="dxa"/>
          </w:tcPr>
          <w:p w14:paraId="347ABBB6" w14:textId="77777777" w:rsidR="00C935A0" w:rsidRPr="00FD0425" w:rsidRDefault="00C935A0" w:rsidP="00C935A0">
            <w:pPr>
              <w:pStyle w:val="TAC"/>
              <w:rPr>
                <w:lang w:eastAsia="ja-JP"/>
              </w:rPr>
            </w:pPr>
          </w:p>
        </w:tc>
      </w:tr>
      <w:tr w:rsidR="00C935A0" w:rsidRPr="00FD0425" w14:paraId="0F20E93E" w14:textId="77777777" w:rsidTr="00C935A0">
        <w:tblPrEx>
          <w:tblCellMar>
            <w:top w:w="0" w:type="dxa"/>
            <w:bottom w:w="0" w:type="dxa"/>
          </w:tblCellMar>
        </w:tblPrEx>
        <w:tc>
          <w:tcPr>
            <w:tcW w:w="2153" w:type="dxa"/>
          </w:tcPr>
          <w:p w14:paraId="4071D9B5" w14:textId="77777777" w:rsidR="00C935A0" w:rsidRPr="00FD0425" w:rsidRDefault="00C935A0" w:rsidP="00C935A0">
            <w:pPr>
              <w:pStyle w:val="TAL"/>
              <w:rPr>
                <w:lang w:val="fr-FR"/>
              </w:rPr>
            </w:pPr>
            <w:r w:rsidRPr="00FD0425">
              <w:rPr>
                <w:lang w:val="fr-FR"/>
              </w:rPr>
              <w:t>DRB IDs taken into use</w:t>
            </w:r>
          </w:p>
        </w:tc>
        <w:tc>
          <w:tcPr>
            <w:tcW w:w="992" w:type="dxa"/>
          </w:tcPr>
          <w:p w14:paraId="6AB9B916"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71FE7401" w14:textId="77777777" w:rsidR="00C935A0" w:rsidRPr="00FD0425" w:rsidRDefault="00C935A0" w:rsidP="00C935A0">
            <w:pPr>
              <w:pStyle w:val="TAL"/>
              <w:rPr>
                <w:bCs/>
                <w:i/>
                <w:szCs w:val="18"/>
                <w:lang w:eastAsia="ja-JP"/>
              </w:rPr>
            </w:pPr>
          </w:p>
        </w:tc>
        <w:tc>
          <w:tcPr>
            <w:tcW w:w="1560" w:type="dxa"/>
          </w:tcPr>
          <w:p w14:paraId="49B54399" w14:textId="77777777" w:rsidR="00C935A0" w:rsidRPr="00FD0425" w:rsidRDefault="00C935A0" w:rsidP="00C935A0">
            <w:pPr>
              <w:pStyle w:val="TAL"/>
              <w:rPr>
                <w:lang w:eastAsia="ja-JP"/>
              </w:rPr>
            </w:pPr>
            <w:r w:rsidRPr="00FD0425">
              <w:rPr>
                <w:lang w:eastAsia="ja-JP"/>
              </w:rPr>
              <w:t>DRB List 9.2.1.29</w:t>
            </w:r>
          </w:p>
        </w:tc>
        <w:tc>
          <w:tcPr>
            <w:tcW w:w="2268" w:type="dxa"/>
          </w:tcPr>
          <w:p w14:paraId="49EF1A86" w14:textId="77777777" w:rsidR="00C935A0" w:rsidRPr="00FD0425" w:rsidRDefault="00C935A0" w:rsidP="00C935A0">
            <w:pPr>
              <w:pStyle w:val="TAL"/>
              <w:rPr>
                <w:lang w:eastAsia="ja-JP"/>
              </w:rPr>
            </w:pPr>
            <w:r w:rsidRPr="00FD0425">
              <w:rPr>
                <w:lang w:eastAsia="ja-JP"/>
              </w:rPr>
              <w:t>Indicating the DRB IDs taken into use by the target NG-RAN node, as specified in TS 37.340 [8].</w:t>
            </w:r>
          </w:p>
        </w:tc>
        <w:tc>
          <w:tcPr>
            <w:tcW w:w="1134" w:type="dxa"/>
          </w:tcPr>
          <w:p w14:paraId="74D96DA1" w14:textId="77777777" w:rsidR="00C935A0" w:rsidRPr="00FD0425" w:rsidRDefault="00C935A0" w:rsidP="00C935A0">
            <w:pPr>
              <w:pStyle w:val="TAC"/>
              <w:rPr>
                <w:lang w:eastAsia="ja-JP"/>
              </w:rPr>
            </w:pPr>
            <w:r w:rsidRPr="00FD0425">
              <w:rPr>
                <w:bCs/>
                <w:lang w:eastAsia="ja-JP"/>
              </w:rPr>
              <w:t>YES</w:t>
            </w:r>
          </w:p>
        </w:tc>
        <w:tc>
          <w:tcPr>
            <w:tcW w:w="1134" w:type="dxa"/>
          </w:tcPr>
          <w:p w14:paraId="544FA95B" w14:textId="77777777" w:rsidR="00C935A0" w:rsidRPr="00FD0425" w:rsidRDefault="00C935A0" w:rsidP="00C935A0">
            <w:pPr>
              <w:pStyle w:val="TAC"/>
              <w:rPr>
                <w:lang w:eastAsia="ja-JP"/>
              </w:rPr>
            </w:pPr>
            <w:r w:rsidRPr="00FD0425">
              <w:rPr>
                <w:lang w:eastAsia="ja-JP"/>
              </w:rPr>
              <w:t>reject</w:t>
            </w:r>
          </w:p>
        </w:tc>
      </w:tr>
    </w:tbl>
    <w:p w14:paraId="7CA0B98D" w14:textId="77777777" w:rsidR="00C935A0" w:rsidRPr="00FD0425" w:rsidRDefault="00C935A0" w:rsidP="00C935A0"/>
    <w:p w14:paraId="3CFB41BF" w14:textId="77777777" w:rsidR="00C935A0" w:rsidRPr="00FD0425" w:rsidRDefault="00C935A0" w:rsidP="00C935A0">
      <w:pPr>
        <w:pStyle w:val="Heading4"/>
      </w:pPr>
      <w:bookmarkStart w:id="3609" w:name="_Toc20955256"/>
      <w:bookmarkStart w:id="3610" w:name="_Toc29991453"/>
      <w:bookmarkStart w:id="3611" w:name="_Toc36555853"/>
      <w:bookmarkStart w:id="3612" w:name="_Toc44497573"/>
      <w:bookmarkStart w:id="3613" w:name="_Toc45107961"/>
      <w:bookmarkStart w:id="3614" w:name="_Toc45901581"/>
      <w:bookmarkStart w:id="3615" w:name="_Toc51850660"/>
      <w:bookmarkStart w:id="3616" w:name="_Toc56693663"/>
      <w:bookmarkStart w:id="3617" w:name="_Toc64447206"/>
      <w:bookmarkStart w:id="3618" w:name="_Toc66286700"/>
      <w:bookmarkStart w:id="3619" w:name="_Toc74151395"/>
      <w:bookmarkStart w:id="3620" w:name="_Toc81322003"/>
      <w:r w:rsidRPr="00FD0425">
        <w:t>9.2.1.20</w:t>
      </w:r>
      <w:r w:rsidRPr="00FD0425">
        <w:tab/>
        <w:t>PDU Session Resource Modification Required Info – SN terminated</w:t>
      </w:r>
      <w:bookmarkEnd w:id="3609"/>
      <w:bookmarkEnd w:id="3610"/>
      <w:bookmarkEnd w:id="3611"/>
      <w:bookmarkEnd w:id="3612"/>
      <w:bookmarkEnd w:id="3613"/>
      <w:bookmarkEnd w:id="3614"/>
      <w:bookmarkEnd w:id="3615"/>
      <w:bookmarkEnd w:id="3616"/>
      <w:bookmarkEnd w:id="3617"/>
      <w:bookmarkEnd w:id="3618"/>
      <w:bookmarkEnd w:id="3619"/>
      <w:bookmarkEnd w:id="3620"/>
    </w:p>
    <w:p w14:paraId="0E16090B" w14:textId="77777777" w:rsidR="00C935A0" w:rsidRPr="00FD0425" w:rsidRDefault="00C935A0" w:rsidP="00C935A0">
      <w:r w:rsidRPr="00FD0425">
        <w:t>This IE contains PDU session resource information of an S-NG-RAN node initiated modification request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C935A0" w:rsidRPr="00FD0425" w14:paraId="3561F564" w14:textId="77777777" w:rsidTr="00C935A0">
        <w:tblPrEx>
          <w:tblCellMar>
            <w:top w:w="0" w:type="dxa"/>
            <w:bottom w:w="0" w:type="dxa"/>
          </w:tblCellMar>
        </w:tblPrEx>
        <w:tc>
          <w:tcPr>
            <w:tcW w:w="2153" w:type="dxa"/>
          </w:tcPr>
          <w:p w14:paraId="7E659780" w14:textId="77777777" w:rsidR="00C935A0" w:rsidRPr="00FD0425" w:rsidRDefault="00C935A0" w:rsidP="00C935A0">
            <w:pPr>
              <w:pStyle w:val="TAH"/>
              <w:rPr>
                <w:lang w:eastAsia="ja-JP"/>
              </w:rPr>
            </w:pPr>
            <w:r w:rsidRPr="00FD0425">
              <w:rPr>
                <w:lang w:eastAsia="ja-JP"/>
              </w:rPr>
              <w:lastRenderedPageBreak/>
              <w:t>IE/Group Name</w:t>
            </w:r>
          </w:p>
        </w:tc>
        <w:tc>
          <w:tcPr>
            <w:tcW w:w="992" w:type="dxa"/>
          </w:tcPr>
          <w:p w14:paraId="1A7205A9" w14:textId="77777777" w:rsidR="00C935A0" w:rsidRPr="00FD0425" w:rsidRDefault="00C935A0" w:rsidP="00C935A0">
            <w:pPr>
              <w:pStyle w:val="TAH"/>
              <w:rPr>
                <w:lang w:eastAsia="ja-JP"/>
              </w:rPr>
            </w:pPr>
            <w:r w:rsidRPr="00FD0425">
              <w:rPr>
                <w:lang w:eastAsia="ja-JP"/>
              </w:rPr>
              <w:t>Presence</w:t>
            </w:r>
          </w:p>
        </w:tc>
        <w:tc>
          <w:tcPr>
            <w:tcW w:w="992" w:type="dxa"/>
          </w:tcPr>
          <w:p w14:paraId="234FD720" w14:textId="77777777" w:rsidR="00C935A0" w:rsidRPr="00FD0425" w:rsidRDefault="00C935A0" w:rsidP="00C935A0">
            <w:pPr>
              <w:pStyle w:val="TAH"/>
              <w:rPr>
                <w:lang w:eastAsia="ja-JP"/>
              </w:rPr>
            </w:pPr>
            <w:r w:rsidRPr="00FD0425">
              <w:rPr>
                <w:lang w:eastAsia="ja-JP"/>
              </w:rPr>
              <w:t>Range</w:t>
            </w:r>
          </w:p>
        </w:tc>
        <w:tc>
          <w:tcPr>
            <w:tcW w:w="1560" w:type="dxa"/>
          </w:tcPr>
          <w:p w14:paraId="48FC98FA" w14:textId="77777777" w:rsidR="00C935A0" w:rsidRPr="00FD0425" w:rsidRDefault="00C935A0" w:rsidP="00C935A0">
            <w:pPr>
              <w:pStyle w:val="TAH"/>
              <w:rPr>
                <w:lang w:eastAsia="ja-JP"/>
              </w:rPr>
            </w:pPr>
            <w:r w:rsidRPr="00FD0425">
              <w:rPr>
                <w:lang w:eastAsia="ja-JP"/>
              </w:rPr>
              <w:t>IE type and reference</w:t>
            </w:r>
          </w:p>
        </w:tc>
        <w:tc>
          <w:tcPr>
            <w:tcW w:w="2268" w:type="dxa"/>
          </w:tcPr>
          <w:p w14:paraId="1D858B0F" w14:textId="77777777" w:rsidR="00C935A0" w:rsidRPr="00FD0425" w:rsidRDefault="00C935A0" w:rsidP="00C935A0">
            <w:pPr>
              <w:pStyle w:val="TAH"/>
              <w:rPr>
                <w:lang w:eastAsia="ja-JP"/>
              </w:rPr>
            </w:pPr>
            <w:r w:rsidRPr="00FD0425">
              <w:rPr>
                <w:lang w:eastAsia="ja-JP"/>
              </w:rPr>
              <w:t>Semantics description</w:t>
            </w:r>
          </w:p>
        </w:tc>
        <w:tc>
          <w:tcPr>
            <w:tcW w:w="1134" w:type="dxa"/>
          </w:tcPr>
          <w:p w14:paraId="273488EE" w14:textId="77777777" w:rsidR="00C935A0" w:rsidRPr="00FD0425" w:rsidRDefault="00C935A0" w:rsidP="00C935A0">
            <w:pPr>
              <w:pStyle w:val="TAH"/>
              <w:rPr>
                <w:lang w:eastAsia="ja-JP"/>
              </w:rPr>
            </w:pPr>
            <w:r>
              <w:rPr>
                <w:lang w:eastAsia="ja-JP"/>
              </w:rPr>
              <w:t>Criticality</w:t>
            </w:r>
          </w:p>
        </w:tc>
        <w:tc>
          <w:tcPr>
            <w:tcW w:w="1134" w:type="dxa"/>
          </w:tcPr>
          <w:p w14:paraId="2575DB12" w14:textId="77777777" w:rsidR="00C935A0" w:rsidRPr="00FD0425" w:rsidRDefault="00C935A0" w:rsidP="00C935A0">
            <w:pPr>
              <w:pStyle w:val="TAH"/>
              <w:rPr>
                <w:lang w:eastAsia="ja-JP"/>
              </w:rPr>
            </w:pPr>
            <w:r>
              <w:rPr>
                <w:lang w:eastAsia="ja-JP"/>
              </w:rPr>
              <w:t>Assigned Criticality</w:t>
            </w:r>
          </w:p>
        </w:tc>
      </w:tr>
      <w:tr w:rsidR="00C935A0" w:rsidRPr="00FD0425" w14:paraId="4B95B8EE" w14:textId="77777777" w:rsidTr="00C935A0">
        <w:tblPrEx>
          <w:tblCellMar>
            <w:top w:w="0" w:type="dxa"/>
            <w:bottom w:w="0" w:type="dxa"/>
          </w:tblCellMar>
        </w:tblPrEx>
        <w:tc>
          <w:tcPr>
            <w:tcW w:w="2153" w:type="dxa"/>
          </w:tcPr>
          <w:p w14:paraId="0A0FCB7B" w14:textId="77777777" w:rsidR="00C935A0" w:rsidRPr="00FD0425" w:rsidRDefault="00C935A0" w:rsidP="00C935A0">
            <w:pPr>
              <w:pStyle w:val="TAL"/>
              <w:rPr>
                <w:lang w:eastAsia="ja-JP"/>
              </w:rPr>
            </w:pPr>
            <w:r w:rsidRPr="00FD0425">
              <w:rPr>
                <w:lang w:eastAsia="ja-JP"/>
              </w:rPr>
              <w:t>DL NG-U UP TNL Information at NG-RAN</w:t>
            </w:r>
          </w:p>
        </w:tc>
        <w:tc>
          <w:tcPr>
            <w:tcW w:w="992" w:type="dxa"/>
          </w:tcPr>
          <w:p w14:paraId="1AFDF278"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1B4BB5B2" w14:textId="77777777" w:rsidR="00C935A0" w:rsidRPr="00FD0425" w:rsidRDefault="00C935A0" w:rsidP="00C935A0">
            <w:pPr>
              <w:pStyle w:val="TAL"/>
              <w:rPr>
                <w:bCs/>
                <w:i/>
                <w:szCs w:val="18"/>
                <w:lang w:eastAsia="ja-JP"/>
              </w:rPr>
            </w:pPr>
          </w:p>
        </w:tc>
        <w:tc>
          <w:tcPr>
            <w:tcW w:w="1560" w:type="dxa"/>
          </w:tcPr>
          <w:p w14:paraId="428627CF"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2FB2083E" w14:textId="77777777" w:rsidR="00C935A0" w:rsidRPr="00FD0425" w:rsidRDefault="00C935A0" w:rsidP="00C935A0">
            <w:pPr>
              <w:pStyle w:val="TAL"/>
              <w:rPr>
                <w:lang w:eastAsia="ja-JP"/>
              </w:rPr>
            </w:pPr>
            <w:r w:rsidRPr="00FD0425">
              <w:rPr>
                <w:lang w:eastAsia="ja-JP"/>
              </w:rPr>
              <w:t>S-NG-RAN node endpoint of the NG-U transport bearer. For delivery of DL PDUs.</w:t>
            </w:r>
          </w:p>
        </w:tc>
        <w:tc>
          <w:tcPr>
            <w:tcW w:w="1134" w:type="dxa"/>
          </w:tcPr>
          <w:p w14:paraId="5BF2F668" w14:textId="77777777" w:rsidR="00C935A0" w:rsidRPr="00004997" w:rsidRDefault="00C935A0" w:rsidP="00C935A0">
            <w:pPr>
              <w:pStyle w:val="TAC"/>
              <w:rPr>
                <w:lang w:eastAsia="ja-JP"/>
              </w:rPr>
            </w:pPr>
            <w:r w:rsidRPr="009354E2">
              <w:rPr>
                <w:lang w:eastAsia="ja-JP"/>
              </w:rPr>
              <w:t>–</w:t>
            </w:r>
          </w:p>
        </w:tc>
        <w:tc>
          <w:tcPr>
            <w:tcW w:w="1134" w:type="dxa"/>
          </w:tcPr>
          <w:p w14:paraId="12E3E35A" w14:textId="77777777" w:rsidR="00C935A0" w:rsidRPr="001F675D" w:rsidRDefault="00C935A0" w:rsidP="00C935A0">
            <w:pPr>
              <w:pStyle w:val="TAC"/>
              <w:rPr>
                <w:lang w:eastAsia="ja-JP"/>
              </w:rPr>
            </w:pPr>
          </w:p>
        </w:tc>
      </w:tr>
      <w:tr w:rsidR="00C935A0" w:rsidRPr="00FD0425" w14:paraId="7FD36D4B"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9E45601" w14:textId="77777777" w:rsidR="00C935A0" w:rsidRPr="00FD0425" w:rsidRDefault="00C935A0" w:rsidP="00C935A0">
            <w:pPr>
              <w:pStyle w:val="TAL"/>
              <w:rPr>
                <w:rFonts w:eastAsia="Batang"/>
                <w:lang w:eastAsia="ja-JP"/>
              </w:rPr>
            </w:pPr>
            <w:r w:rsidRPr="00FD0425">
              <w:rPr>
                <w:rFonts w:eastAsia="Batang"/>
                <w:lang w:eastAsia="ja-JP"/>
              </w:rPr>
              <w:t>QoS Flows To Be Released List</w:t>
            </w:r>
          </w:p>
        </w:tc>
        <w:tc>
          <w:tcPr>
            <w:tcW w:w="992" w:type="dxa"/>
            <w:tcBorders>
              <w:top w:val="single" w:sz="4" w:space="0" w:color="auto"/>
              <w:left w:val="single" w:sz="4" w:space="0" w:color="auto"/>
              <w:bottom w:val="single" w:sz="4" w:space="0" w:color="auto"/>
              <w:right w:val="single" w:sz="4" w:space="0" w:color="auto"/>
            </w:tcBorders>
          </w:tcPr>
          <w:p w14:paraId="57C45282"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19E1F84"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A2BE012" w14:textId="77777777" w:rsidR="00C935A0" w:rsidRPr="00FD0425" w:rsidRDefault="00C935A0" w:rsidP="00C935A0">
            <w:pPr>
              <w:pStyle w:val="TAL"/>
            </w:pPr>
            <w:r w:rsidRPr="00FD0425">
              <w:t>QoS Flow List with Cause</w:t>
            </w:r>
          </w:p>
          <w:p w14:paraId="103FF992" w14:textId="77777777" w:rsidR="00C935A0" w:rsidRPr="00FD0425" w:rsidRDefault="00C935A0" w:rsidP="00C935A0">
            <w:pPr>
              <w:pStyle w:val="TAL"/>
            </w:pPr>
            <w:r w:rsidRPr="00FD0425">
              <w:t>9.2.1.4</w:t>
            </w:r>
          </w:p>
        </w:tc>
        <w:tc>
          <w:tcPr>
            <w:tcW w:w="2268" w:type="dxa"/>
            <w:tcBorders>
              <w:top w:val="single" w:sz="4" w:space="0" w:color="auto"/>
              <w:left w:val="single" w:sz="4" w:space="0" w:color="auto"/>
              <w:bottom w:val="single" w:sz="4" w:space="0" w:color="auto"/>
              <w:right w:val="single" w:sz="4" w:space="0" w:color="auto"/>
            </w:tcBorders>
          </w:tcPr>
          <w:p w14:paraId="0156002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B508ECA"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82C52F" w14:textId="77777777" w:rsidR="00C935A0" w:rsidRPr="001F675D" w:rsidRDefault="00C935A0" w:rsidP="00C935A0">
            <w:pPr>
              <w:pStyle w:val="TAC"/>
              <w:rPr>
                <w:iCs/>
                <w:lang w:eastAsia="ja-JP"/>
              </w:rPr>
            </w:pPr>
          </w:p>
        </w:tc>
      </w:tr>
      <w:tr w:rsidR="00C935A0" w:rsidRPr="00FD0425" w14:paraId="639F24F9"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D14D28D" w14:textId="77777777" w:rsidR="00C935A0" w:rsidRPr="00FD0425" w:rsidRDefault="00C935A0" w:rsidP="00C935A0">
            <w:pPr>
              <w:pStyle w:val="TAL"/>
              <w:rPr>
                <w:lang w:eastAsia="ja-JP"/>
              </w:rPr>
            </w:pPr>
            <w:r w:rsidRPr="00FD0425">
              <w:rPr>
                <w:lang w:eastAsia="ja-JP"/>
              </w:rPr>
              <w:t>Data Forwarding and Offloading Info from source NG-RAN node</w:t>
            </w:r>
          </w:p>
        </w:tc>
        <w:tc>
          <w:tcPr>
            <w:tcW w:w="992" w:type="dxa"/>
            <w:tcBorders>
              <w:top w:val="single" w:sz="4" w:space="0" w:color="auto"/>
              <w:left w:val="single" w:sz="4" w:space="0" w:color="auto"/>
              <w:bottom w:val="single" w:sz="4" w:space="0" w:color="auto"/>
              <w:right w:val="single" w:sz="4" w:space="0" w:color="auto"/>
            </w:tcBorders>
          </w:tcPr>
          <w:p w14:paraId="52DE5240" w14:textId="77777777" w:rsidR="00C935A0" w:rsidRPr="00FD0425" w:rsidRDefault="00C935A0" w:rsidP="00C935A0">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60631CD"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6B14311" w14:textId="77777777" w:rsidR="00C935A0" w:rsidRPr="00FD0425" w:rsidRDefault="00C935A0" w:rsidP="00C935A0">
            <w:pPr>
              <w:pStyle w:val="TAL"/>
              <w:rPr>
                <w:lang w:eastAsia="ja-JP"/>
              </w:rPr>
            </w:pPr>
            <w:r w:rsidRPr="00FD0425">
              <w:rPr>
                <w:lang w:eastAsia="ja-JP"/>
              </w:rPr>
              <w:t>9.2.1.17</w:t>
            </w:r>
          </w:p>
        </w:tc>
        <w:tc>
          <w:tcPr>
            <w:tcW w:w="2268" w:type="dxa"/>
            <w:tcBorders>
              <w:top w:val="single" w:sz="4" w:space="0" w:color="auto"/>
              <w:left w:val="single" w:sz="4" w:space="0" w:color="auto"/>
              <w:bottom w:val="single" w:sz="4" w:space="0" w:color="auto"/>
              <w:right w:val="single" w:sz="4" w:space="0" w:color="auto"/>
            </w:tcBorders>
          </w:tcPr>
          <w:p w14:paraId="7966A27D" w14:textId="77777777" w:rsidR="00C935A0" w:rsidRPr="00FD0425" w:rsidRDefault="00C935A0" w:rsidP="00C935A0">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tcPr>
          <w:p w14:paraId="717481E7" w14:textId="77777777" w:rsidR="00C935A0" w:rsidRPr="00004997" w:rsidRDefault="00C935A0" w:rsidP="00C935A0">
            <w:pPr>
              <w:pStyle w:val="TAC"/>
              <w:rPr>
                <w:rFonts w:cs="Calibri"/>
                <w:szCs w:val="24"/>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A87BB9" w14:textId="77777777" w:rsidR="00C935A0" w:rsidRPr="001F675D" w:rsidRDefault="00C935A0" w:rsidP="00C935A0">
            <w:pPr>
              <w:pStyle w:val="TAC"/>
              <w:rPr>
                <w:rFonts w:cs="Calibri"/>
                <w:szCs w:val="24"/>
              </w:rPr>
            </w:pPr>
          </w:p>
        </w:tc>
      </w:tr>
      <w:tr w:rsidR="00C935A0" w:rsidRPr="00FD0425" w14:paraId="2F379592"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B5A4A35" w14:textId="77777777" w:rsidR="00C935A0" w:rsidRPr="00FD0425" w:rsidRDefault="00C935A0" w:rsidP="00C935A0">
            <w:pPr>
              <w:pStyle w:val="TAL"/>
              <w:rPr>
                <w:b/>
                <w:lang w:eastAsia="ja-JP"/>
              </w:rPr>
            </w:pPr>
            <w:r w:rsidRPr="00FD0425">
              <w:rPr>
                <w:b/>
                <w:lang w:eastAsia="ja-JP"/>
              </w:rPr>
              <w:t>DRBs To Be Setup List</w:t>
            </w:r>
          </w:p>
        </w:tc>
        <w:tc>
          <w:tcPr>
            <w:tcW w:w="992" w:type="dxa"/>
            <w:tcBorders>
              <w:top w:val="single" w:sz="4" w:space="0" w:color="auto"/>
              <w:left w:val="single" w:sz="4" w:space="0" w:color="auto"/>
              <w:bottom w:val="single" w:sz="4" w:space="0" w:color="auto"/>
              <w:right w:val="single" w:sz="4" w:space="0" w:color="auto"/>
            </w:tcBorders>
          </w:tcPr>
          <w:p w14:paraId="01DDC6B9"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341D573D" w14:textId="77777777" w:rsidR="00C935A0" w:rsidRPr="00FD0425" w:rsidRDefault="00C935A0" w:rsidP="00C935A0">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64A88332"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FBE034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791C7FD"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B20A08" w14:textId="77777777" w:rsidR="00C935A0" w:rsidRPr="001F675D" w:rsidRDefault="00C935A0" w:rsidP="00C935A0">
            <w:pPr>
              <w:pStyle w:val="TAC"/>
              <w:rPr>
                <w:iCs/>
                <w:lang w:eastAsia="ja-JP"/>
              </w:rPr>
            </w:pPr>
          </w:p>
        </w:tc>
      </w:tr>
      <w:tr w:rsidR="00C935A0" w:rsidRPr="00FD0425" w14:paraId="780463E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271D284" w14:textId="77777777" w:rsidR="00C935A0" w:rsidRPr="00FD0425" w:rsidRDefault="00C935A0" w:rsidP="00C935A0">
            <w:pPr>
              <w:pStyle w:val="TAL"/>
              <w:ind w:left="113"/>
              <w:rPr>
                <w:b/>
                <w:lang w:eastAsia="ja-JP"/>
              </w:rPr>
            </w:pPr>
            <w:r w:rsidRPr="00FD0425">
              <w:rPr>
                <w:b/>
                <w:lang w:eastAsia="ja-JP"/>
              </w:rPr>
              <w:t>&gt;DRBs to Be Setup Item</w:t>
            </w:r>
          </w:p>
        </w:tc>
        <w:tc>
          <w:tcPr>
            <w:tcW w:w="992" w:type="dxa"/>
            <w:tcBorders>
              <w:top w:val="single" w:sz="4" w:space="0" w:color="auto"/>
              <w:left w:val="single" w:sz="4" w:space="0" w:color="auto"/>
              <w:bottom w:val="single" w:sz="4" w:space="0" w:color="auto"/>
              <w:right w:val="single" w:sz="4" w:space="0" w:color="auto"/>
            </w:tcBorders>
          </w:tcPr>
          <w:p w14:paraId="63A5C893"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A0C9934"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005E3CA8"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A49A790"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AE1170"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FBA8C" w14:textId="77777777" w:rsidR="00C935A0" w:rsidRPr="001F675D" w:rsidRDefault="00C935A0" w:rsidP="00C935A0">
            <w:pPr>
              <w:pStyle w:val="TAC"/>
              <w:rPr>
                <w:iCs/>
                <w:lang w:eastAsia="ja-JP"/>
              </w:rPr>
            </w:pPr>
          </w:p>
        </w:tc>
      </w:tr>
      <w:tr w:rsidR="00C935A0" w:rsidRPr="00FD0425" w14:paraId="765903A2"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5B7A577C" w14:textId="77777777" w:rsidR="00C935A0" w:rsidRPr="00FD0425" w:rsidRDefault="00C935A0" w:rsidP="00C935A0">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F7B0889"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E035D77"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2257512" w14:textId="77777777" w:rsidR="00C935A0" w:rsidRPr="00FD0425" w:rsidRDefault="00C935A0" w:rsidP="00C935A0">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02092163"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3529162"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A01BD9" w14:textId="77777777" w:rsidR="00C935A0" w:rsidRPr="001F675D" w:rsidRDefault="00C935A0" w:rsidP="00C935A0">
            <w:pPr>
              <w:pStyle w:val="TAC"/>
              <w:rPr>
                <w:iCs/>
                <w:lang w:eastAsia="ja-JP"/>
              </w:rPr>
            </w:pPr>
          </w:p>
        </w:tc>
      </w:tr>
      <w:tr w:rsidR="00C935A0" w:rsidRPr="00FD0425" w14:paraId="717540D3"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FED59B5" w14:textId="77777777" w:rsidR="00C935A0" w:rsidRPr="00FD0425" w:rsidRDefault="00C935A0" w:rsidP="00C935A0">
            <w:pPr>
              <w:pStyle w:val="TAL"/>
              <w:ind w:left="227"/>
              <w:rPr>
                <w:lang w:eastAsia="ja-JP"/>
              </w:rPr>
            </w:pPr>
            <w:r w:rsidRPr="00FD0425">
              <w:rPr>
                <w:lang w:eastAsia="ja-JP"/>
              </w:rPr>
              <w:t>&gt;&gt;PDCP SN Length</w:t>
            </w:r>
          </w:p>
        </w:tc>
        <w:tc>
          <w:tcPr>
            <w:tcW w:w="992" w:type="dxa"/>
            <w:tcBorders>
              <w:top w:val="single" w:sz="4" w:space="0" w:color="auto"/>
              <w:left w:val="single" w:sz="4" w:space="0" w:color="auto"/>
              <w:bottom w:val="single" w:sz="4" w:space="0" w:color="auto"/>
              <w:right w:val="single" w:sz="4" w:space="0" w:color="auto"/>
            </w:tcBorders>
          </w:tcPr>
          <w:p w14:paraId="5F9763DF" w14:textId="77777777" w:rsidR="00C935A0" w:rsidRPr="00FD0425" w:rsidRDefault="00C935A0" w:rsidP="00C935A0">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DDF4A29"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A2CF32B" w14:textId="77777777" w:rsidR="00C935A0" w:rsidRPr="00FD0425" w:rsidRDefault="00C935A0" w:rsidP="00C935A0">
            <w:pPr>
              <w:pStyle w:val="TAL"/>
              <w:rPr>
                <w:lang w:eastAsia="ja-JP"/>
              </w:rPr>
            </w:pPr>
            <w:r w:rsidRPr="00FD0425">
              <w:rPr>
                <w:lang w:eastAsia="ja-JP"/>
              </w:rPr>
              <w:t>9.2.3.63</w:t>
            </w:r>
          </w:p>
        </w:tc>
        <w:tc>
          <w:tcPr>
            <w:tcW w:w="2268" w:type="dxa"/>
            <w:tcBorders>
              <w:top w:val="single" w:sz="4" w:space="0" w:color="auto"/>
              <w:left w:val="single" w:sz="4" w:space="0" w:color="auto"/>
              <w:bottom w:val="single" w:sz="4" w:space="0" w:color="auto"/>
              <w:right w:val="single" w:sz="4" w:space="0" w:color="auto"/>
            </w:tcBorders>
          </w:tcPr>
          <w:p w14:paraId="79797E27" w14:textId="77777777" w:rsidR="00C935A0" w:rsidRPr="00FD0425" w:rsidRDefault="00C935A0" w:rsidP="00C935A0">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tcPr>
          <w:p w14:paraId="44E98D96" w14:textId="77777777" w:rsidR="00C935A0" w:rsidRPr="00004997" w:rsidRDefault="00C935A0" w:rsidP="00C935A0">
            <w:pPr>
              <w:pStyle w:val="TAC"/>
              <w:rPr>
                <w:rFonts w:cs="Arial"/>
                <w:lang w:eastAsia="zh-CN"/>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E9913A" w14:textId="77777777" w:rsidR="00C935A0" w:rsidRPr="001F675D" w:rsidRDefault="00C935A0" w:rsidP="00C935A0">
            <w:pPr>
              <w:pStyle w:val="TAC"/>
              <w:rPr>
                <w:rFonts w:cs="Arial"/>
                <w:lang w:eastAsia="zh-CN"/>
              </w:rPr>
            </w:pPr>
          </w:p>
        </w:tc>
      </w:tr>
      <w:tr w:rsidR="00C935A0" w:rsidRPr="00FD0425" w14:paraId="2534180F"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A44C7ED" w14:textId="77777777" w:rsidR="00C935A0" w:rsidRPr="00FD0425" w:rsidRDefault="00C935A0" w:rsidP="00C935A0">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7BB6B0E0"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AAC8327"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73039B9" w14:textId="77777777" w:rsidR="00C935A0" w:rsidRPr="00FD0425" w:rsidRDefault="00C935A0" w:rsidP="00C935A0">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50233DC8" w14:textId="77777777" w:rsidR="00C935A0" w:rsidRPr="00FD0425" w:rsidRDefault="00C935A0" w:rsidP="00C935A0">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7305F7BF"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FE4F46" w14:textId="77777777" w:rsidR="00C935A0" w:rsidRPr="001F675D" w:rsidRDefault="00C935A0" w:rsidP="00C935A0">
            <w:pPr>
              <w:pStyle w:val="TAC"/>
              <w:rPr>
                <w:iCs/>
                <w:lang w:eastAsia="ja-JP"/>
              </w:rPr>
            </w:pPr>
          </w:p>
        </w:tc>
      </w:tr>
      <w:tr w:rsidR="00C935A0" w:rsidRPr="00FD0425" w14:paraId="065247D9" w14:textId="77777777" w:rsidTr="00C935A0">
        <w:tblPrEx>
          <w:tblCellMar>
            <w:top w:w="0" w:type="dxa"/>
            <w:bottom w:w="0" w:type="dxa"/>
          </w:tblCellMar>
        </w:tblPrEx>
        <w:tc>
          <w:tcPr>
            <w:tcW w:w="2153" w:type="dxa"/>
          </w:tcPr>
          <w:p w14:paraId="5A8BB2F1" w14:textId="77777777" w:rsidR="00C935A0" w:rsidRPr="00FD0425" w:rsidRDefault="00C935A0" w:rsidP="00C935A0">
            <w:pPr>
              <w:pStyle w:val="TAL"/>
              <w:ind w:left="227"/>
              <w:rPr>
                <w:lang w:eastAsia="ja-JP"/>
              </w:rPr>
            </w:pPr>
            <w:r w:rsidRPr="00FD0425">
              <w:rPr>
                <w:rFonts w:eastAsia="Batang"/>
                <w:lang w:eastAsia="ja-JP"/>
              </w:rPr>
              <w:t>&gt;&gt;DRB QoS</w:t>
            </w:r>
          </w:p>
        </w:tc>
        <w:tc>
          <w:tcPr>
            <w:tcW w:w="992" w:type="dxa"/>
          </w:tcPr>
          <w:p w14:paraId="3C5CA9EF"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Pr>
          <w:p w14:paraId="49EFFC42" w14:textId="77777777" w:rsidR="00C935A0" w:rsidRPr="00FD0425" w:rsidRDefault="00C935A0" w:rsidP="00C935A0">
            <w:pPr>
              <w:pStyle w:val="TAL"/>
              <w:rPr>
                <w:bCs/>
                <w:i/>
                <w:szCs w:val="18"/>
                <w:lang w:eastAsia="ja-JP"/>
              </w:rPr>
            </w:pPr>
          </w:p>
        </w:tc>
        <w:tc>
          <w:tcPr>
            <w:tcW w:w="1560" w:type="dxa"/>
          </w:tcPr>
          <w:p w14:paraId="16AD3FEE"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0F7A39AC" w14:textId="77777777" w:rsidR="00C935A0" w:rsidRPr="00FD0425" w:rsidRDefault="00C935A0" w:rsidP="00C935A0">
            <w:pPr>
              <w:pStyle w:val="TAL"/>
              <w:rPr>
                <w:lang w:eastAsia="ja-JP"/>
              </w:rPr>
            </w:pPr>
            <w:r w:rsidRPr="00FD0425">
              <w:rPr>
                <w:lang w:eastAsia="ja-JP"/>
              </w:rPr>
              <w:t>9.2.3.5</w:t>
            </w:r>
          </w:p>
        </w:tc>
        <w:tc>
          <w:tcPr>
            <w:tcW w:w="2268" w:type="dxa"/>
          </w:tcPr>
          <w:p w14:paraId="5F033567" w14:textId="77777777" w:rsidR="00C935A0" w:rsidRPr="00FD0425" w:rsidRDefault="00C935A0" w:rsidP="00C935A0">
            <w:pPr>
              <w:pStyle w:val="TAL"/>
              <w:rPr>
                <w:iCs/>
                <w:lang w:eastAsia="ja-JP"/>
              </w:rPr>
            </w:pPr>
          </w:p>
        </w:tc>
        <w:tc>
          <w:tcPr>
            <w:tcW w:w="1134" w:type="dxa"/>
          </w:tcPr>
          <w:p w14:paraId="192499EB" w14:textId="77777777" w:rsidR="00C935A0" w:rsidRPr="00004997" w:rsidRDefault="00C935A0" w:rsidP="00C935A0">
            <w:pPr>
              <w:pStyle w:val="TAC"/>
              <w:rPr>
                <w:iCs/>
                <w:lang w:eastAsia="ja-JP"/>
              </w:rPr>
            </w:pPr>
            <w:r w:rsidRPr="009354E2">
              <w:rPr>
                <w:lang w:eastAsia="ja-JP"/>
              </w:rPr>
              <w:t>–</w:t>
            </w:r>
          </w:p>
        </w:tc>
        <w:tc>
          <w:tcPr>
            <w:tcW w:w="1134" w:type="dxa"/>
          </w:tcPr>
          <w:p w14:paraId="2C319C9F" w14:textId="77777777" w:rsidR="00C935A0" w:rsidRPr="001F675D" w:rsidRDefault="00C935A0" w:rsidP="00C935A0">
            <w:pPr>
              <w:pStyle w:val="TAC"/>
              <w:rPr>
                <w:iCs/>
                <w:lang w:eastAsia="ja-JP"/>
              </w:rPr>
            </w:pPr>
          </w:p>
        </w:tc>
      </w:tr>
      <w:tr w:rsidR="00C935A0" w:rsidRPr="00FD0425" w14:paraId="21F85031" w14:textId="77777777" w:rsidTr="00C935A0">
        <w:tblPrEx>
          <w:tblCellMar>
            <w:top w:w="0" w:type="dxa"/>
            <w:bottom w:w="0" w:type="dxa"/>
          </w:tblCellMar>
        </w:tblPrEx>
        <w:tc>
          <w:tcPr>
            <w:tcW w:w="2153" w:type="dxa"/>
          </w:tcPr>
          <w:p w14:paraId="1D9AF945" w14:textId="77777777" w:rsidR="00C935A0" w:rsidRPr="00FD0425" w:rsidRDefault="00C935A0" w:rsidP="00C935A0">
            <w:pPr>
              <w:pStyle w:val="TAL"/>
              <w:ind w:left="227"/>
              <w:rPr>
                <w:rFonts w:eastAsia="Batang"/>
                <w:lang w:eastAsia="ja-JP"/>
              </w:rPr>
            </w:pPr>
            <w:r w:rsidRPr="00FD0425">
              <w:rPr>
                <w:rFonts w:eastAsia="Batang"/>
                <w:lang w:eastAsia="ja-JP"/>
              </w:rPr>
              <w:t>&gt;&gt;secondary SN UL PDCP UP TNL Information</w:t>
            </w:r>
          </w:p>
        </w:tc>
        <w:tc>
          <w:tcPr>
            <w:tcW w:w="992" w:type="dxa"/>
          </w:tcPr>
          <w:p w14:paraId="5D5990B3" w14:textId="77777777" w:rsidR="00C935A0" w:rsidRPr="00FD0425" w:rsidRDefault="00C935A0" w:rsidP="00C935A0">
            <w:pPr>
              <w:pStyle w:val="EXChar"/>
              <w:rPr>
                <w:rFonts w:eastAsia="Batang"/>
                <w:lang w:eastAsia="ja-JP"/>
              </w:rPr>
            </w:pPr>
            <w:r w:rsidRPr="00FD0425">
              <w:rPr>
                <w:rFonts w:eastAsia="Batang"/>
                <w:lang w:eastAsia="ja-JP"/>
              </w:rPr>
              <w:t>O</w:t>
            </w:r>
          </w:p>
        </w:tc>
        <w:tc>
          <w:tcPr>
            <w:tcW w:w="992" w:type="dxa"/>
          </w:tcPr>
          <w:p w14:paraId="50110B8D" w14:textId="77777777" w:rsidR="00C935A0" w:rsidRPr="00FD0425" w:rsidRDefault="00C935A0" w:rsidP="00C935A0">
            <w:pPr>
              <w:pStyle w:val="EXChar"/>
              <w:rPr>
                <w:bCs/>
                <w:i/>
                <w:szCs w:val="18"/>
                <w:lang w:eastAsia="ja-JP"/>
              </w:rPr>
            </w:pPr>
          </w:p>
        </w:tc>
        <w:tc>
          <w:tcPr>
            <w:tcW w:w="1560" w:type="dxa"/>
          </w:tcPr>
          <w:p w14:paraId="38F508F9" w14:textId="77777777" w:rsidR="00C935A0" w:rsidRPr="00FD0425" w:rsidRDefault="00C935A0" w:rsidP="00C935A0">
            <w:pPr>
              <w:pStyle w:val="TAL"/>
            </w:pPr>
            <w:r w:rsidRPr="00FD0425">
              <w:rPr>
                <w:lang w:eastAsia="ja-JP"/>
              </w:rPr>
              <w:t>UP Transport Parameters 9.2.3.76</w:t>
            </w:r>
          </w:p>
        </w:tc>
        <w:tc>
          <w:tcPr>
            <w:tcW w:w="2268" w:type="dxa"/>
          </w:tcPr>
          <w:p w14:paraId="2B660FC0" w14:textId="77777777" w:rsidR="00C935A0" w:rsidRPr="00FD0425" w:rsidRDefault="00C935A0" w:rsidP="00C935A0">
            <w:pPr>
              <w:pStyle w:val="TAL"/>
              <w:rPr>
                <w:lang w:eastAsia="ja-JP"/>
              </w:rPr>
            </w:pPr>
            <w:r w:rsidRPr="00FD0425">
              <w:rPr>
                <w:lang w:eastAsia="ja-JP"/>
              </w:rPr>
              <w:t>S-NG-RAN node endpoint(s) of a DRB’s Xn transport bearer at its PDCP resource. For delivery of UL PDUs in case of PDCP Duplication.</w:t>
            </w:r>
          </w:p>
        </w:tc>
        <w:tc>
          <w:tcPr>
            <w:tcW w:w="1134" w:type="dxa"/>
          </w:tcPr>
          <w:p w14:paraId="057703AF" w14:textId="77777777" w:rsidR="00C935A0" w:rsidRPr="00004997" w:rsidRDefault="00C935A0" w:rsidP="00C935A0">
            <w:pPr>
              <w:pStyle w:val="TAC"/>
              <w:rPr>
                <w:lang w:eastAsia="ja-JP"/>
              </w:rPr>
            </w:pPr>
            <w:r w:rsidRPr="009354E2">
              <w:rPr>
                <w:lang w:eastAsia="ja-JP"/>
              </w:rPr>
              <w:t>–</w:t>
            </w:r>
          </w:p>
        </w:tc>
        <w:tc>
          <w:tcPr>
            <w:tcW w:w="1134" w:type="dxa"/>
          </w:tcPr>
          <w:p w14:paraId="41D4F643" w14:textId="77777777" w:rsidR="00C935A0" w:rsidRPr="001F675D" w:rsidRDefault="00C935A0" w:rsidP="00C935A0">
            <w:pPr>
              <w:pStyle w:val="TAC"/>
              <w:rPr>
                <w:lang w:eastAsia="ja-JP"/>
              </w:rPr>
            </w:pPr>
          </w:p>
        </w:tc>
      </w:tr>
      <w:tr w:rsidR="00C935A0" w:rsidRPr="00FD0425" w14:paraId="15AA520B" w14:textId="77777777" w:rsidTr="00C935A0">
        <w:tblPrEx>
          <w:tblCellMar>
            <w:top w:w="0" w:type="dxa"/>
            <w:bottom w:w="0" w:type="dxa"/>
          </w:tblCellMar>
        </w:tblPrEx>
        <w:tc>
          <w:tcPr>
            <w:tcW w:w="2153" w:type="dxa"/>
          </w:tcPr>
          <w:p w14:paraId="4E293833" w14:textId="77777777" w:rsidR="00C935A0" w:rsidRPr="00FD0425" w:rsidRDefault="00C935A0" w:rsidP="00C935A0">
            <w:pPr>
              <w:pStyle w:val="TAL"/>
              <w:ind w:left="227"/>
              <w:rPr>
                <w:rFonts w:eastAsia="Batang"/>
                <w:lang w:eastAsia="ja-JP"/>
              </w:rPr>
            </w:pPr>
            <w:r w:rsidRPr="00FD0425">
              <w:rPr>
                <w:rFonts w:eastAsia="Batang"/>
                <w:lang w:eastAsia="ja-JP"/>
              </w:rPr>
              <w:t>&gt;&gt;Duplication Activation</w:t>
            </w:r>
          </w:p>
        </w:tc>
        <w:tc>
          <w:tcPr>
            <w:tcW w:w="992" w:type="dxa"/>
          </w:tcPr>
          <w:p w14:paraId="1E5DD28C" w14:textId="77777777" w:rsidR="00C935A0" w:rsidRPr="00FD0425" w:rsidRDefault="00C935A0" w:rsidP="00C935A0">
            <w:pPr>
              <w:pStyle w:val="EXChar"/>
              <w:rPr>
                <w:rFonts w:eastAsia="Batang"/>
                <w:lang w:eastAsia="ja-JP"/>
              </w:rPr>
            </w:pPr>
            <w:r w:rsidRPr="00FD0425">
              <w:rPr>
                <w:rFonts w:eastAsia="Batang"/>
                <w:lang w:eastAsia="ja-JP"/>
              </w:rPr>
              <w:t>O</w:t>
            </w:r>
          </w:p>
        </w:tc>
        <w:tc>
          <w:tcPr>
            <w:tcW w:w="992" w:type="dxa"/>
          </w:tcPr>
          <w:p w14:paraId="10630C6B" w14:textId="77777777" w:rsidR="00C935A0" w:rsidRPr="00FD0425" w:rsidRDefault="00C935A0" w:rsidP="00C935A0">
            <w:pPr>
              <w:pStyle w:val="EXChar"/>
              <w:rPr>
                <w:bCs/>
                <w:i/>
                <w:szCs w:val="18"/>
                <w:lang w:eastAsia="ja-JP"/>
              </w:rPr>
            </w:pPr>
          </w:p>
        </w:tc>
        <w:tc>
          <w:tcPr>
            <w:tcW w:w="1560" w:type="dxa"/>
          </w:tcPr>
          <w:p w14:paraId="42E02A41" w14:textId="77777777" w:rsidR="00C935A0" w:rsidRPr="00FD0425" w:rsidRDefault="00C935A0" w:rsidP="00C935A0">
            <w:pPr>
              <w:pStyle w:val="TAL"/>
              <w:rPr>
                <w:lang w:eastAsia="ja-JP"/>
              </w:rPr>
            </w:pPr>
            <w:r w:rsidRPr="00FD0425">
              <w:rPr>
                <w:lang w:eastAsia="ja-JP"/>
              </w:rPr>
              <w:t>9.2.3.71</w:t>
            </w:r>
          </w:p>
        </w:tc>
        <w:tc>
          <w:tcPr>
            <w:tcW w:w="2268" w:type="dxa"/>
          </w:tcPr>
          <w:p w14:paraId="2CC1E119" w14:textId="77777777" w:rsidR="00C935A0" w:rsidRDefault="00C935A0" w:rsidP="00C935A0">
            <w:pPr>
              <w:pStyle w:val="TAL"/>
              <w:rPr>
                <w:lang w:eastAsia="ja-JP"/>
              </w:rPr>
            </w:pPr>
            <w:r w:rsidRPr="00FD0425">
              <w:rPr>
                <w:lang w:eastAsia="ja-JP"/>
              </w:rPr>
              <w:t>Information on the initial state of UL PDCP duplication</w:t>
            </w:r>
            <w:r>
              <w:rPr>
                <w:lang w:eastAsia="ja-JP"/>
              </w:rPr>
              <w:t>.</w:t>
            </w:r>
          </w:p>
          <w:p w14:paraId="24E53BA0" w14:textId="77777777" w:rsidR="00C935A0" w:rsidRPr="00FD0425" w:rsidRDefault="00C935A0" w:rsidP="00C935A0">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092D1DCE" w14:textId="77777777" w:rsidR="00C935A0" w:rsidRPr="00004997" w:rsidRDefault="00C935A0" w:rsidP="00C935A0">
            <w:pPr>
              <w:pStyle w:val="TAC"/>
              <w:rPr>
                <w:lang w:eastAsia="ja-JP"/>
              </w:rPr>
            </w:pPr>
            <w:r w:rsidRPr="009354E2">
              <w:rPr>
                <w:lang w:eastAsia="ja-JP"/>
              </w:rPr>
              <w:t>–</w:t>
            </w:r>
          </w:p>
        </w:tc>
        <w:tc>
          <w:tcPr>
            <w:tcW w:w="1134" w:type="dxa"/>
          </w:tcPr>
          <w:p w14:paraId="22DD0F8D" w14:textId="77777777" w:rsidR="00C935A0" w:rsidRPr="001F675D" w:rsidRDefault="00C935A0" w:rsidP="00C935A0">
            <w:pPr>
              <w:pStyle w:val="TAC"/>
              <w:rPr>
                <w:lang w:eastAsia="ja-JP"/>
              </w:rPr>
            </w:pPr>
          </w:p>
        </w:tc>
      </w:tr>
      <w:tr w:rsidR="00C935A0" w:rsidRPr="00FD0425" w14:paraId="60BE469E" w14:textId="77777777" w:rsidTr="00C935A0">
        <w:tblPrEx>
          <w:tblCellMar>
            <w:top w:w="0" w:type="dxa"/>
            <w:bottom w:w="0" w:type="dxa"/>
          </w:tblCellMar>
        </w:tblPrEx>
        <w:tc>
          <w:tcPr>
            <w:tcW w:w="2153" w:type="dxa"/>
          </w:tcPr>
          <w:p w14:paraId="421A1DDA"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992" w:type="dxa"/>
          </w:tcPr>
          <w:p w14:paraId="7EF81453"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0E30B615" w14:textId="77777777" w:rsidR="00C935A0" w:rsidRPr="00FD0425" w:rsidRDefault="00C935A0" w:rsidP="00C935A0">
            <w:pPr>
              <w:pStyle w:val="TAL"/>
              <w:rPr>
                <w:bCs/>
                <w:i/>
                <w:szCs w:val="18"/>
                <w:lang w:eastAsia="ja-JP"/>
              </w:rPr>
            </w:pPr>
          </w:p>
        </w:tc>
        <w:tc>
          <w:tcPr>
            <w:tcW w:w="1560" w:type="dxa"/>
          </w:tcPr>
          <w:p w14:paraId="7DC5F5E7" w14:textId="77777777" w:rsidR="00C935A0" w:rsidRPr="00FD0425" w:rsidRDefault="00C935A0" w:rsidP="00C935A0">
            <w:pPr>
              <w:pStyle w:val="TAL"/>
            </w:pPr>
            <w:r w:rsidRPr="00FD0425">
              <w:t>9.2.3.75</w:t>
            </w:r>
          </w:p>
        </w:tc>
        <w:tc>
          <w:tcPr>
            <w:tcW w:w="2268" w:type="dxa"/>
          </w:tcPr>
          <w:p w14:paraId="2E779A8D" w14:textId="77777777" w:rsidR="00C935A0" w:rsidRPr="00FD0425" w:rsidRDefault="00C935A0" w:rsidP="00C935A0">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D70E1F9" w14:textId="77777777" w:rsidR="00C935A0" w:rsidRPr="00004997" w:rsidRDefault="00C935A0" w:rsidP="00C935A0">
            <w:pPr>
              <w:pStyle w:val="TAC"/>
              <w:rPr>
                <w:lang w:eastAsia="ja-JP"/>
              </w:rPr>
            </w:pPr>
            <w:r w:rsidRPr="009354E2">
              <w:rPr>
                <w:lang w:eastAsia="ja-JP"/>
              </w:rPr>
              <w:t>–</w:t>
            </w:r>
          </w:p>
        </w:tc>
        <w:tc>
          <w:tcPr>
            <w:tcW w:w="1134" w:type="dxa"/>
          </w:tcPr>
          <w:p w14:paraId="2E99E3A0" w14:textId="77777777" w:rsidR="00C935A0" w:rsidRPr="001F675D" w:rsidRDefault="00C935A0" w:rsidP="00C935A0">
            <w:pPr>
              <w:pStyle w:val="TAC"/>
              <w:rPr>
                <w:lang w:eastAsia="ja-JP"/>
              </w:rPr>
            </w:pPr>
          </w:p>
        </w:tc>
      </w:tr>
      <w:tr w:rsidR="00C935A0" w:rsidRPr="00FD0425" w14:paraId="4FA280D4"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EA7FEE6" w14:textId="77777777" w:rsidR="00C935A0" w:rsidRPr="00FD0425" w:rsidRDefault="00C935A0" w:rsidP="00C935A0">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0DEAC627"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2C07EBE" w14:textId="77777777" w:rsidR="00C935A0" w:rsidRPr="00FD0425" w:rsidRDefault="00C935A0" w:rsidP="00C935A0">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
          <w:p w14:paraId="2DCAF7D2"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E9200FE"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3CE89E"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B4AECC" w14:textId="77777777" w:rsidR="00C935A0" w:rsidRPr="001F675D" w:rsidRDefault="00C935A0" w:rsidP="00C935A0">
            <w:pPr>
              <w:pStyle w:val="TAC"/>
              <w:rPr>
                <w:iCs/>
                <w:lang w:eastAsia="ja-JP"/>
              </w:rPr>
            </w:pPr>
          </w:p>
        </w:tc>
      </w:tr>
      <w:tr w:rsidR="00C935A0" w:rsidRPr="00FD0425" w14:paraId="660DE39B"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2835321D" w14:textId="77777777" w:rsidR="00C935A0" w:rsidRPr="00FD0425" w:rsidRDefault="00C935A0" w:rsidP="00C935A0">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BD047FF"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2066C3BA" w14:textId="77777777" w:rsidR="00C935A0" w:rsidRPr="00FD0425" w:rsidRDefault="00C935A0" w:rsidP="00C935A0">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216F71FE"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B74D253"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BB584B4"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B0E354" w14:textId="77777777" w:rsidR="00C935A0" w:rsidRPr="001F675D" w:rsidRDefault="00C935A0" w:rsidP="00C935A0">
            <w:pPr>
              <w:pStyle w:val="TAC"/>
              <w:rPr>
                <w:iCs/>
                <w:lang w:eastAsia="ja-JP"/>
              </w:rPr>
            </w:pPr>
          </w:p>
        </w:tc>
      </w:tr>
      <w:tr w:rsidR="00C935A0" w:rsidRPr="00FD0425" w14:paraId="3E4B95C5"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DE1A632" w14:textId="77777777" w:rsidR="00C935A0" w:rsidRPr="00FD0425" w:rsidRDefault="00C935A0" w:rsidP="00C935A0">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14B1B3CB"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04B2E3E"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39BC8A" w14:textId="77777777" w:rsidR="00C935A0" w:rsidRPr="00FD0425" w:rsidRDefault="00C935A0" w:rsidP="00C935A0">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4502E6EE"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B6216CC"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115DE3" w14:textId="77777777" w:rsidR="00C935A0" w:rsidRPr="001F675D" w:rsidRDefault="00C935A0" w:rsidP="00C935A0">
            <w:pPr>
              <w:pStyle w:val="TAC"/>
              <w:rPr>
                <w:iCs/>
                <w:lang w:eastAsia="ja-JP"/>
              </w:rPr>
            </w:pPr>
          </w:p>
        </w:tc>
      </w:tr>
      <w:tr w:rsidR="00C935A0" w:rsidRPr="00FD0425" w14:paraId="416B2EA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4BD8B44" w14:textId="77777777" w:rsidR="00C935A0" w:rsidRPr="00FD0425" w:rsidRDefault="00C935A0" w:rsidP="00C935A0">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2694B4B4" w14:textId="77777777" w:rsidR="00C935A0" w:rsidRPr="00FD0425" w:rsidRDefault="00C935A0" w:rsidP="00C935A0">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1E520C1"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264AE7" w14:textId="77777777" w:rsidR="00C935A0" w:rsidRPr="00FD0425" w:rsidRDefault="00C935A0" w:rsidP="00C935A0">
            <w:pPr>
              <w:pStyle w:val="TAL"/>
              <w:rPr>
                <w:lang w:eastAsia="ja-JP"/>
              </w:rPr>
            </w:pPr>
            <w:r w:rsidRPr="00FD0425">
              <w:rPr>
                <w:lang w:eastAsia="ja-JP"/>
              </w:rPr>
              <w:t>GBR QoS Flow Information</w:t>
            </w:r>
          </w:p>
          <w:p w14:paraId="5E1461FF" w14:textId="77777777" w:rsidR="00C935A0" w:rsidRPr="00FD0425" w:rsidRDefault="00C935A0" w:rsidP="00C935A0">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4F006AEC" w14:textId="77777777" w:rsidR="00C935A0" w:rsidRPr="00FD0425" w:rsidRDefault="00C935A0" w:rsidP="00C935A0">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5E12C02A"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302B2" w14:textId="77777777" w:rsidR="00C935A0" w:rsidRPr="001F675D" w:rsidRDefault="00C935A0" w:rsidP="00C935A0">
            <w:pPr>
              <w:pStyle w:val="TAC"/>
              <w:rPr>
                <w:iCs/>
                <w:lang w:eastAsia="ja-JP"/>
              </w:rPr>
            </w:pPr>
          </w:p>
        </w:tc>
      </w:tr>
      <w:tr w:rsidR="00C935A0" w:rsidRPr="00FD0425" w14:paraId="67CEB59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7EA4551"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0171FD2F" w14:textId="77777777" w:rsidR="00C935A0" w:rsidRPr="00FD0425" w:rsidRDefault="00C935A0" w:rsidP="00C935A0">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D0AB5DD"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EEFA531" w14:textId="77777777" w:rsidR="00C935A0" w:rsidRPr="00FD0425" w:rsidRDefault="00C935A0" w:rsidP="00C935A0">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7AA14032"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728BC45"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CB7185" w14:textId="77777777" w:rsidR="00C935A0" w:rsidRPr="001F675D" w:rsidRDefault="00C935A0" w:rsidP="00C935A0">
            <w:pPr>
              <w:pStyle w:val="TAC"/>
              <w:rPr>
                <w:iCs/>
                <w:lang w:eastAsia="ja-JP"/>
              </w:rPr>
            </w:pPr>
          </w:p>
        </w:tc>
      </w:tr>
      <w:tr w:rsidR="00C935A0" w:rsidRPr="00FD0425" w14:paraId="568B5A45"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01A07A7" w14:textId="77777777" w:rsidR="00C935A0" w:rsidRPr="00FD0425" w:rsidRDefault="00C935A0" w:rsidP="00C935A0">
            <w:pPr>
              <w:pStyle w:val="TAL"/>
              <w:ind w:left="227"/>
              <w:rPr>
                <w:rFonts w:eastAsia="Batang"/>
                <w:lang w:eastAsia="ja-JP"/>
              </w:rPr>
            </w:pPr>
            <w:r w:rsidRPr="00FD0425">
              <w:rPr>
                <w:rFonts w:eastAsia="Batang"/>
                <w:lang w:eastAsia="ja-JP"/>
              </w:rPr>
              <w:lastRenderedPageBreak/>
              <w:t>&gt;&gt;RLC Mode</w:t>
            </w:r>
          </w:p>
        </w:tc>
        <w:tc>
          <w:tcPr>
            <w:tcW w:w="992" w:type="dxa"/>
            <w:tcBorders>
              <w:top w:val="single" w:sz="4" w:space="0" w:color="auto"/>
              <w:left w:val="single" w:sz="4" w:space="0" w:color="auto"/>
              <w:bottom w:val="single" w:sz="4" w:space="0" w:color="auto"/>
              <w:right w:val="single" w:sz="4" w:space="0" w:color="auto"/>
            </w:tcBorders>
          </w:tcPr>
          <w:p w14:paraId="01A44D51" w14:textId="77777777" w:rsidR="00C935A0" w:rsidRPr="00FD0425" w:rsidRDefault="00C935A0" w:rsidP="00C935A0">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1736C005"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A714C62" w14:textId="77777777" w:rsidR="00C935A0" w:rsidRPr="00FD0425" w:rsidRDefault="00C935A0" w:rsidP="00C935A0">
            <w:pPr>
              <w:pStyle w:val="TAL"/>
              <w:rPr>
                <w:lang w:eastAsia="ja-JP"/>
              </w:rPr>
            </w:pPr>
            <w:r w:rsidRPr="00FD0425">
              <w:rPr>
                <w:rFonts w:eastAsia="Batang"/>
                <w:lang w:eastAsia="ja-JP"/>
              </w:rPr>
              <w:t>9.2.3.28</w:t>
            </w:r>
          </w:p>
        </w:tc>
        <w:tc>
          <w:tcPr>
            <w:tcW w:w="2268" w:type="dxa"/>
            <w:tcBorders>
              <w:top w:val="single" w:sz="4" w:space="0" w:color="auto"/>
              <w:left w:val="single" w:sz="4" w:space="0" w:color="auto"/>
              <w:bottom w:val="single" w:sz="4" w:space="0" w:color="auto"/>
              <w:right w:val="single" w:sz="4" w:space="0" w:color="auto"/>
            </w:tcBorders>
          </w:tcPr>
          <w:p w14:paraId="578C0C1D" w14:textId="77777777" w:rsidR="00C935A0" w:rsidRPr="00FD0425" w:rsidRDefault="00C935A0" w:rsidP="00C935A0">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tcPr>
          <w:p w14:paraId="32B99D70"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D9908E" w14:textId="77777777" w:rsidR="00C935A0" w:rsidRPr="001F675D" w:rsidRDefault="00C935A0" w:rsidP="00C935A0">
            <w:pPr>
              <w:pStyle w:val="TAC"/>
              <w:rPr>
                <w:iCs/>
                <w:lang w:eastAsia="ja-JP"/>
              </w:rPr>
            </w:pPr>
          </w:p>
        </w:tc>
      </w:tr>
      <w:tr w:rsidR="00C935A0" w:rsidRPr="00FD0425" w14:paraId="2B7B1C57"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B12FC3B" w14:textId="77777777" w:rsidR="00C935A0" w:rsidRPr="00FD0425" w:rsidRDefault="00C935A0" w:rsidP="00C935A0">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6263443D"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53DCC14" w14:textId="77777777" w:rsidR="00C935A0" w:rsidRPr="00FD0425" w:rsidRDefault="00C935A0" w:rsidP="00C935A0">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7ECACEAA" w14:textId="77777777" w:rsidR="00C935A0" w:rsidRPr="00FD0425" w:rsidRDefault="00C935A0" w:rsidP="00C935A0">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456740D3"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2EBC3D" w14:textId="77777777" w:rsidR="00C935A0" w:rsidRPr="00004997" w:rsidRDefault="00C935A0" w:rsidP="00C935A0">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F844FC" w14:textId="77777777" w:rsidR="00C935A0" w:rsidRPr="00004997" w:rsidRDefault="00C935A0" w:rsidP="00C935A0">
            <w:pPr>
              <w:pStyle w:val="TAC"/>
              <w:rPr>
                <w:iCs/>
                <w:lang w:eastAsia="ja-JP"/>
              </w:rPr>
            </w:pPr>
            <w:r w:rsidRPr="009354E2">
              <w:rPr>
                <w:iCs/>
                <w:lang w:eastAsia="ja-JP"/>
              </w:rPr>
              <w:t>Ignore</w:t>
            </w:r>
          </w:p>
        </w:tc>
      </w:tr>
      <w:tr w:rsidR="00C935A0" w:rsidRPr="00FD0425" w14:paraId="3AC3F2D3"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2CFAF033" w14:textId="77777777" w:rsidR="00C935A0" w:rsidRPr="00FD0425" w:rsidRDefault="00C935A0" w:rsidP="00C935A0">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31DDB004"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0B65AFA"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0ECCF447" w14:textId="77777777" w:rsidR="00C935A0" w:rsidRPr="00FD0425" w:rsidRDefault="00C935A0" w:rsidP="00C935A0">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67C3F7E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409FD8E"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5129F8" w14:textId="77777777" w:rsidR="00C935A0" w:rsidRPr="001F675D" w:rsidRDefault="00C935A0" w:rsidP="00C935A0">
            <w:pPr>
              <w:pStyle w:val="TAC"/>
              <w:rPr>
                <w:iCs/>
                <w:lang w:eastAsia="ja-JP"/>
              </w:rPr>
            </w:pPr>
          </w:p>
        </w:tc>
      </w:tr>
      <w:tr w:rsidR="00C935A0" w:rsidRPr="00FD0425" w14:paraId="7D77F7CD"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A475981" w14:textId="77777777" w:rsidR="00C935A0" w:rsidRPr="00FD0425" w:rsidRDefault="00C935A0" w:rsidP="00C935A0">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6E415CF6" w14:textId="77777777" w:rsidR="00C935A0" w:rsidRPr="00FD0425" w:rsidRDefault="00C935A0" w:rsidP="00C935A0">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C9844EC"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898FFCE" w14:textId="77777777" w:rsidR="00C935A0" w:rsidRPr="00FD0425" w:rsidRDefault="00C935A0" w:rsidP="00C935A0">
            <w:pPr>
              <w:pStyle w:val="TAL"/>
              <w:rPr>
                <w:rFonts w:eastAsia="Batang"/>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009A5529" w14:textId="77777777" w:rsidR="00C935A0" w:rsidRPr="00FD0425" w:rsidRDefault="00C935A0" w:rsidP="00C935A0">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3BC1B8C5"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A4439" w14:textId="77777777" w:rsidR="00C935A0" w:rsidRPr="001F675D" w:rsidRDefault="00C935A0" w:rsidP="00C935A0">
            <w:pPr>
              <w:pStyle w:val="TAC"/>
              <w:rPr>
                <w:lang w:eastAsia="ja-JP"/>
              </w:rPr>
            </w:pPr>
          </w:p>
        </w:tc>
      </w:tr>
      <w:tr w:rsidR="00C935A0" w:rsidRPr="00FD0425" w14:paraId="43217BC6"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E6A5D0B" w14:textId="77777777" w:rsidR="00C935A0" w:rsidRPr="00FD0425" w:rsidRDefault="00C935A0" w:rsidP="00C935A0">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51806CA6" w14:textId="77777777" w:rsidR="00C935A0" w:rsidRPr="00FD0425" w:rsidRDefault="00C935A0" w:rsidP="00C935A0">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46D50DAC"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67A5280" w14:textId="77777777" w:rsidR="00C935A0" w:rsidRPr="00FD0425" w:rsidRDefault="00C935A0" w:rsidP="00C935A0">
            <w:pPr>
              <w:pStyle w:val="TAL"/>
              <w:rPr>
                <w:rFonts w:eastAsia="Batang"/>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4DBC0298"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0BC5211" w14:textId="77777777" w:rsidR="00C935A0" w:rsidRPr="00004997" w:rsidRDefault="00C935A0" w:rsidP="00C935A0">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A52FA5" w14:textId="77777777" w:rsidR="00C935A0" w:rsidRPr="001F675D" w:rsidRDefault="00C935A0" w:rsidP="00C935A0">
            <w:pPr>
              <w:pStyle w:val="TAC"/>
              <w:rPr>
                <w:iCs/>
                <w:lang w:eastAsia="ja-JP"/>
              </w:rPr>
            </w:pPr>
            <w:r>
              <w:rPr>
                <w:iCs/>
                <w:lang w:eastAsia="ja-JP"/>
              </w:rPr>
              <w:t>ignore</w:t>
            </w:r>
          </w:p>
        </w:tc>
      </w:tr>
      <w:tr w:rsidR="00C935A0" w:rsidRPr="00FD0425" w14:paraId="6D342265"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7696228F" w14:textId="77777777" w:rsidR="00C935A0" w:rsidRPr="00FD0425" w:rsidRDefault="00C935A0" w:rsidP="00C935A0">
            <w:pPr>
              <w:pStyle w:val="TAL"/>
              <w:rPr>
                <w:b/>
                <w:lang w:eastAsia="ja-JP"/>
              </w:rPr>
            </w:pPr>
            <w:r w:rsidRPr="00FD0425">
              <w:rPr>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78B8BAA9"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1DDE931" w14:textId="77777777" w:rsidR="00C935A0" w:rsidRPr="00FD0425" w:rsidRDefault="00C935A0" w:rsidP="00C935A0">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1947EA20"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ED819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92B337"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F20198" w14:textId="77777777" w:rsidR="00C935A0" w:rsidRPr="001F675D" w:rsidRDefault="00C935A0" w:rsidP="00C935A0">
            <w:pPr>
              <w:pStyle w:val="TAC"/>
              <w:rPr>
                <w:iCs/>
                <w:lang w:eastAsia="ja-JP"/>
              </w:rPr>
            </w:pPr>
          </w:p>
        </w:tc>
      </w:tr>
      <w:tr w:rsidR="00C935A0" w:rsidRPr="00FD0425" w14:paraId="44B1A029"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4187867" w14:textId="77777777" w:rsidR="00C935A0" w:rsidRPr="00FD0425" w:rsidRDefault="00C935A0" w:rsidP="00C935A0">
            <w:pPr>
              <w:pStyle w:val="TAL"/>
              <w:ind w:left="113"/>
              <w:rPr>
                <w:b/>
                <w:lang w:eastAsia="ja-JP"/>
              </w:rPr>
            </w:pPr>
            <w:r w:rsidRPr="00FD0425">
              <w:rPr>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39CFB6B3"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70A0BC1A"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615D31CC"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F4C3ECB"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B11C9DD"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79EE24" w14:textId="77777777" w:rsidR="00C935A0" w:rsidRPr="001F675D" w:rsidRDefault="00C935A0" w:rsidP="00C935A0">
            <w:pPr>
              <w:pStyle w:val="TAC"/>
              <w:rPr>
                <w:iCs/>
                <w:lang w:eastAsia="ja-JP"/>
              </w:rPr>
            </w:pPr>
          </w:p>
        </w:tc>
      </w:tr>
      <w:tr w:rsidR="00C935A0" w:rsidRPr="00FD0425" w14:paraId="10A22E39"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D5A30DD" w14:textId="77777777" w:rsidR="00C935A0" w:rsidRPr="00FD0425" w:rsidRDefault="00C935A0" w:rsidP="00C935A0">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381184AC"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31B9407"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0A8658" w14:textId="77777777" w:rsidR="00C935A0" w:rsidRPr="00FD0425" w:rsidRDefault="00C935A0" w:rsidP="00C935A0">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2D0A17B"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8CFB869"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E26DFC" w14:textId="77777777" w:rsidR="00C935A0" w:rsidRPr="001F675D" w:rsidRDefault="00C935A0" w:rsidP="00C935A0">
            <w:pPr>
              <w:pStyle w:val="TAC"/>
              <w:rPr>
                <w:iCs/>
                <w:lang w:eastAsia="ja-JP"/>
              </w:rPr>
            </w:pPr>
          </w:p>
        </w:tc>
      </w:tr>
      <w:tr w:rsidR="00C935A0" w:rsidRPr="00FD0425" w14:paraId="3CAEB305"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8D3F3BC" w14:textId="77777777" w:rsidR="00C935A0" w:rsidRPr="00FD0425" w:rsidRDefault="00C935A0" w:rsidP="00C935A0">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363A4186" w14:textId="77777777" w:rsidR="00C935A0" w:rsidRPr="00FD0425" w:rsidRDefault="00C935A0" w:rsidP="00C935A0">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3F07D6E"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C08D74D" w14:textId="77777777" w:rsidR="00C935A0" w:rsidRPr="00FD0425" w:rsidRDefault="00C935A0" w:rsidP="00C935A0">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2A388602" w14:textId="77777777" w:rsidR="00C935A0" w:rsidRPr="00FD0425" w:rsidRDefault="00C935A0" w:rsidP="00C935A0">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5579B6E5"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6A4390" w14:textId="77777777" w:rsidR="00C935A0" w:rsidRPr="001F675D" w:rsidRDefault="00C935A0" w:rsidP="00C935A0">
            <w:pPr>
              <w:pStyle w:val="TAC"/>
              <w:rPr>
                <w:iCs/>
                <w:lang w:eastAsia="ja-JP"/>
              </w:rPr>
            </w:pPr>
          </w:p>
        </w:tc>
      </w:tr>
      <w:tr w:rsidR="00C935A0" w:rsidRPr="00FD0425" w14:paraId="33A975AC" w14:textId="77777777" w:rsidTr="00C935A0">
        <w:tblPrEx>
          <w:tblCellMar>
            <w:top w:w="0" w:type="dxa"/>
            <w:bottom w:w="0" w:type="dxa"/>
          </w:tblCellMar>
        </w:tblPrEx>
        <w:tc>
          <w:tcPr>
            <w:tcW w:w="2153" w:type="dxa"/>
          </w:tcPr>
          <w:p w14:paraId="15169A24" w14:textId="77777777" w:rsidR="00C935A0" w:rsidRPr="00FD0425" w:rsidRDefault="00C935A0" w:rsidP="00C935A0">
            <w:pPr>
              <w:pStyle w:val="TAL"/>
              <w:ind w:left="227"/>
              <w:rPr>
                <w:lang w:eastAsia="ja-JP"/>
              </w:rPr>
            </w:pPr>
            <w:r w:rsidRPr="00FD0425">
              <w:rPr>
                <w:rFonts w:eastAsia="Batang"/>
                <w:lang w:eastAsia="ja-JP"/>
              </w:rPr>
              <w:t>&gt;&gt;DRB QoS</w:t>
            </w:r>
          </w:p>
        </w:tc>
        <w:tc>
          <w:tcPr>
            <w:tcW w:w="992" w:type="dxa"/>
          </w:tcPr>
          <w:p w14:paraId="1F2409F5"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449EBC4B" w14:textId="77777777" w:rsidR="00C935A0" w:rsidRPr="00FD0425" w:rsidRDefault="00C935A0" w:rsidP="00C935A0">
            <w:pPr>
              <w:pStyle w:val="TAL"/>
              <w:rPr>
                <w:bCs/>
                <w:i/>
                <w:szCs w:val="18"/>
                <w:lang w:eastAsia="ja-JP"/>
              </w:rPr>
            </w:pPr>
          </w:p>
        </w:tc>
        <w:tc>
          <w:tcPr>
            <w:tcW w:w="1560" w:type="dxa"/>
          </w:tcPr>
          <w:p w14:paraId="18AA5D3E" w14:textId="77777777" w:rsidR="00C935A0" w:rsidRPr="00FD0425" w:rsidRDefault="00C935A0" w:rsidP="00C935A0">
            <w:pPr>
              <w:pStyle w:val="TAL"/>
              <w:rPr>
                <w:lang w:eastAsia="ja-JP"/>
              </w:rPr>
            </w:pPr>
            <w:r w:rsidRPr="00FD0425">
              <w:t>QoS Flow</w:t>
            </w:r>
            <w:r w:rsidRPr="00FD0425">
              <w:rPr>
                <w:rFonts w:eastAsia="Batang"/>
              </w:rPr>
              <w:t xml:space="preserve"> Level QoS Parameters</w:t>
            </w:r>
          </w:p>
          <w:p w14:paraId="5AC7DEC0" w14:textId="77777777" w:rsidR="00C935A0" w:rsidRPr="00FD0425" w:rsidRDefault="00C935A0" w:rsidP="00C935A0">
            <w:pPr>
              <w:pStyle w:val="TAL"/>
              <w:rPr>
                <w:lang w:eastAsia="ja-JP"/>
              </w:rPr>
            </w:pPr>
            <w:r w:rsidRPr="00FD0425">
              <w:rPr>
                <w:lang w:eastAsia="ja-JP"/>
              </w:rPr>
              <w:t>9.2.3.5</w:t>
            </w:r>
          </w:p>
        </w:tc>
        <w:tc>
          <w:tcPr>
            <w:tcW w:w="2268" w:type="dxa"/>
          </w:tcPr>
          <w:p w14:paraId="40B953AD" w14:textId="77777777" w:rsidR="00C935A0" w:rsidRPr="00FD0425" w:rsidRDefault="00C935A0" w:rsidP="00C935A0">
            <w:pPr>
              <w:pStyle w:val="TAL"/>
              <w:rPr>
                <w:iCs/>
                <w:lang w:eastAsia="ja-JP"/>
              </w:rPr>
            </w:pPr>
          </w:p>
        </w:tc>
        <w:tc>
          <w:tcPr>
            <w:tcW w:w="1134" w:type="dxa"/>
          </w:tcPr>
          <w:p w14:paraId="20CBEB37" w14:textId="77777777" w:rsidR="00C935A0" w:rsidRPr="00004997" w:rsidRDefault="00C935A0" w:rsidP="00C935A0">
            <w:pPr>
              <w:pStyle w:val="TAC"/>
              <w:rPr>
                <w:iCs/>
                <w:lang w:eastAsia="ja-JP"/>
              </w:rPr>
            </w:pPr>
            <w:r w:rsidRPr="009354E2">
              <w:rPr>
                <w:lang w:eastAsia="ja-JP"/>
              </w:rPr>
              <w:t>–</w:t>
            </w:r>
          </w:p>
        </w:tc>
        <w:tc>
          <w:tcPr>
            <w:tcW w:w="1134" w:type="dxa"/>
          </w:tcPr>
          <w:p w14:paraId="4A0B6EE0" w14:textId="77777777" w:rsidR="00C935A0" w:rsidRPr="001F675D" w:rsidRDefault="00C935A0" w:rsidP="00C935A0">
            <w:pPr>
              <w:pStyle w:val="TAC"/>
              <w:rPr>
                <w:iCs/>
                <w:lang w:eastAsia="ja-JP"/>
              </w:rPr>
            </w:pPr>
          </w:p>
        </w:tc>
      </w:tr>
      <w:tr w:rsidR="00C935A0" w:rsidRPr="00FD0425" w14:paraId="340DC8DD" w14:textId="77777777" w:rsidTr="00C935A0">
        <w:tblPrEx>
          <w:tblCellMar>
            <w:top w:w="0" w:type="dxa"/>
            <w:bottom w:w="0" w:type="dxa"/>
          </w:tblCellMar>
        </w:tblPrEx>
        <w:tc>
          <w:tcPr>
            <w:tcW w:w="2153" w:type="dxa"/>
          </w:tcPr>
          <w:p w14:paraId="0714095A" w14:textId="77777777" w:rsidR="00C935A0" w:rsidRPr="00FD0425" w:rsidRDefault="00C935A0" w:rsidP="00C935A0">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992" w:type="dxa"/>
          </w:tcPr>
          <w:p w14:paraId="26B76836"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6525A107" w14:textId="77777777" w:rsidR="00C935A0" w:rsidRPr="00FD0425" w:rsidRDefault="00C935A0" w:rsidP="00C935A0">
            <w:pPr>
              <w:pStyle w:val="TAL"/>
              <w:rPr>
                <w:bCs/>
                <w:i/>
                <w:szCs w:val="18"/>
                <w:lang w:eastAsia="ja-JP"/>
              </w:rPr>
            </w:pPr>
          </w:p>
        </w:tc>
        <w:tc>
          <w:tcPr>
            <w:tcW w:w="1560" w:type="dxa"/>
          </w:tcPr>
          <w:p w14:paraId="6F9F7955" w14:textId="77777777" w:rsidR="00C935A0" w:rsidRPr="00FD0425" w:rsidRDefault="00C935A0" w:rsidP="00C935A0">
            <w:pPr>
              <w:pStyle w:val="TAL"/>
            </w:pPr>
            <w:r w:rsidRPr="00FD0425">
              <w:rPr>
                <w:lang w:eastAsia="ja-JP"/>
              </w:rPr>
              <w:t>UP Transport Parameters 9.2.3.76</w:t>
            </w:r>
          </w:p>
        </w:tc>
        <w:tc>
          <w:tcPr>
            <w:tcW w:w="2268" w:type="dxa"/>
          </w:tcPr>
          <w:p w14:paraId="53FEB261" w14:textId="77777777" w:rsidR="00C935A0" w:rsidRPr="00FD0425" w:rsidRDefault="00C935A0" w:rsidP="00C935A0">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tcPr>
          <w:p w14:paraId="6D0E20DB" w14:textId="77777777" w:rsidR="00C935A0" w:rsidRPr="00004997" w:rsidRDefault="00C935A0" w:rsidP="00C935A0">
            <w:pPr>
              <w:pStyle w:val="TAC"/>
              <w:rPr>
                <w:iCs/>
                <w:lang w:eastAsia="ja-JP"/>
              </w:rPr>
            </w:pPr>
            <w:r w:rsidRPr="009354E2">
              <w:rPr>
                <w:lang w:eastAsia="ja-JP"/>
              </w:rPr>
              <w:t>–</w:t>
            </w:r>
          </w:p>
        </w:tc>
        <w:tc>
          <w:tcPr>
            <w:tcW w:w="1134" w:type="dxa"/>
          </w:tcPr>
          <w:p w14:paraId="520F67CB" w14:textId="77777777" w:rsidR="00C935A0" w:rsidRPr="001F675D" w:rsidRDefault="00C935A0" w:rsidP="00C935A0">
            <w:pPr>
              <w:pStyle w:val="TAC"/>
              <w:rPr>
                <w:iCs/>
                <w:lang w:eastAsia="ja-JP"/>
              </w:rPr>
            </w:pPr>
          </w:p>
        </w:tc>
      </w:tr>
      <w:tr w:rsidR="00C935A0" w:rsidRPr="00FD0425" w14:paraId="77EB0D2F" w14:textId="77777777" w:rsidTr="00C935A0">
        <w:tblPrEx>
          <w:tblCellMar>
            <w:top w:w="0" w:type="dxa"/>
            <w:bottom w:w="0" w:type="dxa"/>
          </w:tblCellMar>
        </w:tblPrEx>
        <w:tc>
          <w:tcPr>
            <w:tcW w:w="2153" w:type="dxa"/>
          </w:tcPr>
          <w:p w14:paraId="0FDF9244" w14:textId="77777777" w:rsidR="00C935A0" w:rsidRPr="00FD0425" w:rsidRDefault="00C935A0" w:rsidP="00C935A0">
            <w:pPr>
              <w:pStyle w:val="TAL"/>
              <w:ind w:left="227"/>
              <w:rPr>
                <w:rFonts w:eastAsia="Batang"/>
                <w:lang w:eastAsia="ja-JP"/>
              </w:rPr>
            </w:pPr>
            <w:r w:rsidRPr="00FD0425">
              <w:rPr>
                <w:rFonts w:eastAsia="Batang"/>
                <w:lang w:eastAsia="ja-JP"/>
              </w:rPr>
              <w:t>&gt;&gt;UL Configuration</w:t>
            </w:r>
          </w:p>
        </w:tc>
        <w:tc>
          <w:tcPr>
            <w:tcW w:w="992" w:type="dxa"/>
          </w:tcPr>
          <w:p w14:paraId="0EFAF53A"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4C9E603A" w14:textId="77777777" w:rsidR="00C935A0" w:rsidRPr="00FD0425" w:rsidRDefault="00C935A0" w:rsidP="00C935A0">
            <w:pPr>
              <w:pStyle w:val="TAL"/>
              <w:rPr>
                <w:bCs/>
                <w:i/>
                <w:szCs w:val="18"/>
                <w:lang w:eastAsia="ja-JP"/>
              </w:rPr>
            </w:pPr>
          </w:p>
        </w:tc>
        <w:tc>
          <w:tcPr>
            <w:tcW w:w="1560" w:type="dxa"/>
          </w:tcPr>
          <w:p w14:paraId="72DE66B6" w14:textId="77777777" w:rsidR="00C935A0" w:rsidRPr="00FD0425" w:rsidRDefault="00C935A0" w:rsidP="00C935A0">
            <w:pPr>
              <w:pStyle w:val="TAL"/>
            </w:pPr>
            <w:r w:rsidRPr="00FD0425">
              <w:t>9.2.3.75</w:t>
            </w:r>
          </w:p>
        </w:tc>
        <w:tc>
          <w:tcPr>
            <w:tcW w:w="2268" w:type="dxa"/>
          </w:tcPr>
          <w:p w14:paraId="5917458F" w14:textId="77777777" w:rsidR="00C935A0" w:rsidRPr="00FD0425" w:rsidRDefault="00C935A0" w:rsidP="00C935A0">
            <w:pPr>
              <w:pStyle w:val="TAL"/>
              <w:rPr>
                <w:iCs/>
                <w:lang w:eastAsia="ja-JP"/>
              </w:rPr>
            </w:pPr>
            <w:r w:rsidRPr="00FD0425">
              <w:rPr>
                <w:lang w:eastAsia="ja-JP"/>
              </w:rPr>
              <w:t>Information about UL usage in the S-NG-RAN node.</w:t>
            </w:r>
          </w:p>
        </w:tc>
        <w:tc>
          <w:tcPr>
            <w:tcW w:w="1134" w:type="dxa"/>
          </w:tcPr>
          <w:p w14:paraId="6CD45916" w14:textId="77777777" w:rsidR="00C935A0" w:rsidRPr="00004997" w:rsidRDefault="00C935A0" w:rsidP="00C935A0">
            <w:pPr>
              <w:pStyle w:val="TAC"/>
              <w:rPr>
                <w:lang w:eastAsia="ja-JP"/>
              </w:rPr>
            </w:pPr>
            <w:r w:rsidRPr="009354E2">
              <w:rPr>
                <w:lang w:eastAsia="ja-JP"/>
              </w:rPr>
              <w:t>–</w:t>
            </w:r>
          </w:p>
        </w:tc>
        <w:tc>
          <w:tcPr>
            <w:tcW w:w="1134" w:type="dxa"/>
          </w:tcPr>
          <w:p w14:paraId="296A8E8A" w14:textId="77777777" w:rsidR="00C935A0" w:rsidRPr="001F675D" w:rsidRDefault="00C935A0" w:rsidP="00C935A0">
            <w:pPr>
              <w:pStyle w:val="TAC"/>
              <w:rPr>
                <w:lang w:eastAsia="ja-JP"/>
              </w:rPr>
            </w:pPr>
          </w:p>
        </w:tc>
      </w:tr>
      <w:tr w:rsidR="00C935A0" w:rsidRPr="00FD0425" w14:paraId="71A4239D" w14:textId="77777777" w:rsidTr="00C935A0">
        <w:tblPrEx>
          <w:tblCellMar>
            <w:top w:w="0" w:type="dxa"/>
            <w:bottom w:w="0" w:type="dxa"/>
          </w:tblCellMar>
        </w:tblPrEx>
        <w:tc>
          <w:tcPr>
            <w:tcW w:w="2153" w:type="dxa"/>
          </w:tcPr>
          <w:p w14:paraId="0F65C81A" w14:textId="77777777" w:rsidR="00C935A0" w:rsidRPr="00FD0425" w:rsidRDefault="00C935A0" w:rsidP="00C935A0">
            <w:pPr>
              <w:pStyle w:val="TAL"/>
              <w:ind w:left="227"/>
              <w:rPr>
                <w:rFonts w:eastAsia="Batang"/>
                <w:lang w:eastAsia="ja-JP"/>
              </w:rPr>
            </w:pPr>
            <w:r w:rsidRPr="00FD0425">
              <w:rPr>
                <w:rFonts w:eastAsia="Batang"/>
                <w:lang w:eastAsia="ja-JP"/>
              </w:rPr>
              <w:t>&gt;&gt;PDCP Duplication Configuration</w:t>
            </w:r>
          </w:p>
        </w:tc>
        <w:tc>
          <w:tcPr>
            <w:tcW w:w="992" w:type="dxa"/>
          </w:tcPr>
          <w:p w14:paraId="4EBA4305"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5AA9EBC9" w14:textId="77777777" w:rsidR="00C935A0" w:rsidRPr="00FD0425" w:rsidRDefault="00C935A0" w:rsidP="00C935A0">
            <w:pPr>
              <w:pStyle w:val="TAL"/>
              <w:rPr>
                <w:bCs/>
                <w:i/>
                <w:szCs w:val="18"/>
                <w:lang w:eastAsia="ja-JP"/>
              </w:rPr>
            </w:pPr>
          </w:p>
        </w:tc>
        <w:tc>
          <w:tcPr>
            <w:tcW w:w="1560" w:type="dxa"/>
          </w:tcPr>
          <w:p w14:paraId="43C7571C" w14:textId="77777777" w:rsidR="00C935A0" w:rsidRPr="00FD0425" w:rsidRDefault="00C935A0" w:rsidP="00C935A0">
            <w:pPr>
              <w:pStyle w:val="TAL"/>
            </w:pPr>
            <w:r w:rsidRPr="00FD0425">
              <w:rPr>
                <w:lang w:eastAsia="ja-JP"/>
              </w:rPr>
              <w:t>9.2.3.86</w:t>
            </w:r>
          </w:p>
        </w:tc>
        <w:tc>
          <w:tcPr>
            <w:tcW w:w="2268" w:type="dxa"/>
          </w:tcPr>
          <w:p w14:paraId="5165A5E3" w14:textId="77777777" w:rsidR="00C935A0" w:rsidRPr="00FD0425" w:rsidRDefault="00C935A0" w:rsidP="00C935A0">
            <w:pPr>
              <w:pStyle w:val="TAL"/>
              <w:rPr>
                <w:lang w:eastAsia="ja-JP"/>
              </w:rPr>
            </w:pPr>
          </w:p>
        </w:tc>
        <w:tc>
          <w:tcPr>
            <w:tcW w:w="1134" w:type="dxa"/>
          </w:tcPr>
          <w:p w14:paraId="4399D1B4" w14:textId="77777777" w:rsidR="00C935A0" w:rsidRPr="00004997" w:rsidRDefault="00C935A0" w:rsidP="00C935A0">
            <w:pPr>
              <w:pStyle w:val="TAC"/>
              <w:rPr>
                <w:lang w:eastAsia="ja-JP"/>
              </w:rPr>
            </w:pPr>
            <w:r w:rsidRPr="009354E2">
              <w:rPr>
                <w:lang w:eastAsia="ja-JP"/>
              </w:rPr>
              <w:t>–</w:t>
            </w:r>
          </w:p>
        </w:tc>
        <w:tc>
          <w:tcPr>
            <w:tcW w:w="1134" w:type="dxa"/>
          </w:tcPr>
          <w:p w14:paraId="7F0EB0DE" w14:textId="77777777" w:rsidR="00C935A0" w:rsidRPr="001F675D" w:rsidRDefault="00C935A0" w:rsidP="00C935A0">
            <w:pPr>
              <w:pStyle w:val="TAC"/>
              <w:rPr>
                <w:lang w:eastAsia="ja-JP"/>
              </w:rPr>
            </w:pPr>
          </w:p>
        </w:tc>
      </w:tr>
      <w:tr w:rsidR="00C935A0" w:rsidRPr="00FD0425" w14:paraId="77EF9CC0" w14:textId="77777777" w:rsidTr="00C935A0">
        <w:tblPrEx>
          <w:tblCellMar>
            <w:top w:w="0" w:type="dxa"/>
            <w:bottom w:w="0" w:type="dxa"/>
          </w:tblCellMar>
        </w:tblPrEx>
        <w:tc>
          <w:tcPr>
            <w:tcW w:w="2153" w:type="dxa"/>
          </w:tcPr>
          <w:p w14:paraId="40F73EB0" w14:textId="77777777" w:rsidR="00C935A0" w:rsidRPr="00FD0425" w:rsidRDefault="00C935A0" w:rsidP="00C935A0">
            <w:pPr>
              <w:pStyle w:val="TAL"/>
              <w:ind w:left="227"/>
              <w:rPr>
                <w:rFonts w:eastAsia="Batang"/>
                <w:lang w:eastAsia="ja-JP"/>
              </w:rPr>
            </w:pPr>
            <w:r w:rsidRPr="00FD0425">
              <w:rPr>
                <w:rFonts w:eastAsia="Batang"/>
                <w:lang w:eastAsia="ja-JP"/>
              </w:rPr>
              <w:t>&gt;&gt;Duplication Activation</w:t>
            </w:r>
          </w:p>
        </w:tc>
        <w:tc>
          <w:tcPr>
            <w:tcW w:w="992" w:type="dxa"/>
          </w:tcPr>
          <w:p w14:paraId="682CBB21"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1713CEFC" w14:textId="77777777" w:rsidR="00C935A0" w:rsidRPr="00FD0425" w:rsidRDefault="00C935A0" w:rsidP="00C935A0">
            <w:pPr>
              <w:pStyle w:val="TAL"/>
              <w:rPr>
                <w:bCs/>
                <w:i/>
                <w:szCs w:val="18"/>
                <w:lang w:eastAsia="ja-JP"/>
              </w:rPr>
            </w:pPr>
          </w:p>
        </w:tc>
        <w:tc>
          <w:tcPr>
            <w:tcW w:w="1560" w:type="dxa"/>
          </w:tcPr>
          <w:p w14:paraId="6DF865E5" w14:textId="77777777" w:rsidR="00C935A0" w:rsidRPr="00FD0425" w:rsidRDefault="00C935A0" w:rsidP="00C935A0">
            <w:pPr>
              <w:pStyle w:val="TAL"/>
            </w:pPr>
            <w:r w:rsidRPr="00FD0425">
              <w:rPr>
                <w:lang w:eastAsia="ja-JP"/>
              </w:rPr>
              <w:t>9.2.3.71</w:t>
            </w:r>
          </w:p>
        </w:tc>
        <w:tc>
          <w:tcPr>
            <w:tcW w:w="2268" w:type="dxa"/>
          </w:tcPr>
          <w:p w14:paraId="6D6A05EA" w14:textId="77777777" w:rsidR="00C935A0" w:rsidRPr="00FD0425" w:rsidRDefault="00C935A0" w:rsidP="00C935A0">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1771C870" w14:textId="77777777" w:rsidR="00C935A0" w:rsidRPr="00004997" w:rsidRDefault="00C935A0" w:rsidP="00C935A0">
            <w:pPr>
              <w:pStyle w:val="TAC"/>
              <w:rPr>
                <w:rFonts w:eastAsia="SimSun"/>
              </w:rPr>
            </w:pPr>
            <w:r w:rsidRPr="009354E2">
              <w:rPr>
                <w:lang w:eastAsia="ja-JP"/>
              </w:rPr>
              <w:t>–</w:t>
            </w:r>
          </w:p>
        </w:tc>
        <w:tc>
          <w:tcPr>
            <w:tcW w:w="1134" w:type="dxa"/>
          </w:tcPr>
          <w:p w14:paraId="03232FDB" w14:textId="77777777" w:rsidR="00C935A0" w:rsidRPr="001F675D" w:rsidRDefault="00C935A0" w:rsidP="00C935A0">
            <w:pPr>
              <w:pStyle w:val="TAC"/>
              <w:rPr>
                <w:rFonts w:eastAsia="SimSun"/>
              </w:rPr>
            </w:pPr>
          </w:p>
        </w:tc>
      </w:tr>
      <w:tr w:rsidR="00C935A0" w:rsidRPr="00FD0425" w14:paraId="122D470C"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E5D7ACC" w14:textId="77777777" w:rsidR="00C935A0" w:rsidRPr="00FD0425" w:rsidRDefault="00C935A0" w:rsidP="00C935A0">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233CB70F"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B4770D8" w14:textId="77777777" w:rsidR="00C935A0" w:rsidRPr="00FD0425" w:rsidRDefault="00C935A0" w:rsidP="00C935A0">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2EC109BA"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E9EF6C4" w14:textId="77777777" w:rsidR="00C935A0" w:rsidRPr="00FD0425" w:rsidRDefault="00C935A0" w:rsidP="00C935A0">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736DA101"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6A178" w14:textId="77777777" w:rsidR="00C935A0" w:rsidRPr="001F675D" w:rsidRDefault="00C935A0" w:rsidP="00C935A0">
            <w:pPr>
              <w:pStyle w:val="TAC"/>
              <w:rPr>
                <w:iCs/>
                <w:lang w:eastAsia="ja-JP"/>
              </w:rPr>
            </w:pPr>
          </w:p>
        </w:tc>
      </w:tr>
      <w:tr w:rsidR="00C935A0" w:rsidRPr="00FD0425" w14:paraId="04EE15F3"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E0B51A7" w14:textId="77777777" w:rsidR="00C935A0" w:rsidRPr="00FD0425" w:rsidRDefault="00C935A0" w:rsidP="00C935A0">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434859A5" w14:textId="77777777" w:rsidR="00C935A0" w:rsidRPr="00FD0425" w:rsidRDefault="00C935A0" w:rsidP="00C935A0">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9A3F106" w14:textId="77777777" w:rsidR="00C935A0" w:rsidRPr="00FD0425" w:rsidRDefault="00C935A0" w:rsidP="00C935A0">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3162441A"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1DB79E1"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DF7DCF"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EA5C92" w14:textId="77777777" w:rsidR="00C935A0" w:rsidRPr="001F675D" w:rsidRDefault="00C935A0" w:rsidP="00C935A0">
            <w:pPr>
              <w:pStyle w:val="TAC"/>
              <w:rPr>
                <w:iCs/>
                <w:lang w:eastAsia="ja-JP"/>
              </w:rPr>
            </w:pPr>
          </w:p>
        </w:tc>
      </w:tr>
      <w:tr w:rsidR="00C935A0" w:rsidRPr="00FD0425" w14:paraId="3D47A9FE"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CCCB4A3" w14:textId="77777777" w:rsidR="00C935A0" w:rsidRPr="00FD0425" w:rsidRDefault="00C935A0" w:rsidP="00C935A0">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143AB53F"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B47F82C"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087200" w14:textId="77777777" w:rsidR="00C935A0" w:rsidRPr="00FD0425" w:rsidRDefault="00C935A0" w:rsidP="00C935A0">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760A1E72"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3F014F"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223B3E" w14:textId="77777777" w:rsidR="00C935A0" w:rsidRPr="001F675D" w:rsidRDefault="00C935A0" w:rsidP="00C935A0">
            <w:pPr>
              <w:pStyle w:val="TAC"/>
              <w:rPr>
                <w:iCs/>
                <w:lang w:eastAsia="ja-JP"/>
              </w:rPr>
            </w:pPr>
          </w:p>
        </w:tc>
      </w:tr>
      <w:tr w:rsidR="00C935A0" w:rsidRPr="00FD0425" w14:paraId="412587A7"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0151417B" w14:textId="77777777" w:rsidR="00C935A0" w:rsidRPr="00FD0425" w:rsidRDefault="00C935A0" w:rsidP="00C935A0">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2549B4BF" w14:textId="77777777" w:rsidR="00C935A0" w:rsidRPr="00FD0425" w:rsidRDefault="00C935A0" w:rsidP="00C935A0">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17A7CB8C"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B3875C4" w14:textId="77777777" w:rsidR="00C935A0" w:rsidRPr="00FD0425" w:rsidRDefault="00C935A0" w:rsidP="00C935A0">
            <w:pPr>
              <w:pStyle w:val="TAL"/>
              <w:rPr>
                <w:lang w:eastAsia="ja-JP"/>
              </w:rPr>
            </w:pPr>
            <w:r w:rsidRPr="00FD0425">
              <w:rPr>
                <w:lang w:eastAsia="ja-JP"/>
              </w:rPr>
              <w:t>GBR QoS Flow Information</w:t>
            </w:r>
          </w:p>
          <w:p w14:paraId="600AAF5D" w14:textId="77777777" w:rsidR="00C935A0" w:rsidRPr="00FD0425" w:rsidRDefault="00C935A0" w:rsidP="00C935A0">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14F66C1A" w14:textId="77777777" w:rsidR="00C935A0" w:rsidRPr="00FD0425" w:rsidRDefault="00C935A0" w:rsidP="00C935A0">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4C9DCD0E"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D060FC" w14:textId="77777777" w:rsidR="00C935A0" w:rsidRPr="001F675D" w:rsidRDefault="00C935A0" w:rsidP="00C935A0">
            <w:pPr>
              <w:pStyle w:val="TAC"/>
              <w:rPr>
                <w:iCs/>
                <w:lang w:eastAsia="ja-JP"/>
              </w:rPr>
            </w:pPr>
          </w:p>
        </w:tc>
      </w:tr>
      <w:tr w:rsidR="00C935A0" w:rsidRPr="00FD0425" w14:paraId="268C21FE"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57D1DEEB" w14:textId="77777777" w:rsidR="00C935A0" w:rsidRPr="00FD0425" w:rsidRDefault="00C935A0" w:rsidP="00C935A0">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2961C1A0" w14:textId="77777777" w:rsidR="00C935A0" w:rsidRPr="00FD0425" w:rsidRDefault="00C935A0" w:rsidP="00C935A0">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64DF251"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55C314" w14:textId="77777777" w:rsidR="00C935A0" w:rsidRPr="00FD0425" w:rsidRDefault="00C935A0" w:rsidP="00C935A0">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50298BD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4E68C12"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988DFD" w14:textId="77777777" w:rsidR="00C935A0" w:rsidRPr="001F675D" w:rsidRDefault="00C935A0" w:rsidP="00C935A0">
            <w:pPr>
              <w:pStyle w:val="TAC"/>
              <w:rPr>
                <w:iCs/>
                <w:lang w:eastAsia="ja-JP"/>
              </w:rPr>
            </w:pPr>
          </w:p>
        </w:tc>
      </w:tr>
      <w:tr w:rsidR="00C935A0" w:rsidRPr="00FD0425" w14:paraId="34769A83"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900C325" w14:textId="77777777" w:rsidR="00C935A0" w:rsidRPr="00FD0425" w:rsidRDefault="00C935A0" w:rsidP="00C935A0">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5D4B5348"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DC6E020" w14:textId="77777777" w:rsidR="00C935A0" w:rsidRPr="00FD0425" w:rsidRDefault="00C935A0" w:rsidP="00C935A0">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419105D7"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399D741"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E3C3C2" w14:textId="77777777" w:rsidR="00C935A0" w:rsidRPr="00004997" w:rsidRDefault="00C935A0" w:rsidP="00C935A0">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FD9E017" w14:textId="77777777" w:rsidR="00C935A0" w:rsidRPr="00004997" w:rsidRDefault="00C935A0" w:rsidP="00C935A0">
            <w:pPr>
              <w:pStyle w:val="TAC"/>
              <w:rPr>
                <w:iCs/>
                <w:lang w:eastAsia="ja-JP"/>
              </w:rPr>
            </w:pPr>
            <w:r w:rsidRPr="009354E2">
              <w:rPr>
                <w:iCs/>
                <w:lang w:eastAsia="ja-JP"/>
              </w:rPr>
              <w:t>Ignore</w:t>
            </w:r>
          </w:p>
        </w:tc>
      </w:tr>
      <w:tr w:rsidR="00C935A0" w:rsidRPr="00FD0425" w14:paraId="03B56796"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45126A5B" w14:textId="77777777" w:rsidR="00C935A0" w:rsidRPr="00FD0425" w:rsidRDefault="00C935A0" w:rsidP="00C935A0">
            <w:pPr>
              <w:pStyle w:val="TAL"/>
              <w:ind w:left="340"/>
              <w:rPr>
                <w:rFonts w:eastAsia="Batang"/>
                <w:lang w:eastAsia="ja-JP"/>
              </w:rPr>
            </w:pPr>
            <w:r w:rsidRPr="00CA361A">
              <w:rPr>
                <w:b/>
                <w:lang w:eastAsia="ja-JP"/>
              </w:rPr>
              <w:lastRenderedPageBreak/>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6E870BEF"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DE1B8B9"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778766F"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3646960"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E2B54AE"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5C51A8" w14:textId="77777777" w:rsidR="00C935A0" w:rsidRPr="001F675D" w:rsidRDefault="00C935A0" w:rsidP="00C935A0">
            <w:pPr>
              <w:pStyle w:val="TAC"/>
              <w:rPr>
                <w:iCs/>
                <w:lang w:eastAsia="ja-JP"/>
              </w:rPr>
            </w:pPr>
          </w:p>
        </w:tc>
      </w:tr>
      <w:tr w:rsidR="00C935A0" w:rsidRPr="00FD0425" w14:paraId="49619143"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615398E4" w14:textId="77777777" w:rsidR="00C935A0" w:rsidRPr="00FD0425" w:rsidRDefault="00C935A0" w:rsidP="00C935A0">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5F1D53E5" w14:textId="77777777" w:rsidR="00C935A0" w:rsidRPr="00FD0425" w:rsidRDefault="00C935A0" w:rsidP="00C935A0">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2855B5"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D6CA83E" w14:textId="77777777" w:rsidR="00C935A0" w:rsidRPr="00FD0425" w:rsidRDefault="00C935A0" w:rsidP="00C935A0">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0C7F21CE" w14:textId="77777777" w:rsidR="00C935A0" w:rsidRPr="00FD0425" w:rsidRDefault="00C935A0" w:rsidP="00C935A0">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044086B3"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C309C" w14:textId="77777777" w:rsidR="00C935A0" w:rsidRPr="001F675D" w:rsidRDefault="00C935A0" w:rsidP="00C935A0">
            <w:pPr>
              <w:pStyle w:val="TAC"/>
              <w:rPr>
                <w:lang w:eastAsia="ja-JP"/>
              </w:rPr>
            </w:pPr>
          </w:p>
        </w:tc>
      </w:tr>
      <w:tr w:rsidR="00C935A0" w:rsidRPr="00FD0425" w14:paraId="7CDC70D4"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3F0E80D8" w14:textId="77777777" w:rsidR="00C935A0" w:rsidRPr="00FD0425" w:rsidRDefault="00C935A0" w:rsidP="00C935A0">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2A71BF94" w14:textId="77777777" w:rsidR="00C935A0" w:rsidRPr="00FD0425" w:rsidRDefault="00C935A0" w:rsidP="00C935A0">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8CF53D3"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CFB54B" w14:textId="77777777" w:rsidR="00C935A0" w:rsidRPr="00FD0425" w:rsidRDefault="00C935A0" w:rsidP="00C935A0">
            <w:pPr>
              <w:pStyle w:val="TAL"/>
              <w:rPr>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5F6AF0C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4A52B10" w14:textId="77777777" w:rsidR="00C935A0" w:rsidRPr="00004997" w:rsidRDefault="00C935A0" w:rsidP="00C935A0">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71D3EF" w14:textId="77777777" w:rsidR="00C935A0" w:rsidRPr="001F675D" w:rsidRDefault="00C935A0" w:rsidP="00C935A0">
            <w:pPr>
              <w:pStyle w:val="TAC"/>
              <w:rPr>
                <w:iCs/>
                <w:lang w:eastAsia="ja-JP"/>
              </w:rPr>
            </w:pPr>
            <w:r>
              <w:rPr>
                <w:iCs/>
                <w:lang w:eastAsia="ja-JP"/>
              </w:rPr>
              <w:t>ignore</w:t>
            </w:r>
          </w:p>
        </w:tc>
      </w:tr>
      <w:tr w:rsidR="00C935A0" w:rsidRPr="00FD0425" w14:paraId="52063A3A" w14:textId="77777777" w:rsidTr="00C935A0">
        <w:tblPrEx>
          <w:tblCellMar>
            <w:top w:w="0" w:type="dxa"/>
            <w:bottom w:w="0" w:type="dxa"/>
          </w:tblCellMar>
        </w:tblPrEx>
        <w:tc>
          <w:tcPr>
            <w:tcW w:w="2153" w:type="dxa"/>
            <w:tcBorders>
              <w:top w:val="single" w:sz="4" w:space="0" w:color="auto"/>
              <w:left w:val="single" w:sz="4" w:space="0" w:color="auto"/>
              <w:bottom w:val="single" w:sz="4" w:space="0" w:color="auto"/>
              <w:right w:val="single" w:sz="4" w:space="0" w:color="auto"/>
            </w:tcBorders>
          </w:tcPr>
          <w:p w14:paraId="2FE182B5" w14:textId="77777777" w:rsidR="00C935A0" w:rsidRPr="00FD0425" w:rsidRDefault="00C935A0" w:rsidP="00C935A0">
            <w:pPr>
              <w:pStyle w:val="TAL"/>
              <w:rPr>
                <w:rFonts w:eastAsia="Batang"/>
                <w:lang w:eastAsia="ja-JP"/>
              </w:rPr>
            </w:pPr>
            <w:r w:rsidRPr="00FD0425">
              <w:rPr>
                <w:b/>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79601FCF" w14:textId="77777777" w:rsidR="00C935A0" w:rsidRPr="00FD0425" w:rsidRDefault="00C935A0" w:rsidP="00C935A0">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7B14208"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3F143B" w14:textId="77777777" w:rsidR="00C935A0" w:rsidRPr="00FD0425" w:rsidRDefault="00C935A0" w:rsidP="00C935A0">
            <w:pPr>
              <w:keepNext/>
              <w:keepLines/>
              <w:spacing w:after="0"/>
              <w:rPr>
                <w:rFonts w:ascii="Arial" w:hAnsi="Arial"/>
                <w:sz w:val="18"/>
                <w:lang w:eastAsia="ja-JP"/>
              </w:rPr>
            </w:pPr>
            <w:r w:rsidRPr="00FD0425">
              <w:rPr>
                <w:rFonts w:ascii="Arial" w:hAnsi="Arial"/>
                <w:sz w:val="18"/>
                <w:lang w:eastAsia="ja-JP"/>
              </w:rPr>
              <w:t>DRB List with Cause</w:t>
            </w:r>
          </w:p>
          <w:p w14:paraId="1CF807DB" w14:textId="77777777" w:rsidR="00C935A0" w:rsidRPr="00FD0425" w:rsidRDefault="00C935A0" w:rsidP="00C935A0">
            <w:pPr>
              <w:pStyle w:val="TAL"/>
              <w:rPr>
                <w:lang w:eastAsia="ja-JP"/>
              </w:rPr>
            </w:pPr>
            <w:r w:rsidRPr="00FD0425">
              <w:rPr>
                <w:lang w:eastAsia="ja-JP"/>
              </w:rPr>
              <w:t>9.2.1.28</w:t>
            </w:r>
          </w:p>
        </w:tc>
        <w:tc>
          <w:tcPr>
            <w:tcW w:w="2268" w:type="dxa"/>
            <w:tcBorders>
              <w:top w:val="single" w:sz="4" w:space="0" w:color="auto"/>
              <w:left w:val="single" w:sz="4" w:space="0" w:color="auto"/>
              <w:bottom w:val="single" w:sz="4" w:space="0" w:color="auto"/>
              <w:right w:val="single" w:sz="4" w:space="0" w:color="auto"/>
            </w:tcBorders>
          </w:tcPr>
          <w:p w14:paraId="72523007"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60963B8" w14:textId="77777777" w:rsidR="00C935A0" w:rsidRPr="00004997" w:rsidRDefault="00C935A0" w:rsidP="00C935A0">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436854" w14:textId="77777777" w:rsidR="00C935A0" w:rsidRPr="00004997" w:rsidRDefault="00C935A0" w:rsidP="00C935A0">
            <w:pPr>
              <w:pStyle w:val="TAC"/>
              <w:rPr>
                <w:iCs/>
                <w:lang w:eastAsia="ja-JP"/>
              </w:rPr>
            </w:pPr>
          </w:p>
        </w:tc>
      </w:tr>
    </w:tbl>
    <w:p w14:paraId="53F4A97F"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621">
          <w:tblGrid>
            <w:gridCol w:w="3686"/>
            <w:gridCol w:w="5670"/>
          </w:tblGrid>
        </w:tblGridChange>
      </w:tblGrid>
      <w:tr w:rsidR="00C935A0" w:rsidRPr="00FD0425" w14:paraId="7EA9F649" w14:textId="77777777" w:rsidTr="00C935A0">
        <w:tblPrEx>
          <w:tblCellMar>
            <w:top w:w="0" w:type="dxa"/>
            <w:bottom w:w="0" w:type="dxa"/>
          </w:tblCellMar>
        </w:tblPrEx>
        <w:tc>
          <w:tcPr>
            <w:tcW w:w="3686" w:type="dxa"/>
          </w:tcPr>
          <w:p w14:paraId="6C175296" w14:textId="77777777" w:rsidR="00C935A0" w:rsidRPr="00FD0425" w:rsidRDefault="00C935A0" w:rsidP="00C935A0">
            <w:pPr>
              <w:pStyle w:val="TAH"/>
              <w:rPr>
                <w:lang w:eastAsia="ja-JP"/>
              </w:rPr>
            </w:pPr>
            <w:r w:rsidRPr="00FD0425">
              <w:rPr>
                <w:lang w:eastAsia="ja-JP"/>
              </w:rPr>
              <w:t>Range bound</w:t>
            </w:r>
          </w:p>
        </w:tc>
        <w:tc>
          <w:tcPr>
            <w:tcW w:w="5670" w:type="dxa"/>
          </w:tcPr>
          <w:p w14:paraId="55C84272" w14:textId="77777777" w:rsidR="00C935A0" w:rsidRPr="00FD0425" w:rsidRDefault="00C935A0" w:rsidP="00C935A0">
            <w:pPr>
              <w:pStyle w:val="TAH"/>
              <w:rPr>
                <w:lang w:eastAsia="ja-JP"/>
              </w:rPr>
            </w:pPr>
            <w:r w:rsidRPr="00FD0425">
              <w:rPr>
                <w:lang w:eastAsia="ja-JP"/>
              </w:rPr>
              <w:t>Explanation</w:t>
            </w:r>
          </w:p>
        </w:tc>
      </w:tr>
      <w:tr w:rsidR="00C935A0" w:rsidRPr="00FD0425" w14:paraId="182B1527" w14:textId="77777777" w:rsidTr="00C935A0">
        <w:tblPrEx>
          <w:tblCellMar>
            <w:top w:w="0" w:type="dxa"/>
            <w:bottom w:w="0" w:type="dxa"/>
          </w:tblCellMar>
        </w:tblPrEx>
        <w:tc>
          <w:tcPr>
            <w:tcW w:w="3686" w:type="dxa"/>
          </w:tcPr>
          <w:p w14:paraId="595A5DC8" w14:textId="77777777" w:rsidR="00C935A0" w:rsidRPr="00FD0425" w:rsidRDefault="00C935A0" w:rsidP="00C935A0">
            <w:pPr>
              <w:pStyle w:val="TAL"/>
              <w:rPr>
                <w:lang w:eastAsia="ja-JP"/>
              </w:rPr>
            </w:pPr>
            <w:r w:rsidRPr="00FD0425">
              <w:rPr>
                <w:lang w:eastAsia="ja-JP"/>
              </w:rPr>
              <w:t>maxnoofDRBs</w:t>
            </w:r>
          </w:p>
        </w:tc>
        <w:tc>
          <w:tcPr>
            <w:tcW w:w="5670" w:type="dxa"/>
          </w:tcPr>
          <w:p w14:paraId="7ACCA6E2" w14:textId="77777777" w:rsidR="00C935A0" w:rsidRPr="00FD0425" w:rsidRDefault="00C935A0" w:rsidP="00C935A0">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C935A0" w:rsidRPr="00FD0425" w14:paraId="175C0E41" w14:textId="77777777" w:rsidTr="00C935A0">
        <w:tblPrEx>
          <w:tblCellMar>
            <w:top w:w="0" w:type="dxa"/>
            <w:bottom w:w="0" w:type="dxa"/>
          </w:tblCellMar>
        </w:tblPrEx>
        <w:tc>
          <w:tcPr>
            <w:tcW w:w="3686" w:type="dxa"/>
          </w:tcPr>
          <w:p w14:paraId="47D7461F" w14:textId="77777777" w:rsidR="00C935A0" w:rsidRPr="00FD0425" w:rsidRDefault="00C935A0" w:rsidP="00C935A0">
            <w:pPr>
              <w:pStyle w:val="TAL"/>
              <w:rPr>
                <w:lang w:eastAsia="ja-JP"/>
              </w:rPr>
            </w:pPr>
            <w:r w:rsidRPr="00FD0425">
              <w:rPr>
                <w:lang w:eastAsia="ja-JP"/>
              </w:rPr>
              <w:t>maxnoofQoSFlows</w:t>
            </w:r>
          </w:p>
        </w:tc>
        <w:tc>
          <w:tcPr>
            <w:tcW w:w="5670" w:type="dxa"/>
          </w:tcPr>
          <w:p w14:paraId="28A9DBA5" w14:textId="77777777" w:rsidR="00C935A0" w:rsidRPr="00FD0425" w:rsidRDefault="00C935A0" w:rsidP="00C935A0">
            <w:pPr>
              <w:pStyle w:val="TAL"/>
              <w:rPr>
                <w:lang w:eastAsia="ja-JP"/>
              </w:rPr>
            </w:pPr>
            <w:r w:rsidRPr="00FD0425">
              <w:rPr>
                <w:lang w:eastAsia="ja-JP"/>
              </w:rPr>
              <w:t>Maximum no. of QoS flows. Value is 64.</w:t>
            </w:r>
          </w:p>
        </w:tc>
      </w:tr>
      <w:tr w:rsidR="00C935A0" w:rsidRPr="00FD0425" w14:paraId="495051F3" w14:textId="77777777" w:rsidTr="00C935A0">
        <w:tblPrEx>
          <w:tblCellMar>
            <w:top w:w="0" w:type="dxa"/>
            <w:bottom w:w="0" w:type="dxa"/>
          </w:tblCellMar>
        </w:tblPrEx>
        <w:tc>
          <w:tcPr>
            <w:tcW w:w="3686" w:type="dxa"/>
          </w:tcPr>
          <w:p w14:paraId="419B87C3" w14:textId="77777777" w:rsidR="00C935A0" w:rsidRPr="00FD0425" w:rsidRDefault="00C935A0" w:rsidP="00C935A0">
            <w:pPr>
              <w:pStyle w:val="TAL"/>
              <w:rPr>
                <w:lang w:eastAsia="ja-JP"/>
              </w:rPr>
            </w:pPr>
            <w:r w:rsidRPr="008B72FB">
              <w:rPr>
                <w:lang w:eastAsia="ja-JP"/>
              </w:rPr>
              <w:t>maxnoofAdditionalPDCPDuplicationTNL</w:t>
            </w:r>
          </w:p>
        </w:tc>
        <w:tc>
          <w:tcPr>
            <w:tcW w:w="5670" w:type="dxa"/>
          </w:tcPr>
          <w:p w14:paraId="06B42DDE" w14:textId="77777777" w:rsidR="00C935A0" w:rsidRPr="00FD0425" w:rsidRDefault="00C935A0" w:rsidP="00C935A0">
            <w:pPr>
              <w:pStyle w:val="TAL"/>
              <w:rPr>
                <w:lang w:eastAsia="ja-JP"/>
              </w:rPr>
            </w:pPr>
            <w:r>
              <w:rPr>
                <w:lang w:eastAsia="ja-JP"/>
              </w:rPr>
              <w:t>Maximum no. of additional PDCP Duplication TNL. Value is 2.</w:t>
            </w:r>
          </w:p>
        </w:tc>
      </w:tr>
    </w:tbl>
    <w:p w14:paraId="2964A8E0" w14:textId="77777777" w:rsidR="00C935A0" w:rsidRPr="00FD0425" w:rsidRDefault="00C935A0" w:rsidP="00C935A0"/>
    <w:p w14:paraId="15AF6BCD" w14:textId="77777777" w:rsidR="00C935A0" w:rsidRPr="00FD0425" w:rsidRDefault="00C935A0" w:rsidP="00C935A0">
      <w:pPr>
        <w:pStyle w:val="Heading4"/>
      </w:pPr>
      <w:bookmarkStart w:id="3622" w:name="_Toc20955257"/>
      <w:bookmarkStart w:id="3623" w:name="_Toc29991454"/>
      <w:bookmarkStart w:id="3624" w:name="_Toc36555854"/>
      <w:bookmarkStart w:id="3625" w:name="_Toc44497574"/>
      <w:bookmarkStart w:id="3626" w:name="_Toc45107962"/>
      <w:bookmarkStart w:id="3627" w:name="_Toc45901582"/>
      <w:bookmarkStart w:id="3628" w:name="_Toc51850661"/>
      <w:bookmarkStart w:id="3629" w:name="_Toc56693664"/>
      <w:bookmarkStart w:id="3630" w:name="_Toc64447207"/>
      <w:bookmarkStart w:id="3631" w:name="_Toc66286701"/>
      <w:bookmarkStart w:id="3632" w:name="_Toc74151396"/>
      <w:bookmarkStart w:id="3633" w:name="_Toc81322004"/>
      <w:r w:rsidRPr="00FD0425">
        <w:t>9.2.1.21</w:t>
      </w:r>
      <w:r w:rsidRPr="00FD0425">
        <w:tab/>
        <w:t>PDU Session Resource Modification Confirm Info – SN terminated</w:t>
      </w:r>
      <w:bookmarkEnd w:id="3622"/>
      <w:bookmarkEnd w:id="3623"/>
      <w:bookmarkEnd w:id="3624"/>
      <w:bookmarkEnd w:id="3625"/>
      <w:bookmarkEnd w:id="3626"/>
      <w:bookmarkEnd w:id="3627"/>
      <w:bookmarkEnd w:id="3628"/>
      <w:bookmarkEnd w:id="3629"/>
      <w:bookmarkEnd w:id="3630"/>
      <w:bookmarkEnd w:id="3631"/>
      <w:bookmarkEnd w:id="3632"/>
      <w:bookmarkEnd w:id="3633"/>
    </w:p>
    <w:p w14:paraId="05C74376" w14:textId="77777777" w:rsidR="00C935A0" w:rsidRPr="00FD0425" w:rsidRDefault="00C935A0" w:rsidP="00C935A0">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Change w:id="3634">
          <w:tblGrid>
            <w:gridCol w:w="2011"/>
            <w:gridCol w:w="1134"/>
            <w:gridCol w:w="992"/>
            <w:gridCol w:w="1560"/>
            <w:gridCol w:w="2268"/>
            <w:gridCol w:w="1134"/>
            <w:gridCol w:w="1134"/>
          </w:tblGrid>
        </w:tblGridChange>
      </w:tblGrid>
      <w:tr w:rsidR="00C935A0" w:rsidRPr="00FD0425" w14:paraId="2ED20B56" w14:textId="77777777" w:rsidTr="00C935A0">
        <w:tblPrEx>
          <w:tblCellMar>
            <w:top w:w="0" w:type="dxa"/>
            <w:bottom w:w="0" w:type="dxa"/>
          </w:tblCellMar>
        </w:tblPrEx>
        <w:tc>
          <w:tcPr>
            <w:tcW w:w="2011" w:type="dxa"/>
          </w:tcPr>
          <w:p w14:paraId="4873AAE2"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186F6F9A" w14:textId="77777777" w:rsidR="00C935A0" w:rsidRPr="00FD0425" w:rsidRDefault="00C935A0" w:rsidP="00C935A0">
            <w:pPr>
              <w:pStyle w:val="TAH"/>
              <w:rPr>
                <w:lang w:eastAsia="ja-JP"/>
              </w:rPr>
            </w:pPr>
            <w:r w:rsidRPr="00FD0425">
              <w:rPr>
                <w:lang w:eastAsia="ja-JP"/>
              </w:rPr>
              <w:t>Presence</w:t>
            </w:r>
          </w:p>
        </w:tc>
        <w:tc>
          <w:tcPr>
            <w:tcW w:w="992" w:type="dxa"/>
          </w:tcPr>
          <w:p w14:paraId="06193613" w14:textId="77777777" w:rsidR="00C935A0" w:rsidRPr="00FD0425" w:rsidRDefault="00C935A0" w:rsidP="00C935A0">
            <w:pPr>
              <w:pStyle w:val="TAH"/>
              <w:rPr>
                <w:lang w:eastAsia="ja-JP"/>
              </w:rPr>
            </w:pPr>
            <w:r w:rsidRPr="00FD0425">
              <w:rPr>
                <w:lang w:eastAsia="ja-JP"/>
              </w:rPr>
              <w:t>Range</w:t>
            </w:r>
          </w:p>
        </w:tc>
        <w:tc>
          <w:tcPr>
            <w:tcW w:w="1560" w:type="dxa"/>
          </w:tcPr>
          <w:p w14:paraId="103C2330" w14:textId="77777777" w:rsidR="00C935A0" w:rsidRPr="00FD0425" w:rsidRDefault="00C935A0" w:rsidP="00C935A0">
            <w:pPr>
              <w:pStyle w:val="TAH"/>
              <w:rPr>
                <w:lang w:eastAsia="ja-JP"/>
              </w:rPr>
            </w:pPr>
            <w:r w:rsidRPr="00FD0425">
              <w:rPr>
                <w:lang w:eastAsia="ja-JP"/>
              </w:rPr>
              <w:t>IE type and reference</w:t>
            </w:r>
          </w:p>
        </w:tc>
        <w:tc>
          <w:tcPr>
            <w:tcW w:w="2268" w:type="dxa"/>
          </w:tcPr>
          <w:p w14:paraId="6E1EA953" w14:textId="77777777" w:rsidR="00C935A0" w:rsidRPr="00FD0425" w:rsidRDefault="00C935A0" w:rsidP="00C935A0">
            <w:pPr>
              <w:pStyle w:val="TAH"/>
              <w:rPr>
                <w:lang w:eastAsia="ja-JP"/>
              </w:rPr>
            </w:pPr>
            <w:r w:rsidRPr="00FD0425">
              <w:rPr>
                <w:lang w:eastAsia="ja-JP"/>
              </w:rPr>
              <w:t>Semantics description</w:t>
            </w:r>
          </w:p>
        </w:tc>
        <w:tc>
          <w:tcPr>
            <w:tcW w:w="1134" w:type="dxa"/>
          </w:tcPr>
          <w:p w14:paraId="2952BA88" w14:textId="77777777" w:rsidR="00C935A0" w:rsidRPr="00FD0425" w:rsidRDefault="00C935A0" w:rsidP="00C935A0">
            <w:pPr>
              <w:pStyle w:val="TAH"/>
              <w:rPr>
                <w:lang w:eastAsia="ja-JP"/>
              </w:rPr>
            </w:pPr>
            <w:r w:rsidRPr="00FD0425">
              <w:rPr>
                <w:lang w:eastAsia="ja-JP"/>
              </w:rPr>
              <w:t>Criticality</w:t>
            </w:r>
          </w:p>
        </w:tc>
        <w:tc>
          <w:tcPr>
            <w:tcW w:w="1134" w:type="dxa"/>
          </w:tcPr>
          <w:p w14:paraId="65CAC41A" w14:textId="77777777" w:rsidR="00C935A0" w:rsidRPr="00FD0425" w:rsidRDefault="00C935A0" w:rsidP="00C935A0">
            <w:pPr>
              <w:pStyle w:val="TAH"/>
              <w:rPr>
                <w:lang w:eastAsia="ja-JP"/>
              </w:rPr>
            </w:pPr>
            <w:r w:rsidRPr="00FD0425">
              <w:rPr>
                <w:lang w:eastAsia="ja-JP"/>
              </w:rPr>
              <w:t>Assigned Criticality</w:t>
            </w:r>
          </w:p>
        </w:tc>
      </w:tr>
      <w:tr w:rsidR="00C935A0" w:rsidRPr="00FD0425" w14:paraId="7D37826F" w14:textId="77777777" w:rsidTr="00C935A0">
        <w:tblPrEx>
          <w:tblCellMar>
            <w:top w:w="0" w:type="dxa"/>
            <w:bottom w:w="0" w:type="dxa"/>
          </w:tblCellMar>
        </w:tblPrEx>
        <w:tc>
          <w:tcPr>
            <w:tcW w:w="2011" w:type="dxa"/>
          </w:tcPr>
          <w:p w14:paraId="4B09BFAD" w14:textId="77777777" w:rsidR="00C935A0" w:rsidRPr="00FD0425" w:rsidRDefault="00C935A0" w:rsidP="00C935A0">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500B3D18" w14:textId="77777777" w:rsidR="00C935A0" w:rsidRPr="00FD0425" w:rsidRDefault="00C935A0" w:rsidP="00C935A0">
            <w:pPr>
              <w:pStyle w:val="TAL"/>
              <w:rPr>
                <w:rFonts w:eastAsia="Batang"/>
                <w:lang w:eastAsia="ja-JP"/>
              </w:rPr>
            </w:pPr>
            <w:r w:rsidRPr="00FD0425">
              <w:rPr>
                <w:lang w:eastAsia="ja-JP"/>
              </w:rPr>
              <w:t>O</w:t>
            </w:r>
          </w:p>
        </w:tc>
        <w:tc>
          <w:tcPr>
            <w:tcW w:w="992" w:type="dxa"/>
          </w:tcPr>
          <w:p w14:paraId="5A33951D" w14:textId="77777777" w:rsidR="00C935A0" w:rsidRPr="00FD0425" w:rsidRDefault="00C935A0" w:rsidP="00C935A0">
            <w:pPr>
              <w:pStyle w:val="TAL"/>
              <w:rPr>
                <w:bCs/>
                <w:i/>
                <w:szCs w:val="18"/>
                <w:lang w:eastAsia="ja-JP"/>
              </w:rPr>
            </w:pPr>
          </w:p>
        </w:tc>
        <w:tc>
          <w:tcPr>
            <w:tcW w:w="1560" w:type="dxa"/>
          </w:tcPr>
          <w:p w14:paraId="07EC59BF"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113BB08F" w14:textId="77777777" w:rsidR="00C935A0" w:rsidRPr="00FD0425" w:rsidRDefault="00C935A0" w:rsidP="00C935A0">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39F10BF5" w14:textId="77777777" w:rsidR="00C935A0" w:rsidRPr="00FD0425" w:rsidRDefault="00C935A0" w:rsidP="00C935A0">
            <w:pPr>
              <w:pStyle w:val="TAC"/>
              <w:rPr>
                <w:rFonts w:eastAsia="SimSun" w:hint="eastAsia"/>
                <w:lang w:eastAsia="zh-CN"/>
              </w:rPr>
            </w:pPr>
            <w:r w:rsidRPr="00FD0425">
              <w:rPr>
                <w:lang w:eastAsia="ja-JP"/>
              </w:rPr>
              <w:t>–</w:t>
            </w:r>
          </w:p>
        </w:tc>
        <w:tc>
          <w:tcPr>
            <w:tcW w:w="1134" w:type="dxa"/>
          </w:tcPr>
          <w:p w14:paraId="6F647DB5" w14:textId="77777777" w:rsidR="00C935A0" w:rsidRPr="00FD0425" w:rsidRDefault="00C935A0" w:rsidP="00C935A0">
            <w:pPr>
              <w:pStyle w:val="TAC"/>
              <w:rPr>
                <w:rFonts w:eastAsia="SimSun" w:hint="eastAsia"/>
                <w:lang w:eastAsia="zh-CN"/>
              </w:rPr>
            </w:pPr>
          </w:p>
        </w:tc>
      </w:tr>
      <w:tr w:rsidR="00C935A0" w:rsidRPr="00FD0425" w14:paraId="05364641" w14:textId="77777777" w:rsidTr="00C935A0">
        <w:tblPrEx>
          <w:tblCellMar>
            <w:top w:w="0" w:type="dxa"/>
            <w:bottom w:w="0" w:type="dxa"/>
          </w:tblCellMar>
        </w:tblPrEx>
        <w:tc>
          <w:tcPr>
            <w:tcW w:w="2011" w:type="dxa"/>
          </w:tcPr>
          <w:p w14:paraId="5593DBED" w14:textId="77777777" w:rsidR="00C935A0" w:rsidRPr="00FD0425" w:rsidRDefault="00C935A0" w:rsidP="00C935A0">
            <w:pPr>
              <w:pStyle w:val="TAL"/>
              <w:rPr>
                <w:lang w:val="sv-SE" w:eastAsia="ja-JP"/>
              </w:rPr>
            </w:pPr>
            <w:r w:rsidRPr="00FD0425">
              <w:rPr>
                <w:b/>
                <w:lang w:eastAsia="ja-JP"/>
              </w:rPr>
              <w:t>DRBs Admitted to be Setup or Modified List</w:t>
            </w:r>
          </w:p>
        </w:tc>
        <w:tc>
          <w:tcPr>
            <w:tcW w:w="1134" w:type="dxa"/>
          </w:tcPr>
          <w:p w14:paraId="2468F9D4" w14:textId="77777777" w:rsidR="00C935A0" w:rsidRPr="00FD0425" w:rsidRDefault="00C935A0" w:rsidP="00C935A0">
            <w:pPr>
              <w:pStyle w:val="TAL"/>
              <w:rPr>
                <w:lang w:eastAsia="ja-JP"/>
              </w:rPr>
            </w:pPr>
          </w:p>
        </w:tc>
        <w:tc>
          <w:tcPr>
            <w:tcW w:w="992" w:type="dxa"/>
          </w:tcPr>
          <w:p w14:paraId="6A44EE9D" w14:textId="77777777" w:rsidR="00C935A0" w:rsidRPr="00FD0425" w:rsidRDefault="00C935A0" w:rsidP="00C935A0">
            <w:pPr>
              <w:pStyle w:val="TAL"/>
              <w:rPr>
                <w:bCs/>
                <w:i/>
                <w:szCs w:val="18"/>
                <w:lang w:eastAsia="ja-JP"/>
              </w:rPr>
            </w:pPr>
            <w:r w:rsidRPr="00FD0425">
              <w:rPr>
                <w:bCs/>
                <w:i/>
                <w:szCs w:val="18"/>
                <w:lang w:eastAsia="ja-JP"/>
              </w:rPr>
              <w:t>1</w:t>
            </w:r>
          </w:p>
        </w:tc>
        <w:tc>
          <w:tcPr>
            <w:tcW w:w="1560" w:type="dxa"/>
          </w:tcPr>
          <w:p w14:paraId="7182EA81" w14:textId="77777777" w:rsidR="00C935A0" w:rsidRPr="00FD0425" w:rsidRDefault="00C935A0" w:rsidP="00C935A0">
            <w:pPr>
              <w:pStyle w:val="TAL"/>
              <w:rPr>
                <w:lang w:val="sv-SE" w:eastAsia="ja-JP"/>
              </w:rPr>
            </w:pPr>
          </w:p>
        </w:tc>
        <w:tc>
          <w:tcPr>
            <w:tcW w:w="2268" w:type="dxa"/>
          </w:tcPr>
          <w:p w14:paraId="466B3F2A" w14:textId="77777777" w:rsidR="00C935A0" w:rsidRPr="00FD0425" w:rsidRDefault="00C935A0" w:rsidP="00C935A0">
            <w:pPr>
              <w:pStyle w:val="TAL"/>
              <w:rPr>
                <w:lang w:eastAsia="ja-JP"/>
              </w:rPr>
            </w:pPr>
          </w:p>
        </w:tc>
        <w:tc>
          <w:tcPr>
            <w:tcW w:w="1134" w:type="dxa"/>
          </w:tcPr>
          <w:p w14:paraId="1B63021B" w14:textId="77777777" w:rsidR="00C935A0" w:rsidRPr="00FD0425" w:rsidRDefault="00C935A0" w:rsidP="00C935A0">
            <w:pPr>
              <w:pStyle w:val="TAC"/>
              <w:rPr>
                <w:lang w:eastAsia="ja-JP"/>
              </w:rPr>
            </w:pPr>
            <w:r w:rsidRPr="00FD0425">
              <w:rPr>
                <w:lang w:eastAsia="ja-JP"/>
              </w:rPr>
              <w:t>–</w:t>
            </w:r>
          </w:p>
        </w:tc>
        <w:tc>
          <w:tcPr>
            <w:tcW w:w="1134" w:type="dxa"/>
          </w:tcPr>
          <w:p w14:paraId="4054831A" w14:textId="77777777" w:rsidR="00C935A0" w:rsidRPr="00FD0425" w:rsidRDefault="00C935A0" w:rsidP="00C935A0">
            <w:pPr>
              <w:pStyle w:val="TAC"/>
              <w:rPr>
                <w:lang w:eastAsia="ja-JP"/>
              </w:rPr>
            </w:pPr>
          </w:p>
        </w:tc>
      </w:tr>
      <w:tr w:rsidR="00C935A0" w:rsidRPr="00FD0425" w14:paraId="06BD87C1" w14:textId="77777777" w:rsidTr="00C935A0">
        <w:tblPrEx>
          <w:tblCellMar>
            <w:top w:w="0" w:type="dxa"/>
            <w:bottom w:w="0" w:type="dxa"/>
          </w:tblCellMar>
        </w:tblPrEx>
        <w:tc>
          <w:tcPr>
            <w:tcW w:w="2011" w:type="dxa"/>
          </w:tcPr>
          <w:p w14:paraId="0E31DBDF" w14:textId="77777777" w:rsidR="00C935A0" w:rsidRPr="00FD0425" w:rsidRDefault="00C935A0" w:rsidP="00C935A0">
            <w:pPr>
              <w:pStyle w:val="TAL"/>
              <w:ind w:left="113"/>
              <w:rPr>
                <w:lang w:val="sv-SE" w:eastAsia="ja-JP"/>
              </w:rPr>
            </w:pPr>
            <w:r w:rsidRPr="00FD0425">
              <w:rPr>
                <w:b/>
                <w:lang w:eastAsia="ja-JP"/>
              </w:rPr>
              <w:t>&gt;DRBs Admitted to be Setup or Modified Item</w:t>
            </w:r>
          </w:p>
        </w:tc>
        <w:tc>
          <w:tcPr>
            <w:tcW w:w="1134" w:type="dxa"/>
          </w:tcPr>
          <w:p w14:paraId="29CCAC97" w14:textId="77777777" w:rsidR="00C935A0" w:rsidRPr="00FD0425" w:rsidRDefault="00C935A0" w:rsidP="00C935A0">
            <w:pPr>
              <w:pStyle w:val="TAL"/>
              <w:rPr>
                <w:lang w:eastAsia="ja-JP"/>
              </w:rPr>
            </w:pPr>
          </w:p>
        </w:tc>
        <w:tc>
          <w:tcPr>
            <w:tcW w:w="992" w:type="dxa"/>
          </w:tcPr>
          <w:p w14:paraId="2C05E7A3"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560" w:type="dxa"/>
          </w:tcPr>
          <w:p w14:paraId="79941654" w14:textId="77777777" w:rsidR="00C935A0" w:rsidRPr="00FD0425" w:rsidRDefault="00C935A0" w:rsidP="00C935A0">
            <w:pPr>
              <w:pStyle w:val="TAL"/>
              <w:rPr>
                <w:lang w:val="sv-SE" w:eastAsia="ja-JP"/>
              </w:rPr>
            </w:pPr>
          </w:p>
        </w:tc>
        <w:tc>
          <w:tcPr>
            <w:tcW w:w="2268" w:type="dxa"/>
          </w:tcPr>
          <w:p w14:paraId="4129849C" w14:textId="77777777" w:rsidR="00C935A0" w:rsidRPr="00FD0425" w:rsidRDefault="00C935A0" w:rsidP="00C935A0">
            <w:pPr>
              <w:pStyle w:val="TAL"/>
              <w:rPr>
                <w:lang w:eastAsia="ja-JP"/>
              </w:rPr>
            </w:pPr>
          </w:p>
        </w:tc>
        <w:tc>
          <w:tcPr>
            <w:tcW w:w="1134" w:type="dxa"/>
          </w:tcPr>
          <w:p w14:paraId="70D12451" w14:textId="77777777" w:rsidR="00C935A0" w:rsidRPr="00FD0425" w:rsidRDefault="00C935A0" w:rsidP="00C935A0">
            <w:pPr>
              <w:pStyle w:val="TAC"/>
              <w:rPr>
                <w:lang w:eastAsia="ja-JP"/>
              </w:rPr>
            </w:pPr>
            <w:r w:rsidRPr="00FD0425">
              <w:rPr>
                <w:lang w:eastAsia="ja-JP"/>
              </w:rPr>
              <w:t>–</w:t>
            </w:r>
          </w:p>
        </w:tc>
        <w:tc>
          <w:tcPr>
            <w:tcW w:w="1134" w:type="dxa"/>
          </w:tcPr>
          <w:p w14:paraId="226B3ADA" w14:textId="77777777" w:rsidR="00C935A0" w:rsidRPr="00FD0425" w:rsidRDefault="00C935A0" w:rsidP="00C935A0">
            <w:pPr>
              <w:pStyle w:val="TAC"/>
              <w:rPr>
                <w:lang w:eastAsia="ja-JP"/>
              </w:rPr>
            </w:pPr>
          </w:p>
        </w:tc>
      </w:tr>
      <w:tr w:rsidR="00C935A0" w:rsidRPr="00FD0425" w14:paraId="51D03A54"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300DA053" w14:textId="77777777" w:rsidR="00C935A0" w:rsidRPr="00FD0425" w:rsidRDefault="00C935A0" w:rsidP="00C935A0">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15CC663F" w14:textId="77777777" w:rsidR="00C935A0" w:rsidRPr="00FD0425" w:rsidRDefault="00C935A0" w:rsidP="00C935A0">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D7B4D69"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559CC5" w14:textId="77777777" w:rsidR="00C935A0" w:rsidRPr="00FD0425" w:rsidRDefault="00C935A0" w:rsidP="00C935A0">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156C136D"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E31F89D" w14:textId="77777777" w:rsidR="00C935A0" w:rsidRPr="00FD0425" w:rsidRDefault="00C935A0" w:rsidP="00C935A0">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1B8BD6" w14:textId="77777777" w:rsidR="00C935A0" w:rsidRPr="00FD0425" w:rsidRDefault="00C935A0" w:rsidP="00C935A0">
            <w:pPr>
              <w:pStyle w:val="TAC"/>
              <w:rPr>
                <w:iCs/>
                <w:lang w:eastAsia="ja-JP"/>
              </w:rPr>
            </w:pPr>
          </w:p>
        </w:tc>
      </w:tr>
      <w:tr w:rsidR="00C935A0" w:rsidRPr="00FD0425" w14:paraId="0B266E55" w14:textId="77777777" w:rsidTr="00C935A0">
        <w:tblPrEx>
          <w:tblCellMar>
            <w:top w:w="0" w:type="dxa"/>
            <w:bottom w:w="0" w:type="dxa"/>
          </w:tblCellMar>
        </w:tblPrEx>
        <w:tc>
          <w:tcPr>
            <w:tcW w:w="2011" w:type="dxa"/>
          </w:tcPr>
          <w:p w14:paraId="3C5A7B16" w14:textId="77777777" w:rsidR="00C935A0" w:rsidRPr="00FD0425" w:rsidRDefault="00C935A0" w:rsidP="00C935A0">
            <w:pPr>
              <w:pStyle w:val="TAL"/>
              <w:ind w:left="227"/>
              <w:rPr>
                <w:lang w:val="sv-SE" w:eastAsia="ja-JP"/>
              </w:rPr>
            </w:pPr>
            <w:r w:rsidRPr="00FD0425">
              <w:rPr>
                <w:lang w:eastAsia="ja-JP"/>
              </w:rPr>
              <w:t>&gt;&gt;MN DL CG UP TNL Information</w:t>
            </w:r>
          </w:p>
        </w:tc>
        <w:tc>
          <w:tcPr>
            <w:tcW w:w="1134" w:type="dxa"/>
          </w:tcPr>
          <w:p w14:paraId="7630DB46" w14:textId="77777777" w:rsidR="00C935A0" w:rsidRPr="00FD0425" w:rsidRDefault="00C935A0" w:rsidP="00C935A0">
            <w:pPr>
              <w:pStyle w:val="TAL"/>
              <w:rPr>
                <w:lang w:eastAsia="ja-JP"/>
              </w:rPr>
            </w:pPr>
            <w:r w:rsidRPr="00FD0425">
              <w:rPr>
                <w:rFonts w:eastAsia="Batang"/>
                <w:lang w:eastAsia="ja-JP"/>
              </w:rPr>
              <w:t>O</w:t>
            </w:r>
          </w:p>
        </w:tc>
        <w:tc>
          <w:tcPr>
            <w:tcW w:w="992" w:type="dxa"/>
          </w:tcPr>
          <w:p w14:paraId="4B58F5EE" w14:textId="77777777" w:rsidR="00C935A0" w:rsidRPr="00FD0425" w:rsidRDefault="00C935A0" w:rsidP="00C935A0">
            <w:pPr>
              <w:pStyle w:val="TAL"/>
              <w:rPr>
                <w:bCs/>
                <w:i/>
                <w:szCs w:val="18"/>
                <w:lang w:eastAsia="ja-JP"/>
              </w:rPr>
            </w:pPr>
          </w:p>
        </w:tc>
        <w:tc>
          <w:tcPr>
            <w:tcW w:w="1560" w:type="dxa"/>
          </w:tcPr>
          <w:p w14:paraId="2EDF7BB6" w14:textId="77777777" w:rsidR="00C935A0" w:rsidRPr="00FD0425" w:rsidRDefault="00C935A0" w:rsidP="00C935A0">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4E99BD33" w14:textId="77777777" w:rsidR="00C935A0" w:rsidRPr="00FD0425" w:rsidRDefault="00C935A0" w:rsidP="00C935A0">
            <w:pPr>
              <w:pStyle w:val="TAL"/>
              <w:rPr>
                <w:lang w:eastAsia="ja-JP"/>
              </w:rPr>
            </w:pPr>
            <w:r w:rsidRPr="00FD0425">
              <w:rPr>
                <w:iCs/>
                <w:lang w:eastAsia="ja-JP"/>
              </w:rPr>
              <w:t>M-NG-RAN node endpoint(s) of the DRB’s Xn transport at its Lower Layer CG resource. For delivery of DL PDUs.</w:t>
            </w:r>
          </w:p>
        </w:tc>
        <w:tc>
          <w:tcPr>
            <w:tcW w:w="1134" w:type="dxa"/>
          </w:tcPr>
          <w:p w14:paraId="7AFC1D53" w14:textId="77777777" w:rsidR="00C935A0" w:rsidRPr="00FD0425" w:rsidRDefault="00C935A0" w:rsidP="00C935A0">
            <w:pPr>
              <w:pStyle w:val="TAC"/>
              <w:rPr>
                <w:iCs/>
                <w:lang w:eastAsia="ja-JP"/>
              </w:rPr>
            </w:pPr>
            <w:r w:rsidRPr="00FD0425">
              <w:rPr>
                <w:lang w:eastAsia="ja-JP"/>
              </w:rPr>
              <w:t>–</w:t>
            </w:r>
          </w:p>
        </w:tc>
        <w:tc>
          <w:tcPr>
            <w:tcW w:w="1134" w:type="dxa"/>
          </w:tcPr>
          <w:p w14:paraId="34FDE427" w14:textId="77777777" w:rsidR="00C935A0" w:rsidRPr="00FD0425" w:rsidRDefault="00C935A0" w:rsidP="00C935A0">
            <w:pPr>
              <w:pStyle w:val="TAC"/>
              <w:rPr>
                <w:iCs/>
                <w:lang w:eastAsia="ja-JP"/>
              </w:rPr>
            </w:pPr>
          </w:p>
        </w:tc>
      </w:tr>
      <w:tr w:rsidR="00C935A0" w:rsidRPr="00FD0425" w14:paraId="10E9E75A" w14:textId="77777777" w:rsidTr="00C935A0">
        <w:tblPrEx>
          <w:tblCellMar>
            <w:top w:w="0" w:type="dxa"/>
            <w:bottom w:w="0" w:type="dxa"/>
          </w:tblCellMar>
        </w:tblPrEx>
        <w:tc>
          <w:tcPr>
            <w:tcW w:w="2011" w:type="dxa"/>
          </w:tcPr>
          <w:p w14:paraId="5C637544" w14:textId="77777777" w:rsidR="00C935A0" w:rsidRPr="00FD0425" w:rsidRDefault="00C935A0" w:rsidP="00C935A0">
            <w:pPr>
              <w:pStyle w:val="TAL"/>
              <w:ind w:left="227"/>
              <w:rPr>
                <w:lang w:eastAsia="ja-JP"/>
              </w:rPr>
            </w:pPr>
            <w:r w:rsidRPr="00FD0425">
              <w:rPr>
                <w:lang w:eastAsia="ja-JP"/>
              </w:rPr>
              <w:t>&gt;&gt;secondary MN DL CG UP TNL Information</w:t>
            </w:r>
          </w:p>
        </w:tc>
        <w:tc>
          <w:tcPr>
            <w:tcW w:w="1134" w:type="dxa"/>
          </w:tcPr>
          <w:p w14:paraId="6E9688FE"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20126991" w14:textId="77777777" w:rsidR="00C935A0" w:rsidRPr="00FD0425" w:rsidRDefault="00C935A0" w:rsidP="00C935A0">
            <w:pPr>
              <w:pStyle w:val="TAL"/>
              <w:rPr>
                <w:bCs/>
                <w:i/>
                <w:szCs w:val="18"/>
                <w:lang w:eastAsia="ja-JP"/>
              </w:rPr>
            </w:pPr>
          </w:p>
        </w:tc>
        <w:tc>
          <w:tcPr>
            <w:tcW w:w="1560" w:type="dxa"/>
          </w:tcPr>
          <w:p w14:paraId="7D68ABB9" w14:textId="77777777" w:rsidR="00C935A0" w:rsidRPr="00FD0425" w:rsidRDefault="00C935A0" w:rsidP="00C935A0">
            <w:pPr>
              <w:pStyle w:val="TAL"/>
              <w:rPr>
                <w:lang w:eastAsia="ja-JP"/>
              </w:rPr>
            </w:pPr>
            <w:r w:rsidRPr="00FD0425">
              <w:rPr>
                <w:lang w:eastAsia="ja-JP"/>
              </w:rPr>
              <w:t>UP Transport Parameters 9.2.3.76</w:t>
            </w:r>
          </w:p>
        </w:tc>
        <w:tc>
          <w:tcPr>
            <w:tcW w:w="2268" w:type="dxa"/>
          </w:tcPr>
          <w:p w14:paraId="3390E66C" w14:textId="77777777" w:rsidR="00C935A0" w:rsidRPr="00FD0425" w:rsidRDefault="00C935A0" w:rsidP="00C935A0">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58E48DC8" w14:textId="77777777" w:rsidR="00C935A0" w:rsidRPr="00FD0425" w:rsidRDefault="00C935A0" w:rsidP="00C935A0">
            <w:pPr>
              <w:pStyle w:val="TAC"/>
              <w:rPr>
                <w:iCs/>
                <w:lang w:eastAsia="ja-JP"/>
              </w:rPr>
            </w:pPr>
            <w:r w:rsidRPr="00FD0425">
              <w:rPr>
                <w:lang w:eastAsia="ja-JP"/>
              </w:rPr>
              <w:t>–</w:t>
            </w:r>
          </w:p>
        </w:tc>
        <w:tc>
          <w:tcPr>
            <w:tcW w:w="1134" w:type="dxa"/>
          </w:tcPr>
          <w:p w14:paraId="5320159C" w14:textId="77777777" w:rsidR="00C935A0" w:rsidRPr="00FD0425" w:rsidRDefault="00C935A0" w:rsidP="00C935A0">
            <w:pPr>
              <w:pStyle w:val="TAC"/>
              <w:rPr>
                <w:iCs/>
                <w:lang w:eastAsia="ja-JP"/>
              </w:rPr>
            </w:pPr>
          </w:p>
        </w:tc>
      </w:tr>
      <w:tr w:rsidR="00C935A0" w:rsidRPr="00FD0425" w14:paraId="6834112E" w14:textId="77777777" w:rsidTr="00C935A0">
        <w:tblPrEx>
          <w:tblCellMar>
            <w:top w:w="0" w:type="dxa"/>
            <w:bottom w:w="0" w:type="dxa"/>
          </w:tblCellMar>
        </w:tblPrEx>
        <w:tc>
          <w:tcPr>
            <w:tcW w:w="2011" w:type="dxa"/>
          </w:tcPr>
          <w:p w14:paraId="785D2DD3" w14:textId="77777777" w:rsidR="00C935A0" w:rsidRPr="00FD0425" w:rsidRDefault="00C935A0" w:rsidP="00C935A0">
            <w:pPr>
              <w:pStyle w:val="TAL"/>
              <w:ind w:left="227"/>
              <w:rPr>
                <w:lang w:eastAsia="ja-JP"/>
              </w:rPr>
            </w:pPr>
            <w:r w:rsidRPr="00FD0425">
              <w:rPr>
                <w:lang w:eastAsia="ja-JP"/>
              </w:rPr>
              <w:t>&gt;&gt;LCID</w:t>
            </w:r>
          </w:p>
        </w:tc>
        <w:tc>
          <w:tcPr>
            <w:tcW w:w="1134" w:type="dxa"/>
          </w:tcPr>
          <w:p w14:paraId="29B3F875"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Pr>
          <w:p w14:paraId="784F5D45" w14:textId="77777777" w:rsidR="00C935A0" w:rsidRPr="00FD0425" w:rsidRDefault="00C935A0" w:rsidP="00C935A0">
            <w:pPr>
              <w:pStyle w:val="TAL"/>
              <w:rPr>
                <w:bCs/>
                <w:i/>
                <w:szCs w:val="18"/>
                <w:lang w:eastAsia="ja-JP"/>
              </w:rPr>
            </w:pPr>
          </w:p>
        </w:tc>
        <w:tc>
          <w:tcPr>
            <w:tcW w:w="1560" w:type="dxa"/>
          </w:tcPr>
          <w:p w14:paraId="17BA05D2" w14:textId="77777777" w:rsidR="00C935A0" w:rsidRPr="00FD0425" w:rsidRDefault="00C935A0" w:rsidP="00C935A0">
            <w:pPr>
              <w:pStyle w:val="TAL"/>
              <w:rPr>
                <w:lang w:eastAsia="ja-JP"/>
              </w:rPr>
            </w:pPr>
            <w:r w:rsidRPr="00FD0425">
              <w:rPr>
                <w:lang w:eastAsia="ja-JP"/>
              </w:rPr>
              <w:t>9.2.3.70</w:t>
            </w:r>
          </w:p>
        </w:tc>
        <w:tc>
          <w:tcPr>
            <w:tcW w:w="2268" w:type="dxa"/>
          </w:tcPr>
          <w:p w14:paraId="567E168A" w14:textId="77777777" w:rsidR="00C935A0" w:rsidRPr="00FD0425" w:rsidRDefault="00C935A0" w:rsidP="00C935A0">
            <w:pPr>
              <w:pStyle w:val="TAL"/>
              <w:rPr>
                <w:iCs/>
                <w:lang w:eastAsia="ja-JP"/>
              </w:rPr>
            </w:pPr>
            <w:r>
              <w:rPr>
                <w:iCs/>
                <w:lang w:eastAsia="ja-JP"/>
              </w:rPr>
              <w:t xml:space="preserve"> Shall be ignored by the S-NG-RAN node if received.</w:t>
            </w:r>
          </w:p>
        </w:tc>
        <w:tc>
          <w:tcPr>
            <w:tcW w:w="1134" w:type="dxa"/>
          </w:tcPr>
          <w:p w14:paraId="3E339063" w14:textId="77777777" w:rsidR="00C935A0" w:rsidRPr="00FD0425" w:rsidRDefault="00C935A0" w:rsidP="00C935A0">
            <w:pPr>
              <w:pStyle w:val="TAC"/>
              <w:rPr>
                <w:iCs/>
                <w:lang w:eastAsia="ja-JP"/>
              </w:rPr>
            </w:pPr>
            <w:r w:rsidRPr="00FD0425">
              <w:rPr>
                <w:lang w:eastAsia="ja-JP"/>
              </w:rPr>
              <w:t>–</w:t>
            </w:r>
          </w:p>
        </w:tc>
        <w:tc>
          <w:tcPr>
            <w:tcW w:w="1134" w:type="dxa"/>
          </w:tcPr>
          <w:p w14:paraId="5B370127" w14:textId="77777777" w:rsidR="00C935A0" w:rsidRPr="00FD0425" w:rsidRDefault="00C935A0" w:rsidP="00C935A0">
            <w:pPr>
              <w:pStyle w:val="TAC"/>
              <w:rPr>
                <w:iCs/>
                <w:lang w:eastAsia="ja-JP"/>
              </w:rPr>
            </w:pPr>
          </w:p>
        </w:tc>
      </w:tr>
      <w:tr w:rsidR="00C935A0" w:rsidRPr="00FD0425" w14:paraId="09F336A9" w14:textId="77777777" w:rsidTr="00C935A0">
        <w:tblPrEx>
          <w:tblCellMar>
            <w:top w:w="0" w:type="dxa"/>
            <w:bottom w:w="0" w:type="dxa"/>
          </w:tblCellMar>
        </w:tblPrEx>
        <w:tc>
          <w:tcPr>
            <w:tcW w:w="2011" w:type="dxa"/>
          </w:tcPr>
          <w:p w14:paraId="3083EDA6" w14:textId="77777777" w:rsidR="00C935A0" w:rsidRPr="00FD0425" w:rsidRDefault="00C935A0" w:rsidP="00C935A0">
            <w:pPr>
              <w:pStyle w:val="TAL"/>
              <w:ind w:left="227"/>
              <w:rPr>
                <w:lang w:eastAsia="ja-JP"/>
              </w:rPr>
            </w:pPr>
            <w:r w:rsidRPr="00636A7B">
              <w:rPr>
                <w:b/>
                <w:lang w:eastAsia="ja-JP"/>
              </w:rPr>
              <w:t>&gt;&gt;Additional PDCP Duplication TNL List</w:t>
            </w:r>
          </w:p>
        </w:tc>
        <w:tc>
          <w:tcPr>
            <w:tcW w:w="1134" w:type="dxa"/>
          </w:tcPr>
          <w:p w14:paraId="5040CE46" w14:textId="77777777" w:rsidR="00C935A0" w:rsidRPr="00FD0425" w:rsidRDefault="00C935A0" w:rsidP="00C935A0">
            <w:pPr>
              <w:pStyle w:val="TAL"/>
              <w:rPr>
                <w:rFonts w:eastAsia="Batang"/>
                <w:lang w:eastAsia="ja-JP"/>
              </w:rPr>
            </w:pPr>
          </w:p>
        </w:tc>
        <w:tc>
          <w:tcPr>
            <w:tcW w:w="992" w:type="dxa"/>
          </w:tcPr>
          <w:p w14:paraId="61362C85" w14:textId="77777777" w:rsidR="00C935A0" w:rsidRPr="00FD0425" w:rsidRDefault="00C935A0" w:rsidP="00C935A0">
            <w:pPr>
              <w:pStyle w:val="TAL"/>
              <w:rPr>
                <w:bCs/>
                <w:i/>
                <w:szCs w:val="18"/>
                <w:lang w:eastAsia="ja-JP"/>
              </w:rPr>
            </w:pPr>
            <w:r>
              <w:rPr>
                <w:bCs/>
                <w:i/>
                <w:szCs w:val="18"/>
                <w:lang w:eastAsia="ja-JP"/>
              </w:rPr>
              <w:t>0..1</w:t>
            </w:r>
          </w:p>
        </w:tc>
        <w:tc>
          <w:tcPr>
            <w:tcW w:w="1560" w:type="dxa"/>
          </w:tcPr>
          <w:p w14:paraId="7656C307" w14:textId="77777777" w:rsidR="00C935A0" w:rsidRPr="00FD0425" w:rsidRDefault="00C935A0" w:rsidP="00C935A0">
            <w:pPr>
              <w:pStyle w:val="TAL"/>
              <w:rPr>
                <w:lang w:eastAsia="ja-JP"/>
              </w:rPr>
            </w:pPr>
          </w:p>
        </w:tc>
        <w:tc>
          <w:tcPr>
            <w:tcW w:w="2268" w:type="dxa"/>
          </w:tcPr>
          <w:p w14:paraId="7984E624" w14:textId="77777777" w:rsidR="00C935A0" w:rsidRPr="00FD0425" w:rsidRDefault="00C935A0" w:rsidP="00C935A0">
            <w:pPr>
              <w:pStyle w:val="TAL"/>
              <w:rPr>
                <w:iCs/>
                <w:lang w:eastAsia="ja-JP"/>
              </w:rPr>
            </w:pPr>
          </w:p>
        </w:tc>
        <w:tc>
          <w:tcPr>
            <w:tcW w:w="1134" w:type="dxa"/>
          </w:tcPr>
          <w:p w14:paraId="7A7DE3FE" w14:textId="77777777" w:rsidR="00C935A0" w:rsidRPr="00FD0425" w:rsidRDefault="00C935A0" w:rsidP="00C935A0">
            <w:pPr>
              <w:pStyle w:val="TAC"/>
              <w:rPr>
                <w:lang w:eastAsia="ja-JP"/>
              </w:rPr>
            </w:pPr>
            <w:r>
              <w:rPr>
                <w:lang w:eastAsia="ja-JP"/>
              </w:rPr>
              <w:t>YES</w:t>
            </w:r>
          </w:p>
        </w:tc>
        <w:tc>
          <w:tcPr>
            <w:tcW w:w="1134" w:type="dxa"/>
          </w:tcPr>
          <w:p w14:paraId="4AA07D49" w14:textId="77777777" w:rsidR="00C935A0" w:rsidRPr="00FD0425" w:rsidRDefault="00C935A0" w:rsidP="00C935A0">
            <w:pPr>
              <w:pStyle w:val="TAC"/>
              <w:rPr>
                <w:iCs/>
                <w:lang w:eastAsia="ja-JP"/>
              </w:rPr>
            </w:pPr>
            <w:r>
              <w:rPr>
                <w:lang w:eastAsia="ja-JP"/>
              </w:rPr>
              <w:t>Ignore</w:t>
            </w:r>
          </w:p>
        </w:tc>
      </w:tr>
      <w:tr w:rsidR="00C935A0" w:rsidRPr="00FD0425" w14:paraId="6ED4042B" w14:textId="77777777" w:rsidTr="00C935A0">
        <w:tblPrEx>
          <w:tblCellMar>
            <w:top w:w="0" w:type="dxa"/>
            <w:bottom w:w="0" w:type="dxa"/>
          </w:tblCellMar>
        </w:tblPrEx>
        <w:tc>
          <w:tcPr>
            <w:tcW w:w="2011" w:type="dxa"/>
          </w:tcPr>
          <w:p w14:paraId="52849C67" w14:textId="77777777" w:rsidR="00C935A0" w:rsidRPr="00FD0425" w:rsidRDefault="00C935A0" w:rsidP="00C935A0">
            <w:pPr>
              <w:pStyle w:val="TAL"/>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134" w:type="dxa"/>
          </w:tcPr>
          <w:p w14:paraId="4470FF4C" w14:textId="77777777" w:rsidR="00C935A0" w:rsidRPr="00FD0425" w:rsidRDefault="00C935A0" w:rsidP="00C935A0">
            <w:pPr>
              <w:pStyle w:val="TAL"/>
              <w:rPr>
                <w:rFonts w:eastAsia="Batang"/>
                <w:lang w:eastAsia="ja-JP"/>
              </w:rPr>
            </w:pPr>
          </w:p>
        </w:tc>
        <w:tc>
          <w:tcPr>
            <w:tcW w:w="992" w:type="dxa"/>
          </w:tcPr>
          <w:p w14:paraId="3DFEE552"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560" w:type="dxa"/>
          </w:tcPr>
          <w:p w14:paraId="76B0450A" w14:textId="77777777" w:rsidR="00C935A0" w:rsidRPr="00FD0425" w:rsidRDefault="00C935A0" w:rsidP="00C935A0">
            <w:pPr>
              <w:pStyle w:val="TAL"/>
              <w:rPr>
                <w:lang w:eastAsia="ja-JP"/>
              </w:rPr>
            </w:pPr>
          </w:p>
        </w:tc>
        <w:tc>
          <w:tcPr>
            <w:tcW w:w="2268" w:type="dxa"/>
          </w:tcPr>
          <w:p w14:paraId="6355910F" w14:textId="77777777" w:rsidR="00C935A0" w:rsidRPr="00FD0425" w:rsidRDefault="00C935A0" w:rsidP="00C935A0">
            <w:pPr>
              <w:pStyle w:val="TAL"/>
              <w:rPr>
                <w:iCs/>
                <w:lang w:eastAsia="ja-JP"/>
              </w:rPr>
            </w:pPr>
          </w:p>
        </w:tc>
        <w:tc>
          <w:tcPr>
            <w:tcW w:w="1134" w:type="dxa"/>
          </w:tcPr>
          <w:p w14:paraId="64AAD32D" w14:textId="77777777" w:rsidR="00C935A0" w:rsidRPr="00FD0425" w:rsidRDefault="00C935A0" w:rsidP="00C935A0">
            <w:pPr>
              <w:pStyle w:val="TAC"/>
              <w:rPr>
                <w:lang w:eastAsia="ja-JP"/>
              </w:rPr>
            </w:pPr>
            <w:r>
              <w:rPr>
                <w:lang w:eastAsia="ja-JP"/>
              </w:rPr>
              <w:t>–</w:t>
            </w:r>
          </w:p>
        </w:tc>
        <w:tc>
          <w:tcPr>
            <w:tcW w:w="1134" w:type="dxa"/>
          </w:tcPr>
          <w:p w14:paraId="08744050" w14:textId="77777777" w:rsidR="00C935A0" w:rsidRPr="00FD0425" w:rsidRDefault="00C935A0" w:rsidP="00C935A0">
            <w:pPr>
              <w:pStyle w:val="TAC"/>
              <w:rPr>
                <w:iCs/>
                <w:lang w:eastAsia="ja-JP"/>
              </w:rPr>
            </w:pPr>
          </w:p>
        </w:tc>
      </w:tr>
      <w:tr w:rsidR="00C935A0" w:rsidRPr="00FD0425" w14:paraId="3956AA3F" w14:textId="77777777" w:rsidTr="00C935A0">
        <w:tblPrEx>
          <w:tblCellMar>
            <w:top w:w="0" w:type="dxa"/>
            <w:bottom w:w="0" w:type="dxa"/>
          </w:tblCellMar>
        </w:tblPrEx>
        <w:tc>
          <w:tcPr>
            <w:tcW w:w="2011" w:type="dxa"/>
          </w:tcPr>
          <w:p w14:paraId="56B0CDEC" w14:textId="77777777" w:rsidR="00C935A0" w:rsidRPr="00FD0425" w:rsidRDefault="00C935A0" w:rsidP="00C935A0">
            <w:pPr>
              <w:pStyle w:val="TAL"/>
              <w:ind w:left="454"/>
              <w:rPr>
                <w:lang w:eastAsia="ja-JP"/>
              </w:rPr>
            </w:pPr>
            <w:r>
              <w:rPr>
                <w:lang w:eastAsia="ja-JP"/>
              </w:rPr>
              <w:t>&gt;&gt;&gt;&gt;Additional PDCP Duplication UP TNL Information</w:t>
            </w:r>
          </w:p>
        </w:tc>
        <w:tc>
          <w:tcPr>
            <w:tcW w:w="1134" w:type="dxa"/>
          </w:tcPr>
          <w:p w14:paraId="57D8AA94" w14:textId="77777777" w:rsidR="00C935A0" w:rsidRPr="00FD0425" w:rsidRDefault="00C935A0" w:rsidP="00C935A0">
            <w:pPr>
              <w:pStyle w:val="TAL"/>
              <w:rPr>
                <w:rFonts w:eastAsia="Batang"/>
                <w:lang w:eastAsia="ja-JP"/>
              </w:rPr>
            </w:pPr>
            <w:r>
              <w:rPr>
                <w:lang w:eastAsia="ja-JP"/>
              </w:rPr>
              <w:t>M</w:t>
            </w:r>
          </w:p>
        </w:tc>
        <w:tc>
          <w:tcPr>
            <w:tcW w:w="992" w:type="dxa"/>
          </w:tcPr>
          <w:p w14:paraId="2E14D36C" w14:textId="77777777" w:rsidR="00C935A0" w:rsidRPr="00FD0425" w:rsidRDefault="00C935A0" w:rsidP="00C935A0">
            <w:pPr>
              <w:pStyle w:val="TAL"/>
              <w:rPr>
                <w:bCs/>
                <w:i/>
                <w:szCs w:val="18"/>
                <w:lang w:eastAsia="ja-JP"/>
              </w:rPr>
            </w:pPr>
          </w:p>
        </w:tc>
        <w:tc>
          <w:tcPr>
            <w:tcW w:w="1560" w:type="dxa"/>
          </w:tcPr>
          <w:p w14:paraId="6FFFA009" w14:textId="77777777" w:rsidR="00C935A0" w:rsidRPr="00FD0425" w:rsidRDefault="00C935A0" w:rsidP="00C935A0">
            <w:pPr>
              <w:pStyle w:val="TAL"/>
              <w:rPr>
                <w:lang w:eastAsia="ja-JP"/>
              </w:rPr>
            </w:pPr>
            <w:r>
              <w:rPr>
                <w:lang w:eastAsia="ja-JP"/>
              </w:rPr>
              <w:t>UP Transport Parameters 9.2.</w:t>
            </w:r>
            <w:r>
              <w:rPr>
                <w:lang w:eastAsia="zh-CN"/>
              </w:rPr>
              <w:t>3.76</w:t>
            </w:r>
          </w:p>
        </w:tc>
        <w:tc>
          <w:tcPr>
            <w:tcW w:w="2268" w:type="dxa"/>
          </w:tcPr>
          <w:p w14:paraId="3CAB7640" w14:textId="77777777" w:rsidR="00C935A0" w:rsidRPr="00FD0425" w:rsidRDefault="00C935A0" w:rsidP="00C935A0">
            <w:pPr>
              <w:pStyle w:val="TAL"/>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134" w:type="dxa"/>
          </w:tcPr>
          <w:p w14:paraId="18E44E31" w14:textId="77777777" w:rsidR="00C935A0" w:rsidRPr="00FD0425" w:rsidRDefault="00C935A0" w:rsidP="00C935A0">
            <w:pPr>
              <w:pStyle w:val="TAC"/>
              <w:rPr>
                <w:lang w:eastAsia="ja-JP"/>
              </w:rPr>
            </w:pPr>
            <w:r>
              <w:rPr>
                <w:lang w:eastAsia="ja-JP"/>
              </w:rPr>
              <w:t>–</w:t>
            </w:r>
          </w:p>
        </w:tc>
        <w:tc>
          <w:tcPr>
            <w:tcW w:w="1134" w:type="dxa"/>
          </w:tcPr>
          <w:p w14:paraId="09987895" w14:textId="77777777" w:rsidR="00C935A0" w:rsidRPr="00FD0425" w:rsidRDefault="00C935A0" w:rsidP="00C935A0">
            <w:pPr>
              <w:pStyle w:val="TAC"/>
              <w:rPr>
                <w:iCs/>
                <w:lang w:eastAsia="ja-JP"/>
              </w:rPr>
            </w:pPr>
          </w:p>
        </w:tc>
      </w:tr>
      <w:tr w:rsidR="00C935A0" w:rsidRPr="00FD0425" w14:paraId="1302B6DF" w14:textId="77777777" w:rsidTr="00C935A0">
        <w:tblPrEx>
          <w:tblCellMar>
            <w:top w:w="0" w:type="dxa"/>
            <w:bottom w:w="0" w:type="dxa"/>
          </w:tblCellMar>
        </w:tblPrEx>
        <w:tc>
          <w:tcPr>
            <w:tcW w:w="2011" w:type="dxa"/>
          </w:tcPr>
          <w:p w14:paraId="4CCDFC9E" w14:textId="77777777" w:rsidR="00C935A0" w:rsidRPr="00FD0425" w:rsidRDefault="00C935A0" w:rsidP="00C935A0">
            <w:pPr>
              <w:pStyle w:val="TAL"/>
              <w:rPr>
                <w:lang w:val="sv-SE" w:eastAsia="ja-JP"/>
              </w:rPr>
            </w:pPr>
            <w:r w:rsidRPr="00FD0425">
              <w:rPr>
                <w:rFonts w:eastAsia="Batang"/>
                <w:lang w:eastAsia="ja-JP"/>
              </w:rPr>
              <w:t>DRBs Not Admitted To Be Setup or Modified List</w:t>
            </w:r>
          </w:p>
        </w:tc>
        <w:tc>
          <w:tcPr>
            <w:tcW w:w="1134" w:type="dxa"/>
          </w:tcPr>
          <w:p w14:paraId="1561090D" w14:textId="77777777" w:rsidR="00C935A0" w:rsidRPr="00FD0425" w:rsidRDefault="00C935A0" w:rsidP="00C935A0">
            <w:pPr>
              <w:pStyle w:val="TAL"/>
              <w:rPr>
                <w:lang w:eastAsia="ja-JP"/>
              </w:rPr>
            </w:pPr>
            <w:r w:rsidRPr="00FD0425">
              <w:rPr>
                <w:rFonts w:eastAsia="Batang"/>
                <w:lang w:eastAsia="ja-JP"/>
              </w:rPr>
              <w:t>O</w:t>
            </w:r>
          </w:p>
        </w:tc>
        <w:tc>
          <w:tcPr>
            <w:tcW w:w="992" w:type="dxa"/>
          </w:tcPr>
          <w:p w14:paraId="46A4EE6C" w14:textId="77777777" w:rsidR="00C935A0" w:rsidRPr="00FD0425" w:rsidRDefault="00C935A0" w:rsidP="00C935A0">
            <w:pPr>
              <w:pStyle w:val="TAL"/>
              <w:rPr>
                <w:bCs/>
                <w:i/>
                <w:szCs w:val="18"/>
                <w:lang w:eastAsia="ja-JP"/>
              </w:rPr>
            </w:pPr>
          </w:p>
        </w:tc>
        <w:tc>
          <w:tcPr>
            <w:tcW w:w="1560" w:type="dxa"/>
          </w:tcPr>
          <w:p w14:paraId="405B6FA3" w14:textId="77777777" w:rsidR="00C935A0" w:rsidRPr="00FD0425" w:rsidRDefault="00C935A0" w:rsidP="00C935A0">
            <w:pPr>
              <w:pStyle w:val="TAL"/>
            </w:pPr>
            <w:r w:rsidRPr="00FD0425">
              <w:t>DRB List with Cause</w:t>
            </w:r>
          </w:p>
          <w:p w14:paraId="0ED6A838" w14:textId="77777777" w:rsidR="00C935A0" w:rsidRPr="00FD0425" w:rsidRDefault="00C935A0" w:rsidP="00C935A0">
            <w:pPr>
              <w:pStyle w:val="TAL"/>
              <w:rPr>
                <w:lang w:val="sv-SE" w:eastAsia="ja-JP"/>
              </w:rPr>
            </w:pPr>
            <w:r w:rsidRPr="00FD0425">
              <w:t>9.2.1.28</w:t>
            </w:r>
          </w:p>
        </w:tc>
        <w:tc>
          <w:tcPr>
            <w:tcW w:w="2268" w:type="dxa"/>
          </w:tcPr>
          <w:p w14:paraId="5C002450" w14:textId="77777777" w:rsidR="00C935A0" w:rsidRPr="00FD0425" w:rsidRDefault="00C935A0" w:rsidP="00C935A0">
            <w:pPr>
              <w:pStyle w:val="TAL"/>
              <w:rPr>
                <w:lang w:eastAsia="ja-JP"/>
              </w:rPr>
            </w:pPr>
          </w:p>
        </w:tc>
        <w:tc>
          <w:tcPr>
            <w:tcW w:w="1134" w:type="dxa"/>
          </w:tcPr>
          <w:p w14:paraId="0C7E0534" w14:textId="77777777" w:rsidR="00C935A0" w:rsidRPr="00FD0425" w:rsidRDefault="00C935A0" w:rsidP="00C935A0">
            <w:pPr>
              <w:pStyle w:val="TAC"/>
              <w:rPr>
                <w:lang w:eastAsia="ja-JP"/>
              </w:rPr>
            </w:pPr>
            <w:r w:rsidRPr="00FD0425">
              <w:rPr>
                <w:lang w:eastAsia="ja-JP"/>
              </w:rPr>
              <w:t>–</w:t>
            </w:r>
          </w:p>
        </w:tc>
        <w:tc>
          <w:tcPr>
            <w:tcW w:w="1134" w:type="dxa"/>
          </w:tcPr>
          <w:p w14:paraId="599A6432" w14:textId="77777777" w:rsidR="00C935A0" w:rsidRPr="00FD0425" w:rsidRDefault="00C935A0" w:rsidP="00C935A0">
            <w:pPr>
              <w:pStyle w:val="TAC"/>
              <w:rPr>
                <w:lang w:eastAsia="ja-JP"/>
              </w:rPr>
            </w:pPr>
          </w:p>
        </w:tc>
      </w:tr>
      <w:tr w:rsidR="00C935A0" w:rsidRPr="00FD0425" w14:paraId="5BD0F1BD" w14:textId="77777777" w:rsidTr="00C935A0">
        <w:tblPrEx>
          <w:tblCellMar>
            <w:top w:w="0" w:type="dxa"/>
            <w:bottom w:w="0" w:type="dxa"/>
          </w:tblCellMar>
        </w:tblPrEx>
        <w:tc>
          <w:tcPr>
            <w:tcW w:w="2011" w:type="dxa"/>
          </w:tcPr>
          <w:p w14:paraId="6A2E4148" w14:textId="77777777" w:rsidR="00C935A0" w:rsidRPr="00FD0425" w:rsidRDefault="00C935A0" w:rsidP="00C935A0">
            <w:pPr>
              <w:pStyle w:val="TAL"/>
              <w:rPr>
                <w:rFonts w:eastAsia="Batang"/>
                <w:lang w:eastAsia="ja-JP"/>
              </w:rPr>
            </w:pPr>
            <w:r w:rsidRPr="00FD0425">
              <w:rPr>
                <w:lang w:val="fr-FR"/>
              </w:rPr>
              <w:t>Data Forwarding Info from target NG-RAN node</w:t>
            </w:r>
          </w:p>
        </w:tc>
        <w:tc>
          <w:tcPr>
            <w:tcW w:w="1134" w:type="dxa"/>
          </w:tcPr>
          <w:p w14:paraId="0B8B50CF" w14:textId="77777777" w:rsidR="00C935A0" w:rsidRPr="00FD0425" w:rsidRDefault="00C935A0" w:rsidP="00C935A0">
            <w:pPr>
              <w:pStyle w:val="TAL"/>
              <w:rPr>
                <w:rFonts w:eastAsia="Batang"/>
                <w:lang w:eastAsia="ja-JP"/>
              </w:rPr>
            </w:pPr>
            <w:r w:rsidRPr="00FD0425">
              <w:rPr>
                <w:lang w:eastAsia="ja-JP"/>
              </w:rPr>
              <w:t>O</w:t>
            </w:r>
          </w:p>
        </w:tc>
        <w:tc>
          <w:tcPr>
            <w:tcW w:w="992" w:type="dxa"/>
          </w:tcPr>
          <w:p w14:paraId="7AA7CD04" w14:textId="77777777" w:rsidR="00C935A0" w:rsidRPr="00FD0425" w:rsidRDefault="00C935A0" w:rsidP="00C935A0">
            <w:pPr>
              <w:pStyle w:val="TAL"/>
              <w:rPr>
                <w:bCs/>
                <w:i/>
                <w:szCs w:val="18"/>
                <w:lang w:eastAsia="ja-JP"/>
              </w:rPr>
            </w:pPr>
          </w:p>
        </w:tc>
        <w:tc>
          <w:tcPr>
            <w:tcW w:w="1560" w:type="dxa"/>
          </w:tcPr>
          <w:p w14:paraId="12711F06" w14:textId="77777777" w:rsidR="00C935A0" w:rsidRPr="00FD0425" w:rsidRDefault="00C935A0" w:rsidP="00C935A0">
            <w:pPr>
              <w:pStyle w:val="TAL"/>
            </w:pPr>
            <w:r w:rsidRPr="00FD0425">
              <w:rPr>
                <w:lang w:val="sv-SE" w:eastAsia="ja-JP"/>
              </w:rPr>
              <w:t>9.2.1.16</w:t>
            </w:r>
          </w:p>
        </w:tc>
        <w:tc>
          <w:tcPr>
            <w:tcW w:w="2268" w:type="dxa"/>
          </w:tcPr>
          <w:p w14:paraId="18BFD35E" w14:textId="77777777" w:rsidR="00C935A0" w:rsidRPr="00FD0425" w:rsidRDefault="00C935A0" w:rsidP="00C935A0">
            <w:pPr>
              <w:pStyle w:val="TAL"/>
              <w:rPr>
                <w:iCs/>
                <w:lang w:eastAsia="ja-JP"/>
              </w:rPr>
            </w:pPr>
            <w:r w:rsidRPr="00FD0425">
              <w:rPr>
                <w:iCs/>
                <w:lang w:eastAsia="ja-JP"/>
              </w:rPr>
              <w:t>Forwarding Addresses for both, QoS flow and DRB level offloading.</w:t>
            </w:r>
          </w:p>
        </w:tc>
        <w:tc>
          <w:tcPr>
            <w:tcW w:w="1134" w:type="dxa"/>
          </w:tcPr>
          <w:p w14:paraId="121C7ABE" w14:textId="77777777" w:rsidR="00C935A0" w:rsidRPr="00FD0425" w:rsidRDefault="00C935A0" w:rsidP="00C935A0">
            <w:pPr>
              <w:pStyle w:val="TAC"/>
              <w:rPr>
                <w:iCs/>
                <w:lang w:eastAsia="ja-JP"/>
              </w:rPr>
            </w:pPr>
            <w:r w:rsidRPr="00FD0425">
              <w:rPr>
                <w:lang w:eastAsia="ja-JP"/>
              </w:rPr>
              <w:t>–</w:t>
            </w:r>
          </w:p>
        </w:tc>
        <w:tc>
          <w:tcPr>
            <w:tcW w:w="1134" w:type="dxa"/>
          </w:tcPr>
          <w:p w14:paraId="699D8A56" w14:textId="77777777" w:rsidR="00C935A0" w:rsidRPr="00FD0425" w:rsidRDefault="00C935A0" w:rsidP="00C935A0">
            <w:pPr>
              <w:pStyle w:val="TAC"/>
              <w:rPr>
                <w:iCs/>
                <w:lang w:eastAsia="ja-JP"/>
              </w:rPr>
            </w:pPr>
          </w:p>
        </w:tc>
      </w:tr>
      <w:tr w:rsidR="00C935A0" w:rsidRPr="00FD0425" w14:paraId="335F1BDE" w14:textId="77777777" w:rsidTr="00C935A0">
        <w:tblPrEx>
          <w:tblCellMar>
            <w:top w:w="0" w:type="dxa"/>
            <w:bottom w:w="0" w:type="dxa"/>
          </w:tblCellMar>
        </w:tblPrEx>
        <w:tc>
          <w:tcPr>
            <w:tcW w:w="2011" w:type="dxa"/>
          </w:tcPr>
          <w:p w14:paraId="79D6BA18" w14:textId="77777777" w:rsidR="00C935A0" w:rsidRPr="00FD0425" w:rsidRDefault="00C935A0" w:rsidP="00C935A0">
            <w:pPr>
              <w:pStyle w:val="TAL"/>
              <w:rPr>
                <w:lang w:val="fr-FR"/>
              </w:rPr>
            </w:pPr>
            <w:r w:rsidRPr="00FD0425">
              <w:rPr>
                <w:lang w:val="fr-FR"/>
              </w:rPr>
              <w:t>DRB IDs taken into use</w:t>
            </w:r>
          </w:p>
        </w:tc>
        <w:tc>
          <w:tcPr>
            <w:tcW w:w="1134" w:type="dxa"/>
          </w:tcPr>
          <w:p w14:paraId="3DAE3423" w14:textId="77777777" w:rsidR="00C935A0" w:rsidRPr="00FD0425" w:rsidRDefault="00C935A0" w:rsidP="00C935A0">
            <w:pPr>
              <w:pStyle w:val="TAL"/>
              <w:rPr>
                <w:lang w:eastAsia="ja-JP"/>
              </w:rPr>
            </w:pPr>
            <w:r w:rsidRPr="00FD0425">
              <w:rPr>
                <w:lang w:eastAsia="ja-JP"/>
              </w:rPr>
              <w:t>O</w:t>
            </w:r>
          </w:p>
        </w:tc>
        <w:tc>
          <w:tcPr>
            <w:tcW w:w="992" w:type="dxa"/>
          </w:tcPr>
          <w:p w14:paraId="5F1301A6" w14:textId="77777777" w:rsidR="00C935A0" w:rsidRPr="00FD0425" w:rsidRDefault="00C935A0" w:rsidP="00C935A0">
            <w:pPr>
              <w:pStyle w:val="TAL"/>
              <w:rPr>
                <w:bCs/>
                <w:i/>
                <w:szCs w:val="18"/>
                <w:lang w:eastAsia="ja-JP"/>
              </w:rPr>
            </w:pPr>
          </w:p>
        </w:tc>
        <w:tc>
          <w:tcPr>
            <w:tcW w:w="1560" w:type="dxa"/>
          </w:tcPr>
          <w:p w14:paraId="77331C76" w14:textId="77777777" w:rsidR="00C935A0" w:rsidRPr="00FD0425" w:rsidRDefault="00C935A0" w:rsidP="00C935A0">
            <w:pPr>
              <w:pStyle w:val="TAL"/>
              <w:rPr>
                <w:lang w:val="sv-SE" w:eastAsia="ja-JP"/>
              </w:rPr>
            </w:pPr>
            <w:r w:rsidRPr="00FD0425">
              <w:rPr>
                <w:lang w:val="sv-SE" w:eastAsia="ja-JP"/>
              </w:rPr>
              <w:t>DRB List 9.2.1.29</w:t>
            </w:r>
          </w:p>
        </w:tc>
        <w:tc>
          <w:tcPr>
            <w:tcW w:w="2268" w:type="dxa"/>
          </w:tcPr>
          <w:p w14:paraId="7ED7CEED" w14:textId="77777777" w:rsidR="00C935A0" w:rsidRPr="00FD0425" w:rsidRDefault="00C935A0" w:rsidP="00C935A0">
            <w:pPr>
              <w:pStyle w:val="TAL"/>
              <w:rPr>
                <w:iCs/>
                <w:lang w:eastAsia="ja-JP"/>
              </w:rPr>
            </w:pPr>
            <w:r w:rsidRPr="00FD0425">
              <w:rPr>
                <w:iCs/>
                <w:lang w:eastAsia="ja-JP"/>
              </w:rPr>
              <w:t>Indicating the DRB IDs taken into use by the target NG-RAN node, as specified in TS 37.340 [8].</w:t>
            </w:r>
          </w:p>
        </w:tc>
        <w:tc>
          <w:tcPr>
            <w:tcW w:w="1134" w:type="dxa"/>
          </w:tcPr>
          <w:p w14:paraId="382A683D" w14:textId="77777777" w:rsidR="00C935A0" w:rsidRPr="00FD0425" w:rsidRDefault="00C935A0" w:rsidP="00C935A0">
            <w:pPr>
              <w:pStyle w:val="TAC"/>
              <w:rPr>
                <w:lang w:eastAsia="ja-JP"/>
              </w:rPr>
            </w:pPr>
            <w:r w:rsidRPr="00FD0425">
              <w:rPr>
                <w:iCs/>
                <w:lang w:eastAsia="ja-JP"/>
              </w:rPr>
              <w:t>YES</w:t>
            </w:r>
          </w:p>
        </w:tc>
        <w:tc>
          <w:tcPr>
            <w:tcW w:w="1134" w:type="dxa"/>
          </w:tcPr>
          <w:p w14:paraId="4DEDB5AA" w14:textId="77777777" w:rsidR="00C935A0" w:rsidRPr="00FD0425" w:rsidRDefault="00C935A0" w:rsidP="00C935A0">
            <w:pPr>
              <w:pStyle w:val="TAC"/>
              <w:rPr>
                <w:iCs/>
                <w:lang w:eastAsia="ja-JP"/>
              </w:rPr>
            </w:pPr>
            <w:r w:rsidRPr="00FD0425">
              <w:rPr>
                <w:iCs/>
                <w:lang w:eastAsia="ja-JP"/>
              </w:rPr>
              <w:t>reject</w:t>
            </w:r>
          </w:p>
        </w:tc>
      </w:tr>
    </w:tbl>
    <w:p w14:paraId="62BCD6B5"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635">
          <w:tblGrid>
            <w:gridCol w:w="3686"/>
            <w:gridCol w:w="5670"/>
          </w:tblGrid>
        </w:tblGridChange>
      </w:tblGrid>
      <w:tr w:rsidR="00C935A0" w:rsidRPr="00FD0425" w14:paraId="0CCF4968" w14:textId="77777777" w:rsidTr="00C935A0">
        <w:tblPrEx>
          <w:tblCellMar>
            <w:top w:w="0" w:type="dxa"/>
            <w:bottom w:w="0" w:type="dxa"/>
          </w:tblCellMar>
        </w:tblPrEx>
        <w:tc>
          <w:tcPr>
            <w:tcW w:w="3686" w:type="dxa"/>
          </w:tcPr>
          <w:p w14:paraId="0185CD67" w14:textId="77777777" w:rsidR="00C935A0" w:rsidRPr="00FD0425" w:rsidRDefault="00C935A0" w:rsidP="00C935A0">
            <w:pPr>
              <w:pStyle w:val="TAH"/>
              <w:rPr>
                <w:lang w:eastAsia="ja-JP"/>
              </w:rPr>
            </w:pPr>
            <w:r w:rsidRPr="00FD0425">
              <w:rPr>
                <w:lang w:eastAsia="ja-JP"/>
              </w:rPr>
              <w:t>Range bound</w:t>
            </w:r>
          </w:p>
        </w:tc>
        <w:tc>
          <w:tcPr>
            <w:tcW w:w="5670" w:type="dxa"/>
          </w:tcPr>
          <w:p w14:paraId="05258E43" w14:textId="77777777" w:rsidR="00C935A0" w:rsidRPr="00FD0425" w:rsidRDefault="00C935A0" w:rsidP="00C935A0">
            <w:pPr>
              <w:pStyle w:val="TAH"/>
              <w:rPr>
                <w:lang w:eastAsia="ja-JP"/>
              </w:rPr>
            </w:pPr>
            <w:r w:rsidRPr="00FD0425">
              <w:rPr>
                <w:lang w:eastAsia="ja-JP"/>
              </w:rPr>
              <w:t>Explanation</w:t>
            </w:r>
          </w:p>
        </w:tc>
      </w:tr>
      <w:tr w:rsidR="00C935A0" w:rsidRPr="00FD0425" w14:paraId="3EDCE017" w14:textId="77777777" w:rsidTr="00C935A0">
        <w:tblPrEx>
          <w:tblCellMar>
            <w:top w:w="0" w:type="dxa"/>
            <w:bottom w:w="0" w:type="dxa"/>
          </w:tblCellMar>
        </w:tblPrEx>
        <w:tc>
          <w:tcPr>
            <w:tcW w:w="3686" w:type="dxa"/>
          </w:tcPr>
          <w:p w14:paraId="073FC813" w14:textId="77777777" w:rsidR="00C935A0" w:rsidRPr="00FD0425" w:rsidRDefault="00C935A0" w:rsidP="00C935A0">
            <w:pPr>
              <w:pStyle w:val="TAL"/>
              <w:rPr>
                <w:lang w:eastAsia="ja-JP"/>
              </w:rPr>
            </w:pPr>
            <w:r w:rsidRPr="00FD0425">
              <w:rPr>
                <w:lang w:eastAsia="ja-JP"/>
              </w:rPr>
              <w:t>maxnoofDRBs</w:t>
            </w:r>
          </w:p>
        </w:tc>
        <w:tc>
          <w:tcPr>
            <w:tcW w:w="5670" w:type="dxa"/>
          </w:tcPr>
          <w:p w14:paraId="34EB3855" w14:textId="77777777" w:rsidR="00C935A0" w:rsidRPr="00FD0425" w:rsidRDefault="00C935A0" w:rsidP="00C935A0">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C935A0" w:rsidRPr="00FD0425" w14:paraId="04431415" w14:textId="77777777" w:rsidTr="00C935A0">
        <w:tblPrEx>
          <w:tblCellMar>
            <w:top w:w="0" w:type="dxa"/>
            <w:bottom w:w="0" w:type="dxa"/>
          </w:tblCellMar>
        </w:tblPrEx>
        <w:tc>
          <w:tcPr>
            <w:tcW w:w="3686" w:type="dxa"/>
          </w:tcPr>
          <w:p w14:paraId="3A8D9BC9" w14:textId="77777777" w:rsidR="00C935A0" w:rsidRPr="00FD0425" w:rsidRDefault="00C935A0" w:rsidP="00C935A0">
            <w:pPr>
              <w:pStyle w:val="TAL"/>
              <w:rPr>
                <w:lang w:eastAsia="ja-JP"/>
              </w:rPr>
            </w:pPr>
            <w:r w:rsidRPr="00FD0425">
              <w:rPr>
                <w:lang w:eastAsia="ja-JP"/>
              </w:rPr>
              <w:t>maxnoofQoSFlows</w:t>
            </w:r>
          </w:p>
        </w:tc>
        <w:tc>
          <w:tcPr>
            <w:tcW w:w="5670" w:type="dxa"/>
          </w:tcPr>
          <w:p w14:paraId="659E4828" w14:textId="77777777" w:rsidR="00C935A0" w:rsidRPr="00FD0425" w:rsidRDefault="00C935A0" w:rsidP="00C935A0">
            <w:pPr>
              <w:pStyle w:val="TAL"/>
              <w:rPr>
                <w:lang w:eastAsia="ja-JP"/>
              </w:rPr>
            </w:pPr>
            <w:r w:rsidRPr="00FD0425">
              <w:rPr>
                <w:lang w:eastAsia="ja-JP"/>
              </w:rPr>
              <w:t>Maximum no. of QoS flows. Value is 64.</w:t>
            </w:r>
          </w:p>
        </w:tc>
      </w:tr>
      <w:tr w:rsidR="00C935A0" w:rsidRPr="00FD0425" w14:paraId="6979DAC8" w14:textId="77777777" w:rsidTr="00C935A0">
        <w:tblPrEx>
          <w:tblCellMar>
            <w:top w:w="0" w:type="dxa"/>
            <w:bottom w:w="0" w:type="dxa"/>
          </w:tblCellMar>
        </w:tblPrEx>
        <w:tc>
          <w:tcPr>
            <w:tcW w:w="3686" w:type="dxa"/>
          </w:tcPr>
          <w:p w14:paraId="1C660C2C" w14:textId="77777777" w:rsidR="00C935A0" w:rsidRPr="00FD0425" w:rsidRDefault="00C935A0" w:rsidP="00C935A0">
            <w:pPr>
              <w:pStyle w:val="TAL"/>
              <w:rPr>
                <w:lang w:eastAsia="ja-JP"/>
              </w:rPr>
            </w:pPr>
            <w:r w:rsidRPr="008B72FB">
              <w:rPr>
                <w:lang w:eastAsia="ja-JP"/>
              </w:rPr>
              <w:t>maxnoofAdditionalPDCPDuplicationTNL</w:t>
            </w:r>
          </w:p>
        </w:tc>
        <w:tc>
          <w:tcPr>
            <w:tcW w:w="5670" w:type="dxa"/>
          </w:tcPr>
          <w:p w14:paraId="11EDC3B6" w14:textId="77777777" w:rsidR="00C935A0" w:rsidRPr="00FD0425" w:rsidRDefault="00C935A0" w:rsidP="00C935A0">
            <w:pPr>
              <w:pStyle w:val="TAL"/>
              <w:rPr>
                <w:lang w:eastAsia="ja-JP"/>
              </w:rPr>
            </w:pPr>
            <w:r>
              <w:rPr>
                <w:lang w:eastAsia="ja-JP"/>
              </w:rPr>
              <w:t>Maximum no. of additional PDCP Duplication TNL. Value is 2.</w:t>
            </w:r>
          </w:p>
        </w:tc>
      </w:tr>
    </w:tbl>
    <w:p w14:paraId="02CB174E" w14:textId="77777777" w:rsidR="00C935A0" w:rsidRPr="00FD0425" w:rsidRDefault="00C935A0" w:rsidP="00C935A0"/>
    <w:p w14:paraId="4449CD59" w14:textId="77777777" w:rsidR="00C935A0" w:rsidRPr="00FD0425" w:rsidRDefault="00C935A0" w:rsidP="00C935A0">
      <w:pPr>
        <w:pStyle w:val="Heading4"/>
      </w:pPr>
      <w:bookmarkStart w:id="3636" w:name="_Toc20955258"/>
      <w:bookmarkStart w:id="3637" w:name="_Toc29991455"/>
      <w:bookmarkStart w:id="3638" w:name="_Toc36555855"/>
      <w:bookmarkStart w:id="3639" w:name="_Toc44497575"/>
      <w:bookmarkStart w:id="3640" w:name="_Toc45107963"/>
      <w:bookmarkStart w:id="3641" w:name="_Toc45901583"/>
      <w:bookmarkStart w:id="3642" w:name="_Toc51850662"/>
      <w:bookmarkStart w:id="3643" w:name="_Toc56693665"/>
      <w:bookmarkStart w:id="3644" w:name="_Toc64447208"/>
      <w:bookmarkStart w:id="3645" w:name="_Toc66286702"/>
      <w:bookmarkStart w:id="3646" w:name="_Toc74151397"/>
      <w:bookmarkStart w:id="3647" w:name="_Toc81322005"/>
      <w:r w:rsidRPr="00FD0425">
        <w:t>9.2.1.22</w:t>
      </w:r>
      <w:r w:rsidRPr="00FD0425">
        <w:tab/>
        <w:t>PDU Session Resource Modification Required Info – MN terminated</w:t>
      </w:r>
      <w:bookmarkEnd w:id="3636"/>
      <w:bookmarkEnd w:id="3637"/>
      <w:bookmarkEnd w:id="3638"/>
      <w:bookmarkEnd w:id="3639"/>
      <w:bookmarkEnd w:id="3640"/>
      <w:bookmarkEnd w:id="3641"/>
      <w:bookmarkEnd w:id="3642"/>
      <w:bookmarkEnd w:id="3643"/>
      <w:bookmarkEnd w:id="3644"/>
      <w:bookmarkEnd w:id="3645"/>
      <w:bookmarkEnd w:id="3646"/>
      <w:bookmarkEnd w:id="3647"/>
    </w:p>
    <w:p w14:paraId="5E57AA25" w14:textId="77777777" w:rsidR="00C935A0" w:rsidRPr="00FD0425" w:rsidRDefault="00C935A0" w:rsidP="00C935A0">
      <w:r w:rsidRPr="00FD0425">
        <w:t>This IE contains PDU session resource information of an S-NG-RAN node initiated modification request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C935A0" w:rsidRPr="00FD0425" w14:paraId="1EB953DD" w14:textId="77777777" w:rsidTr="00C935A0">
        <w:tblPrEx>
          <w:tblCellMar>
            <w:top w:w="0" w:type="dxa"/>
            <w:bottom w:w="0" w:type="dxa"/>
          </w:tblCellMar>
        </w:tblPrEx>
        <w:tc>
          <w:tcPr>
            <w:tcW w:w="2011" w:type="dxa"/>
          </w:tcPr>
          <w:p w14:paraId="642743FA"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5167B54C" w14:textId="77777777" w:rsidR="00C935A0" w:rsidRPr="00FD0425" w:rsidRDefault="00C935A0" w:rsidP="00C935A0">
            <w:pPr>
              <w:pStyle w:val="TAH"/>
              <w:rPr>
                <w:lang w:eastAsia="ja-JP"/>
              </w:rPr>
            </w:pPr>
            <w:r w:rsidRPr="00FD0425">
              <w:rPr>
                <w:lang w:eastAsia="ja-JP"/>
              </w:rPr>
              <w:t>Presence</w:t>
            </w:r>
          </w:p>
        </w:tc>
        <w:tc>
          <w:tcPr>
            <w:tcW w:w="992" w:type="dxa"/>
          </w:tcPr>
          <w:p w14:paraId="12A2F888" w14:textId="77777777" w:rsidR="00C935A0" w:rsidRPr="00FD0425" w:rsidRDefault="00C935A0" w:rsidP="00C935A0">
            <w:pPr>
              <w:pStyle w:val="TAH"/>
              <w:rPr>
                <w:lang w:eastAsia="ja-JP"/>
              </w:rPr>
            </w:pPr>
            <w:r w:rsidRPr="00FD0425">
              <w:rPr>
                <w:lang w:eastAsia="ja-JP"/>
              </w:rPr>
              <w:t>Range</w:t>
            </w:r>
          </w:p>
        </w:tc>
        <w:tc>
          <w:tcPr>
            <w:tcW w:w="1560" w:type="dxa"/>
          </w:tcPr>
          <w:p w14:paraId="11253DAB" w14:textId="77777777" w:rsidR="00C935A0" w:rsidRPr="00FD0425" w:rsidRDefault="00C935A0" w:rsidP="00C935A0">
            <w:pPr>
              <w:pStyle w:val="TAH"/>
              <w:rPr>
                <w:lang w:eastAsia="ja-JP"/>
              </w:rPr>
            </w:pPr>
            <w:r w:rsidRPr="00FD0425">
              <w:rPr>
                <w:lang w:eastAsia="ja-JP"/>
              </w:rPr>
              <w:t>IE type and reference</w:t>
            </w:r>
          </w:p>
        </w:tc>
        <w:tc>
          <w:tcPr>
            <w:tcW w:w="2268" w:type="dxa"/>
          </w:tcPr>
          <w:p w14:paraId="5CBB8ECE" w14:textId="77777777" w:rsidR="00C935A0" w:rsidRPr="00FD0425" w:rsidRDefault="00C935A0" w:rsidP="00C935A0">
            <w:pPr>
              <w:pStyle w:val="TAH"/>
              <w:rPr>
                <w:lang w:eastAsia="ja-JP"/>
              </w:rPr>
            </w:pPr>
            <w:r w:rsidRPr="00FD0425">
              <w:rPr>
                <w:lang w:eastAsia="ja-JP"/>
              </w:rPr>
              <w:t>Semantics description</w:t>
            </w:r>
          </w:p>
        </w:tc>
        <w:tc>
          <w:tcPr>
            <w:tcW w:w="1134" w:type="dxa"/>
          </w:tcPr>
          <w:p w14:paraId="22624BD4" w14:textId="77777777" w:rsidR="00C935A0" w:rsidRPr="00FD0425" w:rsidRDefault="00C935A0" w:rsidP="00C935A0">
            <w:pPr>
              <w:pStyle w:val="TAH"/>
              <w:rPr>
                <w:lang w:eastAsia="ja-JP"/>
              </w:rPr>
            </w:pPr>
            <w:r>
              <w:rPr>
                <w:lang w:eastAsia="ja-JP"/>
              </w:rPr>
              <w:t>Criticality</w:t>
            </w:r>
          </w:p>
        </w:tc>
        <w:tc>
          <w:tcPr>
            <w:tcW w:w="1134" w:type="dxa"/>
          </w:tcPr>
          <w:p w14:paraId="3003D96F" w14:textId="77777777" w:rsidR="00C935A0" w:rsidRPr="00FD0425" w:rsidRDefault="00C935A0" w:rsidP="00C935A0">
            <w:pPr>
              <w:pStyle w:val="TAH"/>
              <w:rPr>
                <w:lang w:eastAsia="ja-JP"/>
              </w:rPr>
            </w:pPr>
            <w:r>
              <w:rPr>
                <w:lang w:eastAsia="ja-JP"/>
              </w:rPr>
              <w:t>Assigned Criticality</w:t>
            </w:r>
          </w:p>
        </w:tc>
      </w:tr>
      <w:tr w:rsidR="00C935A0" w:rsidRPr="00FD0425" w14:paraId="57BC908F"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6D30546" w14:textId="77777777" w:rsidR="00C935A0" w:rsidRPr="00FD0425" w:rsidRDefault="00C935A0" w:rsidP="00C935A0">
            <w:pPr>
              <w:pStyle w:val="TAL"/>
              <w:rPr>
                <w:rFonts w:eastAsia="Batang"/>
                <w:b/>
                <w:lang w:eastAsia="ja-JP"/>
              </w:rPr>
            </w:pPr>
            <w:r w:rsidRPr="00FD0425">
              <w:rPr>
                <w:b/>
                <w:lang w:eastAsia="zh-CN"/>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287E2CEB" w14:textId="77777777" w:rsidR="00C935A0" w:rsidRPr="00FD0425" w:rsidRDefault="00C935A0" w:rsidP="00C935A0">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0B8DE8B9"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25C145"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69745984"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F9B1AE9"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641D15" w14:textId="77777777" w:rsidR="00C935A0" w:rsidRPr="001F675D" w:rsidRDefault="00C935A0" w:rsidP="00C935A0">
            <w:pPr>
              <w:pStyle w:val="TAC"/>
              <w:rPr>
                <w:lang w:eastAsia="ja-JP"/>
              </w:rPr>
            </w:pPr>
          </w:p>
        </w:tc>
      </w:tr>
      <w:tr w:rsidR="00C935A0" w:rsidRPr="00FD0425" w14:paraId="39CD66B0"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7802A75F" w14:textId="77777777" w:rsidR="00C935A0" w:rsidRPr="00FD0425" w:rsidRDefault="00C935A0" w:rsidP="00C935A0">
            <w:pPr>
              <w:pStyle w:val="TAL"/>
              <w:ind w:left="113"/>
              <w:rPr>
                <w:rFonts w:eastAsia="Batang"/>
                <w:b/>
                <w:lang w:eastAsia="ja-JP"/>
              </w:rPr>
            </w:pPr>
            <w:r w:rsidRPr="00FD0425">
              <w:rPr>
                <w:b/>
                <w:lang w:eastAsia="zh-CN"/>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18DBD728"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4D9E5E2" w14:textId="77777777" w:rsidR="00C935A0" w:rsidRPr="00FD0425" w:rsidRDefault="00C935A0" w:rsidP="00C935A0">
            <w:pPr>
              <w:pStyle w:val="TAL"/>
              <w:rPr>
                <w:bCs/>
                <w:i/>
                <w:szCs w:val="18"/>
                <w:lang w:eastAsia="ja-JP"/>
              </w:rPr>
            </w:pPr>
            <w:r w:rsidRPr="00FD0425">
              <w:rPr>
                <w:bCs/>
                <w:i/>
                <w:szCs w:val="18"/>
                <w:lang w:eastAsia="ja-JP"/>
              </w:rPr>
              <w:t>1..&lt;maxnoofDRBs&gt;</w:t>
            </w:r>
          </w:p>
        </w:tc>
        <w:tc>
          <w:tcPr>
            <w:tcW w:w="1560" w:type="dxa"/>
            <w:tcBorders>
              <w:top w:val="single" w:sz="4" w:space="0" w:color="auto"/>
              <w:left w:val="single" w:sz="4" w:space="0" w:color="auto"/>
              <w:bottom w:val="single" w:sz="4" w:space="0" w:color="auto"/>
              <w:right w:val="single" w:sz="4" w:space="0" w:color="auto"/>
            </w:tcBorders>
          </w:tcPr>
          <w:p w14:paraId="7654EC76"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33005125"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35D009"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7AA9B5" w14:textId="77777777" w:rsidR="00C935A0" w:rsidRPr="001F675D" w:rsidRDefault="00C935A0" w:rsidP="00C935A0">
            <w:pPr>
              <w:pStyle w:val="TAC"/>
              <w:rPr>
                <w:lang w:eastAsia="ja-JP"/>
              </w:rPr>
            </w:pPr>
          </w:p>
        </w:tc>
      </w:tr>
      <w:tr w:rsidR="00C935A0" w:rsidRPr="00FD0425" w14:paraId="220C7430"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17E930ED" w14:textId="77777777" w:rsidR="00C935A0" w:rsidRPr="00FD0425" w:rsidRDefault="00C935A0" w:rsidP="00C935A0">
            <w:pPr>
              <w:pStyle w:val="TAL"/>
              <w:ind w:left="227"/>
              <w:rPr>
                <w:rFonts w:eastAsia="Batang"/>
                <w:lang w:eastAsia="ja-JP"/>
              </w:rPr>
            </w:pPr>
            <w:r w:rsidRPr="00FD0425">
              <w:rPr>
                <w:lang w:eastAsia="zh-CN"/>
              </w:rPr>
              <w:t>&gt;&gt;DRB ID</w:t>
            </w:r>
          </w:p>
        </w:tc>
        <w:tc>
          <w:tcPr>
            <w:tcW w:w="1134" w:type="dxa"/>
            <w:tcBorders>
              <w:top w:val="single" w:sz="4" w:space="0" w:color="auto"/>
              <w:left w:val="single" w:sz="4" w:space="0" w:color="auto"/>
              <w:bottom w:val="single" w:sz="4" w:space="0" w:color="auto"/>
              <w:right w:val="single" w:sz="4" w:space="0" w:color="auto"/>
            </w:tcBorders>
          </w:tcPr>
          <w:p w14:paraId="6806B668" w14:textId="77777777" w:rsidR="00C935A0" w:rsidRPr="00FD0425" w:rsidRDefault="00C935A0" w:rsidP="00C935A0">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490AA77"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CE88CA5" w14:textId="77777777" w:rsidR="00C935A0" w:rsidRPr="00FD0425" w:rsidRDefault="00C935A0" w:rsidP="00C935A0">
            <w:pPr>
              <w:pStyle w:val="TAL"/>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2068619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F75D5C5"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96CB92" w14:textId="77777777" w:rsidR="00C935A0" w:rsidRPr="001F675D" w:rsidRDefault="00C935A0" w:rsidP="00C935A0">
            <w:pPr>
              <w:pStyle w:val="TAC"/>
              <w:rPr>
                <w:lang w:eastAsia="ja-JP"/>
              </w:rPr>
            </w:pPr>
          </w:p>
        </w:tc>
      </w:tr>
      <w:tr w:rsidR="00C935A0" w:rsidRPr="00FD0425" w14:paraId="415E0A4B"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52D2083D" w14:textId="77777777" w:rsidR="00C935A0" w:rsidRPr="00FD0425" w:rsidRDefault="00C935A0" w:rsidP="00C935A0">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5E92EBD8" w14:textId="77777777" w:rsidR="00C935A0" w:rsidRPr="00FD0425" w:rsidRDefault="00C935A0" w:rsidP="00C935A0">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456E9596"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6D6659" w14:textId="77777777" w:rsidR="00C935A0" w:rsidRPr="00FD0425" w:rsidRDefault="00C935A0" w:rsidP="00C935A0">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05FC296B" w14:textId="77777777" w:rsidR="00C935A0" w:rsidRPr="00FD0425" w:rsidRDefault="00C935A0" w:rsidP="00C935A0">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tcPr>
          <w:p w14:paraId="35CDB37B"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6B45B5" w14:textId="77777777" w:rsidR="00C935A0" w:rsidRPr="001F675D" w:rsidRDefault="00C935A0" w:rsidP="00C935A0">
            <w:pPr>
              <w:pStyle w:val="TAC"/>
              <w:rPr>
                <w:lang w:eastAsia="ja-JP"/>
              </w:rPr>
            </w:pPr>
          </w:p>
        </w:tc>
      </w:tr>
      <w:tr w:rsidR="00C935A0" w:rsidRPr="00FD0425" w14:paraId="188416D4"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FBDBB68" w14:textId="77777777" w:rsidR="00C935A0" w:rsidRPr="00FD0425" w:rsidRDefault="00C935A0" w:rsidP="00C935A0">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3CCB6EA8" w14:textId="77777777" w:rsidR="00C935A0" w:rsidRPr="00FD0425" w:rsidRDefault="00C935A0" w:rsidP="00C935A0">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6360EFC2"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DABF51" w14:textId="77777777" w:rsidR="00C935A0" w:rsidRPr="00FD0425" w:rsidRDefault="00C935A0" w:rsidP="00C935A0">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1AEA581A" w14:textId="77777777" w:rsidR="00C935A0" w:rsidRPr="00FD0425" w:rsidRDefault="00C935A0" w:rsidP="00C935A0">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tcPr>
          <w:p w14:paraId="2B429079"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AD402F" w14:textId="77777777" w:rsidR="00C935A0" w:rsidRPr="001F675D" w:rsidRDefault="00C935A0" w:rsidP="00C935A0">
            <w:pPr>
              <w:pStyle w:val="TAC"/>
              <w:rPr>
                <w:lang w:eastAsia="ja-JP"/>
              </w:rPr>
            </w:pPr>
          </w:p>
        </w:tc>
      </w:tr>
      <w:tr w:rsidR="00C935A0" w:rsidRPr="00FD0425" w14:paraId="7BFC5D3F"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1E6C8EFF" w14:textId="77777777" w:rsidR="00C935A0" w:rsidRPr="00FD0425" w:rsidRDefault="00C935A0" w:rsidP="00C935A0">
            <w:pPr>
              <w:pStyle w:val="TAL"/>
              <w:ind w:left="227"/>
              <w:rPr>
                <w:rFonts w:eastAsia="Batang"/>
                <w:lang w:eastAsia="ja-JP"/>
              </w:rPr>
            </w:pPr>
            <w:r w:rsidRPr="00FD0425">
              <w:rPr>
                <w:lang w:eastAsia="zh-CN"/>
              </w:rPr>
              <w:t>&gt;&gt;LCID</w:t>
            </w:r>
          </w:p>
        </w:tc>
        <w:tc>
          <w:tcPr>
            <w:tcW w:w="1134" w:type="dxa"/>
            <w:tcBorders>
              <w:top w:val="single" w:sz="4" w:space="0" w:color="auto"/>
              <w:left w:val="single" w:sz="4" w:space="0" w:color="auto"/>
              <w:bottom w:val="single" w:sz="4" w:space="0" w:color="auto"/>
              <w:right w:val="single" w:sz="4" w:space="0" w:color="auto"/>
            </w:tcBorders>
          </w:tcPr>
          <w:p w14:paraId="45B68728" w14:textId="77777777" w:rsidR="00C935A0" w:rsidRPr="00FD0425" w:rsidRDefault="00C935A0" w:rsidP="00C935A0">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066BDE0E"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326E5D" w14:textId="77777777" w:rsidR="00C935A0" w:rsidRPr="00FD0425" w:rsidRDefault="00C935A0" w:rsidP="00C935A0">
            <w:pPr>
              <w:pStyle w:val="TAL"/>
            </w:pPr>
            <w:r w:rsidRPr="00FD0425">
              <w:rPr>
                <w:lang w:eastAsia="ja-JP"/>
              </w:rPr>
              <w:t>9.2.3.70</w:t>
            </w:r>
          </w:p>
        </w:tc>
        <w:tc>
          <w:tcPr>
            <w:tcW w:w="2268" w:type="dxa"/>
            <w:tcBorders>
              <w:top w:val="single" w:sz="4" w:space="0" w:color="auto"/>
              <w:left w:val="single" w:sz="4" w:space="0" w:color="auto"/>
              <w:bottom w:val="single" w:sz="4" w:space="0" w:color="auto"/>
              <w:right w:val="single" w:sz="4" w:space="0" w:color="auto"/>
            </w:tcBorders>
          </w:tcPr>
          <w:p w14:paraId="70C0D739" w14:textId="77777777" w:rsidR="00C935A0" w:rsidRPr="00FD0425" w:rsidRDefault="00C935A0" w:rsidP="00C935A0">
            <w:pPr>
              <w:pStyle w:val="TAL"/>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310DA636"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AE2CDF" w14:textId="77777777" w:rsidR="00C935A0" w:rsidRPr="001F675D" w:rsidRDefault="00C935A0" w:rsidP="00C935A0">
            <w:pPr>
              <w:pStyle w:val="TAC"/>
              <w:rPr>
                <w:lang w:eastAsia="ja-JP"/>
              </w:rPr>
            </w:pPr>
          </w:p>
        </w:tc>
      </w:tr>
      <w:tr w:rsidR="00C935A0" w:rsidRPr="00FD0425" w14:paraId="52EDCD0D"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1B922C01" w14:textId="77777777" w:rsidR="00C935A0" w:rsidRPr="00FD0425" w:rsidRDefault="00C935A0" w:rsidP="00C935A0">
            <w:pPr>
              <w:pStyle w:val="TAL"/>
              <w:ind w:left="227"/>
              <w:rPr>
                <w:lang w:eastAsia="zh-CN"/>
              </w:rPr>
            </w:pPr>
            <w:r w:rsidRPr="00FD0425">
              <w:rPr>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51AEEE6A" w14:textId="77777777" w:rsidR="00C935A0" w:rsidRPr="00FD0425" w:rsidRDefault="00C935A0" w:rsidP="00C935A0">
            <w:pPr>
              <w:pStyle w:val="TAL"/>
              <w:rPr>
                <w:lang w:eastAsia="zh-CN"/>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3EFD405C"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49AD9D3" w14:textId="77777777" w:rsidR="00C935A0" w:rsidRPr="00FD0425" w:rsidRDefault="00C935A0" w:rsidP="00C935A0">
            <w:pPr>
              <w:pStyle w:val="TAL"/>
              <w:rPr>
                <w:lang w:eastAsia="ja-JP"/>
              </w:rPr>
            </w:pPr>
            <w:r w:rsidRPr="00FD0425">
              <w:rPr>
                <w:lang w:eastAsia="ja-JP"/>
              </w:rPr>
              <w:t>9.2.3.80</w:t>
            </w:r>
          </w:p>
        </w:tc>
        <w:tc>
          <w:tcPr>
            <w:tcW w:w="2268" w:type="dxa"/>
            <w:tcBorders>
              <w:top w:val="single" w:sz="4" w:space="0" w:color="auto"/>
              <w:left w:val="single" w:sz="4" w:space="0" w:color="auto"/>
              <w:bottom w:val="single" w:sz="4" w:space="0" w:color="auto"/>
              <w:right w:val="single" w:sz="4" w:space="0" w:color="auto"/>
            </w:tcBorders>
          </w:tcPr>
          <w:p w14:paraId="13A3234F"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48E5541"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698A5D" w14:textId="77777777" w:rsidR="00C935A0" w:rsidRPr="001F675D" w:rsidRDefault="00C935A0" w:rsidP="00C935A0">
            <w:pPr>
              <w:pStyle w:val="TAC"/>
              <w:rPr>
                <w:lang w:eastAsia="ja-JP"/>
              </w:rPr>
            </w:pPr>
          </w:p>
        </w:tc>
      </w:tr>
      <w:tr w:rsidR="00C935A0" w:rsidRPr="00FD0425" w14:paraId="4B0CB689"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07E05F91" w14:textId="77777777" w:rsidR="00C935A0" w:rsidRPr="00FD0425" w:rsidRDefault="00C935A0" w:rsidP="00C935A0">
            <w:pPr>
              <w:pStyle w:val="TAL"/>
              <w:ind w:left="227"/>
              <w:rPr>
                <w:lang w:eastAsia="ja-JP"/>
              </w:rPr>
            </w:pPr>
            <w:r w:rsidRPr="00636A7B">
              <w:rPr>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45BEEA1C"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82802FF" w14:textId="77777777" w:rsidR="00C935A0" w:rsidRPr="00FD0425" w:rsidRDefault="00C935A0" w:rsidP="00C935A0">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4207CDC6"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06DF64D"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58ECBDA" w14:textId="77777777" w:rsidR="00C935A0" w:rsidRPr="00004997" w:rsidRDefault="00C935A0" w:rsidP="00C935A0">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2F48E7" w14:textId="77777777" w:rsidR="00C935A0" w:rsidRPr="00004997" w:rsidRDefault="00C935A0" w:rsidP="00C935A0">
            <w:pPr>
              <w:pStyle w:val="TAC"/>
              <w:rPr>
                <w:lang w:eastAsia="ja-JP"/>
              </w:rPr>
            </w:pPr>
            <w:r w:rsidRPr="009354E2">
              <w:rPr>
                <w:lang w:eastAsia="ja-JP"/>
              </w:rPr>
              <w:t>Ignore</w:t>
            </w:r>
          </w:p>
        </w:tc>
      </w:tr>
      <w:tr w:rsidR="00C935A0" w:rsidRPr="00FD0425" w14:paraId="3E8CAFD8"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41C37FD5" w14:textId="77777777" w:rsidR="00C935A0" w:rsidRPr="00FD0425" w:rsidRDefault="00C935A0" w:rsidP="00C935A0">
            <w:pPr>
              <w:pStyle w:val="TAL"/>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040BF4F6" w14:textId="77777777" w:rsidR="00C935A0" w:rsidRPr="00FD0425" w:rsidRDefault="00C935A0" w:rsidP="00C935A0">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9C12807" w14:textId="77777777" w:rsidR="00C935A0" w:rsidRPr="00FD0425" w:rsidRDefault="00C935A0" w:rsidP="00C935A0">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2298A41" w14:textId="77777777" w:rsidR="00C935A0" w:rsidRPr="00FD0425" w:rsidRDefault="00C935A0" w:rsidP="00C935A0">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A9C729"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24A7126"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E37F04" w14:textId="77777777" w:rsidR="00C935A0" w:rsidRPr="001F675D" w:rsidRDefault="00C935A0" w:rsidP="00C935A0">
            <w:pPr>
              <w:pStyle w:val="TAC"/>
              <w:rPr>
                <w:lang w:eastAsia="ja-JP"/>
              </w:rPr>
            </w:pPr>
          </w:p>
        </w:tc>
      </w:tr>
      <w:tr w:rsidR="00C935A0" w:rsidRPr="00FD0425" w14:paraId="7AF1B6F7"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3642D7E6" w14:textId="77777777" w:rsidR="00C935A0" w:rsidRPr="00FD0425" w:rsidRDefault="00C935A0" w:rsidP="00C935A0">
            <w:pPr>
              <w:pStyle w:val="TAL"/>
              <w:ind w:left="454"/>
              <w:rPr>
                <w:lang w:eastAsia="ja-JP"/>
              </w:rPr>
            </w:pPr>
            <w:r>
              <w:rPr>
                <w:lang w:eastAsia="ja-JP"/>
              </w:rPr>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3D6151A5" w14:textId="77777777" w:rsidR="00C935A0" w:rsidRPr="00FD0425" w:rsidRDefault="00C935A0" w:rsidP="00C935A0">
            <w:pPr>
              <w:pStyle w:val="TAL"/>
              <w:rPr>
                <w:rFonts w:eastAsia="Batang"/>
                <w:lang w:eastAsia="ja-JP"/>
              </w:rPr>
            </w:pPr>
            <w:r>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5985FE88"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4828E36" w14:textId="77777777" w:rsidR="00C935A0" w:rsidRPr="00FD0425" w:rsidRDefault="00C935A0" w:rsidP="00C935A0">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1F966930" w14:textId="77777777" w:rsidR="00C935A0" w:rsidRPr="00FD0425" w:rsidRDefault="00C935A0" w:rsidP="00C935A0">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134" w:type="dxa"/>
            <w:tcBorders>
              <w:top w:val="single" w:sz="4" w:space="0" w:color="auto"/>
              <w:left w:val="single" w:sz="4" w:space="0" w:color="auto"/>
              <w:bottom w:val="single" w:sz="4" w:space="0" w:color="auto"/>
              <w:right w:val="single" w:sz="4" w:space="0" w:color="auto"/>
            </w:tcBorders>
          </w:tcPr>
          <w:p w14:paraId="684E196C"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322CE9" w14:textId="77777777" w:rsidR="00C935A0" w:rsidRPr="001F675D" w:rsidRDefault="00C935A0" w:rsidP="00C935A0">
            <w:pPr>
              <w:pStyle w:val="TAC"/>
              <w:rPr>
                <w:lang w:eastAsia="ja-JP"/>
              </w:rPr>
            </w:pPr>
          </w:p>
        </w:tc>
      </w:tr>
      <w:tr w:rsidR="00C935A0" w:rsidRPr="00FD0425" w14:paraId="066D0524" w14:textId="77777777" w:rsidTr="00C935A0">
        <w:tblPrEx>
          <w:tblCellMar>
            <w:top w:w="0" w:type="dxa"/>
            <w:bottom w:w="0" w:type="dxa"/>
          </w:tblCellMar>
        </w:tblPrEx>
        <w:tc>
          <w:tcPr>
            <w:tcW w:w="2011" w:type="dxa"/>
            <w:tcBorders>
              <w:top w:val="single" w:sz="4" w:space="0" w:color="auto"/>
              <w:left w:val="single" w:sz="4" w:space="0" w:color="auto"/>
              <w:bottom w:val="single" w:sz="4" w:space="0" w:color="auto"/>
              <w:right w:val="single" w:sz="4" w:space="0" w:color="auto"/>
            </w:tcBorders>
          </w:tcPr>
          <w:p w14:paraId="26051725" w14:textId="77777777" w:rsidR="00C935A0" w:rsidRPr="00FD0425" w:rsidRDefault="00C935A0" w:rsidP="00C935A0">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2C55B232" w14:textId="77777777" w:rsidR="00C935A0" w:rsidRPr="00FD0425" w:rsidRDefault="00C935A0" w:rsidP="00C935A0">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EA1F424" w14:textId="77777777" w:rsidR="00C935A0" w:rsidRPr="00FD0425" w:rsidRDefault="00C935A0" w:rsidP="00C935A0">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61FE9F6" w14:textId="77777777" w:rsidR="00C935A0" w:rsidRPr="00FD0425" w:rsidRDefault="00C935A0" w:rsidP="00C935A0">
            <w:pPr>
              <w:pStyle w:val="TAL"/>
            </w:pPr>
            <w:r w:rsidRPr="00FD0425">
              <w:t>DRB List with Cause</w:t>
            </w:r>
          </w:p>
          <w:p w14:paraId="215F56F7" w14:textId="77777777" w:rsidR="00C935A0" w:rsidRPr="00FD0425" w:rsidRDefault="00C935A0" w:rsidP="00C935A0">
            <w:pPr>
              <w:pStyle w:val="TAL"/>
            </w:pPr>
            <w:r w:rsidRPr="00FD0425">
              <w:t>9.2.1.28</w:t>
            </w:r>
          </w:p>
        </w:tc>
        <w:tc>
          <w:tcPr>
            <w:tcW w:w="2268" w:type="dxa"/>
            <w:tcBorders>
              <w:top w:val="single" w:sz="4" w:space="0" w:color="auto"/>
              <w:left w:val="single" w:sz="4" w:space="0" w:color="auto"/>
              <w:bottom w:val="single" w:sz="4" w:space="0" w:color="auto"/>
              <w:right w:val="single" w:sz="4" w:space="0" w:color="auto"/>
            </w:tcBorders>
          </w:tcPr>
          <w:p w14:paraId="6197F7FA" w14:textId="77777777" w:rsidR="00C935A0" w:rsidRPr="00FD0425" w:rsidRDefault="00C935A0" w:rsidP="00C935A0">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E111F25" w14:textId="77777777" w:rsidR="00C935A0" w:rsidRPr="00004997" w:rsidRDefault="00C935A0" w:rsidP="00C935A0">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E48272" w14:textId="77777777" w:rsidR="00C935A0" w:rsidRPr="00004997" w:rsidRDefault="00C935A0" w:rsidP="00C935A0">
            <w:pPr>
              <w:pStyle w:val="TAC"/>
              <w:rPr>
                <w:lang w:eastAsia="ja-JP"/>
              </w:rPr>
            </w:pPr>
          </w:p>
        </w:tc>
      </w:tr>
    </w:tbl>
    <w:p w14:paraId="1F6AF29F" w14:textId="77777777" w:rsidR="00C935A0" w:rsidRPr="00FD0425" w:rsidRDefault="00C935A0" w:rsidP="00C935A0"/>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C935A0" w:rsidRPr="00FD0425" w14:paraId="30D6A3E9" w14:textId="77777777" w:rsidTr="00C935A0">
        <w:tc>
          <w:tcPr>
            <w:tcW w:w="3528" w:type="dxa"/>
          </w:tcPr>
          <w:p w14:paraId="64EA8E9B" w14:textId="77777777" w:rsidR="00C935A0" w:rsidRPr="00FD0425" w:rsidRDefault="00C935A0" w:rsidP="00C935A0">
            <w:pPr>
              <w:pStyle w:val="TAH"/>
              <w:rPr>
                <w:lang w:eastAsia="ja-JP"/>
              </w:rPr>
            </w:pPr>
            <w:r w:rsidRPr="00FD0425">
              <w:rPr>
                <w:lang w:eastAsia="ja-JP"/>
              </w:rPr>
              <w:t>Range bound</w:t>
            </w:r>
          </w:p>
        </w:tc>
        <w:tc>
          <w:tcPr>
            <w:tcW w:w="5970" w:type="dxa"/>
          </w:tcPr>
          <w:p w14:paraId="156DD024" w14:textId="77777777" w:rsidR="00C935A0" w:rsidRPr="00FD0425" w:rsidRDefault="00C935A0" w:rsidP="00C935A0">
            <w:pPr>
              <w:pStyle w:val="TAH"/>
              <w:rPr>
                <w:lang w:eastAsia="ja-JP"/>
              </w:rPr>
            </w:pPr>
            <w:r w:rsidRPr="00FD0425">
              <w:rPr>
                <w:lang w:eastAsia="ja-JP"/>
              </w:rPr>
              <w:t>Explanation</w:t>
            </w:r>
          </w:p>
        </w:tc>
      </w:tr>
      <w:tr w:rsidR="00C935A0" w:rsidRPr="00FD0425" w14:paraId="469C09CD" w14:textId="77777777" w:rsidTr="00C935A0">
        <w:tc>
          <w:tcPr>
            <w:tcW w:w="3528" w:type="dxa"/>
          </w:tcPr>
          <w:p w14:paraId="355AE947" w14:textId="77777777" w:rsidR="00C935A0" w:rsidRPr="00FD0425" w:rsidRDefault="00C935A0" w:rsidP="00C935A0">
            <w:pPr>
              <w:pStyle w:val="TAL"/>
              <w:rPr>
                <w:lang w:eastAsia="ja-JP"/>
              </w:rPr>
            </w:pPr>
            <w:r w:rsidRPr="00FD0425">
              <w:rPr>
                <w:lang w:eastAsia="ja-JP"/>
              </w:rPr>
              <w:t>maxnoofDRBs</w:t>
            </w:r>
          </w:p>
        </w:tc>
        <w:tc>
          <w:tcPr>
            <w:tcW w:w="5970" w:type="dxa"/>
          </w:tcPr>
          <w:p w14:paraId="7BB41524" w14:textId="77777777" w:rsidR="00C935A0" w:rsidRPr="00FD0425" w:rsidRDefault="00C935A0" w:rsidP="00C935A0">
            <w:pPr>
              <w:pStyle w:val="TAL"/>
              <w:rPr>
                <w:lang w:eastAsia="ja-JP"/>
              </w:rPr>
            </w:pPr>
            <w:r w:rsidRPr="00FD0425">
              <w:rPr>
                <w:rFonts w:cs="Arial"/>
                <w:lang w:eastAsia="ja-JP"/>
              </w:rPr>
              <w:t>Maximum no. of DRBs. Value is 32.</w:t>
            </w:r>
          </w:p>
        </w:tc>
      </w:tr>
      <w:tr w:rsidR="00C935A0" w:rsidRPr="00FD0425" w14:paraId="21092878" w14:textId="77777777" w:rsidTr="00C935A0">
        <w:tc>
          <w:tcPr>
            <w:tcW w:w="3528" w:type="dxa"/>
          </w:tcPr>
          <w:p w14:paraId="6B30E3E6" w14:textId="77777777" w:rsidR="00C935A0" w:rsidRPr="00FD0425" w:rsidRDefault="00C935A0" w:rsidP="00C935A0">
            <w:pPr>
              <w:pStyle w:val="TAL"/>
              <w:rPr>
                <w:lang w:eastAsia="ja-JP"/>
              </w:rPr>
            </w:pPr>
            <w:r w:rsidRPr="008B72FB">
              <w:rPr>
                <w:lang w:eastAsia="ja-JP"/>
              </w:rPr>
              <w:t>maxnoofAdditionalPDCPDuplicationTNL</w:t>
            </w:r>
          </w:p>
        </w:tc>
        <w:tc>
          <w:tcPr>
            <w:tcW w:w="5970" w:type="dxa"/>
          </w:tcPr>
          <w:p w14:paraId="4DA3D402" w14:textId="77777777" w:rsidR="00C935A0" w:rsidRPr="00FD0425" w:rsidRDefault="00C935A0" w:rsidP="00C935A0">
            <w:pPr>
              <w:pStyle w:val="TAL"/>
              <w:rPr>
                <w:rFonts w:cs="Arial"/>
                <w:lang w:eastAsia="ja-JP"/>
              </w:rPr>
            </w:pPr>
            <w:r>
              <w:rPr>
                <w:lang w:eastAsia="ja-JP"/>
              </w:rPr>
              <w:t>Maximum no. of additional PDCP Duplication TNL. Value is 2.</w:t>
            </w:r>
          </w:p>
        </w:tc>
      </w:tr>
    </w:tbl>
    <w:p w14:paraId="776251F7" w14:textId="77777777" w:rsidR="00C935A0" w:rsidRPr="00FD0425" w:rsidRDefault="00C935A0" w:rsidP="00C935A0"/>
    <w:p w14:paraId="11EF70C9" w14:textId="77777777" w:rsidR="00C935A0" w:rsidRPr="00FD0425" w:rsidRDefault="00C935A0" w:rsidP="00C935A0">
      <w:pPr>
        <w:pStyle w:val="Heading4"/>
      </w:pPr>
      <w:bookmarkStart w:id="3648" w:name="_Toc20955259"/>
      <w:bookmarkStart w:id="3649" w:name="_Toc29991456"/>
      <w:bookmarkStart w:id="3650" w:name="_Toc36555856"/>
      <w:bookmarkStart w:id="3651" w:name="_Toc44497576"/>
      <w:bookmarkStart w:id="3652" w:name="_Toc45107964"/>
      <w:bookmarkStart w:id="3653" w:name="_Toc45901584"/>
      <w:bookmarkStart w:id="3654" w:name="_Toc51850663"/>
      <w:bookmarkStart w:id="3655" w:name="_Toc56693666"/>
      <w:bookmarkStart w:id="3656" w:name="_Toc64447209"/>
      <w:bookmarkStart w:id="3657" w:name="_Toc66286703"/>
      <w:bookmarkStart w:id="3658" w:name="_Toc74151398"/>
      <w:bookmarkStart w:id="3659" w:name="_Toc81322006"/>
      <w:r w:rsidRPr="00FD0425">
        <w:t>9.2.1.23</w:t>
      </w:r>
      <w:r w:rsidRPr="00FD0425">
        <w:tab/>
        <w:t>PDU Session Resource Modification Confirm Info – MN terminated</w:t>
      </w:r>
      <w:bookmarkEnd w:id="3648"/>
      <w:bookmarkEnd w:id="3649"/>
      <w:bookmarkEnd w:id="3650"/>
      <w:bookmarkEnd w:id="3651"/>
      <w:bookmarkEnd w:id="3652"/>
      <w:bookmarkEnd w:id="3653"/>
      <w:bookmarkEnd w:id="3654"/>
      <w:bookmarkEnd w:id="3655"/>
      <w:bookmarkEnd w:id="3656"/>
      <w:bookmarkEnd w:id="3657"/>
      <w:bookmarkEnd w:id="3658"/>
      <w:bookmarkEnd w:id="3659"/>
    </w:p>
    <w:p w14:paraId="29C692D5" w14:textId="77777777" w:rsidR="00C935A0" w:rsidRPr="00FD0425" w:rsidRDefault="00C935A0" w:rsidP="00C935A0">
      <w:r w:rsidRPr="00FD0425">
        <w:t xml:space="preserve">This IE contains the PDU session resource related result of an S-NG-RAN node initiated modification of DRBs configured with an MN terminated bearer option. </w:t>
      </w:r>
    </w:p>
    <w:p w14:paraId="41FBB79E" w14:textId="77777777" w:rsidR="00C935A0" w:rsidRPr="00FD0425" w:rsidRDefault="00C935A0" w:rsidP="00C935A0">
      <w:r w:rsidRPr="00FD0425">
        <w:t>NOTE:</w:t>
      </w:r>
      <w:r w:rsidRPr="00FD0425">
        <w:tab/>
        <w:t>In the current version of this specification, this IE has no content, apart from an extension containe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40"/>
        <w:gridCol w:w="3663"/>
      </w:tblGrid>
      <w:tr w:rsidR="00C935A0" w:rsidRPr="00FD0425" w14:paraId="11EFF478" w14:textId="77777777" w:rsidTr="00C935A0">
        <w:tblPrEx>
          <w:tblCellMar>
            <w:top w:w="0" w:type="dxa"/>
            <w:bottom w:w="0" w:type="dxa"/>
          </w:tblCellMar>
        </w:tblPrEx>
        <w:tc>
          <w:tcPr>
            <w:tcW w:w="2328" w:type="dxa"/>
          </w:tcPr>
          <w:p w14:paraId="70BFF1C0" w14:textId="77777777" w:rsidR="00C935A0" w:rsidRPr="00FD0425" w:rsidRDefault="00C935A0" w:rsidP="00C935A0">
            <w:pPr>
              <w:pStyle w:val="TAH"/>
              <w:rPr>
                <w:lang w:eastAsia="ja-JP"/>
              </w:rPr>
            </w:pPr>
            <w:r w:rsidRPr="00FD0425">
              <w:rPr>
                <w:lang w:eastAsia="ja-JP"/>
              </w:rPr>
              <w:t>IE/Group Name</w:t>
            </w:r>
          </w:p>
        </w:tc>
        <w:tc>
          <w:tcPr>
            <w:tcW w:w="1080" w:type="dxa"/>
          </w:tcPr>
          <w:p w14:paraId="0EAA4C49" w14:textId="77777777" w:rsidR="00C935A0" w:rsidRPr="00FD0425" w:rsidRDefault="00C935A0" w:rsidP="00C935A0">
            <w:pPr>
              <w:pStyle w:val="TAH"/>
              <w:rPr>
                <w:lang w:eastAsia="ja-JP"/>
              </w:rPr>
            </w:pPr>
            <w:r w:rsidRPr="00FD0425">
              <w:rPr>
                <w:lang w:eastAsia="ja-JP"/>
              </w:rPr>
              <w:t>Presence</w:t>
            </w:r>
          </w:p>
        </w:tc>
        <w:tc>
          <w:tcPr>
            <w:tcW w:w="1296" w:type="dxa"/>
          </w:tcPr>
          <w:p w14:paraId="363D57F9" w14:textId="77777777" w:rsidR="00C935A0" w:rsidRPr="00FD0425" w:rsidRDefault="00C935A0" w:rsidP="00C935A0">
            <w:pPr>
              <w:pStyle w:val="TAH"/>
              <w:rPr>
                <w:lang w:eastAsia="ja-JP"/>
              </w:rPr>
            </w:pPr>
            <w:r w:rsidRPr="00FD0425">
              <w:rPr>
                <w:lang w:eastAsia="ja-JP"/>
              </w:rPr>
              <w:t>Range</w:t>
            </w:r>
          </w:p>
        </w:tc>
        <w:tc>
          <w:tcPr>
            <w:tcW w:w="1440" w:type="dxa"/>
          </w:tcPr>
          <w:p w14:paraId="6A64C1EC" w14:textId="77777777" w:rsidR="00C935A0" w:rsidRPr="00FD0425" w:rsidRDefault="00C935A0" w:rsidP="00C935A0">
            <w:pPr>
              <w:pStyle w:val="TAH"/>
              <w:rPr>
                <w:lang w:eastAsia="ja-JP"/>
              </w:rPr>
            </w:pPr>
            <w:r w:rsidRPr="00FD0425">
              <w:rPr>
                <w:lang w:eastAsia="ja-JP"/>
              </w:rPr>
              <w:t>IE type and reference</w:t>
            </w:r>
          </w:p>
        </w:tc>
        <w:tc>
          <w:tcPr>
            <w:tcW w:w="3663" w:type="dxa"/>
          </w:tcPr>
          <w:p w14:paraId="36706C1A" w14:textId="77777777" w:rsidR="00C935A0" w:rsidRPr="00FD0425" w:rsidRDefault="00C935A0" w:rsidP="00C935A0">
            <w:pPr>
              <w:pStyle w:val="TAH"/>
              <w:rPr>
                <w:lang w:eastAsia="ja-JP"/>
              </w:rPr>
            </w:pPr>
            <w:r w:rsidRPr="00FD0425">
              <w:rPr>
                <w:lang w:eastAsia="ja-JP"/>
              </w:rPr>
              <w:t>Semantics description</w:t>
            </w:r>
          </w:p>
        </w:tc>
      </w:tr>
      <w:tr w:rsidR="00C935A0" w:rsidRPr="00FD0425" w14:paraId="60FA9451" w14:textId="77777777" w:rsidTr="00C935A0">
        <w:tblPrEx>
          <w:tblCellMar>
            <w:top w:w="0" w:type="dxa"/>
            <w:bottom w:w="0" w:type="dxa"/>
          </w:tblCellMar>
        </w:tblPrEx>
        <w:tc>
          <w:tcPr>
            <w:tcW w:w="2328" w:type="dxa"/>
          </w:tcPr>
          <w:p w14:paraId="3D825CF6" w14:textId="77777777" w:rsidR="00C935A0" w:rsidRPr="00FD0425" w:rsidRDefault="00C935A0" w:rsidP="00C935A0">
            <w:pPr>
              <w:pStyle w:val="TAL"/>
              <w:rPr>
                <w:lang w:eastAsia="ja-JP"/>
              </w:rPr>
            </w:pPr>
          </w:p>
        </w:tc>
        <w:tc>
          <w:tcPr>
            <w:tcW w:w="1080" w:type="dxa"/>
          </w:tcPr>
          <w:p w14:paraId="4D351A24" w14:textId="77777777" w:rsidR="00C935A0" w:rsidRPr="00FD0425" w:rsidRDefault="00C935A0" w:rsidP="00C935A0">
            <w:pPr>
              <w:pStyle w:val="TAL"/>
              <w:rPr>
                <w:rFonts w:eastAsia="Batang"/>
                <w:lang w:eastAsia="ja-JP"/>
              </w:rPr>
            </w:pPr>
          </w:p>
        </w:tc>
        <w:tc>
          <w:tcPr>
            <w:tcW w:w="1296" w:type="dxa"/>
          </w:tcPr>
          <w:p w14:paraId="0938A994" w14:textId="77777777" w:rsidR="00C935A0" w:rsidRPr="00FD0425" w:rsidRDefault="00C935A0" w:rsidP="00C935A0">
            <w:pPr>
              <w:pStyle w:val="TAL"/>
              <w:rPr>
                <w:bCs/>
                <w:i/>
                <w:szCs w:val="18"/>
                <w:lang w:eastAsia="ja-JP"/>
              </w:rPr>
            </w:pPr>
          </w:p>
        </w:tc>
        <w:tc>
          <w:tcPr>
            <w:tcW w:w="1440" w:type="dxa"/>
          </w:tcPr>
          <w:p w14:paraId="5DCE45B7" w14:textId="77777777" w:rsidR="00C935A0" w:rsidRPr="00FD0425" w:rsidRDefault="00C935A0" w:rsidP="00C935A0">
            <w:pPr>
              <w:pStyle w:val="TAL"/>
              <w:rPr>
                <w:lang w:val="sv-SE" w:eastAsia="ja-JP"/>
              </w:rPr>
            </w:pPr>
          </w:p>
        </w:tc>
        <w:tc>
          <w:tcPr>
            <w:tcW w:w="3663" w:type="dxa"/>
          </w:tcPr>
          <w:p w14:paraId="4D556B1A" w14:textId="77777777" w:rsidR="00C935A0" w:rsidRPr="00FD0425" w:rsidRDefault="00C935A0" w:rsidP="00C935A0">
            <w:pPr>
              <w:pStyle w:val="TAL"/>
              <w:rPr>
                <w:iCs/>
                <w:lang w:eastAsia="ja-JP"/>
              </w:rPr>
            </w:pPr>
          </w:p>
        </w:tc>
      </w:tr>
    </w:tbl>
    <w:p w14:paraId="0818D965" w14:textId="77777777" w:rsidR="00C935A0" w:rsidRPr="00FD0425" w:rsidRDefault="00C935A0" w:rsidP="00C935A0"/>
    <w:p w14:paraId="3C58B5BC" w14:textId="77777777" w:rsidR="00C935A0" w:rsidRPr="00FD0425" w:rsidRDefault="00C935A0" w:rsidP="00C935A0">
      <w:pPr>
        <w:pStyle w:val="Heading4"/>
      </w:pPr>
      <w:bookmarkStart w:id="3660" w:name="_Toc20955260"/>
      <w:bookmarkStart w:id="3661" w:name="_Toc29991457"/>
      <w:bookmarkStart w:id="3662" w:name="_Toc36555857"/>
      <w:bookmarkStart w:id="3663" w:name="_Toc44497577"/>
      <w:bookmarkStart w:id="3664" w:name="_Toc45107965"/>
      <w:bookmarkStart w:id="3665" w:name="_Toc45901585"/>
      <w:bookmarkStart w:id="3666" w:name="_Toc51850664"/>
      <w:bookmarkStart w:id="3667" w:name="_Toc56693667"/>
      <w:bookmarkStart w:id="3668" w:name="_Toc64447210"/>
      <w:bookmarkStart w:id="3669" w:name="_Toc66286704"/>
      <w:bookmarkStart w:id="3670" w:name="_Toc74151399"/>
      <w:bookmarkStart w:id="3671" w:name="_Toc81322007"/>
      <w:r w:rsidRPr="00FD0425">
        <w:t>9.2.1.24</w:t>
      </w:r>
      <w:r w:rsidRPr="00FD0425">
        <w:tab/>
        <w:t>PDU Session List with data forwarding request info</w:t>
      </w:r>
      <w:bookmarkEnd w:id="3660"/>
      <w:bookmarkEnd w:id="3661"/>
      <w:bookmarkEnd w:id="3662"/>
      <w:bookmarkEnd w:id="3663"/>
      <w:bookmarkEnd w:id="3664"/>
      <w:bookmarkEnd w:id="3665"/>
      <w:bookmarkEnd w:id="3666"/>
      <w:bookmarkEnd w:id="3667"/>
      <w:bookmarkEnd w:id="3668"/>
      <w:bookmarkEnd w:id="3669"/>
      <w:bookmarkEnd w:id="3670"/>
      <w:bookmarkEnd w:id="3671"/>
    </w:p>
    <w:p w14:paraId="3240B00F" w14:textId="77777777" w:rsidR="00C935A0" w:rsidRPr="00FD0425" w:rsidRDefault="00C935A0" w:rsidP="00C935A0">
      <w:r w:rsidRPr="00FD0425">
        <w:t>This IE contains a list of PDU session related data forwarding request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418"/>
        <w:gridCol w:w="3543"/>
      </w:tblGrid>
      <w:tr w:rsidR="00C935A0" w:rsidRPr="00FD0425" w14:paraId="7D770B5D" w14:textId="77777777" w:rsidTr="00C935A0">
        <w:tblPrEx>
          <w:tblCellMar>
            <w:top w:w="0" w:type="dxa"/>
            <w:bottom w:w="0" w:type="dxa"/>
          </w:tblCellMar>
        </w:tblPrEx>
        <w:tc>
          <w:tcPr>
            <w:tcW w:w="2328" w:type="dxa"/>
          </w:tcPr>
          <w:p w14:paraId="76AF0337" w14:textId="77777777" w:rsidR="00C935A0" w:rsidRPr="00FD0425" w:rsidRDefault="00C935A0" w:rsidP="00C935A0">
            <w:pPr>
              <w:pStyle w:val="TAH"/>
              <w:rPr>
                <w:lang w:eastAsia="ja-JP"/>
              </w:rPr>
            </w:pPr>
            <w:r w:rsidRPr="00FD0425">
              <w:rPr>
                <w:lang w:eastAsia="ja-JP"/>
              </w:rPr>
              <w:lastRenderedPageBreak/>
              <w:t>IE/Group Name</w:t>
            </w:r>
          </w:p>
        </w:tc>
        <w:tc>
          <w:tcPr>
            <w:tcW w:w="1080" w:type="dxa"/>
          </w:tcPr>
          <w:p w14:paraId="331B5808" w14:textId="77777777" w:rsidR="00C935A0" w:rsidRPr="00FD0425" w:rsidRDefault="00C935A0" w:rsidP="00C935A0">
            <w:pPr>
              <w:pStyle w:val="TAH"/>
              <w:rPr>
                <w:lang w:eastAsia="ja-JP"/>
              </w:rPr>
            </w:pPr>
            <w:r w:rsidRPr="00FD0425">
              <w:rPr>
                <w:lang w:eastAsia="ja-JP"/>
              </w:rPr>
              <w:t>Presence</w:t>
            </w:r>
          </w:p>
        </w:tc>
        <w:tc>
          <w:tcPr>
            <w:tcW w:w="1438" w:type="dxa"/>
          </w:tcPr>
          <w:p w14:paraId="3B0CF8E8" w14:textId="77777777" w:rsidR="00C935A0" w:rsidRPr="00FD0425" w:rsidRDefault="00C935A0" w:rsidP="00C935A0">
            <w:pPr>
              <w:pStyle w:val="TAH"/>
              <w:rPr>
                <w:lang w:eastAsia="ja-JP"/>
              </w:rPr>
            </w:pPr>
            <w:r w:rsidRPr="00FD0425">
              <w:rPr>
                <w:lang w:eastAsia="ja-JP"/>
              </w:rPr>
              <w:t>Range</w:t>
            </w:r>
          </w:p>
        </w:tc>
        <w:tc>
          <w:tcPr>
            <w:tcW w:w="1418" w:type="dxa"/>
          </w:tcPr>
          <w:p w14:paraId="7BB5B97D" w14:textId="77777777" w:rsidR="00C935A0" w:rsidRPr="00FD0425" w:rsidRDefault="00C935A0" w:rsidP="00C935A0">
            <w:pPr>
              <w:pStyle w:val="TAH"/>
              <w:rPr>
                <w:lang w:eastAsia="ja-JP"/>
              </w:rPr>
            </w:pPr>
            <w:r w:rsidRPr="00FD0425">
              <w:rPr>
                <w:lang w:eastAsia="ja-JP"/>
              </w:rPr>
              <w:t>IE type and reference</w:t>
            </w:r>
          </w:p>
        </w:tc>
        <w:tc>
          <w:tcPr>
            <w:tcW w:w="3543" w:type="dxa"/>
          </w:tcPr>
          <w:p w14:paraId="0599EF1E" w14:textId="77777777" w:rsidR="00C935A0" w:rsidRPr="00FD0425" w:rsidRDefault="00C935A0" w:rsidP="00C935A0">
            <w:pPr>
              <w:pStyle w:val="TAH"/>
              <w:rPr>
                <w:lang w:eastAsia="ja-JP"/>
              </w:rPr>
            </w:pPr>
            <w:r w:rsidRPr="00FD0425">
              <w:rPr>
                <w:lang w:eastAsia="ja-JP"/>
              </w:rPr>
              <w:t>Semantics description</w:t>
            </w:r>
          </w:p>
        </w:tc>
      </w:tr>
      <w:tr w:rsidR="00C935A0" w:rsidRPr="00FD0425" w14:paraId="6F6E49B6" w14:textId="77777777" w:rsidTr="00C935A0">
        <w:tblPrEx>
          <w:tblCellMar>
            <w:top w:w="0" w:type="dxa"/>
            <w:bottom w:w="0" w:type="dxa"/>
          </w:tblCellMar>
        </w:tblPrEx>
        <w:tc>
          <w:tcPr>
            <w:tcW w:w="2328" w:type="dxa"/>
          </w:tcPr>
          <w:p w14:paraId="5AFBFB33" w14:textId="77777777" w:rsidR="00C935A0" w:rsidRPr="00FD0425" w:rsidRDefault="00C935A0" w:rsidP="00C935A0">
            <w:pPr>
              <w:pStyle w:val="TAL"/>
              <w:rPr>
                <w:lang w:val="sv-SE" w:eastAsia="ja-JP"/>
              </w:rPr>
            </w:pPr>
            <w:r w:rsidRPr="00FD0425">
              <w:rPr>
                <w:b/>
                <w:bCs/>
                <w:lang w:eastAsia="ja-JP"/>
              </w:rPr>
              <w:t>PDU Session List with data forwarding request info</w:t>
            </w:r>
          </w:p>
        </w:tc>
        <w:tc>
          <w:tcPr>
            <w:tcW w:w="1080" w:type="dxa"/>
          </w:tcPr>
          <w:p w14:paraId="0FE0BCA8" w14:textId="77777777" w:rsidR="00C935A0" w:rsidRPr="00FD0425" w:rsidRDefault="00C935A0" w:rsidP="00C935A0">
            <w:pPr>
              <w:pStyle w:val="TAL"/>
              <w:rPr>
                <w:lang w:eastAsia="ja-JP"/>
              </w:rPr>
            </w:pPr>
          </w:p>
        </w:tc>
        <w:tc>
          <w:tcPr>
            <w:tcW w:w="1438" w:type="dxa"/>
          </w:tcPr>
          <w:p w14:paraId="3BB22670"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3C797360" w14:textId="77777777" w:rsidR="00C935A0" w:rsidRPr="00FD0425" w:rsidRDefault="00C935A0" w:rsidP="00C935A0">
            <w:pPr>
              <w:pStyle w:val="TAL"/>
              <w:rPr>
                <w:lang w:val="sv-SE" w:eastAsia="ja-JP"/>
              </w:rPr>
            </w:pPr>
          </w:p>
        </w:tc>
        <w:tc>
          <w:tcPr>
            <w:tcW w:w="3543" w:type="dxa"/>
          </w:tcPr>
          <w:p w14:paraId="1A4BF7CE" w14:textId="77777777" w:rsidR="00C935A0" w:rsidRPr="00FD0425" w:rsidRDefault="00C935A0" w:rsidP="00C935A0">
            <w:pPr>
              <w:pStyle w:val="TAL"/>
              <w:rPr>
                <w:lang w:eastAsia="ja-JP"/>
              </w:rPr>
            </w:pPr>
          </w:p>
        </w:tc>
      </w:tr>
      <w:tr w:rsidR="00C935A0" w:rsidRPr="00FD0425" w14:paraId="13A38CAA" w14:textId="77777777" w:rsidTr="00C935A0">
        <w:tblPrEx>
          <w:tblCellMar>
            <w:top w:w="0" w:type="dxa"/>
            <w:bottom w:w="0" w:type="dxa"/>
          </w:tblCellMar>
        </w:tblPrEx>
        <w:tc>
          <w:tcPr>
            <w:tcW w:w="2328" w:type="dxa"/>
          </w:tcPr>
          <w:p w14:paraId="750ECDF0" w14:textId="77777777" w:rsidR="00C935A0" w:rsidRPr="00FD0425" w:rsidRDefault="00C935A0" w:rsidP="00C935A0">
            <w:pPr>
              <w:pStyle w:val="TAL"/>
              <w:ind w:left="113"/>
              <w:rPr>
                <w:b/>
                <w:lang w:eastAsia="ja-JP"/>
              </w:rPr>
            </w:pPr>
            <w:r w:rsidRPr="00FD0425">
              <w:rPr>
                <w:lang w:eastAsia="ja-JP"/>
              </w:rPr>
              <w:t>&gt;PDU Session ID</w:t>
            </w:r>
          </w:p>
        </w:tc>
        <w:tc>
          <w:tcPr>
            <w:tcW w:w="1080" w:type="dxa"/>
          </w:tcPr>
          <w:p w14:paraId="53FF7615" w14:textId="77777777" w:rsidR="00C935A0" w:rsidRPr="00FD0425" w:rsidRDefault="00C935A0" w:rsidP="00C935A0">
            <w:pPr>
              <w:pStyle w:val="TAL"/>
              <w:rPr>
                <w:rFonts w:eastAsia="Batang"/>
                <w:lang w:eastAsia="ja-JP"/>
              </w:rPr>
            </w:pPr>
            <w:r w:rsidRPr="00FD0425">
              <w:rPr>
                <w:lang w:eastAsia="ja-JP"/>
              </w:rPr>
              <w:t>M</w:t>
            </w:r>
          </w:p>
        </w:tc>
        <w:tc>
          <w:tcPr>
            <w:tcW w:w="1438" w:type="dxa"/>
          </w:tcPr>
          <w:p w14:paraId="0A61F440" w14:textId="77777777" w:rsidR="00C935A0" w:rsidRPr="00FD0425" w:rsidRDefault="00C935A0" w:rsidP="00C935A0">
            <w:pPr>
              <w:pStyle w:val="TAL"/>
              <w:rPr>
                <w:bCs/>
                <w:i/>
                <w:szCs w:val="18"/>
                <w:lang w:eastAsia="ja-JP"/>
              </w:rPr>
            </w:pPr>
          </w:p>
        </w:tc>
        <w:tc>
          <w:tcPr>
            <w:tcW w:w="1418" w:type="dxa"/>
          </w:tcPr>
          <w:p w14:paraId="6AE3EEF3" w14:textId="77777777" w:rsidR="00C935A0" w:rsidRPr="00FD0425" w:rsidRDefault="00C935A0" w:rsidP="00C935A0">
            <w:pPr>
              <w:pStyle w:val="TAL"/>
              <w:rPr>
                <w:lang w:eastAsia="ja-JP"/>
              </w:rPr>
            </w:pPr>
            <w:r w:rsidRPr="00FD0425">
              <w:rPr>
                <w:lang w:eastAsia="ja-JP"/>
              </w:rPr>
              <w:t>9.2.3.18</w:t>
            </w:r>
          </w:p>
        </w:tc>
        <w:tc>
          <w:tcPr>
            <w:tcW w:w="3543" w:type="dxa"/>
          </w:tcPr>
          <w:p w14:paraId="4552C6DB" w14:textId="77777777" w:rsidR="00C935A0" w:rsidRPr="00FD0425" w:rsidRDefault="00C935A0" w:rsidP="00C935A0">
            <w:pPr>
              <w:pStyle w:val="TAL"/>
              <w:rPr>
                <w:iCs/>
                <w:lang w:eastAsia="ja-JP"/>
              </w:rPr>
            </w:pPr>
          </w:p>
        </w:tc>
      </w:tr>
      <w:tr w:rsidR="00C935A0" w:rsidRPr="00FD0425" w14:paraId="41A648F3" w14:textId="77777777" w:rsidTr="00C935A0">
        <w:tblPrEx>
          <w:tblCellMar>
            <w:top w:w="0" w:type="dxa"/>
            <w:bottom w:w="0" w:type="dxa"/>
          </w:tblCellMar>
        </w:tblPrEx>
        <w:tc>
          <w:tcPr>
            <w:tcW w:w="2328" w:type="dxa"/>
          </w:tcPr>
          <w:p w14:paraId="045805B7" w14:textId="77777777" w:rsidR="00C935A0" w:rsidRPr="00FD0425" w:rsidRDefault="00C935A0" w:rsidP="00C935A0">
            <w:pPr>
              <w:pStyle w:val="TAL"/>
              <w:ind w:left="113"/>
              <w:rPr>
                <w:lang w:eastAsia="ja-JP"/>
              </w:rPr>
            </w:pPr>
            <w:r w:rsidRPr="00FD0425">
              <w:rPr>
                <w:lang w:eastAsia="ja-JP"/>
              </w:rPr>
              <w:t>&gt;Data Forwarding and Offloading Info from source NG-RAN node</w:t>
            </w:r>
          </w:p>
        </w:tc>
        <w:tc>
          <w:tcPr>
            <w:tcW w:w="1080" w:type="dxa"/>
          </w:tcPr>
          <w:p w14:paraId="3FDFFA8C" w14:textId="77777777" w:rsidR="00C935A0" w:rsidRPr="00FD0425" w:rsidRDefault="00C935A0" w:rsidP="00C935A0">
            <w:pPr>
              <w:pStyle w:val="TAL"/>
              <w:rPr>
                <w:lang w:eastAsia="ja-JP"/>
              </w:rPr>
            </w:pPr>
            <w:r w:rsidRPr="00FD0425">
              <w:rPr>
                <w:lang w:eastAsia="ja-JP"/>
              </w:rPr>
              <w:t>O</w:t>
            </w:r>
          </w:p>
        </w:tc>
        <w:tc>
          <w:tcPr>
            <w:tcW w:w="1438" w:type="dxa"/>
          </w:tcPr>
          <w:p w14:paraId="0E9BA820" w14:textId="77777777" w:rsidR="00C935A0" w:rsidRPr="00FD0425" w:rsidRDefault="00C935A0" w:rsidP="00C935A0">
            <w:pPr>
              <w:pStyle w:val="TAL"/>
              <w:rPr>
                <w:bCs/>
                <w:i/>
                <w:szCs w:val="18"/>
                <w:lang w:eastAsia="ja-JP"/>
              </w:rPr>
            </w:pPr>
          </w:p>
        </w:tc>
        <w:tc>
          <w:tcPr>
            <w:tcW w:w="1418" w:type="dxa"/>
          </w:tcPr>
          <w:p w14:paraId="048D903F" w14:textId="77777777" w:rsidR="00C935A0" w:rsidRPr="00FD0425" w:rsidRDefault="00C935A0" w:rsidP="00C935A0">
            <w:pPr>
              <w:pStyle w:val="TAL"/>
              <w:rPr>
                <w:lang w:eastAsia="ja-JP"/>
              </w:rPr>
            </w:pPr>
            <w:r w:rsidRPr="00FD0425">
              <w:rPr>
                <w:lang w:eastAsia="ja-JP"/>
              </w:rPr>
              <w:t>9.2.1.17</w:t>
            </w:r>
          </w:p>
        </w:tc>
        <w:tc>
          <w:tcPr>
            <w:tcW w:w="3543" w:type="dxa"/>
          </w:tcPr>
          <w:p w14:paraId="45E37257" w14:textId="77777777" w:rsidR="00C935A0" w:rsidRPr="00FD0425" w:rsidRDefault="00C935A0" w:rsidP="00C935A0">
            <w:pPr>
              <w:pStyle w:val="TAL"/>
              <w:rPr>
                <w:iCs/>
                <w:lang w:eastAsia="ja-JP"/>
              </w:rPr>
            </w:pPr>
          </w:p>
        </w:tc>
      </w:tr>
      <w:tr w:rsidR="00C935A0" w:rsidRPr="00FD0425" w14:paraId="6F5D0EFB" w14:textId="77777777" w:rsidTr="00C935A0">
        <w:tblPrEx>
          <w:tblCellMar>
            <w:top w:w="0" w:type="dxa"/>
            <w:bottom w:w="0" w:type="dxa"/>
          </w:tblCellMar>
        </w:tblPrEx>
        <w:tc>
          <w:tcPr>
            <w:tcW w:w="2328" w:type="dxa"/>
          </w:tcPr>
          <w:p w14:paraId="234967D9" w14:textId="77777777" w:rsidR="00C935A0" w:rsidRPr="00FD0425" w:rsidRDefault="00C935A0" w:rsidP="00C935A0">
            <w:pPr>
              <w:pStyle w:val="TAL"/>
              <w:ind w:left="113"/>
              <w:rPr>
                <w:lang w:eastAsia="ja-JP"/>
              </w:rPr>
            </w:pPr>
            <w:r w:rsidRPr="00FD0425">
              <w:rPr>
                <w:lang w:eastAsia="ja-JP"/>
              </w:rPr>
              <w:t>&gt;DRBs To Be Released List</w:t>
            </w:r>
          </w:p>
        </w:tc>
        <w:tc>
          <w:tcPr>
            <w:tcW w:w="1080" w:type="dxa"/>
          </w:tcPr>
          <w:p w14:paraId="5221B3F1" w14:textId="77777777" w:rsidR="00C935A0" w:rsidRPr="00FD0425" w:rsidRDefault="00C935A0" w:rsidP="00C935A0">
            <w:pPr>
              <w:pStyle w:val="TAL"/>
              <w:rPr>
                <w:lang w:eastAsia="ja-JP"/>
              </w:rPr>
            </w:pPr>
            <w:r w:rsidRPr="00FD0425">
              <w:rPr>
                <w:rFonts w:hint="eastAsia"/>
                <w:lang w:eastAsia="zh-CN"/>
              </w:rPr>
              <w:t>O</w:t>
            </w:r>
          </w:p>
        </w:tc>
        <w:tc>
          <w:tcPr>
            <w:tcW w:w="1438" w:type="dxa"/>
          </w:tcPr>
          <w:p w14:paraId="720102A8" w14:textId="77777777" w:rsidR="00C935A0" w:rsidRPr="00FD0425" w:rsidRDefault="00C935A0" w:rsidP="00C935A0">
            <w:pPr>
              <w:pStyle w:val="TAL"/>
              <w:rPr>
                <w:bCs/>
                <w:i/>
                <w:szCs w:val="18"/>
                <w:lang w:eastAsia="ja-JP"/>
              </w:rPr>
            </w:pPr>
          </w:p>
        </w:tc>
        <w:tc>
          <w:tcPr>
            <w:tcW w:w="1418" w:type="dxa"/>
          </w:tcPr>
          <w:p w14:paraId="2BCFECA1" w14:textId="77777777" w:rsidR="00C935A0" w:rsidRPr="00FD0425" w:rsidRDefault="00C935A0" w:rsidP="00C935A0">
            <w:pPr>
              <w:pStyle w:val="TAL"/>
              <w:rPr>
                <w:lang w:eastAsia="ja-JP"/>
              </w:rPr>
            </w:pPr>
            <w:r w:rsidRPr="00FD0425">
              <w:rPr>
                <w:lang w:eastAsia="ja-JP"/>
              </w:rPr>
              <w:t>DRB to QoS Flow Mapping List 9.2.1.15</w:t>
            </w:r>
          </w:p>
        </w:tc>
        <w:tc>
          <w:tcPr>
            <w:tcW w:w="3543" w:type="dxa"/>
          </w:tcPr>
          <w:p w14:paraId="62B5B13B" w14:textId="77777777" w:rsidR="00C935A0" w:rsidRPr="00FD0425" w:rsidRDefault="00C935A0" w:rsidP="00C935A0">
            <w:pPr>
              <w:pStyle w:val="TAL"/>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r>
    </w:tbl>
    <w:p w14:paraId="60149843"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672">
          <w:tblGrid>
            <w:gridCol w:w="3686"/>
            <w:gridCol w:w="5670"/>
          </w:tblGrid>
        </w:tblGridChange>
      </w:tblGrid>
      <w:tr w:rsidR="00C935A0" w:rsidRPr="00FD0425" w14:paraId="25B01506" w14:textId="77777777" w:rsidTr="00C935A0">
        <w:tblPrEx>
          <w:tblCellMar>
            <w:top w:w="0" w:type="dxa"/>
            <w:bottom w:w="0" w:type="dxa"/>
          </w:tblCellMar>
        </w:tblPrEx>
        <w:tc>
          <w:tcPr>
            <w:tcW w:w="3686" w:type="dxa"/>
          </w:tcPr>
          <w:p w14:paraId="11221D88" w14:textId="77777777" w:rsidR="00C935A0" w:rsidRPr="00FD0425" w:rsidRDefault="00C935A0" w:rsidP="00C935A0">
            <w:pPr>
              <w:pStyle w:val="TAH"/>
              <w:rPr>
                <w:lang w:eastAsia="ja-JP"/>
              </w:rPr>
            </w:pPr>
            <w:r w:rsidRPr="00FD0425">
              <w:rPr>
                <w:lang w:eastAsia="ja-JP"/>
              </w:rPr>
              <w:t>Range bound</w:t>
            </w:r>
          </w:p>
        </w:tc>
        <w:tc>
          <w:tcPr>
            <w:tcW w:w="5670" w:type="dxa"/>
          </w:tcPr>
          <w:p w14:paraId="64D3A00E" w14:textId="77777777" w:rsidR="00C935A0" w:rsidRPr="00FD0425" w:rsidRDefault="00C935A0" w:rsidP="00C935A0">
            <w:pPr>
              <w:pStyle w:val="TAH"/>
              <w:rPr>
                <w:lang w:eastAsia="ja-JP"/>
              </w:rPr>
            </w:pPr>
            <w:r w:rsidRPr="00FD0425">
              <w:rPr>
                <w:lang w:eastAsia="ja-JP"/>
              </w:rPr>
              <w:t>Explanation</w:t>
            </w:r>
          </w:p>
        </w:tc>
      </w:tr>
      <w:tr w:rsidR="00C935A0" w:rsidRPr="00FD0425" w14:paraId="331687FC" w14:textId="77777777" w:rsidTr="00C935A0">
        <w:tblPrEx>
          <w:tblCellMar>
            <w:top w:w="0" w:type="dxa"/>
            <w:bottom w:w="0" w:type="dxa"/>
          </w:tblCellMar>
        </w:tblPrEx>
        <w:tc>
          <w:tcPr>
            <w:tcW w:w="3686" w:type="dxa"/>
          </w:tcPr>
          <w:p w14:paraId="6F235C25"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3A92F6E5" w14:textId="77777777" w:rsidR="00C935A0" w:rsidRPr="00FD0425" w:rsidRDefault="00C935A0" w:rsidP="00C935A0">
            <w:pPr>
              <w:pStyle w:val="TAL"/>
              <w:rPr>
                <w:lang w:eastAsia="ja-JP"/>
              </w:rPr>
            </w:pPr>
            <w:r w:rsidRPr="00FD0425">
              <w:rPr>
                <w:lang w:eastAsia="ja-JP"/>
              </w:rPr>
              <w:t>Maximum no. of PDU sessions. Value is 256.</w:t>
            </w:r>
          </w:p>
        </w:tc>
      </w:tr>
    </w:tbl>
    <w:p w14:paraId="026B8B65" w14:textId="77777777" w:rsidR="00C935A0" w:rsidRPr="00FD0425" w:rsidRDefault="00C935A0" w:rsidP="00C935A0">
      <w:pPr>
        <w:rPr>
          <w:lang w:val="fr-FR"/>
        </w:rPr>
      </w:pPr>
    </w:p>
    <w:p w14:paraId="72CF41AF" w14:textId="77777777" w:rsidR="00C935A0" w:rsidRPr="00FD0425" w:rsidRDefault="00C935A0" w:rsidP="00C935A0">
      <w:pPr>
        <w:pStyle w:val="Heading4"/>
      </w:pPr>
      <w:bookmarkStart w:id="3673" w:name="_Toc20955261"/>
      <w:bookmarkStart w:id="3674" w:name="_Toc29991458"/>
      <w:bookmarkStart w:id="3675" w:name="_Toc36555858"/>
      <w:bookmarkStart w:id="3676" w:name="_Toc44497578"/>
      <w:bookmarkStart w:id="3677" w:name="_Toc45107966"/>
      <w:bookmarkStart w:id="3678" w:name="_Toc45901586"/>
      <w:bookmarkStart w:id="3679" w:name="_Toc51850665"/>
      <w:bookmarkStart w:id="3680" w:name="_Toc56693668"/>
      <w:bookmarkStart w:id="3681" w:name="_Toc64447211"/>
      <w:bookmarkStart w:id="3682" w:name="_Toc66286705"/>
      <w:bookmarkStart w:id="3683" w:name="_Toc74151400"/>
      <w:bookmarkStart w:id="3684" w:name="_Toc81322008"/>
      <w:r w:rsidRPr="00FD0425">
        <w:t>9.2.1.25</w:t>
      </w:r>
      <w:r w:rsidRPr="00FD0425">
        <w:tab/>
        <w:t>PDU Session List with data forwarding info from the target node</w:t>
      </w:r>
      <w:bookmarkEnd w:id="3673"/>
      <w:bookmarkEnd w:id="3674"/>
      <w:bookmarkEnd w:id="3675"/>
      <w:bookmarkEnd w:id="3676"/>
      <w:bookmarkEnd w:id="3677"/>
      <w:bookmarkEnd w:id="3678"/>
      <w:bookmarkEnd w:id="3679"/>
      <w:bookmarkEnd w:id="3680"/>
      <w:bookmarkEnd w:id="3681"/>
      <w:bookmarkEnd w:id="3682"/>
      <w:bookmarkEnd w:id="3683"/>
      <w:bookmarkEnd w:id="3684"/>
    </w:p>
    <w:p w14:paraId="1417C5EC" w14:textId="77777777" w:rsidR="00C935A0" w:rsidRPr="00FD0425" w:rsidRDefault="00C935A0" w:rsidP="00C935A0">
      <w:r w:rsidRPr="00FD0425">
        <w:t>This IE contains a list of PDU session related data forwarding information from the target NG-RAN node.</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Change w:id="3685">
          <w:tblGrid>
            <w:gridCol w:w="2011"/>
            <w:gridCol w:w="1134"/>
            <w:gridCol w:w="992"/>
            <w:gridCol w:w="1560"/>
            <w:gridCol w:w="2268"/>
            <w:gridCol w:w="1134"/>
            <w:gridCol w:w="1134"/>
          </w:tblGrid>
        </w:tblGridChange>
      </w:tblGrid>
      <w:tr w:rsidR="00C935A0" w:rsidRPr="00FD0425" w14:paraId="6192FAF3" w14:textId="77777777" w:rsidTr="00C935A0">
        <w:tblPrEx>
          <w:tblCellMar>
            <w:top w:w="0" w:type="dxa"/>
            <w:bottom w:w="0" w:type="dxa"/>
          </w:tblCellMar>
        </w:tblPrEx>
        <w:tc>
          <w:tcPr>
            <w:tcW w:w="2011" w:type="dxa"/>
          </w:tcPr>
          <w:p w14:paraId="6F10B623" w14:textId="77777777" w:rsidR="00C935A0" w:rsidRPr="00FD0425" w:rsidRDefault="00C935A0" w:rsidP="00C935A0">
            <w:pPr>
              <w:pStyle w:val="TAH"/>
              <w:rPr>
                <w:lang w:eastAsia="ja-JP"/>
              </w:rPr>
            </w:pPr>
            <w:r w:rsidRPr="00FD0425">
              <w:rPr>
                <w:lang w:eastAsia="ja-JP"/>
              </w:rPr>
              <w:t>IE/Group Name</w:t>
            </w:r>
          </w:p>
        </w:tc>
        <w:tc>
          <w:tcPr>
            <w:tcW w:w="1134" w:type="dxa"/>
          </w:tcPr>
          <w:p w14:paraId="6F2860E3" w14:textId="77777777" w:rsidR="00C935A0" w:rsidRPr="00FD0425" w:rsidRDefault="00C935A0" w:rsidP="00C935A0">
            <w:pPr>
              <w:pStyle w:val="TAH"/>
              <w:rPr>
                <w:lang w:eastAsia="ja-JP"/>
              </w:rPr>
            </w:pPr>
            <w:r w:rsidRPr="00FD0425">
              <w:rPr>
                <w:lang w:eastAsia="ja-JP"/>
              </w:rPr>
              <w:t>Presence</w:t>
            </w:r>
          </w:p>
        </w:tc>
        <w:tc>
          <w:tcPr>
            <w:tcW w:w="992" w:type="dxa"/>
          </w:tcPr>
          <w:p w14:paraId="7B19CE2F" w14:textId="77777777" w:rsidR="00C935A0" w:rsidRPr="00FD0425" w:rsidRDefault="00C935A0" w:rsidP="00C935A0">
            <w:pPr>
              <w:pStyle w:val="TAH"/>
              <w:rPr>
                <w:lang w:eastAsia="ja-JP"/>
              </w:rPr>
            </w:pPr>
            <w:r w:rsidRPr="00FD0425">
              <w:rPr>
                <w:lang w:eastAsia="ja-JP"/>
              </w:rPr>
              <w:t>Range</w:t>
            </w:r>
          </w:p>
        </w:tc>
        <w:tc>
          <w:tcPr>
            <w:tcW w:w="1560" w:type="dxa"/>
          </w:tcPr>
          <w:p w14:paraId="2807ECAB" w14:textId="77777777" w:rsidR="00C935A0" w:rsidRPr="00FD0425" w:rsidRDefault="00C935A0" w:rsidP="00C935A0">
            <w:pPr>
              <w:pStyle w:val="TAH"/>
              <w:rPr>
                <w:lang w:eastAsia="ja-JP"/>
              </w:rPr>
            </w:pPr>
            <w:r w:rsidRPr="00FD0425">
              <w:rPr>
                <w:lang w:eastAsia="ja-JP"/>
              </w:rPr>
              <w:t>IE type and reference</w:t>
            </w:r>
          </w:p>
        </w:tc>
        <w:tc>
          <w:tcPr>
            <w:tcW w:w="2268" w:type="dxa"/>
          </w:tcPr>
          <w:p w14:paraId="530F1EE2" w14:textId="77777777" w:rsidR="00C935A0" w:rsidRPr="00FD0425" w:rsidRDefault="00C935A0" w:rsidP="00C935A0">
            <w:pPr>
              <w:pStyle w:val="TAH"/>
              <w:rPr>
                <w:lang w:eastAsia="ja-JP"/>
              </w:rPr>
            </w:pPr>
            <w:r w:rsidRPr="00FD0425">
              <w:rPr>
                <w:lang w:eastAsia="ja-JP"/>
              </w:rPr>
              <w:t>Semantics description</w:t>
            </w:r>
          </w:p>
        </w:tc>
        <w:tc>
          <w:tcPr>
            <w:tcW w:w="1134" w:type="dxa"/>
          </w:tcPr>
          <w:p w14:paraId="062097E0" w14:textId="77777777" w:rsidR="00C935A0" w:rsidRPr="00FD0425" w:rsidRDefault="00C935A0" w:rsidP="00C935A0">
            <w:pPr>
              <w:pStyle w:val="TAH"/>
              <w:rPr>
                <w:lang w:eastAsia="ja-JP"/>
              </w:rPr>
            </w:pPr>
            <w:r w:rsidRPr="00FD0425">
              <w:rPr>
                <w:lang w:eastAsia="ja-JP"/>
              </w:rPr>
              <w:t>Criticality</w:t>
            </w:r>
          </w:p>
        </w:tc>
        <w:tc>
          <w:tcPr>
            <w:tcW w:w="1134" w:type="dxa"/>
          </w:tcPr>
          <w:p w14:paraId="2B6F22B3" w14:textId="77777777" w:rsidR="00C935A0" w:rsidRPr="00FD0425" w:rsidRDefault="00C935A0" w:rsidP="00C935A0">
            <w:pPr>
              <w:pStyle w:val="TAH"/>
              <w:rPr>
                <w:lang w:eastAsia="ja-JP"/>
              </w:rPr>
            </w:pPr>
            <w:r w:rsidRPr="00FD0425">
              <w:rPr>
                <w:lang w:eastAsia="ja-JP"/>
              </w:rPr>
              <w:t>Assigned Criticality</w:t>
            </w:r>
          </w:p>
        </w:tc>
      </w:tr>
      <w:tr w:rsidR="00C935A0" w:rsidRPr="00FD0425" w14:paraId="0369838F" w14:textId="77777777" w:rsidTr="00C935A0">
        <w:tblPrEx>
          <w:tblCellMar>
            <w:top w:w="0" w:type="dxa"/>
            <w:bottom w:w="0" w:type="dxa"/>
          </w:tblCellMar>
        </w:tblPrEx>
        <w:tc>
          <w:tcPr>
            <w:tcW w:w="2011" w:type="dxa"/>
          </w:tcPr>
          <w:p w14:paraId="5EB238E2" w14:textId="77777777" w:rsidR="00C935A0" w:rsidRPr="00FD0425" w:rsidRDefault="00C935A0" w:rsidP="00C935A0">
            <w:pPr>
              <w:pStyle w:val="TAL"/>
              <w:rPr>
                <w:lang w:val="sv-SE" w:eastAsia="ja-JP"/>
              </w:rPr>
            </w:pPr>
            <w:r w:rsidRPr="00FD0425">
              <w:rPr>
                <w:b/>
                <w:bCs/>
                <w:lang w:eastAsia="ja-JP"/>
              </w:rPr>
              <w:t>PDU Session List with data forwarding from the target node</w:t>
            </w:r>
          </w:p>
        </w:tc>
        <w:tc>
          <w:tcPr>
            <w:tcW w:w="1134" w:type="dxa"/>
          </w:tcPr>
          <w:p w14:paraId="763D128F" w14:textId="77777777" w:rsidR="00C935A0" w:rsidRPr="00FD0425" w:rsidRDefault="00C935A0" w:rsidP="00C935A0">
            <w:pPr>
              <w:pStyle w:val="TAL"/>
              <w:rPr>
                <w:lang w:eastAsia="ja-JP"/>
              </w:rPr>
            </w:pPr>
          </w:p>
        </w:tc>
        <w:tc>
          <w:tcPr>
            <w:tcW w:w="992" w:type="dxa"/>
          </w:tcPr>
          <w:p w14:paraId="1FFDFDB3"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60" w:type="dxa"/>
          </w:tcPr>
          <w:p w14:paraId="6DFA7858" w14:textId="77777777" w:rsidR="00C935A0" w:rsidRPr="00FD0425" w:rsidRDefault="00C935A0" w:rsidP="00C935A0">
            <w:pPr>
              <w:pStyle w:val="TAL"/>
              <w:rPr>
                <w:lang w:val="sv-SE" w:eastAsia="ja-JP"/>
              </w:rPr>
            </w:pPr>
          </w:p>
        </w:tc>
        <w:tc>
          <w:tcPr>
            <w:tcW w:w="2268" w:type="dxa"/>
          </w:tcPr>
          <w:p w14:paraId="3CE7AA46" w14:textId="77777777" w:rsidR="00C935A0" w:rsidRPr="00FD0425" w:rsidRDefault="00C935A0" w:rsidP="00C935A0">
            <w:pPr>
              <w:pStyle w:val="TAL"/>
              <w:rPr>
                <w:lang w:eastAsia="ja-JP"/>
              </w:rPr>
            </w:pPr>
          </w:p>
        </w:tc>
        <w:tc>
          <w:tcPr>
            <w:tcW w:w="1134" w:type="dxa"/>
          </w:tcPr>
          <w:p w14:paraId="1E7C2542" w14:textId="77777777" w:rsidR="00C935A0" w:rsidRPr="00FD0425" w:rsidRDefault="00C935A0" w:rsidP="00C935A0">
            <w:pPr>
              <w:pStyle w:val="TAC"/>
              <w:rPr>
                <w:lang w:eastAsia="ja-JP"/>
              </w:rPr>
            </w:pPr>
            <w:r w:rsidRPr="00FD0425">
              <w:rPr>
                <w:lang w:eastAsia="ja-JP"/>
              </w:rPr>
              <w:t>–</w:t>
            </w:r>
          </w:p>
        </w:tc>
        <w:tc>
          <w:tcPr>
            <w:tcW w:w="1134" w:type="dxa"/>
          </w:tcPr>
          <w:p w14:paraId="1BAE290C" w14:textId="77777777" w:rsidR="00C935A0" w:rsidRPr="00FD0425" w:rsidRDefault="00C935A0" w:rsidP="00C935A0">
            <w:pPr>
              <w:pStyle w:val="TAC"/>
              <w:rPr>
                <w:lang w:eastAsia="ja-JP"/>
              </w:rPr>
            </w:pPr>
          </w:p>
        </w:tc>
      </w:tr>
      <w:tr w:rsidR="00C935A0" w:rsidRPr="00FD0425" w14:paraId="70780E79" w14:textId="77777777" w:rsidTr="00C935A0">
        <w:tblPrEx>
          <w:tblCellMar>
            <w:top w:w="0" w:type="dxa"/>
            <w:bottom w:w="0" w:type="dxa"/>
          </w:tblCellMar>
        </w:tblPrEx>
        <w:tc>
          <w:tcPr>
            <w:tcW w:w="2011" w:type="dxa"/>
          </w:tcPr>
          <w:p w14:paraId="01E8C265" w14:textId="77777777" w:rsidR="00C935A0" w:rsidRPr="00FD0425" w:rsidRDefault="00C935A0" w:rsidP="00C935A0">
            <w:pPr>
              <w:pStyle w:val="TAL"/>
              <w:ind w:left="113"/>
              <w:rPr>
                <w:b/>
                <w:lang w:eastAsia="ja-JP"/>
              </w:rPr>
            </w:pPr>
            <w:r w:rsidRPr="00FD0425">
              <w:rPr>
                <w:lang w:eastAsia="ja-JP"/>
              </w:rPr>
              <w:t>&gt;PDU Session ID</w:t>
            </w:r>
          </w:p>
        </w:tc>
        <w:tc>
          <w:tcPr>
            <w:tcW w:w="1134" w:type="dxa"/>
          </w:tcPr>
          <w:p w14:paraId="59764E11" w14:textId="77777777" w:rsidR="00C935A0" w:rsidRPr="00FD0425" w:rsidRDefault="00C935A0" w:rsidP="00C935A0">
            <w:pPr>
              <w:pStyle w:val="TAL"/>
              <w:rPr>
                <w:rFonts w:eastAsia="Batang"/>
                <w:lang w:eastAsia="ja-JP"/>
              </w:rPr>
            </w:pPr>
            <w:r w:rsidRPr="00FD0425">
              <w:rPr>
                <w:lang w:eastAsia="ja-JP"/>
              </w:rPr>
              <w:t>M</w:t>
            </w:r>
          </w:p>
        </w:tc>
        <w:tc>
          <w:tcPr>
            <w:tcW w:w="992" w:type="dxa"/>
          </w:tcPr>
          <w:p w14:paraId="2A9DD6EB" w14:textId="77777777" w:rsidR="00C935A0" w:rsidRPr="00FD0425" w:rsidRDefault="00C935A0" w:rsidP="00C935A0">
            <w:pPr>
              <w:pStyle w:val="TAL"/>
              <w:rPr>
                <w:bCs/>
                <w:i/>
                <w:szCs w:val="18"/>
                <w:lang w:eastAsia="ja-JP"/>
              </w:rPr>
            </w:pPr>
          </w:p>
        </w:tc>
        <w:tc>
          <w:tcPr>
            <w:tcW w:w="1560" w:type="dxa"/>
          </w:tcPr>
          <w:p w14:paraId="044ABFB4" w14:textId="77777777" w:rsidR="00C935A0" w:rsidRPr="00FD0425" w:rsidRDefault="00C935A0" w:rsidP="00C935A0">
            <w:pPr>
              <w:pStyle w:val="TAL"/>
              <w:rPr>
                <w:lang w:eastAsia="ja-JP"/>
              </w:rPr>
            </w:pPr>
            <w:r w:rsidRPr="00FD0425">
              <w:rPr>
                <w:lang w:eastAsia="ja-JP"/>
              </w:rPr>
              <w:t>9.2.3.18</w:t>
            </w:r>
          </w:p>
        </w:tc>
        <w:tc>
          <w:tcPr>
            <w:tcW w:w="2268" w:type="dxa"/>
          </w:tcPr>
          <w:p w14:paraId="42A9170F" w14:textId="77777777" w:rsidR="00C935A0" w:rsidRPr="00FD0425" w:rsidRDefault="00C935A0" w:rsidP="00C935A0">
            <w:pPr>
              <w:pStyle w:val="TAL"/>
              <w:rPr>
                <w:iCs/>
                <w:lang w:eastAsia="ja-JP"/>
              </w:rPr>
            </w:pPr>
          </w:p>
        </w:tc>
        <w:tc>
          <w:tcPr>
            <w:tcW w:w="1134" w:type="dxa"/>
          </w:tcPr>
          <w:p w14:paraId="6BE67CE7" w14:textId="77777777" w:rsidR="00C935A0" w:rsidRPr="00FD0425" w:rsidRDefault="00C935A0" w:rsidP="00C935A0">
            <w:pPr>
              <w:pStyle w:val="TAC"/>
              <w:rPr>
                <w:iCs/>
                <w:lang w:eastAsia="ja-JP"/>
              </w:rPr>
            </w:pPr>
            <w:r w:rsidRPr="00FD0425">
              <w:rPr>
                <w:lang w:eastAsia="ja-JP"/>
              </w:rPr>
              <w:t>–</w:t>
            </w:r>
          </w:p>
        </w:tc>
        <w:tc>
          <w:tcPr>
            <w:tcW w:w="1134" w:type="dxa"/>
          </w:tcPr>
          <w:p w14:paraId="04529DB0" w14:textId="77777777" w:rsidR="00C935A0" w:rsidRPr="00FD0425" w:rsidRDefault="00C935A0" w:rsidP="00C935A0">
            <w:pPr>
              <w:pStyle w:val="TAC"/>
              <w:rPr>
                <w:iCs/>
                <w:lang w:eastAsia="ja-JP"/>
              </w:rPr>
            </w:pPr>
          </w:p>
        </w:tc>
      </w:tr>
      <w:tr w:rsidR="00C935A0" w:rsidRPr="00FD0425" w14:paraId="122ACB6F" w14:textId="77777777" w:rsidTr="00C935A0">
        <w:tblPrEx>
          <w:tblCellMar>
            <w:top w:w="0" w:type="dxa"/>
            <w:bottom w:w="0" w:type="dxa"/>
          </w:tblCellMar>
        </w:tblPrEx>
        <w:tc>
          <w:tcPr>
            <w:tcW w:w="2011" w:type="dxa"/>
          </w:tcPr>
          <w:p w14:paraId="48D0383C" w14:textId="77777777" w:rsidR="00C935A0" w:rsidRPr="00FD0425" w:rsidRDefault="00C935A0" w:rsidP="00C935A0">
            <w:pPr>
              <w:pStyle w:val="TAL"/>
              <w:ind w:left="113"/>
              <w:rPr>
                <w:lang w:eastAsia="ja-JP"/>
              </w:rPr>
            </w:pPr>
            <w:r w:rsidRPr="00FD0425">
              <w:rPr>
                <w:lang w:eastAsia="ja-JP"/>
              </w:rPr>
              <w:t>&gt;Data Forwarding Info from target NG-RAN node</w:t>
            </w:r>
          </w:p>
        </w:tc>
        <w:tc>
          <w:tcPr>
            <w:tcW w:w="1134" w:type="dxa"/>
          </w:tcPr>
          <w:p w14:paraId="770A2E6F" w14:textId="77777777" w:rsidR="00C935A0" w:rsidRPr="00FD0425" w:rsidRDefault="00C935A0" w:rsidP="00C935A0">
            <w:pPr>
              <w:pStyle w:val="TAL"/>
              <w:rPr>
                <w:lang w:eastAsia="ja-JP"/>
              </w:rPr>
            </w:pPr>
            <w:r>
              <w:rPr>
                <w:lang w:eastAsia="ja-JP"/>
              </w:rPr>
              <w:t>M</w:t>
            </w:r>
          </w:p>
        </w:tc>
        <w:tc>
          <w:tcPr>
            <w:tcW w:w="992" w:type="dxa"/>
          </w:tcPr>
          <w:p w14:paraId="5CA453F4" w14:textId="77777777" w:rsidR="00C935A0" w:rsidRPr="00FD0425" w:rsidRDefault="00C935A0" w:rsidP="00C935A0">
            <w:pPr>
              <w:pStyle w:val="TAL"/>
              <w:rPr>
                <w:bCs/>
                <w:i/>
                <w:szCs w:val="18"/>
                <w:lang w:eastAsia="ja-JP"/>
              </w:rPr>
            </w:pPr>
          </w:p>
        </w:tc>
        <w:tc>
          <w:tcPr>
            <w:tcW w:w="1560" w:type="dxa"/>
          </w:tcPr>
          <w:p w14:paraId="2735ACC1" w14:textId="77777777" w:rsidR="00C935A0" w:rsidRPr="00FD0425" w:rsidRDefault="00C935A0" w:rsidP="00C935A0">
            <w:pPr>
              <w:pStyle w:val="TAL"/>
              <w:rPr>
                <w:lang w:eastAsia="ja-JP"/>
              </w:rPr>
            </w:pPr>
            <w:r w:rsidRPr="00FD0425">
              <w:rPr>
                <w:lang w:eastAsia="ja-JP"/>
              </w:rPr>
              <w:t>9.2.1.16</w:t>
            </w:r>
          </w:p>
        </w:tc>
        <w:tc>
          <w:tcPr>
            <w:tcW w:w="2268" w:type="dxa"/>
          </w:tcPr>
          <w:p w14:paraId="51313E48" w14:textId="77777777" w:rsidR="00C935A0" w:rsidRPr="00FD0425" w:rsidRDefault="00C935A0" w:rsidP="00C935A0">
            <w:pPr>
              <w:pStyle w:val="TAL"/>
              <w:rPr>
                <w:iCs/>
                <w:lang w:eastAsia="ja-JP"/>
              </w:rPr>
            </w:pPr>
          </w:p>
        </w:tc>
        <w:tc>
          <w:tcPr>
            <w:tcW w:w="1134" w:type="dxa"/>
          </w:tcPr>
          <w:p w14:paraId="692F25A6" w14:textId="77777777" w:rsidR="00C935A0" w:rsidRPr="00FD0425" w:rsidRDefault="00C935A0" w:rsidP="00C935A0">
            <w:pPr>
              <w:pStyle w:val="TAC"/>
              <w:rPr>
                <w:iCs/>
                <w:lang w:eastAsia="ja-JP"/>
              </w:rPr>
            </w:pPr>
            <w:r w:rsidRPr="00FD0425">
              <w:rPr>
                <w:lang w:eastAsia="ja-JP"/>
              </w:rPr>
              <w:t>–</w:t>
            </w:r>
          </w:p>
        </w:tc>
        <w:tc>
          <w:tcPr>
            <w:tcW w:w="1134" w:type="dxa"/>
          </w:tcPr>
          <w:p w14:paraId="50C434CF" w14:textId="77777777" w:rsidR="00C935A0" w:rsidRPr="00FD0425" w:rsidRDefault="00C935A0" w:rsidP="00C935A0">
            <w:pPr>
              <w:pStyle w:val="TAC"/>
              <w:rPr>
                <w:iCs/>
                <w:lang w:eastAsia="ja-JP"/>
              </w:rPr>
            </w:pPr>
          </w:p>
        </w:tc>
      </w:tr>
      <w:tr w:rsidR="00C935A0" w:rsidRPr="00FD0425" w14:paraId="1C9E6713" w14:textId="77777777" w:rsidTr="00C935A0">
        <w:tblPrEx>
          <w:tblCellMar>
            <w:top w:w="0" w:type="dxa"/>
            <w:bottom w:w="0" w:type="dxa"/>
          </w:tblCellMar>
        </w:tblPrEx>
        <w:tc>
          <w:tcPr>
            <w:tcW w:w="2011" w:type="dxa"/>
          </w:tcPr>
          <w:p w14:paraId="0ECB19D3" w14:textId="77777777" w:rsidR="00C935A0" w:rsidRPr="00FD0425" w:rsidRDefault="00C935A0" w:rsidP="00C935A0">
            <w:pPr>
              <w:pStyle w:val="TAL"/>
              <w:ind w:left="113"/>
              <w:rPr>
                <w:lang w:eastAsia="ja-JP"/>
              </w:rPr>
            </w:pPr>
            <w:r w:rsidRPr="00FD0425">
              <w:rPr>
                <w:lang w:eastAsia="ja-JP"/>
              </w:rPr>
              <w:t>&gt;DRB IDs taken into use</w:t>
            </w:r>
          </w:p>
        </w:tc>
        <w:tc>
          <w:tcPr>
            <w:tcW w:w="1134" w:type="dxa"/>
          </w:tcPr>
          <w:p w14:paraId="20AA657B" w14:textId="77777777" w:rsidR="00C935A0" w:rsidRPr="00FD0425" w:rsidRDefault="00C935A0" w:rsidP="00C935A0">
            <w:pPr>
              <w:pStyle w:val="TAL"/>
              <w:rPr>
                <w:lang w:eastAsia="ja-JP"/>
              </w:rPr>
            </w:pPr>
            <w:r w:rsidRPr="00FD0425">
              <w:rPr>
                <w:lang w:eastAsia="ja-JP"/>
              </w:rPr>
              <w:t>O</w:t>
            </w:r>
          </w:p>
        </w:tc>
        <w:tc>
          <w:tcPr>
            <w:tcW w:w="992" w:type="dxa"/>
          </w:tcPr>
          <w:p w14:paraId="4403F181" w14:textId="77777777" w:rsidR="00C935A0" w:rsidRPr="00FD0425" w:rsidRDefault="00C935A0" w:rsidP="00C935A0">
            <w:pPr>
              <w:pStyle w:val="TAL"/>
              <w:rPr>
                <w:bCs/>
                <w:i/>
                <w:szCs w:val="18"/>
                <w:lang w:eastAsia="ja-JP"/>
              </w:rPr>
            </w:pPr>
          </w:p>
        </w:tc>
        <w:tc>
          <w:tcPr>
            <w:tcW w:w="1560" w:type="dxa"/>
          </w:tcPr>
          <w:p w14:paraId="6654C930" w14:textId="77777777" w:rsidR="00C935A0" w:rsidRPr="00FD0425" w:rsidRDefault="00C935A0" w:rsidP="00C935A0">
            <w:pPr>
              <w:pStyle w:val="TAL"/>
              <w:rPr>
                <w:lang w:eastAsia="ja-JP"/>
              </w:rPr>
            </w:pPr>
            <w:r w:rsidRPr="00FD0425">
              <w:rPr>
                <w:lang w:eastAsia="ja-JP"/>
              </w:rPr>
              <w:t>DRB List 9.2.1.29</w:t>
            </w:r>
          </w:p>
        </w:tc>
        <w:tc>
          <w:tcPr>
            <w:tcW w:w="2268" w:type="dxa"/>
          </w:tcPr>
          <w:p w14:paraId="5DB722C8" w14:textId="77777777" w:rsidR="00C935A0" w:rsidRPr="00FD0425" w:rsidRDefault="00C935A0" w:rsidP="00C935A0">
            <w:pPr>
              <w:pStyle w:val="TAL"/>
              <w:rPr>
                <w:iCs/>
                <w:lang w:eastAsia="ja-JP"/>
              </w:rPr>
            </w:pPr>
            <w:r w:rsidRPr="00FD0425">
              <w:rPr>
                <w:iCs/>
                <w:lang w:eastAsia="ja-JP"/>
              </w:rPr>
              <w:t>Indicating the DRB IDs taken into use by the target NG-RAN node, as specified in TS 37.340 [8].</w:t>
            </w:r>
          </w:p>
        </w:tc>
        <w:tc>
          <w:tcPr>
            <w:tcW w:w="1134" w:type="dxa"/>
          </w:tcPr>
          <w:p w14:paraId="55BE4585" w14:textId="77777777" w:rsidR="00C935A0" w:rsidRPr="00FD0425" w:rsidRDefault="00C935A0" w:rsidP="00C935A0">
            <w:pPr>
              <w:pStyle w:val="TAC"/>
              <w:rPr>
                <w:lang w:eastAsia="ja-JP"/>
              </w:rPr>
            </w:pPr>
            <w:r w:rsidRPr="00FD0425">
              <w:rPr>
                <w:iCs/>
                <w:lang w:eastAsia="ja-JP"/>
              </w:rPr>
              <w:t>YES</w:t>
            </w:r>
          </w:p>
        </w:tc>
        <w:tc>
          <w:tcPr>
            <w:tcW w:w="1134" w:type="dxa"/>
          </w:tcPr>
          <w:p w14:paraId="7F7DEA9C" w14:textId="77777777" w:rsidR="00C935A0" w:rsidRPr="00FD0425" w:rsidRDefault="00C935A0" w:rsidP="00C935A0">
            <w:pPr>
              <w:pStyle w:val="TAC"/>
              <w:rPr>
                <w:iCs/>
                <w:lang w:eastAsia="ja-JP"/>
              </w:rPr>
            </w:pPr>
            <w:r w:rsidRPr="00FD0425">
              <w:rPr>
                <w:iCs/>
                <w:lang w:eastAsia="ja-JP"/>
              </w:rPr>
              <w:t>reject</w:t>
            </w:r>
          </w:p>
        </w:tc>
      </w:tr>
    </w:tbl>
    <w:p w14:paraId="03E4F5E2"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686">
          <w:tblGrid>
            <w:gridCol w:w="3686"/>
            <w:gridCol w:w="5670"/>
          </w:tblGrid>
        </w:tblGridChange>
      </w:tblGrid>
      <w:tr w:rsidR="00C935A0" w:rsidRPr="00FD0425" w14:paraId="79E69470" w14:textId="77777777" w:rsidTr="00C935A0">
        <w:tblPrEx>
          <w:tblCellMar>
            <w:top w:w="0" w:type="dxa"/>
            <w:bottom w:w="0" w:type="dxa"/>
          </w:tblCellMar>
        </w:tblPrEx>
        <w:tc>
          <w:tcPr>
            <w:tcW w:w="3686" w:type="dxa"/>
          </w:tcPr>
          <w:p w14:paraId="01B99880" w14:textId="77777777" w:rsidR="00C935A0" w:rsidRPr="00FD0425" w:rsidRDefault="00C935A0" w:rsidP="00C935A0">
            <w:pPr>
              <w:pStyle w:val="TAH"/>
              <w:rPr>
                <w:lang w:eastAsia="ja-JP"/>
              </w:rPr>
            </w:pPr>
            <w:r w:rsidRPr="00FD0425">
              <w:rPr>
                <w:lang w:eastAsia="ja-JP"/>
              </w:rPr>
              <w:t>Range bound</w:t>
            </w:r>
          </w:p>
        </w:tc>
        <w:tc>
          <w:tcPr>
            <w:tcW w:w="5670" w:type="dxa"/>
          </w:tcPr>
          <w:p w14:paraId="481C1F38" w14:textId="77777777" w:rsidR="00C935A0" w:rsidRPr="00FD0425" w:rsidRDefault="00C935A0" w:rsidP="00C935A0">
            <w:pPr>
              <w:pStyle w:val="TAH"/>
              <w:rPr>
                <w:lang w:eastAsia="ja-JP"/>
              </w:rPr>
            </w:pPr>
            <w:r w:rsidRPr="00FD0425">
              <w:rPr>
                <w:lang w:eastAsia="ja-JP"/>
              </w:rPr>
              <w:t>Explanation</w:t>
            </w:r>
          </w:p>
        </w:tc>
      </w:tr>
      <w:tr w:rsidR="00C935A0" w:rsidRPr="00FD0425" w14:paraId="086AB9CF" w14:textId="77777777" w:rsidTr="00C935A0">
        <w:tblPrEx>
          <w:tblCellMar>
            <w:top w:w="0" w:type="dxa"/>
            <w:bottom w:w="0" w:type="dxa"/>
          </w:tblCellMar>
        </w:tblPrEx>
        <w:tc>
          <w:tcPr>
            <w:tcW w:w="3686" w:type="dxa"/>
          </w:tcPr>
          <w:p w14:paraId="1DD98F84"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3E637420" w14:textId="77777777" w:rsidR="00C935A0" w:rsidRPr="00FD0425" w:rsidRDefault="00C935A0" w:rsidP="00C935A0">
            <w:pPr>
              <w:pStyle w:val="TAL"/>
              <w:rPr>
                <w:lang w:eastAsia="ja-JP"/>
              </w:rPr>
            </w:pPr>
            <w:r w:rsidRPr="00FD0425">
              <w:rPr>
                <w:lang w:eastAsia="ja-JP"/>
              </w:rPr>
              <w:t>Maximum no. of PDU sessions. Value is 256.</w:t>
            </w:r>
          </w:p>
        </w:tc>
      </w:tr>
    </w:tbl>
    <w:p w14:paraId="0166E6F0" w14:textId="77777777" w:rsidR="00C935A0" w:rsidRPr="00FD0425" w:rsidRDefault="00C935A0" w:rsidP="00C935A0">
      <w:pPr>
        <w:rPr>
          <w:lang w:val="fr-FR"/>
        </w:rPr>
      </w:pPr>
    </w:p>
    <w:p w14:paraId="63B62328" w14:textId="77777777" w:rsidR="00C935A0" w:rsidRPr="00FD0425" w:rsidRDefault="00C935A0" w:rsidP="00C935A0">
      <w:pPr>
        <w:pStyle w:val="Heading4"/>
      </w:pPr>
      <w:bookmarkStart w:id="3687" w:name="_Toc20955262"/>
      <w:bookmarkStart w:id="3688" w:name="_Toc29991459"/>
      <w:bookmarkStart w:id="3689" w:name="_Toc36555859"/>
      <w:bookmarkStart w:id="3690" w:name="_Toc44497579"/>
      <w:bookmarkStart w:id="3691" w:name="_Toc45107967"/>
      <w:bookmarkStart w:id="3692" w:name="_Toc45901587"/>
      <w:bookmarkStart w:id="3693" w:name="_Toc51850666"/>
      <w:bookmarkStart w:id="3694" w:name="_Toc56693669"/>
      <w:bookmarkStart w:id="3695" w:name="_Toc64447212"/>
      <w:bookmarkStart w:id="3696" w:name="_Toc66286706"/>
      <w:bookmarkStart w:id="3697" w:name="_Toc74151401"/>
      <w:bookmarkStart w:id="3698" w:name="_Toc81322009"/>
      <w:r w:rsidRPr="00FD0425">
        <w:t>9.2.1.26</w:t>
      </w:r>
      <w:r w:rsidRPr="00FD0425">
        <w:tab/>
        <w:t>PDU Session List with Cause</w:t>
      </w:r>
      <w:bookmarkEnd w:id="3687"/>
      <w:bookmarkEnd w:id="3688"/>
      <w:bookmarkEnd w:id="3689"/>
      <w:bookmarkEnd w:id="3690"/>
      <w:bookmarkEnd w:id="3691"/>
      <w:bookmarkEnd w:id="3692"/>
      <w:bookmarkEnd w:id="3693"/>
      <w:bookmarkEnd w:id="3694"/>
      <w:bookmarkEnd w:id="3695"/>
      <w:bookmarkEnd w:id="3696"/>
      <w:bookmarkEnd w:id="3697"/>
      <w:bookmarkEnd w:id="3698"/>
    </w:p>
    <w:p w14:paraId="5D6FA88C" w14:textId="77777777" w:rsidR="00C935A0" w:rsidRPr="00FD0425" w:rsidRDefault="00C935A0" w:rsidP="00C935A0">
      <w:r w:rsidRPr="00FD0425">
        <w:t>This IE contains a list of PDU Session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C935A0" w:rsidRPr="00FD0425" w14:paraId="70EA692E" w14:textId="77777777" w:rsidTr="00C935A0">
        <w:tblPrEx>
          <w:tblCellMar>
            <w:top w:w="0" w:type="dxa"/>
            <w:bottom w:w="0" w:type="dxa"/>
          </w:tblCellMar>
        </w:tblPrEx>
        <w:tc>
          <w:tcPr>
            <w:tcW w:w="2328" w:type="dxa"/>
          </w:tcPr>
          <w:p w14:paraId="1FA1E132" w14:textId="77777777" w:rsidR="00C935A0" w:rsidRPr="00FD0425" w:rsidRDefault="00C935A0" w:rsidP="00C935A0">
            <w:pPr>
              <w:pStyle w:val="TAH"/>
              <w:rPr>
                <w:lang w:eastAsia="ja-JP"/>
              </w:rPr>
            </w:pPr>
            <w:r w:rsidRPr="00FD0425">
              <w:rPr>
                <w:lang w:eastAsia="ja-JP"/>
              </w:rPr>
              <w:t>IE/Group Name</w:t>
            </w:r>
          </w:p>
        </w:tc>
        <w:tc>
          <w:tcPr>
            <w:tcW w:w="1080" w:type="dxa"/>
          </w:tcPr>
          <w:p w14:paraId="204908F1" w14:textId="77777777" w:rsidR="00C935A0" w:rsidRPr="00FD0425" w:rsidRDefault="00C935A0" w:rsidP="00C935A0">
            <w:pPr>
              <w:pStyle w:val="TAH"/>
              <w:rPr>
                <w:lang w:eastAsia="ja-JP"/>
              </w:rPr>
            </w:pPr>
            <w:r w:rsidRPr="00FD0425">
              <w:rPr>
                <w:lang w:eastAsia="ja-JP"/>
              </w:rPr>
              <w:t>Presence</w:t>
            </w:r>
          </w:p>
        </w:tc>
        <w:tc>
          <w:tcPr>
            <w:tcW w:w="1296" w:type="dxa"/>
          </w:tcPr>
          <w:p w14:paraId="2CE8CDDC" w14:textId="77777777" w:rsidR="00C935A0" w:rsidRPr="00FD0425" w:rsidRDefault="00C935A0" w:rsidP="00C935A0">
            <w:pPr>
              <w:pStyle w:val="TAH"/>
              <w:rPr>
                <w:lang w:eastAsia="ja-JP"/>
              </w:rPr>
            </w:pPr>
            <w:r w:rsidRPr="00FD0425">
              <w:rPr>
                <w:lang w:eastAsia="ja-JP"/>
              </w:rPr>
              <w:t>Range</w:t>
            </w:r>
          </w:p>
        </w:tc>
        <w:tc>
          <w:tcPr>
            <w:tcW w:w="1418" w:type="dxa"/>
          </w:tcPr>
          <w:p w14:paraId="7A2E2F42" w14:textId="77777777" w:rsidR="00C935A0" w:rsidRPr="00FD0425" w:rsidRDefault="00C935A0" w:rsidP="00C935A0">
            <w:pPr>
              <w:pStyle w:val="TAH"/>
              <w:rPr>
                <w:lang w:eastAsia="ja-JP"/>
              </w:rPr>
            </w:pPr>
            <w:r w:rsidRPr="00FD0425">
              <w:rPr>
                <w:lang w:eastAsia="ja-JP"/>
              </w:rPr>
              <w:t>IE type and reference</w:t>
            </w:r>
          </w:p>
        </w:tc>
        <w:tc>
          <w:tcPr>
            <w:tcW w:w="3685" w:type="dxa"/>
          </w:tcPr>
          <w:p w14:paraId="58D7FBF9"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BC30A3E" w14:textId="77777777" w:rsidTr="00C935A0">
        <w:tblPrEx>
          <w:tblCellMar>
            <w:top w:w="0" w:type="dxa"/>
            <w:bottom w:w="0" w:type="dxa"/>
          </w:tblCellMar>
        </w:tblPrEx>
        <w:tc>
          <w:tcPr>
            <w:tcW w:w="2328" w:type="dxa"/>
          </w:tcPr>
          <w:p w14:paraId="6BD1EEDD" w14:textId="77777777" w:rsidR="00C935A0" w:rsidRPr="00FD0425" w:rsidRDefault="00C935A0" w:rsidP="00C935A0">
            <w:pPr>
              <w:pStyle w:val="TAL"/>
              <w:rPr>
                <w:lang w:val="sv-SE" w:eastAsia="ja-JP"/>
              </w:rPr>
            </w:pPr>
            <w:r w:rsidRPr="00FD0425">
              <w:rPr>
                <w:b/>
                <w:bCs/>
                <w:lang w:eastAsia="ja-JP"/>
              </w:rPr>
              <w:t>PDU Session List with Cause</w:t>
            </w:r>
          </w:p>
        </w:tc>
        <w:tc>
          <w:tcPr>
            <w:tcW w:w="1080" w:type="dxa"/>
          </w:tcPr>
          <w:p w14:paraId="6FC57683" w14:textId="77777777" w:rsidR="00C935A0" w:rsidRPr="00FD0425" w:rsidRDefault="00C935A0" w:rsidP="00C935A0">
            <w:pPr>
              <w:pStyle w:val="TAL"/>
              <w:rPr>
                <w:lang w:eastAsia="ja-JP"/>
              </w:rPr>
            </w:pPr>
          </w:p>
        </w:tc>
        <w:tc>
          <w:tcPr>
            <w:tcW w:w="1296" w:type="dxa"/>
          </w:tcPr>
          <w:p w14:paraId="056084E4"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62D6D7B2" w14:textId="77777777" w:rsidR="00C935A0" w:rsidRPr="00FD0425" w:rsidRDefault="00C935A0" w:rsidP="00C935A0">
            <w:pPr>
              <w:pStyle w:val="TAL"/>
              <w:rPr>
                <w:lang w:val="sv-SE" w:eastAsia="ja-JP"/>
              </w:rPr>
            </w:pPr>
          </w:p>
        </w:tc>
        <w:tc>
          <w:tcPr>
            <w:tcW w:w="3685" w:type="dxa"/>
          </w:tcPr>
          <w:p w14:paraId="671DC2B2" w14:textId="77777777" w:rsidR="00C935A0" w:rsidRPr="00FD0425" w:rsidRDefault="00C935A0" w:rsidP="00C935A0">
            <w:pPr>
              <w:pStyle w:val="TAL"/>
              <w:rPr>
                <w:lang w:eastAsia="ja-JP"/>
              </w:rPr>
            </w:pPr>
          </w:p>
        </w:tc>
      </w:tr>
      <w:tr w:rsidR="00C935A0" w:rsidRPr="00FD0425" w14:paraId="41D578EC" w14:textId="77777777" w:rsidTr="00C935A0">
        <w:tblPrEx>
          <w:tblCellMar>
            <w:top w:w="0" w:type="dxa"/>
            <w:bottom w:w="0" w:type="dxa"/>
          </w:tblCellMar>
        </w:tblPrEx>
        <w:tc>
          <w:tcPr>
            <w:tcW w:w="2328" w:type="dxa"/>
          </w:tcPr>
          <w:p w14:paraId="046CD5BA" w14:textId="77777777" w:rsidR="00C935A0" w:rsidRPr="00FD0425" w:rsidRDefault="00C935A0" w:rsidP="00C935A0">
            <w:pPr>
              <w:pStyle w:val="TAL"/>
              <w:ind w:left="113"/>
              <w:rPr>
                <w:b/>
                <w:lang w:eastAsia="ja-JP"/>
              </w:rPr>
            </w:pPr>
            <w:r w:rsidRPr="00FD0425">
              <w:rPr>
                <w:lang w:eastAsia="ja-JP"/>
              </w:rPr>
              <w:t>&gt;PDU Session ID</w:t>
            </w:r>
          </w:p>
        </w:tc>
        <w:tc>
          <w:tcPr>
            <w:tcW w:w="1080" w:type="dxa"/>
          </w:tcPr>
          <w:p w14:paraId="5E4FF4F2" w14:textId="77777777" w:rsidR="00C935A0" w:rsidRPr="00FD0425" w:rsidRDefault="00C935A0" w:rsidP="00C935A0">
            <w:pPr>
              <w:pStyle w:val="TAL"/>
              <w:rPr>
                <w:rFonts w:eastAsia="Batang"/>
                <w:lang w:eastAsia="ja-JP"/>
              </w:rPr>
            </w:pPr>
            <w:r w:rsidRPr="00FD0425">
              <w:rPr>
                <w:lang w:eastAsia="ja-JP"/>
              </w:rPr>
              <w:t>M</w:t>
            </w:r>
          </w:p>
        </w:tc>
        <w:tc>
          <w:tcPr>
            <w:tcW w:w="1296" w:type="dxa"/>
          </w:tcPr>
          <w:p w14:paraId="3C74C07B" w14:textId="77777777" w:rsidR="00C935A0" w:rsidRPr="00FD0425" w:rsidRDefault="00C935A0" w:rsidP="00C935A0">
            <w:pPr>
              <w:pStyle w:val="TAL"/>
              <w:rPr>
                <w:bCs/>
                <w:i/>
                <w:szCs w:val="18"/>
                <w:lang w:eastAsia="ja-JP"/>
              </w:rPr>
            </w:pPr>
          </w:p>
        </w:tc>
        <w:tc>
          <w:tcPr>
            <w:tcW w:w="1418" w:type="dxa"/>
          </w:tcPr>
          <w:p w14:paraId="6608FCFB" w14:textId="77777777" w:rsidR="00C935A0" w:rsidRPr="00FD0425" w:rsidRDefault="00C935A0" w:rsidP="00C935A0">
            <w:pPr>
              <w:pStyle w:val="TAL"/>
              <w:rPr>
                <w:lang w:eastAsia="ja-JP"/>
              </w:rPr>
            </w:pPr>
            <w:r w:rsidRPr="00FD0425">
              <w:rPr>
                <w:lang w:eastAsia="ja-JP"/>
              </w:rPr>
              <w:t>9.2.3.18</w:t>
            </w:r>
          </w:p>
        </w:tc>
        <w:tc>
          <w:tcPr>
            <w:tcW w:w="3685" w:type="dxa"/>
          </w:tcPr>
          <w:p w14:paraId="01DE2246" w14:textId="77777777" w:rsidR="00C935A0" w:rsidRPr="00FD0425" w:rsidRDefault="00C935A0" w:rsidP="00C935A0">
            <w:pPr>
              <w:pStyle w:val="TAL"/>
              <w:rPr>
                <w:iCs/>
                <w:lang w:eastAsia="ja-JP"/>
              </w:rPr>
            </w:pPr>
          </w:p>
        </w:tc>
      </w:tr>
      <w:tr w:rsidR="00C935A0" w:rsidRPr="00FD0425" w14:paraId="22C6A402" w14:textId="77777777" w:rsidTr="00C935A0">
        <w:tblPrEx>
          <w:tblCellMar>
            <w:top w:w="0" w:type="dxa"/>
            <w:bottom w:w="0" w:type="dxa"/>
          </w:tblCellMar>
        </w:tblPrEx>
        <w:tc>
          <w:tcPr>
            <w:tcW w:w="2328" w:type="dxa"/>
          </w:tcPr>
          <w:p w14:paraId="358CD6FF" w14:textId="77777777" w:rsidR="00C935A0" w:rsidRPr="00FD0425" w:rsidRDefault="00C935A0" w:rsidP="00C935A0">
            <w:pPr>
              <w:pStyle w:val="TAL"/>
              <w:ind w:left="113"/>
              <w:rPr>
                <w:lang w:eastAsia="ja-JP"/>
              </w:rPr>
            </w:pPr>
            <w:r w:rsidRPr="00FD0425">
              <w:rPr>
                <w:lang w:eastAsia="ja-JP"/>
              </w:rPr>
              <w:t>&gt;Cause</w:t>
            </w:r>
          </w:p>
        </w:tc>
        <w:tc>
          <w:tcPr>
            <w:tcW w:w="1080" w:type="dxa"/>
          </w:tcPr>
          <w:p w14:paraId="7720B645" w14:textId="77777777" w:rsidR="00C935A0" w:rsidRPr="00FD0425" w:rsidRDefault="00C935A0" w:rsidP="00C935A0">
            <w:pPr>
              <w:pStyle w:val="TAL"/>
              <w:rPr>
                <w:lang w:eastAsia="ja-JP"/>
              </w:rPr>
            </w:pPr>
            <w:r w:rsidRPr="00FD0425">
              <w:rPr>
                <w:lang w:eastAsia="ja-JP"/>
              </w:rPr>
              <w:t>O</w:t>
            </w:r>
          </w:p>
        </w:tc>
        <w:tc>
          <w:tcPr>
            <w:tcW w:w="1296" w:type="dxa"/>
          </w:tcPr>
          <w:p w14:paraId="3CFD79C4" w14:textId="77777777" w:rsidR="00C935A0" w:rsidRPr="00FD0425" w:rsidRDefault="00C935A0" w:rsidP="00C935A0">
            <w:pPr>
              <w:pStyle w:val="TAL"/>
              <w:rPr>
                <w:bCs/>
                <w:i/>
                <w:szCs w:val="18"/>
                <w:lang w:eastAsia="ja-JP"/>
              </w:rPr>
            </w:pPr>
          </w:p>
        </w:tc>
        <w:tc>
          <w:tcPr>
            <w:tcW w:w="1418" w:type="dxa"/>
          </w:tcPr>
          <w:p w14:paraId="6335220D" w14:textId="77777777" w:rsidR="00C935A0" w:rsidRPr="00FD0425" w:rsidRDefault="00C935A0" w:rsidP="00C935A0">
            <w:pPr>
              <w:pStyle w:val="TAL"/>
              <w:rPr>
                <w:lang w:eastAsia="ja-JP"/>
              </w:rPr>
            </w:pPr>
            <w:r w:rsidRPr="00FD0425">
              <w:rPr>
                <w:lang w:eastAsia="ja-JP"/>
              </w:rPr>
              <w:t>9.2.3.2</w:t>
            </w:r>
          </w:p>
        </w:tc>
        <w:tc>
          <w:tcPr>
            <w:tcW w:w="3685" w:type="dxa"/>
          </w:tcPr>
          <w:p w14:paraId="0868425D" w14:textId="77777777" w:rsidR="00C935A0" w:rsidRPr="00FD0425" w:rsidRDefault="00C935A0" w:rsidP="00C935A0">
            <w:pPr>
              <w:pStyle w:val="TAL"/>
              <w:rPr>
                <w:iCs/>
                <w:lang w:eastAsia="ja-JP"/>
              </w:rPr>
            </w:pPr>
          </w:p>
        </w:tc>
      </w:tr>
    </w:tbl>
    <w:p w14:paraId="398E9960"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699">
          <w:tblGrid>
            <w:gridCol w:w="3686"/>
            <w:gridCol w:w="5670"/>
          </w:tblGrid>
        </w:tblGridChange>
      </w:tblGrid>
      <w:tr w:rsidR="00C935A0" w:rsidRPr="00FD0425" w14:paraId="542C5E9B" w14:textId="77777777" w:rsidTr="00C935A0">
        <w:tblPrEx>
          <w:tblCellMar>
            <w:top w:w="0" w:type="dxa"/>
            <w:bottom w:w="0" w:type="dxa"/>
          </w:tblCellMar>
        </w:tblPrEx>
        <w:tc>
          <w:tcPr>
            <w:tcW w:w="3686" w:type="dxa"/>
          </w:tcPr>
          <w:p w14:paraId="2E9EB7A4" w14:textId="77777777" w:rsidR="00C935A0" w:rsidRPr="00FD0425" w:rsidRDefault="00C935A0" w:rsidP="00C935A0">
            <w:pPr>
              <w:pStyle w:val="TAH"/>
              <w:rPr>
                <w:lang w:eastAsia="ja-JP"/>
              </w:rPr>
            </w:pPr>
            <w:r w:rsidRPr="00FD0425">
              <w:rPr>
                <w:lang w:eastAsia="ja-JP"/>
              </w:rPr>
              <w:t>Range bound</w:t>
            </w:r>
          </w:p>
        </w:tc>
        <w:tc>
          <w:tcPr>
            <w:tcW w:w="5670" w:type="dxa"/>
          </w:tcPr>
          <w:p w14:paraId="19F7D829" w14:textId="77777777" w:rsidR="00C935A0" w:rsidRPr="00FD0425" w:rsidRDefault="00C935A0" w:rsidP="00C935A0">
            <w:pPr>
              <w:pStyle w:val="TAH"/>
              <w:rPr>
                <w:lang w:eastAsia="ja-JP"/>
              </w:rPr>
            </w:pPr>
            <w:r w:rsidRPr="00FD0425">
              <w:rPr>
                <w:lang w:eastAsia="ja-JP"/>
              </w:rPr>
              <w:t>Explanation</w:t>
            </w:r>
          </w:p>
        </w:tc>
      </w:tr>
      <w:tr w:rsidR="00C935A0" w:rsidRPr="00FD0425" w14:paraId="3EC58BFB" w14:textId="77777777" w:rsidTr="00C935A0">
        <w:tblPrEx>
          <w:tblCellMar>
            <w:top w:w="0" w:type="dxa"/>
            <w:bottom w:w="0" w:type="dxa"/>
          </w:tblCellMar>
        </w:tblPrEx>
        <w:tc>
          <w:tcPr>
            <w:tcW w:w="3686" w:type="dxa"/>
          </w:tcPr>
          <w:p w14:paraId="4536459D"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4E1961B0" w14:textId="77777777" w:rsidR="00C935A0" w:rsidRPr="00FD0425" w:rsidRDefault="00C935A0" w:rsidP="00C935A0">
            <w:pPr>
              <w:pStyle w:val="TAL"/>
              <w:rPr>
                <w:lang w:eastAsia="ja-JP"/>
              </w:rPr>
            </w:pPr>
            <w:r w:rsidRPr="00FD0425">
              <w:rPr>
                <w:lang w:eastAsia="ja-JP"/>
              </w:rPr>
              <w:t>Maximum no. of PDU sessions. Value is 256</w:t>
            </w:r>
          </w:p>
        </w:tc>
      </w:tr>
    </w:tbl>
    <w:p w14:paraId="3B97FD5E" w14:textId="77777777" w:rsidR="00C935A0" w:rsidRPr="00FD0425" w:rsidRDefault="00C935A0" w:rsidP="00C935A0">
      <w:pPr>
        <w:rPr>
          <w:lang w:val="fr-FR"/>
        </w:rPr>
      </w:pPr>
    </w:p>
    <w:p w14:paraId="50DFC92D" w14:textId="77777777" w:rsidR="00C935A0" w:rsidRPr="00FD0425" w:rsidRDefault="00C935A0" w:rsidP="00C935A0">
      <w:pPr>
        <w:pStyle w:val="Heading4"/>
      </w:pPr>
      <w:bookmarkStart w:id="3700" w:name="_Toc20955263"/>
      <w:bookmarkStart w:id="3701" w:name="_Toc29991460"/>
      <w:bookmarkStart w:id="3702" w:name="_Toc36555860"/>
      <w:bookmarkStart w:id="3703" w:name="_Toc44497580"/>
      <w:bookmarkStart w:id="3704" w:name="_Toc45107968"/>
      <w:bookmarkStart w:id="3705" w:name="_Toc45901588"/>
      <w:bookmarkStart w:id="3706" w:name="_Toc51850667"/>
      <w:bookmarkStart w:id="3707" w:name="_Toc56693670"/>
      <w:bookmarkStart w:id="3708" w:name="_Toc64447213"/>
      <w:bookmarkStart w:id="3709" w:name="_Toc66286707"/>
      <w:bookmarkStart w:id="3710" w:name="_Toc74151402"/>
      <w:bookmarkStart w:id="3711" w:name="_Toc81322010"/>
      <w:r w:rsidRPr="00FD0425">
        <w:t>9.2.1.27</w:t>
      </w:r>
      <w:r w:rsidRPr="00FD0425">
        <w:tab/>
        <w:t>PDU Session List</w:t>
      </w:r>
      <w:bookmarkEnd w:id="3700"/>
      <w:bookmarkEnd w:id="3701"/>
      <w:bookmarkEnd w:id="3702"/>
      <w:bookmarkEnd w:id="3703"/>
      <w:bookmarkEnd w:id="3704"/>
      <w:bookmarkEnd w:id="3705"/>
      <w:bookmarkEnd w:id="3706"/>
      <w:bookmarkEnd w:id="3707"/>
      <w:bookmarkEnd w:id="3708"/>
      <w:bookmarkEnd w:id="3709"/>
      <w:bookmarkEnd w:id="3710"/>
      <w:bookmarkEnd w:id="3711"/>
    </w:p>
    <w:p w14:paraId="3435AEDF" w14:textId="77777777" w:rsidR="00C935A0" w:rsidRPr="00FD0425" w:rsidRDefault="00C935A0" w:rsidP="00C935A0">
      <w:r w:rsidRPr="00FD0425">
        <w:t>This IE contains a list of PDU sessions.</w:t>
      </w:r>
    </w:p>
    <w:tbl>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63"/>
      </w:tblGrid>
      <w:tr w:rsidR="00C935A0" w:rsidRPr="00FD0425" w14:paraId="35D78663" w14:textId="77777777" w:rsidTr="00C935A0">
        <w:tblPrEx>
          <w:tblCellMar>
            <w:top w:w="0" w:type="dxa"/>
            <w:bottom w:w="0" w:type="dxa"/>
          </w:tblCellMar>
        </w:tblPrEx>
        <w:tc>
          <w:tcPr>
            <w:tcW w:w="2328" w:type="dxa"/>
          </w:tcPr>
          <w:p w14:paraId="0A826D98" w14:textId="77777777" w:rsidR="00C935A0" w:rsidRPr="00FD0425" w:rsidRDefault="00C935A0" w:rsidP="00C935A0">
            <w:pPr>
              <w:pStyle w:val="TAH"/>
              <w:rPr>
                <w:lang w:eastAsia="ja-JP"/>
              </w:rPr>
            </w:pPr>
            <w:r w:rsidRPr="00FD0425">
              <w:rPr>
                <w:lang w:eastAsia="ja-JP"/>
              </w:rPr>
              <w:lastRenderedPageBreak/>
              <w:t>IE/Group Name</w:t>
            </w:r>
          </w:p>
        </w:tc>
        <w:tc>
          <w:tcPr>
            <w:tcW w:w="1080" w:type="dxa"/>
          </w:tcPr>
          <w:p w14:paraId="48B305C2" w14:textId="77777777" w:rsidR="00C935A0" w:rsidRPr="00FD0425" w:rsidRDefault="00C935A0" w:rsidP="00C935A0">
            <w:pPr>
              <w:pStyle w:val="TAH"/>
              <w:rPr>
                <w:lang w:eastAsia="ja-JP"/>
              </w:rPr>
            </w:pPr>
            <w:r w:rsidRPr="00FD0425">
              <w:rPr>
                <w:lang w:eastAsia="ja-JP"/>
              </w:rPr>
              <w:t>Presence</w:t>
            </w:r>
          </w:p>
        </w:tc>
        <w:tc>
          <w:tcPr>
            <w:tcW w:w="1296" w:type="dxa"/>
          </w:tcPr>
          <w:p w14:paraId="16F0BD65" w14:textId="77777777" w:rsidR="00C935A0" w:rsidRPr="00FD0425" w:rsidRDefault="00C935A0" w:rsidP="00C935A0">
            <w:pPr>
              <w:pStyle w:val="TAH"/>
              <w:rPr>
                <w:lang w:eastAsia="ja-JP"/>
              </w:rPr>
            </w:pPr>
            <w:r w:rsidRPr="00FD0425">
              <w:rPr>
                <w:lang w:eastAsia="ja-JP"/>
              </w:rPr>
              <w:t>Range</w:t>
            </w:r>
          </w:p>
        </w:tc>
        <w:tc>
          <w:tcPr>
            <w:tcW w:w="1418" w:type="dxa"/>
          </w:tcPr>
          <w:p w14:paraId="2C9E7DF8" w14:textId="77777777" w:rsidR="00C935A0" w:rsidRPr="00FD0425" w:rsidRDefault="00C935A0" w:rsidP="00C935A0">
            <w:pPr>
              <w:pStyle w:val="TAH"/>
              <w:rPr>
                <w:lang w:eastAsia="ja-JP"/>
              </w:rPr>
            </w:pPr>
            <w:r w:rsidRPr="00FD0425">
              <w:rPr>
                <w:lang w:eastAsia="ja-JP"/>
              </w:rPr>
              <w:t>IE type and reference</w:t>
            </w:r>
          </w:p>
        </w:tc>
        <w:tc>
          <w:tcPr>
            <w:tcW w:w="3663" w:type="dxa"/>
          </w:tcPr>
          <w:p w14:paraId="5753685C"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AB67DA1" w14:textId="77777777" w:rsidTr="00C935A0">
        <w:tblPrEx>
          <w:tblCellMar>
            <w:top w:w="0" w:type="dxa"/>
            <w:bottom w:w="0" w:type="dxa"/>
          </w:tblCellMar>
        </w:tblPrEx>
        <w:tc>
          <w:tcPr>
            <w:tcW w:w="2328" w:type="dxa"/>
          </w:tcPr>
          <w:p w14:paraId="284B4C33" w14:textId="77777777" w:rsidR="00C935A0" w:rsidRPr="00FD0425" w:rsidRDefault="00C935A0" w:rsidP="00C935A0">
            <w:pPr>
              <w:pStyle w:val="TAL"/>
              <w:rPr>
                <w:lang w:val="sv-SE" w:eastAsia="ja-JP"/>
              </w:rPr>
            </w:pPr>
            <w:r w:rsidRPr="00FD0425">
              <w:rPr>
                <w:b/>
                <w:bCs/>
                <w:lang w:eastAsia="ja-JP"/>
              </w:rPr>
              <w:t>PDU Session List</w:t>
            </w:r>
          </w:p>
        </w:tc>
        <w:tc>
          <w:tcPr>
            <w:tcW w:w="1080" w:type="dxa"/>
          </w:tcPr>
          <w:p w14:paraId="6BB6F7E6" w14:textId="77777777" w:rsidR="00C935A0" w:rsidRPr="00FD0425" w:rsidRDefault="00C935A0" w:rsidP="00C935A0">
            <w:pPr>
              <w:pStyle w:val="TAL"/>
              <w:rPr>
                <w:lang w:eastAsia="ja-JP"/>
              </w:rPr>
            </w:pPr>
          </w:p>
        </w:tc>
        <w:tc>
          <w:tcPr>
            <w:tcW w:w="1296" w:type="dxa"/>
          </w:tcPr>
          <w:p w14:paraId="6551154F"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72AB611F" w14:textId="77777777" w:rsidR="00C935A0" w:rsidRPr="00FD0425" w:rsidRDefault="00C935A0" w:rsidP="00C935A0">
            <w:pPr>
              <w:pStyle w:val="TAL"/>
              <w:rPr>
                <w:lang w:val="sv-SE" w:eastAsia="ja-JP"/>
              </w:rPr>
            </w:pPr>
          </w:p>
        </w:tc>
        <w:tc>
          <w:tcPr>
            <w:tcW w:w="3663" w:type="dxa"/>
          </w:tcPr>
          <w:p w14:paraId="33B9D1E8" w14:textId="77777777" w:rsidR="00C935A0" w:rsidRPr="00FD0425" w:rsidRDefault="00C935A0" w:rsidP="00C935A0">
            <w:pPr>
              <w:pStyle w:val="TAL"/>
              <w:rPr>
                <w:lang w:eastAsia="ja-JP"/>
              </w:rPr>
            </w:pPr>
          </w:p>
        </w:tc>
      </w:tr>
      <w:tr w:rsidR="00C935A0" w:rsidRPr="00FD0425" w14:paraId="76756135" w14:textId="77777777" w:rsidTr="00C935A0">
        <w:tblPrEx>
          <w:tblCellMar>
            <w:top w:w="0" w:type="dxa"/>
            <w:bottom w:w="0" w:type="dxa"/>
          </w:tblCellMar>
        </w:tblPrEx>
        <w:tc>
          <w:tcPr>
            <w:tcW w:w="2328" w:type="dxa"/>
          </w:tcPr>
          <w:p w14:paraId="45FE8D36" w14:textId="77777777" w:rsidR="00C935A0" w:rsidRPr="00FD0425" w:rsidRDefault="00C935A0" w:rsidP="00C935A0">
            <w:pPr>
              <w:pStyle w:val="TAL"/>
              <w:ind w:left="113"/>
              <w:rPr>
                <w:b/>
                <w:lang w:eastAsia="ja-JP"/>
              </w:rPr>
            </w:pPr>
            <w:r w:rsidRPr="00FD0425">
              <w:rPr>
                <w:lang w:eastAsia="ja-JP"/>
              </w:rPr>
              <w:t>&gt;PDU Session ID</w:t>
            </w:r>
          </w:p>
        </w:tc>
        <w:tc>
          <w:tcPr>
            <w:tcW w:w="1080" w:type="dxa"/>
          </w:tcPr>
          <w:p w14:paraId="517C370B" w14:textId="77777777" w:rsidR="00C935A0" w:rsidRPr="00FD0425" w:rsidRDefault="00C935A0" w:rsidP="00C935A0">
            <w:pPr>
              <w:pStyle w:val="TAL"/>
              <w:rPr>
                <w:rFonts w:eastAsia="Batang"/>
                <w:lang w:eastAsia="ja-JP"/>
              </w:rPr>
            </w:pPr>
            <w:r w:rsidRPr="00FD0425">
              <w:rPr>
                <w:lang w:eastAsia="ja-JP"/>
              </w:rPr>
              <w:t>M</w:t>
            </w:r>
          </w:p>
        </w:tc>
        <w:tc>
          <w:tcPr>
            <w:tcW w:w="1296" w:type="dxa"/>
          </w:tcPr>
          <w:p w14:paraId="25588673" w14:textId="77777777" w:rsidR="00C935A0" w:rsidRPr="00FD0425" w:rsidRDefault="00C935A0" w:rsidP="00C935A0">
            <w:pPr>
              <w:pStyle w:val="TAL"/>
              <w:rPr>
                <w:bCs/>
                <w:i/>
                <w:szCs w:val="18"/>
                <w:lang w:eastAsia="ja-JP"/>
              </w:rPr>
            </w:pPr>
          </w:p>
        </w:tc>
        <w:tc>
          <w:tcPr>
            <w:tcW w:w="1418" w:type="dxa"/>
          </w:tcPr>
          <w:p w14:paraId="502AC15E" w14:textId="77777777" w:rsidR="00C935A0" w:rsidRPr="00FD0425" w:rsidRDefault="00C935A0" w:rsidP="00C935A0">
            <w:pPr>
              <w:pStyle w:val="TAL"/>
              <w:rPr>
                <w:lang w:eastAsia="ja-JP"/>
              </w:rPr>
            </w:pPr>
            <w:r w:rsidRPr="00FD0425">
              <w:rPr>
                <w:lang w:eastAsia="ja-JP"/>
              </w:rPr>
              <w:t>9.2.3.18</w:t>
            </w:r>
          </w:p>
        </w:tc>
        <w:tc>
          <w:tcPr>
            <w:tcW w:w="3663" w:type="dxa"/>
          </w:tcPr>
          <w:p w14:paraId="134919F4" w14:textId="77777777" w:rsidR="00C935A0" w:rsidRPr="00FD0425" w:rsidRDefault="00C935A0" w:rsidP="00C935A0">
            <w:pPr>
              <w:pStyle w:val="TAL"/>
              <w:rPr>
                <w:iCs/>
                <w:lang w:eastAsia="ja-JP"/>
              </w:rPr>
            </w:pPr>
          </w:p>
        </w:tc>
      </w:tr>
    </w:tbl>
    <w:p w14:paraId="101F179B"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712">
          <w:tblGrid>
            <w:gridCol w:w="3686"/>
            <w:gridCol w:w="5670"/>
          </w:tblGrid>
        </w:tblGridChange>
      </w:tblGrid>
      <w:tr w:rsidR="00C935A0" w:rsidRPr="00FD0425" w14:paraId="3824D1D3" w14:textId="77777777" w:rsidTr="00C935A0">
        <w:tblPrEx>
          <w:tblCellMar>
            <w:top w:w="0" w:type="dxa"/>
            <w:bottom w:w="0" w:type="dxa"/>
          </w:tblCellMar>
        </w:tblPrEx>
        <w:tc>
          <w:tcPr>
            <w:tcW w:w="3686" w:type="dxa"/>
          </w:tcPr>
          <w:p w14:paraId="13D957C6" w14:textId="77777777" w:rsidR="00C935A0" w:rsidRPr="00FD0425" w:rsidRDefault="00C935A0" w:rsidP="00C935A0">
            <w:pPr>
              <w:pStyle w:val="TAH"/>
              <w:rPr>
                <w:lang w:eastAsia="ja-JP"/>
              </w:rPr>
            </w:pPr>
            <w:r w:rsidRPr="00FD0425">
              <w:rPr>
                <w:lang w:eastAsia="ja-JP"/>
              </w:rPr>
              <w:t>Range bound</w:t>
            </w:r>
          </w:p>
        </w:tc>
        <w:tc>
          <w:tcPr>
            <w:tcW w:w="5670" w:type="dxa"/>
          </w:tcPr>
          <w:p w14:paraId="1408FED4" w14:textId="77777777" w:rsidR="00C935A0" w:rsidRPr="00FD0425" w:rsidRDefault="00C935A0" w:rsidP="00C935A0">
            <w:pPr>
              <w:pStyle w:val="TAH"/>
              <w:rPr>
                <w:lang w:eastAsia="ja-JP"/>
              </w:rPr>
            </w:pPr>
            <w:r w:rsidRPr="00FD0425">
              <w:rPr>
                <w:lang w:eastAsia="ja-JP"/>
              </w:rPr>
              <w:t>Explanation</w:t>
            </w:r>
          </w:p>
        </w:tc>
      </w:tr>
      <w:tr w:rsidR="00C935A0" w:rsidRPr="00FD0425" w14:paraId="607A3873" w14:textId="77777777" w:rsidTr="00C935A0">
        <w:tblPrEx>
          <w:tblCellMar>
            <w:top w:w="0" w:type="dxa"/>
            <w:bottom w:w="0" w:type="dxa"/>
          </w:tblCellMar>
        </w:tblPrEx>
        <w:tc>
          <w:tcPr>
            <w:tcW w:w="3686" w:type="dxa"/>
          </w:tcPr>
          <w:p w14:paraId="77925813" w14:textId="77777777" w:rsidR="00C935A0" w:rsidRPr="00FD0425" w:rsidRDefault="00C935A0" w:rsidP="00C935A0">
            <w:pPr>
              <w:pStyle w:val="TAL"/>
              <w:rPr>
                <w:lang w:eastAsia="ja-JP"/>
              </w:rPr>
            </w:pPr>
            <w:r w:rsidRPr="00FD0425">
              <w:rPr>
                <w:lang w:eastAsia="ja-JP"/>
              </w:rPr>
              <w:t>maxnoof</w:t>
            </w:r>
            <w:r w:rsidRPr="00FD0425">
              <w:t>PDUsessions</w:t>
            </w:r>
          </w:p>
        </w:tc>
        <w:tc>
          <w:tcPr>
            <w:tcW w:w="5670" w:type="dxa"/>
          </w:tcPr>
          <w:p w14:paraId="4449DB98" w14:textId="77777777" w:rsidR="00C935A0" w:rsidRPr="00FD0425" w:rsidRDefault="00C935A0" w:rsidP="00C935A0">
            <w:pPr>
              <w:pStyle w:val="TAL"/>
              <w:rPr>
                <w:lang w:eastAsia="ja-JP"/>
              </w:rPr>
            </w:pPr>
            <w:r w:rsidRPr="00FD0425">
              <w:rPr>
                <w:lang w:eastAsia="ja-JP"/>
              </w:rPr>
              <w:t>Maximum no. of PDU sessions. Value is 256.</w:t>
            </w:r>
          </w:p>
        </w:tc>
      </w:tr>
    </w:tbl>
    <w:p w14:paraId="4BD472A3" w14:textId="77777777" w:rsidR="00C935A0" w:rsidRPr="00FD0425" w:rsidRDefault="00C935A0" w:rsidP="00C935A0">
      <w:pPr>
        <w:rPr>
          <w:lang w:val="fr-FR"/>
        </w:rPr>
      </w:pPr>
    </w:p>
    <w:p w14:paraId="303EAF68" w14:textId="77777777" w:rsidR="00C935A0" w:rsidRPr="00FD0425" w:rsidRDefault="00C935A0" w:rsidP="00C935A0">
      <w:pPr>
        <w:pStyle w:val="Heading4"/>
      </w:pPr>
      <w:bookmarkStart w:id="3713" w:name="_Toc20955264"/>
      <w:bookmarkStart w:id="3714" w:name="_Toc29991461"/>
      <w:bookmarkStart w:id="3715" w:name="_Toc36555861"/>
      <w:bookmarkStart w:id="3716" w:name="_Toc44497581"/>
      <w:bookmarkStart w:id="3717" w:name="_Toc45107969"/>
      <w:bookmarkStart w:id="3718" w:name="_Toc45901589"/>
      <w:bookmarkStart w:id="3719" w:name="_Toc51850668"/>
      <w:bookmarkStart w:id="3720" w:name="_Toc56693671"/>
      <w:bookmarkStart w:id="3721" w:name="_Toc64447214"/>
      <w:bookmarkStart w:id="3722" w:name="_Toc66286708"/>
      <w:bookmarkStart w:id="3723" w:name="_Toc74151403"/>
      <w:bookmarkStart w:id="3724" w:name="_Toc81322011"/>
      <w:r w:rsidRPr="00FD0425">
        <w:t>9.2.1.28</w:t>
      </w:r>
      <w:r w:rsidRPr="00FD0425">
        <w:tab/>
        <w:t>DRB List with Cause</w:t>
      </w:r>
      <w:bookmarkEnd w:id="3713"/>
      <w:bookmarkEnd w:id="3714"/>
      <w:bookmarkEnd w:id="3715"/>
      <w:bookmarkEnd w:id="3716"/>
      <w:bookmarkEnd w:id="3717"/>
      <w:bookmarkEnd w:id="3718"/>
      <w:bookmarkEnd w:id="3719"/>
      <w:bookmarkEnd w:id="3720"/>
      <w:bookmarkEnd w:id="3721"/>
      <w:bookmarkEnd w:id="3722"/>
      <w:bookmarkEnd w:id="3723"/>
      <w:bookmarkEnd w:id="3724"/>
    </w:p>
    <w:p w14:paraId="6FDBFA9A" w14:textId="77777777" w:rsidR="00C935A0" w:rsidRPr="00FD0425" w:rsidRDefault="00C935A0" w:rsidP="00C935A0">
      <w:r w:rsidRPr="00FD0425">
        <w:t>This IE contains a list of DRB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3543"/>
      </w:tblGrid>
      <w:tr w:rsidR="00C935A0" w:rsidRPr="00FD0425" w14:paraId="0000009F" w14:textId="77777777" w:rsidTr="00C935A0">
        <w:tblPrEx>
          <w:tblCellMar>
            <w:top w:w="0" w:type="dxa"/>
            <w:bottom w:w="0" w:type="dxa"/>
          </w:tblCellMar>
        </w:tblPrEx>
        <w:tc>
          <w:tcPr>
            <w:tcW w:w="2328" w:type="dxa"/>
          </w:tcPr>
          <w:p w14:paraId="6529CD45" w14:textId="77777777" w:rsidR="00C935A0" w:rsidRPr="00FD0425" w:rsidRDefault="00C935A0" w:rsidP="00C935A0">
            <w:pPr>
              <w:pStyle w:val="TAH"/>
              <w:rPr>
                <w:lang w:eastAsia="ja-JP"/>
              </w:rPr>
            </w:pPr>
            <w:r w:rsidRPr="00FD0425">
              <w:rPr>
                <w:lang w:eastAsia="ja-JP"/>
              </w:rPr>
              <w:t>IE/Group Name</w:t>
            </w:r>
          </w:p>
        </w:tc>
        <w:tc>
          <w:tcPr>
            <w:tcW w:w="1384" w:type="dxa"/>
          </w:tcPr>
          <w:p w14:paraId="0FB4BC7E" w14:textId="77777777" w:rsidR="00C935A0" w:rsidRPr="00FD0425" w:rsidRDefault="00C935A0" w:rsidP="00C935A0">
            <w:pPr>
              <w:pStyle w:val="TAH"/>
              <w:rPr>
                <w:lang w:eastAsia="ja-JP"/>
              </w:rPr>
            </w:pPr>
            <w:r w:rsidRPr="00FD0425">
              <w:rPr>
                <w:lang w:eastAsia="ja-JP"/>
              </w:rPr>
              <w:t>Presence</w:t>
            </w:r>
          </w:p>
        </w:tc>
        <w:tc>
          <w:tcPr>
            <w:tcW w:w="1134" w:type="dxa"/>
          </w:tcPr>
          <w:p w14:paraId="23AFDAE2" w14:textId="77777777" w:rsidR="00C935A0" w:rsidRPr="00FD0425" w:rsidRDefault="00C935A0" w:rsidP="00C935A0">
            <w:pPr>
              <w:pStyle w:val="TAH"/>
              <w:rPr>
                <w:lang w:eastAsia="ja-JP"/>
              </w:rPr>
            </w:pPr>
            <w:r w:rsidRPr="00FD0425">
              <w:rPr>
                <w:lang w:eastAsia="ja-JP"/>
              </w:rPr>
              <w:t>Range</w:t>
            </w:r>
          </w:p>
        </w:tc>
        <w:tc>
          <w:tcPr>
            <w:tcW w:w="1418" w:type="dxa"/>
          </w:tcPr>
          <w:p w14:paraId="2C6CD0EB" w14:textId="77777777" w:rsidR="00C935A0" w:rsidRPr="00FD0425" w:rsidRDefault="00C935A0" w:rsidP="00C935A0">
            <w:pPr>
              <w:pStyle w:val="TAH"/>
              <w:rPr>
                <w:lang w:eastAsia="ja-JP"/>
              </w:rPr>
            </w:pPr>
            <w:r w:rsidRPr="00FD0425">
              <w:rPr>
                <w:lang w:eastAsia="ja-JP"/>
              </w:rPr>
              <w:t>IE type and reference</w:t>
            </w:r>
          </w:p>
        </w:tc>
        <w:tc>
          <w:tcPr>
            <w:tcW w:w="3543" w:type="dxa"/>
          </w:tcPr>
          <w:p w14:paraId="65977F6A"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D5C11D3" w14:textId="77777777" w:rsidTr="00C935A0">
        <w:tblPrEx>
          <w:tblCellMar>
            <w:top w:w="0" w:type="dxa"/>
            <w:bottom w:w="0" w:type="dxa"/>
          </w:tblCellMar>
        </w:tblPrEx>
        <w:tc>
          <w:tcPr>
            <w:tcW w:w="2328" w:type="dxa"/>
          </w:tcPr>
          <w:p w14:paraId="1B247196" w14:textId="77777777" w:rsidR="00C935A0" w:rsidRPr="00FD0425" w:rsidRDefault="00C935A0" w:rsidP="00C935A0">
            <w:pPr>
              <w:pStyle w:val="TAL"/>
              <w:rPr>
                <w:lang w:val="sv-SE" w:eastAsia="ja-JP"/>
              </w:rPr>
            </w:pPr>
            <w:r w:rsidRPr="00FD0425">
              <w:rPr>
                <w:b/>
                <w:bCs/>
                <w:lang w:eastAsia="ja-JP"/>
              </w:rPr>
              <w:t>DRB List with Cause</w:t>
            </w:r>
          </w:p>
        </w:tc>
        <w:tc>
          <w:tcPr>
            <w:tcW w:w="1384" w:type="dxa"/>
          </w:tcPr>
          <w:p w14:paraId="60264635" w14:textId="77777777" w:rsidR="00C935A0" w:rsidRPr="00FD0425" w:rsidRDefault="00C935A0" w:rsidP="00C935A0">
            <w:pPr>
              <w:pStyle w:val="TAL"/>
              <w:rPr>
                <w:lang w:eastAsia="ja-JP"/>
              </w:rPr>
            </w:pPr>
          </w:p>
        </w:tc>
        <w:tc>
          <w:tcPr>
            <w:tcW w:w="1134" w:type="dxa"/>
          </w:tcPr>
          <w:p w14:paraId="37604828"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418" w:type="dxa"/>
          </w:tcPr>
          <w:p w14:paraId="03BCE566" w14:textId="77777777" w:rsidR="00C935A0" w:rsidRPr="00FD0425" w:rsidRDefault="00C935A0" w:rsidP="00C935A0">
            <w:pPr>
              <w:pStyle w:val="TAL"/>
              <w:rPr>
                <w:lang w:val="sv-SE" w:eastAsia="ja-JP"/>
              </w:rPr>
            </w:pPr>
          </w:p>
        </w:tc>
        <w:tc>
          <w:tcPr>
            <w:tcW w:w="3543" w:type="dxa"/>
          </w:tcPr>
          <w:p w14:paraId="00B93CBF" w14:textId="77777777" w:rsidR="00C935A0" w:rsidRPr="00FD0425" w:rsidRDefault="00C935A0" w:rsidP="00C935A0">
            <w:pPr>
              <w:pStyle w:val="TAL"/>
              <w:rPr>
                <w:lang w:eastAsia="ja-JP"/>
              </w:rPr>
            </w:pPr>
          </w:p>
        </w:tc>
      </w:tr>
      <w:tr w:rsidR="00C935A0" w:rsidRPr="00FD0425" w14:paraId="15BCB869" w14:textId="77777777" w:rsidTr="00C935A0">
        <w:tblPrEx>
          <w:tblCellMar>
            <w:top w:w="0" w:type="dxa"/>
            <w:bottom w:w="0" w:type="dxa"/>
          </w:tblCellMar>
        </w:tblPrEx>
        <w:tc>
          <w:tcPr>
            <w:tcW w:w="2328" w:type="dxa"/>
          </w:tcPr>
          <w:p w14:paraId="3024AC76" w14:textId="77777777" w:rsidR="00C935A0" w:rsidRPr="00FD0425" w:rsidRDefault="00C935A0" w:rsidP="00C935A0">
            <w:pPr>
              <w:pStyle w:val="TAL"/>
              <w:ind w:left="113"/>
              <w:rPr>
                <w:b/>
                <w:lang w:eastAsia="ja-JP"/>
              </w:rPr>
            </w:pPr>
            <w:r w:rsidRPr="00FD0425">
              <w:rPr>
                <w:lang w:eastAsia="ja-JP"/>
              </w:rPr>
              <w:t>&gt;DRB ID</w:t>
            </w:r>
          </w:p>
        </w:tc>
        <w:tc>
          <w:tcPr>
            <w:tcW w:w="1384" w:type="dxa"/>
          </w:tcPr>
          <w:p w14:paraId="09F903E3" w14:textId="77777777" w:rsidR="00C935A0" w:rsidRPr="00FD0425" w:rsidRDefault="00C935A0" w:rsidP="00C935A0">
            <w:pPr>
              <w:pStyle w:val="TAL"/>
              <w:rPr>
                <w:rFonts w:eastAsia="Batang"/>
                <w:lang w:eastAsia="ja-JP"/>
              </w:rPr>
            </w:pPr>
            <w:r w:rsidRPr="00FD0425">
              <w:rPr>
                <w:lang w:eastAsia="ja-JP"/>
              </w:rPr>
              <w:t>M</w:t>
            </w:r>
          </w:p>
        </w:tc>
        <w:tc>
          <w:tcPr>
            <w:tcW w:w="1134" w:type="dxa"/>
          </w:tcPr>
          <w:p w14:paraId="3116C6D9" w14:textId="77777777" w:rsidR="00C935A0" w:rsidRPr="00FD0425" w:rsidRDefault="00C935A0" w:rsidP="00C935A0">
            <w:pPr>
              <w:pStyle w:val="TAL"/>
              <w:rPr>
                <w:bCs/>
                <w:i/>
                <w:szCs w:val="18"/>
                <w:lang w:eastAsia="ja-JP"/>
              </w:rPr>
            </w:pPr>
          </w:p>
        </w:tc>
        <w:tc>
          <w:tcPr>
            <w:tcW w:w="1418" w:type="dxa"/>
          </w:tcPr>
          <w:p w14:paraId="51D75330" w14:textId="77777777" w:rsidR="00C935A0" w:rsidRPr="00FD0425" w:rsidRDefault="00C935A0" w:rsidP="00C935A0">
            <w:pPr>
              <w:pStyle w:val="TAL"/>
              <w:rPr>
                <w:lang w:eastAsia="ja-JP"/>
              </w:rPr>
            </w:pPr>
            <w:r w:rsidRPr="00FD0425">
              <w:rPr>
                <w:lang w:eastAsia="ja-JP"/>
              </w:rPr>
              <w:t>9.2.3.33</w:t>
            </w:r>
          </w:p>
        </w:tc>
        <w:tc>
          <w:tcPr>
            <w:tcW w:w="3543" w:type="dxa"/>
          </w:tcPr>
          <w:p w14:paraId="4C9F48E8" w14:textId="77777777" w:rsidR="00C935A0" w:rsidRPr="00FD0425" w:rsidRDefault="00C935A0" w:rsidP="00C935A0">
            <w:pPr>
              <w:pStyle w:val="TAL"/>
              <w:rPr>
                <w:iCs/>
                <w:lang w:eastAsia="ja-JP"/>
              </w:rPr>
            </w:pPr>
          </w:p>
        </w:tc>
      </w:tr>
      <w:tr w:rsidR="00C935A0" w:rsidRPr="00FD0425" w14:paraId="52813502" w14:textId="77777777" w:rsidTr="00C935A0">
        <w:tblPrEx>
          <w:tblCellMar>
            <w:top w:w="0" w:type="dxa"/>
            <w:bottom w:w="0" w:type="dxa"/>
          </w:tblCellMar>
        </w:tblPrEx>
        <w:tc>
          <w:tcPr>
            <w:tcW w:w="2328" w:type="dxa"/>
          </w:tcPr>
          <w:p w14:paraId="03FB5C9B" w14:textId="77777777" w:rsidR="00C935A0" w:rsidRPr="00FD0425" w:rsidRDefault="00C935A0" w:rsidP="00C935A0">
            <w:pPr>
              <w:pStyle w:val="TAL"/>
              <w:ind w:left="113"/>
              <w:rPr>
                <w:lang w:eastAsia="ja-JP"/>
              </w:rPr>
            </w:pPr>
            <w:r w:rsidRPr="00FD0425">
              <w:rPr>
                <w:lang w:eastAsia="ja-JP"/>
              </w:rPr>
              <w:t>&gt;Cause</w:t>
            </w:r>
          </w:p>
        </w:tc>
        <w:tc>
          <w:tcPr>
            <w:tcW w:w="1384" w:type="dxa"/>
          </w:tcPr>
          <w:p w14:paraId="5D1C4C39" w14:textId="77777777" w:rsidR="00C935A0" w:rsidRPr="00FD0425" w:rsidRDefault="00C935A0" w:rsidP="00C935A0">
            <w:pPr>
              <w:pStyle w:val="TAL"/>
              <w:rPr>
                <w:lang w:eastAsia="ja-JP"/>
              </w:rPr>
            </w:pPr>
            <w:r w:rsidRPr="00FD0425">
              <w:rPr>
                <w:lang w:eastAsia="ja-JP"/>
              </w:rPr>
              <w:t>M</w:t>
            </w:r>
          </w:p>
        </w:tc>
        <w:tc>
          <w:tcPr>
            <w:tcW w:w="1134" w:type="dxa"/>
          </w:tcPr>
          <w:p w14:paraId="21A4FD1A" w14:textId="77777777" w:rsidR="00C935A0" w:rsidRPr="00FD0425" w:rsidRDefault="00C935A0" w:rsidP="00C935A0">
            <w:pPr>
              <w:pStyle w:val="TAL"/>
              <w:rPr>
                <w:bCs/>
                <w:i/>
                <w:szCs w:val="18"/>
                <w:lang w:eastAsia="ja-JP"/>
              </w:rPr>
            </w:pPr>
          </w:p>
        </w:tc>
        <w:tc>
          <w:tcPr>
            <w:tcW w:w="1418" w:type="dxa"/>
          </w:tcPr>
          <w:p w14:paraId="518E927B" w14:textId="77777777" w:rsidR="00C935A0" w:rsidRPr="00FD0425" w:rsidRDefault="00C935A0" w:rsidP="00C935A0">
            <w:pPr>
              <w:pStyle w:val="TAL"/>
              <w:rPr>
                <w:lang w:eastAsia="ja-JP"/>
              </w:rPr>
            </w:pPr>
            <w:r w:rsidRPr="00FD0425">
              <w:rPr>
                <w:lang w:eastAsia="ja-JP"/>
              </w:rPr>
              <w:t>9.2.3.2</w:t>
            </w:r>
          </w:p>
        </w:tc>
        <w:tc>
          <w:tcPr>
            <w:tcW w:w="3543" w:type="dxa"/>
          </w:tcPr>
          <w:p w14:paraId="65964FD3" w14:textId="77777777" w:rsidR="00C935A0" w:rsidRPr="00FD0425" w:rsidRDefault="00C935A0" w:rsidP="00C935A0">
            <w:pPr>
              <w:pStyle w:val="TAL"/>
              <w:rPr>
                <w:iCs/>
                <w:lang w:eastAsia="ja-JP"/>
              </w:rPr>
            </w:pPr>
          </w:p>
        </w:tc>
      </w:tr>
      <w:tr w:rsidR="00C935A0" w:rsidRPr="00FD0425" w14:paraId="3D87FB2B" w14:textId="77777777" w:rsidTr="00C935A0">
        <w:tblPrEx>
          <w:tblCellMar>
            <w:top w:w="0" w:type="dxa"/>
            <w:bottom w:w="0" w:type="dxa"/>
          </w:tblCellMar>
        </w:tblPrEx>
        <w:tc>
          <w:tcPr>
            <w:tcW w:w="2328" w:type="dxa"/>
          </w:tcPr>
          <w:p w14:paraId="41DB6205" w14:textId="77777777" w:rsidR="00C935A0" w:rsidRPr="00FD0425" w:rsidRDefault="00C935A0" w:rsidP="00C935A0">
            <w:pPr>
              <w:pStyle w:val="TAL"/>
              <w:ind w:left="113"/>
              <w:rPr>
                <w:lang w:eastAsia="ja-JP"/>
              </w:rPr>
            </w:pPr>
            <w:r w:rsidRPr="00FD0425">
              <w:rPr>
                <w:rFonts w:eastAsia="Batang"/>
                <w:lang w:eastAsia="ja-JP"/>
              </w:rPr>
              <w:t>&gt;RLC Mode</w:t>
            </w:r>
          </w:p>
        </w:tc>
        <w:tc>
          <w:tcPr>
            <w:tcW w:w="1384" w:type="dxa"/>
          </w:tcPr>
          <w:p w14:paraId="184C40EC" w14:textId="77777777" w:rsidR="00C935A0" w:rsidRPr="00FD0425" w:rsidRDefault="00C935A0" w:rsidP="00C935A0">
            <w:pPr>
              <w:pStyle w:val="TAL"/>
              <w:rPr>
                <w:lang w:eastAsia="ja-JP"/>
              </w:rPr>
            </w:pPr>
            <w:r w:rsidRPr="00FD0425">
              <w:rPr>
                <w:rFonts w:eastAsia="Batang"/>
                <w:lang w:eastAsia="ja-JP"/>
              </w:rPr>
              <w:t>O</w:t>
            </w:r>
          </w:p>
        </w:tc>
        <w:tc>
          <w:tcPr>
            <w:tcW w:w="1134" w:type="dxa"/>
          </w:tcPr>
          <w:p w14:paraId="40634ED0" w14:textId="77777777" w:rsidR="00C935A0" w:rsidRPr="00FD0425" w:rsidRDefault="00C935A0" w:rsidP="00C935A0">
            <w:pPr>
              <w:pStyle w:val="TAL"/>
              <w:rPr>
                <w:bCs/>
                <w:i/>
                <w:szCs w:val="18"/>
                <w:lang w:eastAsia="ja-JP"/>
              </w:rPr>
            </w:pPr>
          </w:p>
        </w:tc>
        <w:tc>
          <w:tcPr>
            <w:tcW w:w="1418" w:type="dxa"/>
          </w:tcPr>
          <w:p w14:paraId="3CD35A6E" w14:textId="77777777" w:rsidR="00C935A0" w:rsidRPr="00FD0425" w:rsidRDefault="00C935A0" w:rsidP="00C935A0">
            <w:pPr>
              <w:pStyle w:val="TAL"/>
              <w:rPr>
                <w:lang w:eastAsia="ja-JP"/>
              </w:rPr>
            </w:pPr>
            <w:r w:rsidRPr="00FD0425">
              <w:rPr>
                <w:rFonts w:eastAsia="Batang"/>
                <w:lang w:eastAsia="ja-JP"/>
              </w:rPr>
              <w:t>9.2.3.28</w:t>
            </w:r>
          </w:p>
        </w:tc>
        <w:tc>
          <w:tcPr>
            <w:tcW w:w="3543" w:type="dxa"/>
          </w:tcPr>
          <w:p w14:paraId="1340F1C6" w14:textId="77777777" w:rsidR="00C935A0" w:rsidRPr="00FD0425" w:rsidRDefault="00C935A0" w:rsidP="00C935A0">
            <w:pPr>
              <w:pStyle w:val="TAL"/>
              <w:rPr>
                <w:iCs/>
                <w:lang w:eastAsia="ja-JP"/>
              </w:rPr>
            </w:pPr>
            <w:r w:rsidRPr="00FD0425">
              <w:rPr>
                <w:iCs/>
                <w:lang w:eastAsia="zh-CN"/>
              </w:rPr>
              <w:t>Indicates the RLC mode for PDCP transfer between M-NG-RAN node and S-NG-RAN node.</w:t>
            </w:r>
          </w:p>
        </w:tc>
      </w:tr>
    </w:tbl>
    <w:p w14:paraId="24BB69FA"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725">
          <w:tblGrid>
            <w:gridCol w:w="3686"/>
            <w:gridCol w:w="5670"/>
          </w:tblGrid>
        </w:tblGridChange>
      </w:tblGrid>
      <w:tr w:rsidR="00C935A0" w:rsidRPr="00FD0425" w14:paraId="272FE34C" w14:textId="77777777" w:rsidTr="00C935A0">
        <w:tblPrEx>
          <w:tblCellMar>
            <w:top w:w="0" w:type="dxa"/>
            <w:bottom w:w="0" w:type="dxa"/>
          </w:tblCellMar>
        </w:tblPrEx>
        <w:tc>
          <w:tcPr>
            <w:tcW w:w="3686" w:type="dxa"/>
          </w:tcPr>
          <w:p w14:paraId="44DD6EFE" w14:textId="77777777" w:rsidR="00C935A0" w:rsidRPr="00FD0425" w:rsidRDefault="00C935A0" w:rsidP="00C935A0">
            <w:pPr>
              <w:pStyle w:val="TAH"/>
              <w:rPr>
                <w:lang w:eastAsia="ja-JP"/>
              </w:rPr>
            </w:pPr>
            <w:r w:rsidRPr="00FD0425">
              <w:rPr>
                <w:lang w:eastAsia="ja-JP"/>
              </w:rPr>
              <w:t>Range bound</w:t>
            </w:r>
          </w:p>
        </w:tc>
        <w:tc>
          <w:tcPr>
            <w:tcW w:w="5670" w:type="dxa"/>
          </w:tcPr>
          <w:p w14:paraId="7DF7D193" w14:textId="77777777" w:rsidR="00C935A0" w:rsidRPr="00FD0425" w:rsidRDefault="00C935A0" w:rsidP="00C935A0">
            <w:pPr>
              <w:pStyle w:val="TAH"/>
              <w:rPr>
                <w:lang w:eastAsia="ja-JP"/>
              </w:rPr>
            </w:pPr>
            <w:r w:rsidRPr="00FD0425">
              <w:rPr>
                <w:lang w:eastAsia="ja-JP"/>
              </w:rPr>
              <w:t>Explanation</w:t>
            </w:r>
          </w:p>
        </w:tc>
      </w:tr>
      <w:tr w:rsidR="00C935A0" w:rsidRPr="00FD0425" w14:paraId="771ABBEF" w14:textId="77777777" w:rsidTr="00C935A0">
        <w:tblPrEx>
          <w:tblCellMar>
            <w:top w:w="0" w:type="dxa"/>
            <w:bottom w:w="0" w:type="dxa"/>
          </w:tblCellMar>
        </w:tblPrEx>
        <w:tc>
          <w:tcPr>
            <w:tcW w:w="3686" w:type="dxa"/>
          </w:tcPr>
          <w:p w14:paraId="732FADDA" w14:textId="77777777" w:rsidR="00C935A0" w:rsidRPr="00FD0425" w:rsidRDefault="00C935A0" w:rsidP="00C935A0">
            <w:pPr>
              <w:pStyle w:val="TAL"/>
              <w:rPr>
                <w:lang w:eastAsia="ja-JP"/>
              </w:rPr>
            </w:pPr>
            <w:r w:rsidRPr="00FD0425">
              <w:rPr>
                <w:lang w:eastAsia="ja-JP"/>
              </w:rPr>
              <w:t>maxnoofDRBs</w:t>
            </w:r>
          </w:p>
        </w:tc>
        <w:tc>
          <w:tcPr>
            <w:tcW w:w="5670" w:type="dxa"/>
          </w:tcPr>
          <w:p w14:paraId="072D7CD5" w14:textId="77777777" w:rsidR="00C935A0" w:rsidRPr="00FD0425" w:rsidRDefault="00C935A0" w:rsidP="00C935A0">
            <w:pPr>
              <w:pStyle w:val="TAL"/>
              <w:rPr>
                <w:lang w:eastAsia="ja-JP"/>
              </w:rPr>
            </w:pPr>
            <w:r w:rsidRPr="00FD0425">
              <w:rPr>
                <w:lang w:eastAsia="ja-JP"/>
              </w:rPr>
              <w:t>Maximum no. of PDU sessions. Value is 32.</w:t>
            </w:r>
          </w:p>
        </w:tc>
      </w:tr>
    </w:tbl>
    <w:p w14:paraId="57A8C7BE" w14:textId="77777777" w:rsidR="00C935A0" w:rsidRPr="00FD0425" w:rsidRDefault="00C935A0" w:rsidP="00C935A0">
      <w:pPr>
        <w:rPr>
          <w:lang w:val="fr-FR"/>
        </w:rPr>
      </w:pPr>
    </w:p>
    <w:p w14:paraId="0103B10C" w14:textId="77777777" w:rsidR="00C935A0" w:rsidRPr="00FD0425" w:rsidRDefault="00C935A0" w:rsidP="00C935A0">
      <w:pPr>
        <w:pStyle w:val="Heading4"/>
      </w:pPr>
      <w:bookmarkStart w:id="3726" w:name="_Toc20955265"/>
      <w:bookmarkStart w:id="3727" w:name="_Toc29991462"/>
      <w:bookmarkStart w:id="3728" w:name="_Toc36555862"/>
      <w:bookmarkStart w:id="3729" w:name="_Toc44497582"/>
      <w:bookmarkStart w:id="3730" w:name="_Toc45107970"/>
      <w:bookmarkStart w:id="3731" w:name="_Toc45901590"/>
      <w:bookmarkStart w:id="3732" w:name="_Toc51850669"/>
      <w:bookmarkStart w:id="3733" w:name="_Toc56693672"/>
      <w:bookmarkStart w:id="3734" w:name="_Toc64447215"/>
      <w:bookmarkStart w:id="3735" w:name="_Toc66286709"/>
      <w:bookmarkStart w:id="3736" w:name="_Toc74151404"/>
      <w:bookmarkStart w:id="3737" w:name="_Toc81322012"/>
      <w:r w:rsidRPr="00FD0425">
        <w:t>9.2.1.29</w:t>
      </w:r>
      <w:r w:rsidRPr="00FD0425">
        <w:tab/>
        <w:t>DRB List</w:t>
      </w:r>
      <w:bookmarkEnd w:id="3726"/>
      <w:bookmarkEnd w:id="3727"/>
      <w:bookmarkEnd w:id="3728"/>
      <w:bookmarkEnd w:id="3729"/>
      <w:bookmarkEnd w:id="3730"/>
      <w:bookmarkEnd w:id="3731"/>
      <w:bookmarkEnd w:id="3732"/>
      <w:bookmarkEnd w:id="3733"/>
      <w:bookmarkEnd w:id="3734"/>
      <w:bookmarkEnd w:id="3735"/>
      <w:bookmarkEnd w:id="3736"/>
      <w:bookmarkEnd w:id="3737"/>
    </w:p>
    <w:p w14:paraId="05ABD7DA" w14:textId="77777777" w:rsidR="00C935A0" w:rsidRPr="00FD0425" w:rsidRDefault="00C935A0" w:rsidP="00C935A0">
      <w:r w:rsidRPr="00FD0425">
        <w:t>This IE contains a list of DRB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C935A0" w:rsidRPr="00FD0425" w14:paraId="25F58533" w14:textId="77777777" w:rsidTr="00C935A0">
        <w:tblPrEx>
          <w:tblCellMar>
            <w:top w:w="0" w:type="dxa"/>
            <w:bottom w:w="0" w:type="dxa"/>
          </w:tblCellMar>
        </w:tblPrEx>
        <w:tc>
          <w:tcPr>
            <w:tcW w:w="2328" w:type="dxa"/>
          </w:tcPr>
          <w:p w14:paraId="2C848C68" w14:textId="77777777" w:rsidR="00C935A0" w:rsidRPr="00FD0425" w:rsidRDefault="00C935A0" w:rsidP="00C935A0">
            <w:pPr>
              <w:pStyle w:val="TAH"/>
              <w:rPr>
                <w:lang w:eastAsia="ja-JP"/>
              </w:rPr>
            </w:pPr>
            <w:r w:rsidRPr="00FD0425">
              <w:rPr>
                <w:lang w:eastAsia="ja-JP"/>
              </w:rPr>
              <w:t>IE/Group Name</w:t>
            </w:r>
          </w:p>
        </w:tc>
        <w:tc>
          <w:tcPr>
            <w:tcW w:w="1080" w:type="dxa"/>
          </w:tcPr>
          <w:p w14:paraId="740B3852" w14:textId="77777777" w:rsidR="00C935A0" w:rsidRPr="00FD0425" w:rsidRDefault="00C935A0" w:rsidP="00C935A0">
            <w:pPr>
              <w:pStyle w:val="TAH"/>
              <w:rPr>
                <w:lang w:eastAsia="ja-JP"/>
              </w:rPr>
            </w:pPr>
            <w:r w:rsidRPr="00FD0425">
              <w:rPr>
                <w:lang w:eastAsia="ja-JP"/>
              </w:rPr>
              <w:t>Presence</w:t>
            </w:r>
          </w:p>
        </w:tc>
        <w:tc>
          <w:tcPr>
            <w:tcW w:w="1296" w:type="dxa"/>
          </w:tcPr>
          <w:p w14:paraId="6D7C87BA" w14:textId="77777777" w:rsidR="00C935A0" w:rsidRPr="00FD0425" w:rsidRDefault="00C935A0" w:rsidP="00C935A0">
            <w:pPr>
              <w:pStyle w:val="TAH"/>
              <w:rPr>
                <w:lang w:eastAsia="ja-JP"/>
              </w:rPr>
            </w:pPr>
            <w:r w:rsidRPr="00FD0425">
              <w:rPr>
                <w:lang w:eastAsia="ja-JP"/>
              </w:rPr>
              <w:t>Range</w:t>
            </w:r>
          </w:p>
        </w:tc>
        <w:tc>
          <w:tcPr>
            <w:tcW w:w="1418" w:type="dxa"/>
          </w:tcPr>
          <w:p w14:paraId="5D6FDC63" w14:textId="77777777" w:rsidR="00C935A0" w:rsidRPr="00FD0425" w:rsidRDefault="00C935A0" w:rsidP="00C935A0">
            <w:pPr>
              <w:pStyle w:val="TAH"/>
              <w:rPr>
                <w:lang w:eastAsia="ja-JP"/>
              </w:rPr>
            </w:pPr>
            <w:r w:rsidRPr="00FD0425">
              <w:rPr>
                <w:lang w:eastAsia="ja-JP"/>
              </w:rPr>
              <w:t>IE type and reference</w:t>
            </w:r>
          </w:p>
        </w:tc>
        <w:tc>
          <w:tcPr>
            <w:tcW w:w="3685" w:type="dxa"/>
          </w:tcPr>
          <w:p w14:paraId="27669882" w14:textId="77777777" w:rsidR="00C935A0" w:rsidRPr="00FD0425" w:rsidRDefault="00C935A0" w:rsidP="00C935A0">
            <w:pPr>
              <w:pStyle w:val="TAH"/>
              <w:rPr>
                <w:lang w:eastAsia="ja-JP"/>
              </w:rPr>
            </w:pPr>
            <w:r w:rsidRPr="00FD0425">
              <w:rPr>
                <w:lang w:eastAsia="ja-JP"/>
              </w:rPr>
              <w:t>Semantics description</w:t>
            </w:r>
          </w:p>
        </w:tc>
      </w:tr>
      <w:tr w:rsidR="00C935A0" w:rsidRPr="00FD0425" w14:paraId="3DBDCEC3" w14:textId="77777777" w:rsidTr="00C935A0">
        <w:tblPrEx>
          <w:tblCellMar>
            <w:top w:w="0" w:type="dxa"/>
            <w:bottom w:w="0" w:type="dxa"/>
          </w:tblCellMar>
        </w:tblPrEx>
        <w:tc>
          <w:tcPr>
            <w:tcW w:w="2328" w:type="dxa"/>
          </w:tcPr>
          <w:p w14:paraId="5703C46D" w14:textId="77777777" w:rsidR="00C935A0" w:rsidRPr="00FD0425" w:rsidRDefault="00C935A0" w:rsidP="00C935A0">
            <w:pPr>
              <w:pStyle w:val="TAL"/>
              <w:rPr>
                <w:lang w:val="sv-SE" w:eastAsia="ja-JP"/>
              </w:rPr>
            </w:pPr>
            <w:r w:rsidRPr="00FD0425">
              <w:rPr>
                <w:b/>
                <w:bCs/>
                <w:lang w:eastAsia="ja-JP"/>
              </w:rPr>
              <w:t>DRB List</w:t>
            </w:r>
          </w:p>
        </w:tc>
        <w:tc>
          <w:tcPr>
            <w:tcW w:w="1080" w:type="dxa"/>
          </w:tcPr>
          <w:p w14:paraId="46936DB4" w14:textId="77777777" w:rsidR="00C935A0" w:rsidRPr="00FD0425" w:rsidRDefault="00C935A0" w:rsidP="00C935A0">
            <w:pPr>
              <w:pStyle w:val="TAL"/>
              <w:rPr>
                <w:lang w:eastAsia="ja-JP"/>
              </w:rPr>
            </w:pPr>
          </w:p>
        </w:tc>
        <w:tc>
          <w:tcPr>
            <w:tcW w:w="1296" w:type="dxa"/>
          </w:tcPr>
          <w:p w14:paraId="20E45FA5"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418" w:type="dxa"/>
          </w:tcPr>
          <w:p w14:paraId="7435FAD4" w14:textId="77777777" w:rsidR="00C935A0" w:rsidRPr="00FD0425" w:rsidRDefault="00C935A0" w:rsidP="00C935A0">
            <w:pPr>
              <w:pStyle w:val="TAL"/>
              <w:rPr>
                <w:lang w:val="sv-SE" w:eastAsia="ja-JP"/>
              </w:rPr>
            </w:pPr>
          </w:p>
        </w:tc>
        <w:tc>
          <w:tcPr>
            <w:tcW w:w="3685" w:type="dxa"/>
          </w:tcPr>
          <w:p w14:paraId="55E49891" w14:textId="77777777" w:rsidR="00C935A0" w:rsidRPr="00FD0425" w:rsidRDefault="00C935A0" w:rsidP="00C935A0">
            <w:pPr>
              <w:pStyle w:val="TAL"/>
              <w:rPr>
                <w:lang w:eastAsia="ja-JP"/>
              </w:rPr>
            </w:pPr>
          </w:p>
        </w:tc>
      </w:tr>
      <w:tr w:rsidR="00C935A0" w:rsidRPr="00FD0425" w14:paraId="468CA5A4" w14:textId="77777777" w:rsidTr="00C935A0">
        <w:tblPrEx>
          <w:tblCellMar>
            <w:top w:w="0" w:type="dxa"/>
            <w:bottom w:w="0" w:type="dxa"/>
          </w:tblCellMar>
        </w:tblPrEx>
        <w:tc>
          <w:tcPr>
            <w:tcW w:w="2328" w:type="dxa"/>
          </w:tcPr>
          <w:p w14:paraId="35B1F1BF" w14:textId="77777777" w:rsidR="00C935A0" w:rsidRPr="00FD0425" w:rsidRDefault="00C935A0" w:rsidP="00C935A0">
            <w:pPr>
              <w:pStyle w:val="TAL"/>
              <w:ind w:left="113"/>
              <w:rPr>
                <w:b/>
                <w:lang w:eastAsia="ja-JP"/>
              </w:rPr>
            </w:pPr>
            <w:r w:rsidRPr="00FD0425">
              <w:rPr>
                <w:lang w:eastAsia="ja-JP"/>
              </w:rPr>
              <w:t>&gt;DRB ID</w:t>
            </w:r>
          </w:p>
        </w:tc>
        <w:tc>
          <w:tcPr>
            <w:tcW w:w="1080" w:type="dxa"/>
          </w:tcPr>
          <w:p w14:paraId="0693FD3D" w14:textId="77777777" w:rsidR="00C935A0" w:rsidRPr="00FD0425" w:rsidRDefault="00C935A0" w:rsidP="00C935A0">
            <w:pPr>
              <w:pStyle w:val="TAL"/>
              <w:rPr>
                <w:rFonts w:eastAsia="Batang"/>
                <w:lang w:eastAsia="ja-JP"/>
              </w:rPr>
            </w:pPr>
            <w:r w:rsidRPr="00FD0425">
              <w:rPr>
                <w:lang w:eastAsia="ja-JP"/>
              </w:rPr>
              <w:t>M</w:t>
            </w:r>
          </w:p>
        </w:tc>
        <w:tc>
          <w:tcPr>
            <w:tcW w:w="1296" w:type="dxa"/>
          </w:tcPr>
          <w:p w14:paraId="7666C042" w14:textId="77777777" w:rsidR="00C935A0" w:rsidRPr="00FD0425" w:rsidRDefault="00C935A0" w:rsidP="00C935A0">
            <w:pPr>
              <w:pStyle w:val="TAL"/>
              <w:rPr>
                <w:bCs/>
                <w:i/>
                <w:szCs w:val="18"/>
                <w:lang w:eastAsia="ja-JP"/>
              </w:rPr>
            </w:pPr>
          </w:p>
        </w:tc>
        <w:tc>
          <w:tcPr>
            <w:tcW w:w="1418" w:type="dxa"/>
          </w:tcPr>
          <w:p w14:paraId="5EEA9F88" w14:textId="77777777" w:rsidR="00C935A0" w:rsidRPr="00FD0425" w:rsidRDefault="00C935A0" w:rsidP="00C935A0">
            <w:pPr>
              <w:pStyle w:val="TAL"/>
              <w:rPr>
                <w:lang w:eastAsia="ja-JP"/>
              </w:rPr>
            </w:pPr>
            <w:r w:rsidRPr="00FD0425">
              <w:rPr>
                <w:lang w:eastAsia="ja-JP"/>
              </w:rPr>
              <w:t>9.2.3.33</w:t>
            </w:r>
          </w:p>
        </w:tc>
        <w:tc>
          <w:tcPr>
            <w:tcW w:w="3685" w:type="dxa"/>
          </w:tcPr>
          <w:p w14:paraId="69F71279" w14:textId="77777777" w:rsidR="00C935A0" w:rsidRPr="00FD0425" w:rsidRDefault="00C935A0" w:rsidP="00C935A0">
            <w:pPr>
              <w:pStyle w:val="TAL"/>
              <w:rPr>
                <w:iCs/>
                <w:lang w:eastAsia="ja-JP"/>
              </w:rPr>
            </w:pPr>
          </w:p>
        </w:tc>
      </w:tr>
    </w:tbl>
    <w:p w14:paraId="1CBB5DD2"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738">
          <w:tblGrid>
            <w:gridCol w:w="3686"/>
            <w:gridCol w:w="5670"/>
          </w:tblGrid>
        </w:tblGridChange>
      </w:tblGrid>
      <w:tr w:rsidR="00C935A0" w:rsidRPr="00FD0425" w14:paraId="03682A12" w14:textId="77777777" w:rsidTr="00C935A0">
        <w:tblPrEx>
          <w:tblCellMar>
            <w:top w:w="0" w:type="dxa"/>
            <w:bottom w:w="0" w:type="dxa"/>
          </w:tblCellMar>
        </w:tblPrEx>
        <w:tc>
          <w:tcPr>
            <w:tcW w:w="3686" w:type="dxa"/>
          </w:tcPr>
          <w:p w14:paraId="5B0B0194" w14:textId="77777777" w:rsidR="00C935A0" w:rsidRPr="00FD0425" w:rsidRDefault="00C935A0" w:rsidP="00C935A0">
            <w:pPr>
              <w:pStyle w:val="TAH"/>
              <w:rPr>
                <w:lang w:eastAsia="ja-JP"/>
              </w:rPr>
            </w:pPr>
            <w:r w:rsidRPr="00FD0425">
              <w:rPr>
                <w:lang w:eastAsia="ja-JP"/>
              </w:rPr>
              <w:t>Range bound</w:t>
            </w:r>
          </w:p>
        </w:tc>
        <w:tc>
          <w:tcPr>
            <w:tcW w:w="5670" w:type="dxa"/>
          </w:tcPr>
          <w:p w14:paraId="50485EC2" w14:textId="77777777" w:rsidR="00C935A0" w:rsidRPr="00FD0425" w:rsidRDefault="00C935A0" w:rsidP="00C935A0">
            <w:pPr>
              <w:pStyle w:val="TAH"/>
              <w:rPr>
                <w:lang w:eastAsia="ja-JP"/>
              </w:rPr>
            </w:pPr>
            <w:r w:rsidRPr="00FD0425">
              <w:rPr>
                <w:lang w:eastAsia="ja-JP"/>
              </w:rPr>
              <w:t>Explanation</w:t>
            </w:r>
          </w:p>
        </w:tc>
      </w:tr>
      <w:tr w:rsidR="00C935A0" w:rsidRPr="00FD0425" w14:paraId="2FC72F76" w14:textId="77777777" w:rsidTr="00C935A0">
        <w:tblPrEx>
          <w:tblCellMar>
            <w:top w:w="0" w:type="dxa"/>
            <w:bottom w:w="0" w:type="dxa"/>
          </w:tblCellMar>
        </w:tblPrEx>
        <w:tc>
          <w:tcPr>
            <w:tcW w:w="3686" w:type="dxa"/>
          </w:tcPr>
          <w:p w14:paraId="4E22B61A" w14:textId="77777777" w:rsidR="00C935A0" w:rsidRPr="00FD0425" w:rsidRDefault="00C935A0" w:rsidP="00C935A0">
            <w:pPr>
              <w:pStyle w:val="TAL"/>
              <w:rPr>
                <w:lang w:eastAsia="ja-JP"/>
              </w:rPr>
            </w:pPr>
            <w:r w:rsidRPr="00FD0425">
              <w:rPr>
                <w:lang w:eastAsia="ja-JP"/>
              </w:rPr>
              <w:t>maxnoofDRBs</w:t>
            </w:r>
          </w:p>
        </w:tc>
        <w:tc>
          <w:tcPr>
            <w:tcW w:w="5670" w:type="dxa"/>
          </w:tcPr>
          <w:p w14:paraId="24B0DAD0" w14:textId="77777777" w:rsidR="00C935A0" w:rsidRPr="00FD0425" w:rsidRDefault="00C935A0" w:rsidP="00C935A0">
            <w:pPr>
              <w:pStyle w:val="TAL"/>
              <w:rPr>
                <w:lang w:eastAsia="ja-JP"/>
              </w:rPr>
            </w:pPr>
            <w:r w:rsidRPr="00FD0425">
              <w:rPr>
                <w:lang w:eastAsia="ja-JP"/>
              </w:rPr>
              <w:t>Maximum no. of DRBs. Value is 32.</w:t>
            </w:r>
          </w:p>
        </w:tc>
      </w:tr>
    </w:tbl>
    <w:p w14:paraId="077489CD" w14:textId="77777777" w:rsidR="00C935A0" w:rsidRPr="00FD0425" w:rsidRDefault="00C935A0" w:rsidP="00C935A0">
      <w:pPr>
        <w:rPr>
          <w:lang w:val="fr-FR"/>
        </w:rPr>
      </w:pPr>
    </w:p>
    <w:p w14:paraId="1CD73F56" w14:textId="77777777" w:rsidR="00C935A0" w:rsidRPr="00FD0425" w:rsidRDefault="00C935A0" w:rsidP="00C935A0">
      <w:pPr>
        <w:pStyle w:val="Heading4"/>
      </w:pPr>
      <w:bookmarkStart w:id="3739" w:name="_Toc20955266"/>
      <w:bookmarkStart w:id="3740" w:name="_Toc29991463"/>
      <w:bookmarkStart w:id="3741" w:name="_Toc36555863"/>
      <w:bookmarkStart w:id="3742" w:name="_Toc44497583"/>
      <w:bookmarkStart w:id="3743" w:name="_Toc45107971"/>
      <w:bookmarkStart w:id="3744" w:name="_Toc45901591"/>
      <w:bookmarkStart w:id="3745" w:name="_Toc51850670"/>
      <w:bookmarkStart w:id="3746" w:name="_Toc56693673"/>
      <w:bookmarkStart w:id="3747" w:name="_Toc64447216"/>
      <w:bookmarkStart w:id="3748" w:name="_Toc66286710"/>
      <w:bookmarkStart w:id="3749" w:name="_Toc74151405"/>
      <w:bookmarkStart w:id="3750" w:name="_Toc81322013"/>
      <w:r w:rsidRPr="00FD0425">
        <w:t>9.2.1.30</w:t>
      </w:r>
      <w:r w:rsidRPr="00FD0425">
        <w:tab/>
        <w:t>PDU Session Resource Setup Complete Info – SN terminated</w:t>
      </w:r>
      <w:bookmarkEnd w:id="3739"/>
      <w:bookmarkEnd w:id="3740"/>
      <w:bookmarkEnd w:id="3741"/>
      <w:bookmarkEnd w:id="3742"/>
      <w:bookmarkEnd w:id="3743"/>
      <w:bookmarkEnd w:id="3744"/>
      <w:bookmarkEnd w:id="3745"/>
      <w:bookmarkEnd w:id="3746"/>
      <w:bookmarkEnd w:id="3747"/>
      <w:bookmarkEnd w:id="3748"/>
      <w:bookmarkEnd w:id="3749"/>
      <w:bookmarkEnd w:id="3750"/>
    </w:p>
    <w:p w14:paraId="08A5931F" w14:textId="77777777" w:rsidR="00C935A0" w:rsidRPr="00FD0425" w:rsidRDefault="00C935A0" w:rsidP="00C935A0">
      <w:r w:rsidRPr="00FD0425">
        <w:t>This IE contains information to complete the establishment of Xn-U bearers for SN terminated bearers.</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1701"/>
        <w:gridCol w:w="1275"/>
        <w:gridCol w:w="1134"/>
      </w:tblGrid>
      <w:tr w:rsidR="00C935A0" w:rsidRPr="00FD0425" w14:paraId="58CBDE9B" w14:textId="77777777" w:rsidTr="00C935A0">
        <w:tblPrEx>
          <w:tblCellMar>
            <w:top w:w="0" w:type="dxa"/>
            <w:bottom w:w="0" w:type="dxa"/>
          </w:tblCellMar>
        </w:tblPrEx>
        <w:tc>
          <w:tcPr>
            <w:tcW w:w="2328" w:type="dxa"/>
          </w:tcPr>
          <w:p w14:paraId="5309CDAC" w14:textId="77777777" w:rsidR="00C935A0" w:rsidRPr="00FD0425" w:rsidRDefault="00C935A0" w:rsidP="00C935A0">
            <w:pPr>
              <w:pStyle w:val="TAH"/>
              <w:rPr>
                <w:lang w:eastAsia="ja-JP"/>
              </w:rPr>
            </w:pPr>
            <w:r w:rsidRPr="00FD0425">
              <w:rPr>
                <w:lang w:eastAsia="ja-JP"/>
              </w:rPr>
              <w:lastRenderedPageBreak/>
              <w:t>IE/Group Name</w:t>
            </w:r>
          </w:p>
        </w:tc>
        <w:tc>
          <w:tcPr>
            <w:tcW w:w="1384" w:type="dxa"/>
          </w:tcPr>
          <w:p w14:paraId="3A242F47" w14:textId="77777777" w:rsidR="00C935A0" w:rsidRPr="00FD0425" w:rsidRDefault="00C935A0" w:rsidP="00C935A0">
            <w:pPr>
              <w:pStyle w:val="TAH"/>
              <w:rPr>
                <w:lang w:eastAsia="ja-JP"/>
              </w:rPr>
            </w:pPr>
            <w:r w:rsidRPr="00FD0425">
              <w:rPr>
                <w:lang w:eastAsia="ja-JP"/>
              </w:rPr>
              <w:t>Presence</w:t>
            </w:r>
          </w:p>
        </w:tc>
        <w:tc>
          <w:tcPr>
            <w:tcW w:w="1134" w:type="dxa"/>
          </w:tcPr>
          <w:p w14:paraId="193690EF" w14:textId="77777777" w:rsidR="00C935A0" w:rsidRPr="00FD0425" w:rsidRDefault="00C935A0" w:rsidP="00C935A0">
            <w:pPr>
              <w:pStyle w:val="TAH"/>
              <w:rPr>
                <w:lang w:eastAsia="ja-JP"/>
              </w:rPr>
            </w:pPr>
            <w:r w:rsidRPr="00FD0425">
              <w:rPr>
                <w:lang w:eastAsia="ja-JP"/>
              </w:rPr>
              <w:t>Range</w:t>
            </w:r>
          </w:p>
        </w:tc>
        <w:tc>
          <w:tcPr>
            <w:tcW w:w="1418" w:type="dxa"/>
          </w:tcPr>
          <w:p w14:paraId="5D62E801" w14:textId="77777777" w:rsidR="00C935A0" w:rsidRPr="00FD0425" w:rsidRDefault="00C935A0" w:rsidP="00C935A0">
            <w:pPr>
              <w:pStyle w:val="TAH"/>
              <w:rPr>
                <w:lang w:eastAsia="ja-JP"/>
              </w:rPr>
            </w:pPr>
            <w:r w:rsidRPr="00FD0425">
              <w:rPr>
                <w:lang w:eastAsia="ja-JP"/>
              </w:rPr>
              <w:t>IE type and reference</w:t>
            </w:r>
          </w:p>
        </w:tc>
        <w:tc>
          <w:tcPr>
            <w:tcW w:w="1701" w:type="dxa"/>
          </w:tcPr>
          <w:p w14:paraId="366B5DA2" w14:textId="77777777" w:rsidR="00C935A0" w:rsidRPr="00FD0425" w:rsidRDefault="00C935A0" w:rsidP="00C935A0">
            <w:pPr>
              <w:pStyle w:val="TAH"/>
              <w:rPr>
                <w:lang w:eastAsia="ja-JP"/>
              </w:rPr>
            </w:pPr>
            <w:r w:rsidRPr="00FD0425">
              <w:rPr>
                <w:lang w:eastAsia="ja-JP"/>
              </w:rPr>
              <w:t>Semantics description</w:t>
            </w:r>
          </w:p>
        </w:tc>
        <w:tc>
          <w:tcPr>
            <w:tcW w:w="1275" w:type="dxa"/>
          </w:tcPr>
          <w:p w14:paraId="4FF3DF93" w14:textId="77777777" w:rsidR="00C935A0" w:rsidRPr="00FD0425" w:rsidRDefault="00C935A0" w:rsidP="00C935A0">
            <w:pPr>
              <w:pStyle w:val="TAH"/>
              <w:rPr>
                <w:lang w:eastAsia="ja-JP"/>
              </w:rPr>
            </w:pPr>
            <w:r w:rsidRPr="00FD0425">
              <w:t>Criticality</w:t>
            </w:r>
          </w:p>
        </w:tc>
        <w:tc>
          <w:tcPr>
            <w:tcW w:w="1134" w:type="dxa"/>
          </w:tcPr>
          <w:p w14:paraId="59D4EE6E" w14:textId="77777777" w:rsidR="00C935A0" w:rsidRPr="00FD0425" w:rsidRDefault="00C935A0" w:rsidP="00C935A0">
            <w:pPr>
              <w:pStyle w:val="TAH"/>
              <w:rPr>
                <w:lang w:eastAsia="ja-JP"/>
              </w:rPr>
            </w:pPr>
            <w:r w:rsidRPr="00FD0425">
              <w:t>Assigned Criticality</w:t>
            </w:r>
          </w:p>
        </w:tc>
      </w:tr>
      <w:tr w:rsidR="00C935A0" w:rsidRPr="00FD0425" w14:paraId="4A85379B" w14:textId="77777777" w:rsidTr="00C935A0">
        <w:tblPrEx>
          <w:tblCellMar>
            <w:top w:w="0" w:type="dxa"/>
            <w:bottom w:w="0" w:type="dxa"/>
          </w:tblCellMar>
        </w:tblPrEx>
        <w:tc>
          <w:tcPr>
            <w:tcW w:w="2328" w:type="dxa"/>
          </w:tcPr>
          <w:p w14:paraId="2027C8B0" w14:textId="77777777" w:rsidR="00C935A0" w:rsidRPr="00FD0425" w:rsidRDefault="00C935A0" w:rsidP="00C935A0">
            <w:pPr>
              <w:pStyle w:val="TAL"/>
              <w:rPr>
                <w:b/>
                <w:lang w:eastAsia="ja-JP"/>
              </w:rPr>
            </w:pPr>
            <w:r w:rsidRPr="00FD0425">
              <w:rPr>
                <w:b/>
                <w:lang w:eastAsia="ja-JP"/>
              </w:rPr>
              <w:t>DRBs To Be Setup List</w:t>
            </w:r>
          </w:p>
        </w:tc>
        <w:tc>
          <w:tcPr>
            <w:tcW w:w="1384" w:type="dxa"/>
          </w:tcPr>
          <w:p w14:paraId="314ABC63" w14:textId="77777777" w:rsidR="00C935A0" w:rsidRPr="00FD0425" w:rsidRDefault="00C935A0" w:rsidP="00C935A0">
            <w:pPr>
              <w:pStyle w:val="TAL"/>
              <w:rPr>
                <w:rFonts w:eastAsia="Batang"/>
                <w:lang w:eastAsia="ja-JP"/>
              </w:rPr>
            </w:pPr>
          </w:p>
        </w:tc>
        <w:tc>
          <w:tcPr>
            <w:tcW w:w="1134" w:type="dxa"/>
          </w:tcPr>
          <w:p w14:paraId="1B2A0180" w14:textId="77777777" w:rsidR="00C935A0" w:rsidRPr="00FD0425" w:rsidRDefault="00C935A0" w:rsidP="00C935A0">
            <w:pPr>
              <w:pStyle w:val="TAL"/>
              <w:rPr>
                <w:bCs/>
                <w:i/>
                <w:szCs w:val="18"/>
                <w:lang w:eastAsia="ja-JP"/>
              </w:rPr>
            </w:pPr>
            <w:r w:rsidRPr="00FD0425">
              <w:rPr>
                <w:bCs/>
                <w:i/>
                <w:szCs w:val="18"/>
                <w:lang w:eastAsia="ja-JP"/>
              </w:rPr>
              <w:t>1</w:t>
            </w:r>
          </w:p>
        </w:tc>
        <w:tc>
          <w:tcPr>
            <w:tcW w:w="1418" w:type="dxa"/>
          </w:tcPr>
          <w:p w14:paraId="358855AE" w14:textId="77777777" w:rsidR="00C935A0" w:rsidRPr="00FD0425" w:rsidRDefault="00C935A0" w:rsidP="00C935A0">
            <w:pPr>
              <w:pStyle w:val="TAL"/>
              <w:rPr>
                <w:lang w:eastAsia="ja-JP"/>
              </w:rPr>
            </w:pPr>
          </w:p>
        </w:tc>
        <w:tc>
          <w:tcPr>
            <w:tcW w:w="1701" w:type="dxa"/>
          </w:tcPr>
          <w:p w14:paraId="4A4BC74E" w14:textId="77777777" w:rsidR="00C935A0" w:rsidRPr="00FD0425" w:rsidRDefault="00C935A0" w:rsidP="00C935A0">
            <w:pPr>
              <w:pStyle w:val="TAL"/>
              <w:rPr>
                <w:iCs/>
                <w:lang w:eastAsia="ja-JP"/>
              </w:rPr>
            </w:pPr>
          </w:p>
        </w:tc>
        <w:tc>
          <w:tcPr>
            <w:tcW w:w="1275" w:type="dxa"/>
          </w:tcPr>
          <w:p w14:paraId="5829E608" w14:textId="77777777" w:rsidR="00C935A0" w:rsidRPr="00FD0425" w:rsidRDefault="00C935A0" w:rsidP="00C935A0">
            <w:pPr>
              <w:pStyle w:val="TAC"/>
              <w:rPr>
                <w:lang w:eastAsia="ja-JP"/>
              </w:rPr>
            </w:pPr>
            <w:r w:rsidRPr="00FD0425">
              <w:rPr>
                <w:lang w:eastAsia="ja-JP"/>
              </w:rPr>
              <w:t>–</w:t>
            </w:r>
          </w:p>
        </w:tc>
        <w:tc>
          <w:tcPr>
            <w:tcW w:w="1134" w:type="dxa"/>
          </w:tcPr>
          <w:p w14:paraId="5A6AB3EB" w14:textId="77777777" w:rsidR="00C935A0" w:rsidRPr="00FD0425" w:rsidRDefault="00C935A0" w:rsidP="00C935A0">
            <w:pPr>
              <w:pStyle w:val="TAC"/>
              <w:rPr>
                <w:lang w:eastAsia="ja-JP"/>
              </w:rPr>
            </w:pPr>
            <w:r w:rsidRPr="00FD0425">
              <w:rPr>
                <w:lang w:eastAsia="ja-JP"/>
              </w:rPr>
              <w:t>–</w:t>
            </w:r>
          </w:p>
        </w:tc>
      </w:tr>
      <w:tr w:rsidR="00C935A0" w:rsidRPr="00FD0425" w14:paraId="6CFEABAC" w14:textId="77777777" w:rsidTr="00C935A0">
        <w:tblPrEx>
          <w:tblCellMar>
            <w:top w:w="0" w:type="dxa"/>
            <w:bottom w:w="0" w:type="dxa"/>
          </w:tblCellMar>
        </w:tblPrEx>
        <w:tc>
          <w:tcPr>
            <w:tcW w:w="2328" w:type="dxa"/>
          </w:tcPr>
          <w:p w14:paraId="73B30B19" w14:textId="77777777" w:rsidR="00C935A0" w:rsidRPr="00FD0425" w:rsidRDefault="00C935A0" w:rsidP="00C935A0">
            <w:pPr>
              <w:pStyle w:val="TAL"/>
              <w:ind w:left="113"/>
              <w:rPr>
                <w:b/>
                <w:lang w:eastAsia="ja-JP"/>
              </w:rPr>
            </w:pPr>
            <w:r w:rsidRPr="00FD0425">
              <w:rPr>
                <w:b/>
                <w:lang w:eastAsia="ja-JP"/>
              </w:rPr>
              <w:t>&gt;DRBs to Be Setup Item</w:t>
            </w:r>
          </w:p>
        </w:tc>
        <w:tc>
          <w:tcPr>
            <w:tcW w:w="1384" w:type="dxa"/>
          </w:tcPr>
          <w:p w14:paraId="36BDBD76" w14:textId="77777777" w:rsidR="00C935A0" w:rsidRPr="00FD0425" w:rsidRDefault="00C935A0" w:rsidP="00C935A0">
            <w:pPr>
              <w:pStyle w:val="TAL"/>
              <w:rPr>
                <w:rFonts w:eastAsia="Batang"/>
                <w:lang w:eastAsia="ja-JP"/>
              </w:rPr>
            </w:pPr>
          </w:p>
        </w:tc>
        <w:tc>
          <w:tcPr>
            <w:tcW w:w="1134" w:type="dxa"/>
          </w:tcPr>
          <w:p w14:paraId="281A299E" w14:textId="77777777" w:rsidR="00C935A0" w:rsidRPr="00FD0425" w:rsidRDefault="00C935A0" w:rsidP="00C935A0">
            <w:pPr>
              <w:pStyle w:val="TAL"/>
              <w:rPr>
                <w:bCs/>
                <w:i/>
                <w:szCs w:val="18"/>
                <w:lang w:eastAsia="ja-JP"/>
              </w:rPr>
            </w:pPr>
            <w:r w:rsidRPr="00FD0425">
              <w:rPr>
                <w:bCs/>
                <w:i/>
                <w:szCs w:val="18"/>
                <w:lang w:eastAsia="ja-JP"/>
              </w:rPr>
              <w:t>1 .. &lt;maxnoofDRBs&gt;</w:t>
            </w:r>
          </w:p>
        </w:tc>
        <w:tc>
          <w:tcPr>
            <w:tcW w:w="1418" w:type="dxa"/>
          </w:tcPr>
          <w:p w14:paraId="0EBB4C65" w14:textId="77777777" w:rsidR="00C935A0" w:rsidRPr="00FD0425" w:rsidRDefault="00C935A0" w:rsidP="00C935A0">
            <w:pPr>
              <w:pStyle w:val="TAL"/>
              <w:rPr>
                <w:lang w:eastAsia="ja-JP"/>
              </w:rPr>
            </w:pPr>
          </w:p>
        </w:tc>
        <w:tc>
          <w:tcPr>
            <w:tcW w:w="1701" w:type="dxa"/>
          </w:tcPr>
          <w:p w14:paraId="426E88CC" w14:textId="77777777" w:rsidR="00C935A0" w:rsidRPr="00FD0425" w:rsidRDefault="00C935A0" w:rsidP="00C935A0">
            <w:pPr>
              <w:pStyle w:val="TAL"/>
              <w:rPr>
                <w:iCs/>
                <w:lang w:eastAsia="ja-JP"/>
              </w:rPr>
            </w:pPr>
          </w:p>
        </w:tc>
        <w:tc>
          <w:tcPr>
            <w:tcW w:w="1275" w:type="dxa"/>
          </w:tcPr>
          <w:p w14:paraId="2582C63D" w14:textId="77777777" w:rsidR="00C935A0" w:rsidRPr="00FD0425" w:rsidRDefault="00C935A0" w:rsidP="00C935A0">
            <w:pPr>
              <w:pStyle w:val="TAC"/>
              <w:rPr>
                <w:lang w:eastAsia="ja-JP"/>
              </w:rPr>
            </w:pPr>
            <w:r w:rsidRPr="00FD0425">
              <w:rPr>
                <w:lang w:eastAsia="ja-JP"/>
              </w:rPr>
              <w:t>–</w:t>
            </w:r>
          </w:p>
        </w:tc>
        <w:tc>
          <w:tcPr>
            <w:tcW w:w="1134" w:type="dxa"/>
          </w:tcPr>
          <w:p w14:paraId="24FBDA9E" w14:textId="77777777" w:rsidR="00C935A0" w:rsidRPr="00FD0425" w:rsidRDefault="00C935A0" w:rsidP="00C935A0">
            <w:pPr>
              <w:pStyle w:val="TAC"/>
              <w:rPr>
                <w:lang w:eastAsia="ja-JP"/>
              </w:rPr>
            </w:pPr>
            <w:r w:rsidRPr="00FD0425">
              <w:rPr>
                <w:lang w:eastAsia="ja-JP"/>
              </w:rPr>
              <w:t>–</w:t>
            </w:r>
          </w:p>
        </w:tc>
      </w:tr>
      <w:tr w:rsidR="00C935A0" w:rsidRPr="00FD0425" w14:paraId="6744B9FD" w14:textId="77777777" w:rsidTr="00C935A0">
        <w:tblPrEx>
          <w:tblCellMar>
            <w:top w:w="0" w:type="dxa"/>
            <w:bottom w:w="0" w:type="dxa"/>
          </w:tblCellMar>
        </w:tblPrEx>
        <w:tc>
          <w:tcPr>
            <w:tcW w:w="2328" w:type="dxa"/>
          </w:tcPr>
          <w:p w14:paraId="010CE23F" w14:textId="77777777" w:rsidR="00C935A0" w:rsidRPr="00FD0425" w:rsidRDefault="00C935A0" w:rsidP="00C935A0">
            <w:pPr>
              <w:pStyle w:val="TAL"/>
              <w:ind w:left="227"/>
              <w:rPr>
                <w:lang w:eastAsia="ja-JP"/>
              </w:rPr>
            </w:pPr>
            <w:r w:rsidRPr="00FD0425">
              <w:rPr>
                <w:lang w:eastAsia="ja-JP"/>
              </w:rPr>
              <w:t>&gt;&gt;DRB ID</w:t>
            </w:r>
          </w:p>
        </w:tc>
        <w:tc>
          <w:tcPr>
            <w:tcW w:w="1384" w:type="dxa"/>
          </w:tcPr>
          <w:p w14:paraId="665028A2" w14:textId="77777777" w:rsidR="00C935A0" w:rsidRPr="00FD0425" w:rsidRDefault="00C935A0" w:rsidP="00C935A0">
            <w:pPr>
              <w:pStyle w:val="TAL"/>
              <w:rPr>
                <w:rFonts w:eastAsia="Batang"/>
                <w:lang w:eastAsia="ja-JP"/>
              </w:rPr>
            </w:pPr>
            <w:r w:rsidRPr="00FD0425">
              <w:rPr>
                <w:rFonts w:eastAsia="Batang"/>
                <w:lang w:eastAsia="ja-JP"/>
              </w:rPr>
              <w:t>M</w:t>
            </w:r>
          </w:p>
        </w:tc>
        <w:tc>
          <w:tcPr>
            <w:tcW w:w="1134" w:type="dxa"/>
          </w:tcPr>
          <w:p w14:paraId="2C33ACF7" w14:textId="77777777" w:rsidR="00C935A0" w:rsidRPr="00FD0425" w:rsidRDefault="00C935A0" w:rsidP="00C935A0">
            <w:pPr>
              <w:pStyle w:val="TAL"/>
              <w:rPr>
                <w:bCs/>
                <w:i/>
                <w:szCs w:val="18"/>
                <w:lang w:eastAsia="ja-JP"/>
              </w:rPr>
            </w:pPr>
          </w:p>
        </w:tc>
        <w:tc>
          <w:tcPr>
            <w:tcW w:w="1418" w:type="dxa"/>
          </w:tcPr>
          <w:p w14:paraId="557F4410" w14:textId="77777777" w:rsidR="00C935A0" w:rsidRPr="00FD0425" w:rsidRDefault="00C935A0" w:rsidP="00C935A0">
            <w:pPr>
              <w:pStyle w:val="TAL"/>
              <w:rPr>
                <w:lang w:eastAsia="ja-JP"/>
              </w:rPr>
            </w:pPr>
            <w:r w:rsidRPr="00FD0425">
              <w:rPr>
                <w:lang w:eastAsia="ja-JP"/>
              </w:rPr>
              <w:t>9.2.3.33</w:t>
            </w:r>
          </w:p>
        </w:tc>
        <w:tc>
          <w:tcPr>
            <w:tcW w:w="1701" w:type="dxa"/>
          </w:tcPr>
          <w:p w14:paraId="0E630CD5" w14:textId="77777777" w:rsidR="00C935A0" w:rsidRPr="00FD0425" w:rsidRDefault="00C935A0" w:rsidP="00C935A0">
            <w:pPr>
              <w:pStyle w:val="TAL"/>
              <w:rPr>
                <w:lang w:eastAsia="ja-JP"/>
              </w:rPr>
            </w:pPr>
          </w:p>
        </w:tc>
        <w:tc>
          <w:tcPr>
            <w:tcW w:w="1275" w:type="dxa"/>
          </w:tcPr>
          <w:p w14:paraId="08EFF3E4" w14:textId="77777777" w:rsidR="00C935A0" w:rsidRPr="00FD0425" w:rsidRDefault="00C935A0" w:rsidP="00C935A0">
            <w:pPr>
              <w:pStyle w:val="TAC"/>
              <w:rPr>
                <w:lang w:eastAsia="ja-JP"/>
              </w:rPr>
            </w:pPr>
            <w:r w:rsidRPr="00FD0425">
              <w:rPr>
                <w:lang w:eastAsia="ja-JP"/>
              </w:rPr>
              <w:t>–</w:t>
            </w:r>
          </w:p>
        </w:tc>
        <w:tc>
          <w:tcPr>
            <w:tcW w:w="1134" w:type="dxa"/>
          </w:tcPr>
          <w:p w14:paraId="786C2141" w14:textId="77777777" w:rsidR="00C935A0" w:rsidRPr="00FD0425" w:rsidRDefault="00C935A0" w:rsidP="00C935A0">
            <w:pPr>
              <w:pStyle w:val="TAC"/>
              <w:rPr>
                <w:lang w:eastAsia="ja-JP"/>
              </w:rPr>
            </w:pPr>
            <w:r w:rsidRPr="00FD0425">
              <w:rPr>
                <w:lang w:eastAsia="ja-JP"/>
              </w:rPr>
              <w:t>–</w:t>
            </w:r>
          </w:p>
        </w:tc>
      </w:tr>
      <w:tr w:rsidR="00C935A0" w:rsidRPr="00FD0425" w14:paraId="138FBA18" w14:textId="77777777" w:rsidTr="00C935A0">
        <w:tblPrEx>
          <w:tblCellMar>
            <w:top w:w="0" w:type="dxa"/>
            <w:bottom w:w="0" w:type="dxa"/>
          </w:tblCellMar>
        </w:tblPrEx>
        <w:tc>
          <w:tcPr>
            <w:tcW w:w="2328" w:type="dxa"/>
          </w:tcPr>
          <w:p w14:paraId="52A01705" w14:textId="77777777" w:rsidR="00C935A0" w:rsidRPr="00FD0425" w:rsidRDefault="00C935A0" w:rsidP="00C935A0">
            <w:pPr>
              <w:pStyle w:val="TAL"/>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384" w:type="dxa"/>
          </w:tcPr>
          <w:p w14:paraId="629FFB2C" w14:textId="77777777" w:rsidR="00C935A0" w:rsidRPr="00FD0425" w:rsidRDefault="00C935A0" w:rsidP="00C935A0">
            <w:pPr>
              <w:pStyle w:val="TAL"/>
              <w:rPr>
                <w:rFonts w:eastAsia="Batang"/>
                <w:lang w:eastAsia="ja-JP"/>
              </w:rPr>
            </w:pPr>
            <w:r w:rsidRPr="00FD0425">
              <w:rPr>
                <w:rFonts w:eastAsia="Batang"/>
                <w:lang w:eastAsia="ja-JP"/>
              </w:rPr>
              <w:t>M</w:t>
            </w:r>
          </w:p>
        </w:tc>
        <w:tc>
          <w:tcPr>
            <w:tcW w:w="1134" w:type="dxa"/>
          </w:tcPr>
          <w:p w14:paraId="2E73B774" w14:textId="77777777" w:rsidR="00C935A0" w:rsidRPr="00FD0425" w:rsidRDefault="00C935A0" w:rsidP="00C935A0">
            <w:pPr>
              <w:pStyle w:val="TAL"/>
              <w:rPr>
                <w:bCs/>
                <w:i/>
                <w:szCs w:val="18"/>
                <w:lang w:eastAsia="ja-JP"/>
              </w:rPr>
            </w:pPr>
          </w:p>
        </w:tc>
        <w:tc>
          <w:tcPr>
            <w:tcW w:w="1418" w:type="dxa"/>
          </w:tcPr>
          <w:p w14:paraId="2851A945"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01" w:type="dxa"/>
          </w:tcPr>
          <w:p w14:paraId="5FD78485" w14:textId="77777777" w:rsidR="00C935A0" w:rsidRPr="00FD0425" w:rsidRDefault="00C935A0" w:rsidP="00C935A0">
            <w:pPr>
              <w:pStyle w:val="TAL"/>
              <w:rPr>
                <w:iCs/>
                <w:lang w:eastAsia="ja-JP"/>
              </w:rPr>
            </w:pPr>
            <w:r w:rsidRPr="00FD0425">
              <w:rPr>
                <w:lang w:eastAsia="ja-JP"/>
              </w:rPr>
              <w:t>M-NG-RAN node endpoint of a DRB’s Xn-U transport. For delivery of DL PDUs.</w:t>
            </w:r>
          </w:p>
        </w:tc>
        <w:tc>
          <w:tcPr>
            <w:tcW w:w="1275" w:type="dxa"/>
          </w:tcPr>
          <w:p w14:paraId="6A03D4F4" w14:textId="77777777" w:rsidR="00C935A0" w:rsidRPr="00FD0425" w:rsidRDefault="00C935A0" w:rsidP="00C935A0">
            <w:pPr>
              <w:pStyle w:val="TAC"/>
              <w:rPr>
                <w:lang w:eastAsia="ja-JP"/>
              </w:rPr>
            </w:pPr>
            <w:r w:rsidRPr="00FD0425">
              <w:rPr>
                <w:lang w:eastAsia="ja-JP"/>
              </w:rPr>
              <w:t>–</w:t>
            </w:r>
          </w:p>
        </w:tc>
        <w:tc>
          <w:tcPr>
            <w:tcW w:w="1134" w:type="dxa"/>
          </w:tcPr>
          <w:p w14:paraId="300D9166" w14:textId="77777777" w:rsidR="00C935A0" w:rsidRPr="00FD0425" w:rsidRDefault="00C935A0" w:rsidP="00C935A0">
            <w:pPr>
              <w:pStyle w:val="TAC"/>
              <w:rPr>
                <w:lang w:eastAsia="ja-JP"/>
              </w:rPr>
            </w:pPr>
            <w:r w:rsidRPr="00FD0425">
              <w:rPr>
                <w:lang w:eastAsia="ja-JP"/>
              </w:rPr>
              <w:t>–</w:t>
            </w:r>
          </w:p>
        </w:tc>
      </w:tr>
      <w:tr w:rsidR="00C935A0" w:rsidRPr="00FD0425" w14:paraId="62E98447" w14:textId="77777777" w:rsidTr="00C935A0">
        <w:tblPrEx>
          <w:tblCellMar>
            <w:top w:w="0" w:type="dxa"/>
            <w:bottom w:w="0" w:type="dxa"/>
          </w:tblCellMar>
        </w:tblPrEx>
        <w:tc>
          <w:tcPr>
            <w:tcW w:w="2328" w:type="dxa"/>
          </w:tcPr>
          <w:p w14:paraId="0BE2DB80" w14:textId="77777777" w:rsidR="00C935A0" w:rsidRPr="00FD0425" w:rsidRDefault="00C935A0" w:rsidP="00C935A0">
            <w:pPr>
              <w:pStyle w:val="TAL"/>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384" w:type="dxa"/>
          </w:tcPr>
          <w:p w14:paraId="190B7A7F" w14:textId="77777777" w:rsidR="00C935A0" w:rsidRPr="00FD0425" w:rsidRDefault="00C935A0" w:rsidP="00C935A0">
            <w:pPr>
              <w:pStyle w:val="TAL"/>
              <w:rPr>
                <w:lang w:eastAsia="zh-CN"/>
              </w:rPr>
            </w:pPr>
            <w:r w:rsidRPr="00FD0425">
              <w:rPr>
                <w:rFonts w:hint="eastAsia"/>
                <w:lang w:eastAsia="zh-CN"/>
              </w:rPr>
              <w:t>O</w:t>
            </w:r>
          </w:p>
        </w:tc>
        <w:tc>
          <w:tcPr>
            <w:tcW w:w="1134" w:type="dxa"/>
          </w:tcPr>
          <w:p w14:paraId="68670811" w14:textId="77777777" w:rsidR="00C935A0" w:rsidRPr="00FD0425" w:rsidRDefault="00C935A0" w:rsidP="00C935A0">
            <w:pPr>
              <w:pStyle w:val="TAL"/>
              <w:rPr>
                <w:bCs/>
                <w:i/>
                <w:szCs w:val="18"/>
                <w:lang w:eastAsia="ja-JP"/>
              </w:rPr>
            </w:pPr>
          </w:p>
        </w:tc>
        <w:tc>
          <w:tcPr>
            <w:tcW w:w="1418" w:type="dxa"/>
          </w:tcPr>
          <w:p w14:paraId="53AD5B47" w14:textId="77777777" w:rsidR="00C935A0" w:rsidRPr="00FD0425" w:rsidRDefault="00C935A0" w:rsidP="00C935A0">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01" w:type="dxa"/>
          </w:tcPr>
          <w:p w14:paraId="3C938A3C" w14:textId="77777777" w:rsidR="00C935A0" w:rsidRPr="00FD0425" w:rsidRDefault="00C935A0" w:rsidP="00C935A0">
            <w:pPr>
              <w:pStyle w:val="TAL"/>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275" w:type="dxa"/>
          </w:tcPr>
          <w:p w14:paraId="032AF8AA" w14:textId="77777777" w:rsidR="00C935A0" w:rsidRPr="00FD0425" w:rsidRDefault="00C935A0" w:rsidP="00C935A0">
            <w:pPr>
              <w:pStyle w:val="TAC"/>
              <w:rPr>
                <w:lang w:eastAsia="zh-CN"/>
              </w:rPr>
            </w:pPr>
            <w:r w:rsidRPr="00FD0425">
              <w:rPr>
                <w:lang w:eastAsia="ja-JP"/>
              </w:rPr>
              <w:t>YES</w:t>
            </w:r>
          </w:p>
        </w:tc>
        <w:tc>
          <w:tcPr>
            <w:tcW w:w="1134" w:type="dxa"/>
          </w:tcPr>
          <w:p w14:paraId="22925592" w14:textId="77777777" w:rsidR="00C935A0" w:rsidRPr="00FD0425" w:rsidRDefault="00C935A0" w:rsidP="00C935A0">
            <w:pPr>
              <w:pStyle w:val="TAC"/>
            </w:pPr>
            <w:r w:rsidRPr="00FD0425">
              <w:rPr>
                <w:lang w:eastAsia="ja-JP"/>
              </w:rPr>
              <w:t>ignore</w:t>
            </w:r>
          </w:p>
        </w:tc>
      </w:tr>
    </w:tbl>
    <w:p w14:paraId="33847827"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2FFF4568" w14:textId="77777777" w:rsidTr="00C935A0">
        <w:tblPrEx>
          <w:tblCellMar>
            <w:top w:w="0" w:type="dxa"/>
            <w:bottom w:w="0" w:type="dxa"/>
          </w:tblCellMar>
        </w:tblPrEx>
        <w:tc>
          <w:tcPr>
            <w:tcW w:w="3528" w:type="dxa"/>
          </w:tcPr>
          <w:p w14:paraId="7C023A45"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7C825B8E"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393788C" w14:textId="77777777" w:rsidTr="00C935A0">
        <w:tblPrEx>
          <w:tblCellMar>
            <w:top w:w="0" w:type="dxa"/>
            <w:bottom w:w="0" w:type="dxa"/>
          </w:tblCellMar>
        </w:tblPrEx>
        <w:tc>
          <w:tcPr>
            <w:tcW w:w="3528" w:type="dxa"/>
          </w:tcPr>
          <w:p w14:paraId="6F167321" w14:textId="77777777" w:rsidR="00C935A0" w:rsidRPr="00FD0425" w:rsidRDefault="00C935A0" w:rsidP="00C935A0">
            <w:pPr>
              <w:pStyle w:val="TAL"/>
              <w:rPr>
                <w:rFonts w:cs="Arial"/>
                <w:lang w:eastAsia="ja-JP"/>
              </w:rPr>
            </w:pPr>
            <w:r w:rsidRPr="00FD0425">
              <w:rPr>
                <w:lang w:eastAsia="ja-JP"/>
              </w:rPr>
              <w:t>maxnoofDRBs</w:t>
            </w:r>
          </w:p>
        </w:tc>
        <w:tc>
          <w:tcPr>
            <w:tcW w:w="6192" w:type="dxa"/>
          </w:tcPr>
          <w:p w14:paraId="4B4BBCB6" w14:textId="77777777" w:rsidR="00C935A0" w:rsidRPr="00FD0425" w:rsidRDefault="00C935A0" w:rsidP="00C935A0">
            <w:pPr>
              <w:pStyle w:val="TAL"/>
              <w:rPr>
                <w:rFonts w:cs="Arial"/>
                <w:lang w:eastAsia="ja-JP"/>
              </w:rPr>
            </w:pPr>
            <w:r w:rsidRPr="00FD0425">
              <w:rPr>
                <w:lang w:eastAsia="ja-JP"/>
              </w:rPr>
              <w:t xml:space="preserve">Maximum no. of DRBs allowed towards one UE. Value is 32. </w:t>
            </w:r>
          </w:p>
        </w:tc>
      </w:tr>
    </w:tbl>
    <w:p w14:paraId="3B8451F3" w14:textId="77777777" w:rsidR="00C935A0" w:rsidRPr="00FD0425" w:rsidRDefault="00C935A0" w:rsidP="00C935A0">
      <w:pPr>
        <w:rPr>
          <w:lang w:val="fr-FR"/>
        </w:rPr>
      </w:pPr>
    </w:p>
    <w:p w14:paraId="5E48AEDE" w14:textId="77777777" w:rsidR="00C935A0" w:rsidRPr="00FD0425" w:rsidRDefault="00C935A0" w:rsidP="00C935A0">
      <w:pPr>
        <w:pStyle w:val="Heading4"/>
        <w:rPr>
          <w:lang w:val="fr-FR"/>
        </w:rPr>
      </w:pPr>
      <w:bookmarkStart w:id="3751" w:name="_Toc20955267"/>
      <w:bookmarkStart w:id="3752" w:name="_Toc29991464"/>
      <w:bookmarkStart w:id="3753" w:name="_Toc36555864"/>
      <w:bookmarkStart w:id="3754" w:name="_Toc44497584"/>
      <w:bookmarkStart w:id="3755" w:name="_Toc45107972"/>
      <w:bookmarkStart w:id="3756" w:name="_Toc45901592"/>
      <w:bookmarkStart w:id="3757" w:name="_Toc51850671"/>
      <w:bookmarkStart w:id="3758" w:name="_Toc56693674"/>
      <w:bookmarkStart w:id="3759" w:name="_Toc64447217"/>
      <w:bookmarkStart w:id="3760" w:name="_Toc66286711"/>
      <w:bookmarkStart w:id="3761" w:name="_Toc74151406"/>
      <w:bookmarkStart w:id="3762" w:name="_Toc81322014"/>
      <w:r w:rsidRPr="00FD0425">
        <w:rPr>
          <w:lang w:val="fr-FR"/>
        </w:rPr>
        <w:t>9.2.1.31</w:t>
      </w:r>
      <w:r w:rsidRPr="00FD0425">
        <w:rPr>
          <w:lang w:val="fr-FR"/>
        </w:rPr>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3751"/>
      <w:bookmarkEnd w:id="3752"/>
      <w:bookmarkEnd w:id="3753"/>
      <w:bookmarkEnd w:id="3754"/>
      <w:bookmarkEnd w:id="3755"/>
      <w:bookmarkEnd w:id="3756"/>
      <w:bookmarkEnd w:id="3757"/>
      <w:bookmarkEnd w:id="3758"/>
      <w:bookmarkEnd w:id="3759"/>
      <w:bookmarkEnd w:id="3760"/>
      <w:bookmarkEnd w:id="3761"/>
      <w:bookmarkEnd w:id="37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70FF0F69" w14:textId="77777777" w:rsidTr="00C935A0">
        <w:tc>
          <w:tcPr>
            <w:tcW w:w="2448" w:type="dxa"/>
          </w:tcPr>
          <w:p w14:paraId="25696174" w14:textId="77777777" w:rsidR="00C935A0" w:rsidRPr="00FD0425" w:rsidRDefault="00C935A0" w:rsidP="00C935A0">
            <w:pPr>
              <w:pStyle w:val="TAH"/>
              <w:rPr>
                <w:lang w:eastAsia="ja-JP"/>
              </w:rPr>
            </w:pPr>
            <w:r w:rsidRPr="00FD0425">
              <w:rPr>
                <w:lang w:eastAsia="ja-JP"/>
              </w:rPr>
              <w:t>IE/Group Name</w:t>
            </w:r>
          </w:p>
        </w:tc>
        <w:tc>
          <w:tcPr>
            <w:tcW w:w="1080" w:type="dxa"/>
          </w:tcPr>
          <w:p w14:paraId="56CC5AB5" w14:textId="77777777" w:rsidR="00C935A0" w:rsidRPr="00FD0425" w:rsidRDefault="00C935A0" w:rsidP="00C935A0">
            <w:pPr>
              <w:pStyle w:val="TAH"/>
              <w:rPr>
                <w:lang w:eastAsia="ja-JP"/>
              </w:rPr>
            </w:pPr>
            <w:r w:rsidRPr="00FD0425">
              <w:rPr>
                <w:lang w:eastAsia="ja-JP"/>
              </w:rPr>
              <w:t>Presence</w:t>
            </w:r>
          </w:p>
        </w:tc>
        <w:tc>
          <w:tcPr>
            <w:tcW w:w="1440" w:type="dxa"/>
          </w:tcPr>
          <w:p w14:paraId="78C0BB1A" w14:textId="77777777" w:rsidR="00C935A0" w:rsidRPr="00FD0425" w:rsidRDefault="00C935A0" w:rsidP="00C935A0">
            <w:pPr>
              <w:pStyle w:val="TAH"/>
              <w:rPr>
                <w:lang w:eastAsia="ja-JP"/>
              </w:rPr>
            </w:pPr>
            <w:r w:rsidRPr="00FD0425">
              <w:rPr>
                <w:lang w:eastAsia="ja-JP"/>
              </w:rPr>
              <w:t>Range</w:t>
            </w:r>
          </w:p>
        </w:tc>
        <w:tc>
          <w:tcPr>
            <w:tcW w:w="1872" w:type="dxa"/>
          </w:tcPr>
          <w:p w14:paraId="14D6BD20" w14:textId="77777777" w:rsidR="00C935A0" w:rsidRPr="00FD0425" w:rsidRDefault="00C935A0" w:rsidP="00C935A0">
            <w:pPr>
              <w:pStyle w:val="TAH"/>
              <w:rPr>
                <w:lang w:eastAsia="ja-JP"/>
              </w:rPr>
            </w:pPr>
            <w:r w:rsidRPr="00FD0425">
              <w:rPr>
                <w:lang w:eastAsia="ja-JP"/>
              </w:rPr>
              <w:t>IE type and reference</w:t>
            </w:r>
          </w:p>
        </w:tc>
        <w:tc>
          <w:tcPr>
            <w:tcW w:w="2880" w:type="dxa"/>
          </w:tcPr>
          <w:p w14:paraId="0D221EAA" w14:textId="77777777" w:rsidR="00C935A0" w:rsidRPr="00FD0425" w:rsidRDefault="00C935A0" w:rsidP="00C935A0">
            <w:pPr>
              <w:pStyle w:val="TAH"/>
              <w:rPr>
                <w:lang w:eastAsia="ja-JP"/>
              </w:rPr>
            </w:pPr>
            <w:r w:rsidRPr="00FD0425">
              <w:rPr>
                <w:lang w:eastAsia="ja-JP"/>
              </w:rPr>
              <w:t>Semantics description</w:t>
            </w:r>
          </w:p>
        </w:tc>
      </w:tr>
      <w:tr w:rsidR="00C935A0" w:rsidRPr="00FD0425" w14:paraId="20940C61" w14:textId="77777777" w:rsidTr="00C935A0">
        <w:tc>
          <w:tcPr>
            <w:tcW w:w="2448" w:type="dxa"/>
          </w:tcPr>
          <w:p w14:paraId="03FF1D11" w14:textId="77777777" w:rsidR="00C935A0" w:rsidRPr="00FD0425" w:rsidRDefault="00C935A0" w:rsidP="00C935A0">
            <w:pPr>
              <w:pStyle w:val="TAL"/>
              <w:rPr>
                <w:rFonts w:hint="eastAsia"/>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6D0ADAA2" w14:textId="77777777" w:rsidR="00C935A0" w:rsidRPr="00FD0425" w:rsidRDefault="00C935A0" w:rsidP="00C935A0">
            <w:pPr>
              <w:pStyle w:val="TAL"/>
              <w:rPr>
                <w:rFonts w:hint="eastAsia"/>
                <w:lang w:eastAsia="zh-CN"/>
              </w:rPr>
            </w:pPr>
          </w:p>
        </w:tc>
        <w:tc>
          <w:tcPr>
            <w:tcW w:w="1440" w:type="dxa"/>
          </w:tcPr>
          <w:p w14:paraId="5472614D" w14:textId="77777777" w:rsidR="00C935A0" w:rsidRPr="00FD0425" w:rsidRDefault="00C935A0" w:rsidP="00C935A0">
            <w:pPr>
              <w:pStyle w:val="TAL"/>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430BA8E7" w14:textId="77777777" w:rsidR="00C935A0" w:rsidRPr="00FD0425" w:rsidRDefault="00C935A0" w:rsidP="00C935A0">
            <w:pPr>
              <w:pStyle w:val="TAL"/>
              <w:rPr>
                <w:lang w:eastAsia="ja-JP"/>
              </w:rPr>
            </w:pPr>
          </w:p>
        </w:tc>
        <w:tc>
          <w:tcPr>
            <w:tcW w:w="2880" w:type="dxa"/>
          </w:tcPr>
          <w:p w14:paraId="315B8F45" w14:textId="77777777" w:rsidR="00C935A0" w:rsidRPr="00FD0425" w:rsidRDefault="00C935A0" w:rsidP="00C935A0">
            <w:pPr>
              <w:pStyle w:val="TAL"/>
              <w:rPr>
                <w:rFonts w:cs="Arial"/>
                <w:lang w:eastAsia="ja-JP"/>
              </w:rPr>
            </w:pPr>
          </w:p>
        </w:tc>
      </w:tr>
      <w:tr w:rsidR="00C935A0" w:rsidRPr="00FD0425" w14:paraId="47F19D95" w14:textId="77777777" w:rsidTr="00C935A0">
        <w:tc>
          <w:tcPr>
            <w:tcW w:w="2448" w:type="dxa"/>
          </w:tcPr>
          <w:p w14:paraId="6AABB58F" w14:textId="77777777" w:rsidR="00C935A0" w:rsidRPr="00FD0425" w:rsidRDefault="00C935A0" w:rsidP="00C935A0">
            <w:pPr>
              <w:pStyle w:val="TAL"/>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5861245C" w14:textId="77777777" w:rsidR="00C935A0" w:rsidRPr="00FD0425" w:rsidRDefault="00C935A0" w:rsidP="00C935A0">
            <w:pPr>
              <w:pStyle w:val="TAL"/>
              <w:rPr>
                <w:rFonts w:hint="eastAsia"/>
                <w:lang w:eastAsia="zh-CN"/>
              </w:rPr>
            </w:pPr>
            <w:r w:rsidRPr="00FD0425">
              <w:rPr>
                <w:lang w:eastAsia="zh-CN"/>
              </w:rPr>
              <w:t>M</w:t>
            </w:r>
          </w:p>
        </w:tc>
        <w:tc>
          <w:tcPr>
            <w:tcW w:w="1440" w:type="dxa"/>
          </w:tcPr>
          <w:p w14:paraId="21BCCF77" w14:textId="77777777" w:rsidR="00C935A0" w:rsidRPr="00FD0425" w:rsidRDefault="00C935A0" w:rsidP="00C935A0">
            <w:pPr>
              <w:keepNext/>
              <w:keepLines/>
              <w:spacing w:after="0"/>
              <w:rPr>
                <w:rFonts w:ascii="Arial" w:hAnsi="Arial" w:cs="Arial"/>
                <w:i/>
                <w:sz w:val="18"/>
                <w:lang w:eastAsia="ja-JP"/>
              </w:rPr>
            </w:pPr>
          </w:p>
        </w:tc>
        <w:tc>
          <w:tcPr>
            <w:tcW w:w="1872" w:type="dxa"/>
          </w:tcPr>
          <w:p w14:paraId="636FCD3D" w14:textId="77777777" w:rsidR="00C935A0" w:rsidRPr="00FD0425" w:rsidRDefault="00C935A0" w:rsidP="00C935A0">
            <w:pPr>
              <w:pStyle w:val="TAL"/>
            </w:pPr>
            <w:r w:rsidRPr="00FD0425">
              <w:t>Data Forwarding Info from target NG-RAN node</w:t>
            </w:r>
          </w:p>
          <w:p w14:paraId="5321822A" w14:textId="77777777" w:rsidR="00C935A0" w:rsidRPr="00FD0425" w:rsidRDefault="00C935A0" w:rsidP="00C935A0">
            <w:pPr>
              <w:pStyle w:val="TAL"/>
              <w:rPr>
                <w:lang w:eastAsia="ja-JP"/>
              </w:rPr>
            </w:pPr>
            <w:r w:rsidRPr="00FD0425">
              <w:t>9.2.1.16</w:t>
            </w:r>
          </w:p>
        </w:tc>
        <w:tc>
          <w:tcPr>
            <w:tcW w:w="2880" w:type="dxa"/>
          </w:tcPr>
          <w:p w14:paraId="478B5967" w14:textId="77777777" w:rsidR="00C935A0" w:rsidRPr="00FD0425" w:rsidRDefault="00C935A0" w:rsidP="00C935A0">
            <w:pPr>
              <w:pStyle w:val="TAL"/>
              <w:rPr>
                <w:rFonts w:cs="Arial"/>
                <w:lang w:eastAsia="ja-JP"/>
              </w:rPr>
            </w:pPr>
          </w:p>
        </w:tc>
      </w:tr>
    </w:tbl>
    <w:p w14:paraId="1B373CD1"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763">
          <w:tblGrid>
            <w:gridCol w:w="3686"/>
            <w:gridCol w:w="5670"/>
          </w:tblGrid>
        </w:tblGridChange>
      </w:tblGrid>
      <w:tr w:rsidR="00C935A0" w:rsidRPr="00FD0425" w14:paraId="70DB7E42" w14:textId="77777777" w:rsidTr="00C935A0">
        <w:tblPrEx>
          <w:tblCellMar>
            <w:top w:w="0" w:type="dxa"/>
            <w:bottom w:w="0" w:type="dxa"/>
          </w:tblCellMar>
        </w:tblPrEx>
        <w:tc>
          <w:tcPr>
            <w:tcW w:w="3686" w:type="dxa"/>
          </w:tcPr>
          <w:p w14:paraId="3124CFAE" w14:textId="77777777" w:rsidR="00C935A0" w:rsidRPr="00FD0425" w:rsidRDefault="00C935A0" w:rsidP="00C935A0">
            <w:pPr>
              <w:pStyle w:val="TAH"/>
              <w:rPr>
                <w:lang w:eastAsia="ja-JP"/>
              </w:rPr>
            </w:pPr>
            <w:r w:rsidRPr="00FD0425">
              <w:rPr>
                <w:lang w:eastAsia="ja-JP"/>
              </w:rPr>
              <w:t>Range bound</w:t>
            </w:r>
          </w:p>
        </w:tc>
        <w:tc>
          <w:tcPr>
            <w:tcW w:w="5670" w:type="dxa"/>
          </w:tcPr>
          <w:p w14:paraId="6C401110" w14:textId="77777777" w:rsidR="00C935A0" w:rsidRPr="00FD0425" w:rsidRDefault="00C935A0" w:rsidP="00C935A0">
            <w:pPr>
              <w:pStyle w:val="TAH"/>
              <w:rPr>
                <w:lang w:eastAsia="ja-JP"/>
              </w:rPr>
            </w:pPr>
            <w:r w:rsidRPr="00FD0425">
              <w:rPr>
                <w:lang w:eastAsia="ja-JP"/>
              </w:rPr>
              <w:t>Explanation</w:t>
            </w:r>
          </w:p>
        </w:tc>
      </w:tr>
      <w:tr w:rsidR="00C935A0" w:rsidRPr="00FD0425" w14:paraId="3C9B262A" w14:textId="77777777" w:rsidTr="00C935A0">
        <w:tblPrEx>
          <w:tblCellMar>
            <w:top w:w="0" w:type="dxa"/>
            <w:bottom w:w="0" w:type="dxa"/>
          </w:tblCellMar>
        </w:tblPrEx>
        <w:tc>
          <w:tcPr>
            <w:tcW w:w="3686" w:type="dxa"/>
          </w:tcPr>
          <w:p w14:paraId="2F879619" w14:textId="77777777" w:rsidR="00C935A0" w:rsidRPr="00FD0425" w:rsidRDefault="00C935A0" w:rsidP="00C935A0">
            <w:pPr>
              <w:pStyle w:val="TAL"/>
              <w:rPr>
                <w:lang w:eastAsia="ja-JP"/>
              </w:rPr>
            </w:pPr>
            <w:r w:rsidRPr="00FD0425">
              <w:rPr>
                <w:i/>
                <w:lang w:eastAsia="ja-JP"/>
              </w:rPr>
              <w:t>maxnoofMultiConnectivityMinusOne</w:t>
            </w:r>
          </w:p>
        </w:tc>
        <w:tc>
          <w:tcPr>
            <w:tcW w:w="5670" w:type="dxa"/>
          </w:tcPr>
          <w:p w14:paraId="7F961B1D" w14:textId="77777777" w:rsidR="00C935A0" w:rsidRPr="00FD0425" w:rsidRDefault="00C935A0" w:rsidP="00C935A0">
            <w:pPr>
              <w:pStyle w:val="TAL"/>
              <w:rPr>
                <w:rFonts w:hint="eastAsia"/>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713F233" w14:textId="77777777" w:rsidR="00C935A0" w:rsidRPr="00FD0425" w:rsidRDefault="00C935A0" w:rsidP="00C935A0">
      <w:pPr>
        <w:rPr>
          <w:lang w:eastAsia="ja-JP"/>
        </w:rPr>
      </w:pPr>
    </w:p>
    <w:p w14:paraId="433F594E" w14:textId="77777777" w:rsidR="00C935A0" w:rsidRPr="00FD0425" w:rsidRDefault="00C935A0" w:rsidP="00C935A0">
      <w:pPr>
        <w:pStyle w:val="Heading4"/>
        <w:rPr>
          <w:rFonts w:hint="eastAsia"/>
          <w:lang w:val="fr-FR" w:eastAsia="zh-CN"/>
        </w:rPr>
      </w:pPr>
      <w:bookmarkStart w:id="3764" w:name="_Toc20955268"/>
      <w:bookmarkStart w:id="3765" w:name="_Toc29991465"/>
      <w:bookmarkStart w:id="3766" w:name="_Toc36555865"/>
      <w:bookmarkStart w:id="3767" w:name="_Toc44497585"/>
      <w:bookmarkStart w:id="3768" w:name="_Toc45107973"/>
      <w:bookmarkStart w:id="3769" w:name="_Toc45901593"/>
      <w:bookmarkStart w:id="3770" w:name="_Toc51850672"/>
      <w:bookmarkStart w:id="3771" w:name="_Toc56693675"/>
      <w:bookmarkStart w:id="3772" w:name="_Toc64447218"/>
      <w:bookmarkStart w:id="3773" w:name="_Toc66286712"/>
      <w:bookmarkStart w:id="3774" w:name="_Toc74151407"/>
      <w:bookmarkStart w:id="3775" w:name="_Toc81322015"/>
      <w:r w:rsidRPr="00FD0425">
        <w:rPr>
          <w:lang w:val="fr-FR"/>
        </w:rPr>
        <w:t>9.2.1.32</w:t>
      </w:r>
      <w:r w:rsidRPr="00FD0425">
        <w:rPr>
          <w:lang w:val="fr-FR"/>
        </w:rPr>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3764"/>
      <w:bookmarkEnd w:id="3765"/>
      <w:bookmarkEnd w:id="3766"/>
      <w:bookmarkEnd w:id="3767"/>
      <w:bookmarkEnd w:id="3768"/>
      <w:bookmarkEnd w:id="3769"/>
      <w:bookmarkEnd w:id="3770"/>
      <w:bookmarkEnd w:id="3771"/>
      <w:bookmarkEnd w:id="3772"/>
      <w:bookmarkEnd w:id="3773"/>
      <w:bookmarkEnd w:id="3774"/>
      <w:bookmarkEnd w:id="3775"/>
    </w:p>
    <w:tbl>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383"/>
        <w:gridCol w:w="1134"/>
        <w:gridCol w:w="1418"/>
        <w:gridCol w:w="1701"/>
        <w:gridCol w:w="1276"/>
        <w:gridCol w:w="1134"/>
      </w:tblGrid>
      <w:tr w:rsidR="00C935A0" w:rsidRPr="00FD0425" w14:paraId="42B84A2E" w14:textId="77777777" w:rsidTr="00C935A0">
        <w:tc>
          <w:tcPr>
            <w:tcW w:w="2330" w:type="dxa"/>
          </w:tcPr>
          <w:p w14:paraId="7051E9D0" w14:textId="77777777" w:rsidR="00C935A0" w:rsidRPr="00FD0425" w:rsidRDefault="00C935A0" w:rsidP="00C935A0">
            <w:pPr>
              <w:pStyle w:val="TAH"/>
              <w:rPr>
                <w:lang w:eastAsia="ja-JP"/>
              </w:rPr>
            </w:pPr>
            <w:r w:rsidRPr="00FD0425">
              <w:rPr>
                <w:lang w:eastAsia="ja-JP"/>
              </w:rPr>
              <w:t>IE/Group Name</w:t>
            </w:r>
          </w:p>
        </w:tc>
        <w:tc>
          <w:tcPr>
            <w:tcW w:w="1383" w:type="dxa"/>
          </w:tcPr>
          <w:p w14:paraId="1183C0A9" w14:textId="77777777" w:rsidR="00C935A0" w:rsidRPr="00FD0425" w:rsidRDefault="00C935A0" w:rsidP="00C935A0">
            <w:pPr>
              <w:pStyle w:val="TAH"/>
              <w:rPr>
                <w:lang w:eastAsia="ja-JP"/>
              </w:rPr>
            </w:pPr>
            <w:r w:rsidRPr="00FD0425">
              <w:rPr>
                <w:lang w:eastAsia="ja-JP"/>
              </w:rPr>
              <w:t>Presence</w:t>
            </w:r>
          </w:p>
        </w:tc>
        <w:tc>
          <w:tcPr>
            <w:tcW w:w="1134" w:type="dxa"/>
          </w:tcPr>
          <w:p w14:paraId="0682BCAF" w14:textId="77777777" w:rsidR="00C935A0" w:rsidRPr="00FD0425" w:rsidRDefault="00C935A0" w:rsidP="00C935A0">
            <w:pPr>
              <w:pStyle w:val="TAH"/>
              <w:rPr>
                <w:lang w:eastAsia="ja-JP"/>
              </w:rPr>
            </w:pPr>
            <w:r w:rsidRPr="00FD0425">
              <w:rPr>
                <w:lang w:eastAsia="ja-JP"/>
              </w:rPr>
              <w:t>Range</w:t>
            </w:r>
          </w:p>
        </w:tc>
        <w:tc>
          <w:tcPr>
            <w:tcW w:w="1418" w:type="dxa"/>
          </w:tcPr>
          <w:p w14:paraId="608D3C45" w14:textId="77777777" w:rsidR="00C935A0" w:rsidRPr="00FD0425" w:rsidRDefault="00C935A0" w:rsidP="00C935A0">
            <w:pPr>
              <w:pStyle w:val="TAH"/>
              <w:rPr>
                <w:lang w:eastAsia="ja-JP"/>
              </w:rPr>
            </w:pPr>
            <w:r w:rsidRPr="00FD0425">
              <w:rPr>
                <w:lang w:eastAsia="ja-JP"/>
              </w:rPr>
              <w:t>IE type and reference</w:t>
            </w:r>
          </w:p>
        </w:tc>
        <w:tc>
          <w:tcPr>
            <w:tcW w:w="1701" w:type="dxa"/>
          </w:tcPr>
          <w:p w14:paraId="254E13D6" w14:textId="77777777" w:rsidR="00C935A0" w:rsidRPr="00FD0425" w:rsidRDefault="00C935A0" w:rsidP="00C935A0">
            <w:pPr>
              <w:pStyle w:val="TAH"/>
              <w:rPr>
                <w:lang w:eastAsia="ja-JP"/>
              </w:rPr>
            </w:pPr>
            <w:r w:rsidRPr="00FD0425">
              <w:rPr>
                <w:lang w:eastAsia="ja-JP"/>
              </w:rPr>
              <w:t>Semantics description</w:t>
            </w:r>
          </w:p>
        </w:tc>
        <w:tc>
          <w:tcPr>
            <w:tcW w:w="1276" w:type="dxa"/>
          </w:tcPr>
          <w:p w14:paraId="3F5BBA61" w14:textId="77777777" w:rsidR="00C935A0" w:rsidRPr="00FD0425" w:rsidRDefault="00C935A0" w:rsidP="00C935A0">
            <w:pPr>
              <w:pStyle w:val="TAH"/>
              <w:rPr>
                <w:lang w:eastAsia="ja-JP"/>
              </w:rPr>
            </w:pPr>
            <w:r w:rsidRPr="00E20537">
              <w:rPr>
                <w:lang w:eastAsia="ja-JP"/>
              </w:rPr>
              <w:t>Criticality</w:t>
            </w:r>
          </w:p>
        </w:tc>
        <w:tc>
          <w:tcPr>
            <w:tcW w:w="1134" w:type="dxa"/>
          </w:tcPr>
          <w:p w14:paraId="3D09F993" w14:textId="77777777" w:rsidR="00C935A0" w:rsidRPr="00FD0425" w:rsidRDefault="00C935A0" w:rsidP="00C935A0">
            <w:pPr>
              <w:pStyle w:val="TAH"/>
              <w:rPr>
                <w:lang w:eastAsia="ja-JP"/>
              </w:rPr>
            </w:pPr>
            <w:r w:rsidRPr="00E20537">
              <w:rPr>
                <w:lang w:eastAsia="ja-JP"/>
              </w:rPr>
              <w:t>Assigned Criticality</w:t>
            </w:r>
          </w:p>
        </w:tc>
      </w:tr>
      <w:tr w:rsidR="00C935A0" w:rsidRPr="00FD0425" w14:paraId="17DECBF8" w14:textId="77777777" w:rsidTr="00C935A0">
        <w:tc>
          <w:tcPr>
            <w:tcW w:w="2330" w:type="dxa"/>
          </w:tcPr>
          <w:p w14:paraId="33028F05" w14:textId="77777777" w:rsidR="00C935A0" w:rsidRPr="00FD0425" w:rsidRDefault="00C935A0" w:rsidP="00C935A0">
            <w:pPr>
              <w:pStyle w:val="TAL"/>
              <w:rPr>
                <w:rFonts w:hint="eastAsia"/>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383" w:type="dxa"/>
          </w:tcPr>
          <w:p w14:paraId="04357129" w14:textId="77777777" w:rsidR="00C935A0" w:rsidRPr="00FD0425" w:rsidRDefault="00C935A0" w:rsidP="00C935A0">
            <w:pPr>
              <w:pStyle w:val="TAL"/>
              <w:rPr>
                <w:rFonts w:hint="eastAsia"/>
                <w:lang w:eastAsia="zh-CN"/>
              </w:rPr>
            </w:pPr>
          </w:p>
        </w:tc>
        <w:tc>
          <w:tcPr>
            <w:tcW w:w="1134" w:type="dxa"/>
          </w:tcPr>
          <w:p w14:paraId="1142EA2B" w14:textId="77777777" w:rsidR="00C935A0" w:rsidRPr="00FD0425" w:rsidRDefault="00C935A0" w:rsidP="00C935A0">
            <w:pPr>
              <w:pStyle w:val="TAL"/>
              <w:rPr>
                <w:rFonts w:cs="Arial"/>
                <w:i/>
                <w:lang w:eastAsia="ja-JP"/>
              </w:rPr>
            </w:pPr>
            <w:r w:rsidRPr="00FD0425">
              <w:rPr>
                <w:rFonts w:cs="Arial"/>
                <w:i/>
                <w:lang w:eastAsia="ja-JP"/>
              </w:rPr>
              <w:t>1..&lt;maxnoofMultiConnectivityMinusOne&gt;</w:t>
            </w:r>
          </w:p>
        </w:tc>
        <w:tc>
          <w:tcPr>
            <w:tcW w:w="1418" w:type="dxa"/>
          </w:tcPr>
          <w:p w14:paraId="4F1E36E8" w14:textId="77777777" w:rsidR="00C935A0" w:rsidRPr="00FD0425" w:rsidRDefault="00C935A0" w:rsidP="00C935A0">
            <w:pPr>
              <w:pStyle w:val="TAL"/>
              <w:rPr>
                <w:lang w:eastAsia="ja-JP"/>
              </w:rPr>
            </w:pPr>
          </w:p>
        </w:tc>
        <w:tc>
          <w:tcPr>
            <w:tcW w:w="1701" w:type="dxa"/>
          </w:tcPr>
          <w:p w14:paraId="552D4077" w14:textId="77777777" w:rsidR="00C935A0" w:rsidRPr="00FD0425" w:rsidRDefault="00C935A0" w:rsidP="00C935A0">
            <w:pPr>
              <w:pStyle w:val="TAL"/>
              <w:rPr>
                <w:rFonts w:cs="Arial"/>
                <w:lang w:eastAsia="ja-JP"/>
              </w:rPr>
            </w:pPr>
          </w:p>
        </w:tc>
        <w:tc>
          <w:tcPr>
            <w:tcW w:w="1276" w:type="dxa"/>
          </w:tcPr>
          <w:p w14:paraId="440EFB6F" w14:textId="77777777" w:rsidR="00C935A0" w:rsidRPr="00FD0425" w:rsidRDefault="00C935A0" w:rsidP="00C935A0">
            <w:pPr>
              <w:pStyle w:val="TAC"/>
              <w:rPr>
                <w:lang w:eastAsia="ja-JP"/>
              </w:rPr>
            </w:pPr>
            <w:r w:rsidRPr="00FD0425">
              <w:rPr>
                <w:lang w:eastAsia="ja-JP"/>
              </w:rPr>
              <w:t>–</w:t>
            </w:r>
          </w:p>
        </w:tc>
        <w:tc>
          <w:tcPr>
            <w:tcW w:w="1134" w:type="dxa"/>
          </w:tcPr>
          <w:p w14:paraId="0DD0A1E0" w14:textId="77777777" w:rsidR="00C935A0" w:rsidRPr="00FD0425" w:rsidRDefault="00C935A0" w:rsidP="00C935A0">
            <w:pPr>
              <w:pStyle w:val="TAC"/>
              <w:rPr>
                <w:lang w:eastAsia="ja-JP"/>
              </w:rPr>
            </w:pPr>
          </w:p>
        </w:tc>
      </w:tr>
      <w:tr w:rsidR="00C935A0" w:rsidRPr="00FD0425" w14:paraId="43C34074" w14:textId="77777777" w:rsidTr="00C935A0">
        <w:tc>
          <w:tcPr>
            <w:tcW w:w="2330" w:type="dxa"/>
          </w:tcPr>
          <w:p w14:paraId="5943A868" w14:textId="77777777" w:rsidR="00C935A0" w:rsidRPr="00FD0425" w:rsidRDefault="00C935A0" w:rsidP="00C935A0">
            <w:pPr>
              <w:pStyle w:val="TAL"/>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383" w:type="dxa"/>
          </w:tcPr>
          <w:p w14:paraId="13A08A48" w14:textId="77777777" w:rsidR="00C935A0" w:rsidRPr="00FD0425" w:rsidRDefault="00C935A0" w:rsidP="00C935A0">
            <w:pPr>
              <w:pStyle w:val="TAL"/>
              <w:rPr>
                <w:rFonts w:hint="eastAsia"/>
                <w:lang w:eastAsia="zh-CN"/>
              </w:rPr>
            </w:pPr>
            <w:r w:rsidRPr="00FD0425">
              <w:rPr>
                <w:lang w:eastAsia="zh-CN"/>
              </w:rPr>
              <w:t>M</w:t>
            </w:r>
          </w:p>
        </w:tc>
        <w:tc>
          <w:tcPr>
            <w:tcW w:w="1134" w:type="dxa"/>
          </w:tcPr>
          <w:p w14:paraId="10E5A03C" w14:textId="77777777" w:rsidR="00C935A0" w:rsidRPr="00FD0425" w:rsidRDefault="00C935A0" w:rsidP="00C935A0">
            <w:pPr>
              <w:keepNext/>
              <w:keepLines/>
              <w:spacing w:after="0"/>
              <w:rPr>
                <w:rFonts w:ascii="Arial" w:hAnsi="Arial" w:cs="Arial"/>
                <w:i/>
                <w:sz w:val="18"/>
                <w:lang w:eastAsia="ja-JP"/>
              </w:rPr>
            </w:pPr>
          </w:p>
        </w:tc>
        <w:tc>
          <w:tcPr>
            <w:tcW w:w="1418" w:type="dxa"/>
          </w:tcPr>
          <w:p w14:paraId="5440DA7D" w14:textId="77777777" w:rsidR="00C935A0" w:rsidRPr="00FD0425" w:rsidRDefault="00C935A0" w:rsidP="00C935A0">
            <w:pPr>
              <w:pStyle w:val="TAL"/>
            </w:pPr>
            <w:r w:rsidRPr="00FD0425">
              <w:t>UP Transport Layer Information</w:t>
            </w:r>
          </w:p>
          <w:p w14:paraId="570ACC32" w14:textId="77777777" w:rsidR="00C935A0" w:rsidRPr="00FD0425" w:rsidRDefault="00C935A0" w:rsidP="00C935A0">
            <w:pPr>
              <w:pStyle w:val="TAL"/>
              <w:rPr>
                <w:rFonts w:hint="eastAsia"/>
                <w:lang w:eastAsia="zh-CN"/>
              </w:rPr>
            </w:pPr>
            <w:r w:rsidRPr="00FD0425">
              <w:t>9.2.</w:t>
            </w:r>
            <w:r w:rsidRPr="00FD0425">
              <w:rPr>
                <w:rFonts w:hint="eastAsia"/>
                <w:lang w:eastAsia="zh-CN"/>
              </w:rPr>
              <w:t>3.30</w:t>
            </w:r>
          </w:p>
        </w:tc>
        <w:tc>
          <w:tcPr>
            <w:tcW w:w="1701" w:type="dxa"/>
          </w:tcPr>
          <w:p w14:paraId="54486B63" w14:textId="77777777" w:rsidR="00C935A0" w:rsidRPr="00FD0425" w:rsidRDefault="00C935A0" w:rsidP="00C935A0">
            <w:pPr>
              <w:pStyle w:val="TAL"/>
              <w:rPr>
                <w:rFonts w:cs="Arial"/>
                <w:lang w:eastAsia="ja-JP"/>
              </w:rPr>
            </w:pPr>
          </w:p>
        </w:tc>
        <w:tc>
          <w:tcPr>
            <w:tcW w:w="1276" w:type="dxa"/>
          </w:tcPr>
          <w:p w14:paraId="794C8AE8" w14:textId="77777777" w:rsidR="00C935A0" w:rsidRPr="00FD0425" w:rsidRDefault="00C935A0" w:rsidP="00C935A0">
            <w:pPr>
              <w:pStyle w:val="TAC"/>
              <w:rPr>
                <w:lang w:eastAsia="ja-JP"/>
              </w:rPr>
            </w:pPr>
            <w:r w:rsidRPr="00FD0425">
              <w:rPr>
                <w:lang w:eastAsia="ja-JP"/>
              </w:rPr>
              <w:t>–</w:t>
            </w:r>
          </w:p>
        </w:tc>
        <w:tc>
          <w:tcPr>
            <w:tcW w:w="1134" w:type="dxa"/>
          </w:tcPr>
          <w:p w14:paraId="0879CD3D" w14:textId="77777777" w:rsidR="00C935A0" w:rsidRPr="00FD0425" w:rsidRDefault="00C935A0" w:rsidP="00C935A0">
            <w:pPr>
              <w:pStyle w:val="TAC"/>
              <w:rPr>
                <w:lang w:eastAsia="ja-JP"/>
              </w:rPr>
            </w:pPr>
          </w:p>
        </w:tc>
      </w:tr>
      <w:tr w:rsidR="00C935A0" w:rsidRPr="00FD0425" w14:paraId="0F331E9C" w14:textId="77777777" w:rsidTr="00C935A0">
        <w:tc>
          <w:tcPr>
            <w:tcW w:w="2330" w:type="dxa"/>
          </w:tcPr>
          <w:p w14:paraId="348C6AD2" w14:textId="77777777" w:rsidR="00C935A0" w:rsidRPr="00FD0425" w:rsidRDefault="00C935A0" w:rsidP="00C935A0">
            <w:pPr>
              <w:pStyle w:val="TAL"/>
              <w:ind w:left="113"/>
              <w:rPr>
                <w:lang w:eastAsia="zh-CN"/>
              </w:rPr>
            </w:pPr>
            <w:r w:rsidRPr="00E20537">
              <w:rPr>
                <w:lang w:eastAsia="zh-CN"/>
              </w:rPr>
              <w:t>&gt;Common Network Instance</w:t>
            </w:r>
          </w:p>
        </w:tc>
        <w:tc>
          <w:tcPr>
            <w:tcW w:w="1383" w:type="dxa"/>
          </w:tcPr>
          <w:p w14:paraId="09EADB7A" w14:textId="77777777" w:rsidR="00C935A0" w:rsidRPr="00FD0425" w:rsidRDefault="00C935A0" w:rsidP="00C935A0">
            <w:pPr>
              <w:pStyle w:val="TAL"/>
              <w:rPr>
                <w:lang w:eastAsia="zh-CN"/>
              </w:rPr>
            </w:pPr>
            <w:r w:rsidRPr="00E20537">
              <w:rPr>
                <w:lang w:eastAsia="zh-CN"/>
              </w:rPr>
              <w:t>O</w:t>
            </w:r>
          </w:p>
        </w:tc>
        <w:tc>
          <w:tcPr>
            <w:tcW w:w="1134" w:type="dxa"/>
          </w:tcPr>
          <w:p w14:paraId="11F27AFD" w14:textId="77777777" w:rsidR="00C935A0" w:rsidRPr="00FD0425" w:rsidRDefault="00C935A0" w:rsidP="00C935A0">
            <w:pPr>
              <w:keepNext/>
              <w:keepLines/>
              <w:spacing w:after="0"/>
              <w:rPr>
                <w:rFonts w:ascii="Arial" w:hAnsi="Arial" w:cs="Arial"/>
                <w:i/>
                <w:sz w:val="18"/>
                <w:lang w:eastAsia="ja-JP"/>
              </w:rPr>
            </w:pPr>
          </w:p>
        </w:tc>
        <w:tc>
          <w:tcPr>
            <w:tcW w:w="1418" w:type="dxa"/>
          </w:tcPr>
          <w:p w14:paraId="1E650112" w14:textId="77777777" w:rsidR="00C935A0" w:rsidRPr="00FD0425" w:rsidRDefault="00C935A0" w:rsidP="00C935A0">
            <w:pPr>
              <w:pStyle w:val="TAL"/>
            </w:pPr>
            <w:r w:rsidRPr="00E20537">
              <w:rPr>
                <w:lang w:eastAsia="en-GB"/>
              </w:rPr>
              <w:t>9.2.3.92</w:t>
            </w:r>
          </w:p>
        </w:tc>
        <w:tc>
          <w:tcPr>
            <w:tcW w:w="1701" w:type="dxa"/>
          </w:tcPr>
          <w:p w14:paraId="23E6DC1E" w14:textId="77777777" w:rsidR="00C935A0" w:rsidRPr="00FD0425" w:rsidRDefault="00C935A0" w:rsidP="00C935A0">
            <w:pPr>
              <w:pStyle w:val="TAL"/>
              <w:rPr>
                <w:rFonts w:cs="Arial"/>
                <w:lang w:eastAsia="ja-JP"/>
              </w:rPr>
            </w:pPr>
          </w:p>
        </w:tc>
        <w:tc>
          <w:tcPr>
            <w:tcW w:w="1276" w:type="dxa"/>
          </w:tcPr>
          <w:p w14:paraId="6A9736CC" w14:textId="77777777" w:rsidR="00C935A0" w:rsidRPr="00FD0425" w:rsidRDefault="00C935A0" w:rsidP="00C935A0">
            <w:pPr>
              <w:pStyle w:val="TAC"/>
              <w:rPr>
                <w:lang w:eastAsia="ja-JP"/>
              </w:rPr>
            </w:pPr>
            <w:r w:rsidRPr="00E20537">
              <w:rPr>
                <w:lang w:eastAsia="zh-CN"/>
              </w:rPr>
              <w:t>YES</w:t>
            </w:r>
          </w:p>
        </w:tc>
        <w:tc>
          <w:tcPr>
            <w:tcW w:w="1134" w:type="dxa"/>
          </w:tcPr>
          <w:p w14:paraId="461E3063" w14:textId="77777777" w:rsidR="00C935A0" w:rsidRPr="00FD0425" w:rsidRDefault="00C935A0" w:rsidP="00C935A0">
            <w:pPr>
              <w:pStyle w:val="TAC"/>
              <w:rPr>
                <w:lang w:eastAsia="ja-JP"/>
              </w:rPr>
            </w:pPr>
            <w:r w:rsidRPr="00E20537">
              <w:rPr>
                <w:rFonts w:hint="eastAsia"/>
                <w:lang w:eastAsia="ja-JP"/>
              </w:rPr>
              <w:t>ignore</w:t>
            </w:r>
          </w:p>
        </w:tc>
      </w:tr>
    </w:tbl>
    <w:p w14:paraId="3729F594" w14:textId="77777777" w:rsidR="00C935A0" w:rsidRPr="00FD0425" w:rsidRDefault="00C935A0" w:rsidP="00C935A0">
      <w:pPr>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776">
          <w:tblGrid>
            <w:gridCol w:w="3686"/>
            <w:gridCol w:w="5670"/>
          </w:tblGrid>
        </w:tblGridChange>
      </w:tblGrid>
      <w:tr w:rsidR="00C935A0" w:rsidRPr="00FD0425" w14:paraId="618FB1F9" w14:textId="77777777" w:rsidTr="00C935A0">
        <w:tblPrEx>
          <w:tblCellMar>
            <w:top w:w="0" w:type="dxa"/>
            <w:bottom w:w="0" w:type="dxa"/>
          </w:tblCellMar>
        </w:tblPrEx>
        <w:tc>
          <w:tcPr>
            <w:tcW w:w="3686" w:type="dxa"/>
          </w:tcPr>
          <w:p w14:paraId="5FBEFD5D" w14:textId="77777777" w:rsidR="00C935A0" w:rsidRPr="00FD0425" w:rsidRDefault="00C935A0" w:rsidP="00C935A0">
            <w:pPr>
              <w:pStyle w:val="TAH"/>
              <w:rPr>
                <w:lang w:eastAsia="ja-JP"/>
              </w:rPr>
            </w:pPr>
            <w:r w:rsidRPr="00FD0425">
              <w:rPr>
                <w:lang w:eastAsia="ja-JP"/>
              </w:rPr>
              <w:t>Range bound</w:t>
            </w:r>
          </w:p>
        </w:tc>
        <w:tc>
          <w:tcPr>
            <w:tcW w:w="5670" w:type="dxa"/>
          </w:tcPr>
          <w:p w14:paraId="3D0AC761" w14:textId="77777777" w:rsidR="00C935A0" w:rsidRPr="00FD0425" w:rsidRDefault="00C935A0" w:rsidP="00C935A0">
            <w:pPr>
              <w:pStyle w:val="TAH"/>
              <w:rPr>
                <w:lang w:eastAsia="ja-JP"/>
              </w:rPr>
            </w:pPr>
            <w:r w:rsidRPr="00FD0425">
              <w:rPr>
                <w:lang w:eastAsia="ja-JP"/>
              </w:rPr>
              <w:t>Explanation</w:t>
            </w:r>
          </w:p>
        </w:tc>
      </w:tr>
      <w:tr w:rsidR="00C935A0" w:rsidRPr="00FD0425" w14:paraId="13F78C8A" w14:textId="77777777" w:rsidTr="00C935A0">
        <w:tblPrEx>
          <w:tblCellMar>
            <w:top w:w="0" w:type="dxa"/>
            <w:bottom w:w="0" w:type="dxa"/>
          </w:tblCellMar>
        </w:tblPrEx>
        <w:tc>
          <w:tcPr>
            <w:tcW w:w="3686" w:type="dxa"/>
          </w:tcPr>
          <w:p w14:paraId="60AB8036" w14:textId="77777777" w:rsidR="00C935A0" w:rsidRPr="00FD0425" w:rsidRDefault="00C935A0" w:rsidP="00C935A0">
            <w:pPr>
              <w:pStyle w:val="TAL"/>
              <w:rPr>
                <w:lang w:eastAsia="ja-JP"/>
              </w:rPr>
            </w:pPr>
            <w:r w:rsidRPr="00FD0425">
              <w:rPr>
                <w:i/>
                <w:lang w:eastAsia="ja-JP"/>
              </w:rPr>
              <w:t>maxnoofMultiConnectivityMinusOne</w:t>
            </w:r>
          </w:p>
        </w:tc>
        <w:tc>
          <w:tcPr>
            <w:tcW w:w="5670" w:type="dxa"/>
          </w:tcPr>
          <w:p w14:paraId="2E6280E5" w14:textId="77777777" w:rsidR="00C935A0" w:rsidRPr="00FD0425" w:rsidRDefault="00C935A0" w:rsidP="00C935A0">
            <w:pPr>
              <w:pStyle w:val="TAL"/>
              <w:rPr>
                <w:rFonts w:hint="eastAsia"/>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1AD73837" w14:textId="77777777" w:rsidR="00C935A0" w:rsidRPr="00FD0425" w:rsidRDefault="00C935A0" w:rsidP="00C935A0">
      <w:pPr>
        <w:rPr>
          <w:lang w:eastAsia="zh-CN"/>
        </w:rPr>
      </w:pPr>
    </w:p>
    <w:p w14:paraId="4D9464A8" w14:textId="77777777" w:rsidR="00C935A0" w:rsidRPr="00945051" w:rsidRDefault="00C935A0" w:rsidP="00C935A0">
      <w:pPr>
        <w:pStyle w:val="Heading4"/>
      </w:pPr>
      <w:bookmarkStart w:id="3777" w:name="_Toc14207848"/>
      <w:bookmarkStart w:id="3778" w:name="_Toc44497586"/>
      <w:bookmarkStart w:id="3779" w:name="_Toc45107974"/>
      <w:bookmarkStart w:id="3780" w:name="_Toc45901594"/>
      <w:bookmarkStart w:id="3781" w:name="_Toc51850673"/>
      <w:bookmarkStart w:id="3782" w:name="_Toc56693676"/>
      <w:bookmarkStart w:id="3783" w:name="_Toc64447219"/>
      <w:bookmarkStart w:id="3784" w:name="_Toc66286713"/>
      <w:bookmarkStart w:id="3785" w:name="_Toc74151408"/>
      <w:bookmarkStart w:id="3786" w:name="_Toc81322016"/>
      <w:r w:rsidRPr="00945051">
        <w:lastRenderedPageBreak/>
        <w:t>9.2.</w:t>
      </w:r>
      <w:r w:rsidRPr="00945051">
        <w:rPr>
          <w:rFonts w:hint="eastAsia"/>
          <w:lang w:eastAsia="zh-CN"/>
        </w:rPr>
        <w:t>1.</w:t>
      </w:r>
      <w:r>
        <w:t>33</w:t>
      </w:r>
      <w:r w:rsidRPr="00945051">
        <w:tab/>
      </w:r>
      <w:bookmarkEnd w:id="3777"/>
      <w:r w:rsidRPr="00945051">
        <w:rPr>
          <w:lang w:eastAsia="ja-JP"/>
        </w:rPr>
        <w:t xml:space="preserve">DAPS </w:t>
      </w:r>
      <w:r>
        <w:rPr>
          <w:lang w:eastAsia="ja-JP"/>
        </w:rPr>
        <w:t xml:space="preserve">Request </w:t>
      </w:r>
      <w:r w:rsidRPr="00945051">
        <w:rPr>
          <w:lang w:eastAsia="ja-JP"/>
        </w:rPr>
        <w:t>Information</w:t>
      </w:r>
      <w:bookmarkEnd w:id="3778"/>
      <w:bookmarkEnd w:id="3779"/>
      <w:bookmarkEnd w:id="3780"/>
      <w:bookmarkEnd w:id="3781"/>
      <w:bookmarkEnd w:id="3782"/>
      <w:bookmarkEnd w:id="3783"/>
      <w:bookmarkEnd w:id="3784"/>
      <w:bookmarkEnd w:id="3785"/>
      <w:bookmarkEnd w:id="3786"/>
    </w:p>
    <w:p w14:paraId="50E6503B" w14:textId="77777777" w:rsidR="00C935A0" w:rsidRPr="00DF7459" w:rsidRDefault="00C935A0" w:rsidP="00C935A0">
      <w:pPr>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C935A0" w14:paraId="607F8217"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hideMark/>
          </w:tcPr>
          <w:p w14:paraId="2EA0C10D" w14:textId="77777777" w:rsidR="00C935A0" w:rsidRDefault="00C935A0" w:rsidP="00C935A0">
            <w:pPr>
              <w:pStyle w:val="TAH"/>
              <w:rPr>
                <w:lang w:eastAsia="ja-JP"/>
              </w:rPr>
            </w:pPr>
            <w:r>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681ACC7D" w14:textId="77777777" w:rsidR="00C935A0" w:rsidRDefault="00C935A0" w:rsidP="00C935A0">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723BD29" w14:textId="77777777" w:rsidR="00C935A0" w:rsidRDefault="00C935A0" w:rsidP="00C935A0">
            <w:pPr>
              <w:pStyle w:val="TAH"/>
              <w:rPr>
                <w:lang w:eastAsia="ja-JP"/>
              </w:rPr>
            </w:pPr>
            <w:r>
              <w:rPr>
                <w:lang w:eastAsia="ja-JP"/>
              </w:rPr>
              <w:t>Range</w:t>
            </w:r>
          </w:p>
        </w:tc>
        <w:tc>
          <w:tcPr>
            <w:tcW w:w="3616" w:type="dxa"/>
            <w:tcBorders>
              <w:top w:val="single" w:sz="4" w:space="0" w:color="auto"/>
              <w:left w:val="single" w:sz="4" w:space="0" w:color="auto"/>
              <w:bottom w:val="single" w:sz="4" w:space="0" w:color="auto"/>
              <w:right w:val="single" w:sz="4" w:space="0" w:color="auto"/>
            </w:tcBorders>
            <w:hideMark/>
          </w:tcPr>
          <w:p w14:paraId="611CC15B" w14:textId="77777777" w:rsidR="00C935A0" w:rsidRDefault="00C935A0" w:rsidP="00C935A0">
            <w:pPr>
              <w:pStyle w:val="TAH"/>
              <w:rPr>
                <w:lang w:eastAsia="ja-JP"/>
              </w:rPr>
            </w:pPr>
            <w:r>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732BCBE" w14:textId="77777777" w:rsidR="00C935A0" w:rsidRDefault="00C935A0" w:rsidP="00C935A0">
            <w:pPr>
              <w:pStyle w:val="TAH"/>
              <w:rPr>
                <w:lang w:eastAsia="ja-JP"/>
              </w:rPr>
            </w:pPr>
            <w:r>
              <w:rPr>
                <w:lang w:eastAsia="ja-JP"/>
              </w:rPr>
              <w:t>Semantics description</w:t>
            </w:r>
          </w:p>
        </w:tc>
      </w:tr>
      <w:tr w:rsidR="00C935A0" w14:paraId="4F0DE084"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hideMark/>
          </w:tcPr>
          <w:p w14:paraId="16AE879F" w14:textId="77777777" w:rsidR="00C935A0" w:rsidRDefault="00C935A0" w:rsidP="00C935A0">
            <w:pPr>
              <w:pStyle w:val="TAL"/>
              <w:rPr>
                <w:lang w:eastAsia="ja-JP"/>
              </w:rPr>
            </w:pPr>
            <w:r>
              <w:rPr>
                <w:lang w:eastAsia="ja-JP"/>
              </w:rPr>
              <w:t>DAPS Indicator</w:t>
            </w:r>
          </w:p>
        </w:tc>
        <w:tc>
          <w:tcPr>
            <w:tcW w:w="1116" w:type="dxa"/>
            <w:tcBorders>
              <w:top w:val="single" w:sz="4" w:space="0" w:color="auto"/>
              <w:left w:val="single" w:sz="4" w:space="0" w:color="auto"/>
              <w:bottom w:val="single" w:sz="4" w:space="0" w:color="auto"/>
              <w:right w:val="single" w:sz="4" w:space="0" w:color="auto"/>
            </w:tcBorders>
            <w:hideMark/>
          </w:tcPr>
          <w:p w14:paraId="40959B61" w14:textId="77777777" w:rsidR="00C935A0" w:rsidRDefault="00C935A0" w:rsidP="00C935A0">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676B00E" w14:textId="77777777" w:rsidR="00C935A0" w:rsidRDefault="00C935A0" w:rsidP="00C935A0">
            <w:pPr>
              <w:pStyle w:val="TAL"/>
              <w:rPr>
                <w:lang w:eastAsia="ja-JP"/>
              </w:rPr>
            </w:pPr>
          </w:p>
        </w:tc>
        <w:tc>
          <w:tcPr>
            <w:tcW w:w="3616" w:type="dxa"/>
            <w:tcBorders>
              <w:top w:val="single" w:sz="4" w:space="0" w:color="auto"/>
              <w:left w:val="single" w:sz="4" w:space="0" w:color="auto"/>
              <w:bottom w:val="single" w:sz="4" w:space="0" w:color="auto"/>
              <w:right w:val="single" w:sz="4" w:space="0" w:color="auto"/>
            </w:tcBorders>
            <w:hideMark/>
          </w:tcPr>
          <w:p w14:paraId="524CDE6E" w14:textId="77777777" w:rsidR="00C935A0" w:rsidRPr="00F05B0F" w:rsidRDefault="00C935A0" w:rsidP="00C935A0">
            <w:pPr>
              <w:pStyle w:val="TAL"/>
              <w:rPr>
                <w:szCs w:val="18"/>
                <w:lang w:eastAsia="ja-JP"/>
              </w:rPr>
            </w:pPr>
            <w:r w:rsidRPr="00C91B35">
              <w:rPr>
                <w:lang w:val="en-US" w:eastAsia="ja-JP"/>
              </w:rPr>
              <w:t>ENUMERATED (DAPS HO required, …)</w:t>
            </w:r>
          </w:p>
        </w:tc>
        <w:tc>
          <w:tcPr>
            <w:tcW w:w="2236" w:type="dxa"/>
            <w:tcBorders>
              <w:top w:val="single" w:sz="4" w:space="0" w:color="auto"/>
              <w:left w:val="single" w:sz="4" w:space="0" w:color="auto"/>
              <w:bottom w:val="single" w:sz="4" w:space="0" w:color="auto"/>
              <w:right w:val="single" w:sz="4" w:space="0" w:color="auto"/>
            </w:tcBorders>
            <w:hideMark/>
          </w:tcPr>
          <w:p w14:paraId="69FDF787" w14:textId="77777777" w:rsidR="00C935A0" w:rsidRDefault="00C935A0" w:rsidP="00C935A0">
            <w:pPr>
              <w:pStyle w:val="TAL"/>
              <w:rPr>
                <w:lang w:eastAsia="ja-JP"/>
              </w:rPr>
            </w:pPr>
            <w:r>
              <w:rPr>
                <w:lang w:eastAsia="ja-JP"/>
              </w:rPr>
              <w:t>Indicates that</w:t>
            </w:r>
            <w:r>
              <w:t xml:space="preserve"> DAPS HO is requested</w:t>
            </w:r>
          </w:p>
        </w:tc>
      </w:tr>
    </w:tbl>
    <w:p w14:paraId="626B0610" w14:textId="77777777" w:rsidR="00C935A0" w:rsidRDefault="00C935A0" w:rsidP="00C935A0">
      <w:pPr>
        <w:rPr>
          <w:noProof/>
          <w:lang w:val="en-US" w:eastAsia="zh-CN"/>
        </w:rPr>
      </w:pPr>
    </w:p>
    <w:p w14:paraId="3ED4730C" w14:textId="77777777" w:rsidR="00C935A0" w:rsidRPr="00945051" w:rsidRDefault="00C935A0" w:rsidP="00C935A0">
      <w:pPr>
        <w:pStyle w:val="Heading4"/>
      </w:pPr>
      <w:bookmarkStart w:id="3787" w:name="_Toc44497587"/>
      <w:bookmarkStart w:id="3788" w:name="_Toc45107975"/>
      <w:bookmarkStart w:id="3789" w:name="_Toc45901595"/>
      <w:bookmarkStart w:id="3790" w:name="_Toc51850674"/>
      <w:bookmarkStart w:id="3791" w:name="_Toc56693677"/>
      <w:bookmarkStart w:id="3792" w:name="_Toc64447220"/>
      <w:bookmarkStart w:id="3793" w:name="_Toc66286714"/>
      <w:bookmarkStart w:id="3794" w:name="_Toc74151409"/>
      <w:bookmarkStart w:id="3795" w:name="_Toc81322017"/>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3787"/>
      <w:bookmarkEnd w:id="3788"/>
      <w:bookmarkEnd w:id="3789"/>
      <w:bookmarkEnd w:id="3790"/>
      <w:bookmarkEnd w:id="3791"/>
      <w:bookmarkEnd w:id="3792"/>
      <w:bookmarkEnd w:id="3793"/>
      <w:bookmarkEnd w:id="3794"/>
      <w:bookmarkEnd w:id="3795"/>
    </w:p>
    <w:p w14:paraId="774E6806" w14:textId="77777777" w:rsidR="00C935A0" w:rsidRPr="00DF7459" w:rsidRDefault="00C935A0" w:rsidP="00C935A0">
      <w:pPr>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C935A0" w14:paraId="44C00ECF"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hideMark/>
          </w:tcPr>
          <w:p w14:paraId="15F9B820" w14:textId="77777777" w:rsidR="00C935A0" w:rsidRDefault="00C935A0" w:rsidP="00C935A0">
            <w:pPr>
              <w:pStyle w:val="TAH"/>
              <w:rPr>
                <w:lang w:eastAsia="ja-JP"/>
              </w:rPr>
            </w:pPr>
            <w:r>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819668A" w14:textId="77777777" w:rsidR="00C935A0" w:rsidRDefault="00C935A0" w:rsidP="00C935A0">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17F7779" w14:textId="77777777" w:rsidR="00C935A0" w:rsidRDefault="00C935A0" w:rsidP="00C935A0">
            <w:pPr>
              <w:pStyle w:val="TAH"/>
              <w:rPr>
                <w:lang w:eastAsia="ja-JP"/>
              </w:rPr>
            </w:pPr>
            <w:r>
              <w:rPr>
                <w:lang w:eastAsia="ja-JP"/>
              </w:rPr>
              <w:t>Range</w:t>
            </w:r>
          </w:p>
        </w:tc>
        <w:tc>
          <w:tcPr>
            <w:tcW w:w="3616" w:type="dxa"/>
            <w:tcBorders>
              <w:top w:val="single" w:sz="4" w:space="0" w:color="auto"/>
              <w:left w:val="single" w:sz="4" w:space="0" w:color="auto"/>
              <w:bottom w:val="single" w:sz="4" w:space="0" w:color="auto"/>
              <w:right w:val="single" w:sz="4" w:space="0" w:color="auto"/>
            </w:tcBorders>
            <w:hideMark/>
          </w:tcPr>
          <w:p w14:paraId="421757C4" w14:textId="77777777" w:rsidR="00C935A0" w:rsidRDefault="00C935A0" w:rsidP="00C935A0">
            <w:pPr>
              <w:pStyle w:val="TAH"/>
              <w:rPr>
                <w:lang w:eastAsia="ja-JP"/>
              </w:rPr>
            </w:pPr>
            <w:r>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148EC8F5" w14:textId="77777777" w:rsidR="00C935A0" w:rsidRDefault="00C935A0" w:rsidP="00C935A0">
            <w:pPr>
              <w:pStyle w:val="TAH"/>
              <w:rPr>
                <w:lang w:eastAsia="ja-JP"/>
              </w:rPr>
            </w:pPr>
            <w:r>
              <w:rPr>
                <w:lang w:eastAsia="ja-JP"/>
              </w:rPr>
              <w:t>Semantics description</w:t>
            </w:r>
          </w:p>
        </w:tc>
      </w:tr>
      <w:tr w:rsidR="00C935A0" w14:paraId="0086FEB1"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tcPr>
          <w:p w14:paraId="1704F0B2" w14:textId="77777777" w:rsidR="00C935A0" w:rsidRPr="005D2D64" w:rsidRDefault="00C935A0" w:rsidP="00C935A0">
            <w:pPr>
              <w:pStyle w:val="TAL"/>
              <w:rPr>
                <w:b/>
                <w:bCs/>
                <w:lang w:eastAsia="ja-JP"/>
              </w:rPr>
            </w:pPr>
            <w:r w:rsidRPr="005D2D64">
              <w:rPr>
                <w:rFonts w:hint="eastAsia"/>
                <w:b/>
                <w:bCs/>
              </w:rPr>
              <w:t>DA</w:t>
            </w:r>
            <w:r w:rsidRPr="005D2D64">
              <w:rPr>
                <w:b/>
                <w:bCs/>
              </w:rPr>
              <w:t>PS Response Information List</w:t>
            </w:r>
          </w:p>
        </w:tc>
        <w:tc>
          <w:tcPr>
            <w:tcW w:w="1116" w:type="dxa"/>
            <w:tcBorders>
              <w:top w:val="single" w:sz="4" w:space="0" w:color="auto"/>
              <w:left w:val="single" w:sz="4" w:space="0" w:color="auto"/>
              <w:bottom w:val="single" w:sz="4" w:space="0" w:color="auto"/>
              <w:right w:val="single" w:sz="4" w:space="0" w:color="auto"/>
            </w:tcBorders>
          </w:tcPr>
          <w:p w14:paraId="339299CE" w14:textId="77777777" w:rsidR="00C935A0" w:rsidRDefault="00C935A0" w:rsidP="00C935A0">
            <w:pPr>
              <w:pStyle w:val="TAL"/>
              <w:rPr>
                <w:lang w:eastAsia="ja-JP"/>
              </w:rPr>
            </w:pPr>
          </w:p>
        </w:tc>
        <w:tc>
          <w:tcPr>
            <w:tcW w:w="867" w:type="dxa"/>
            <w:tcBorders>
              <w:top w:val="single" w:sz="4" w:space="0" w:color="auto"/>
              <w:left w:val="single" w:sz="4" w:space="0" w:color="auto"/>
              <w:bottom w:val="single" w:sz="4" w:space="0" w:color="auto"/>
              <w:right w:val="single" w:sz="4" w:space="0" w:color="auto"/>
            </w:tcBorders>
          </w:tcPr>
          <w:p w14:paraId="1A235612" w14:textId="77777777" w:rsidR="00C935A0" w:rsidRDefault="00C935A0" w:rsidP="00C935A0">
            <w:pPr>
              <w:pStyle w:val="TAL"/>
              <w:rPr>
                <w:lang w:eastAsia="ja-JP"/>
              </w:rPr>
            </w:pPr>
            <w:r>
              <w:rPr>
                <w:i/>
                <w:iCs/>
                <w:lang w:eastAsia="ja-JP"/>
              </w:rPr>
              <w:t>1..&lt;maxnoofDRBs&gt;</w:t>
            </w:r>
          </w:p>
        </w:tc>
        <w:tc>
          <w:tcPr>
            <w:tcW w:w="3616" w:type="dxa"/>
            <w:tcBorders>
              <w:top w:val="single" w:sz="4" w:space="0" w:color="auto"/>
              <w:left w:val="single" w:sz="4" w:space="0" w:color="auto"/>
              <w:bottom w:val="single" w:sz="4" w:space="0" w:color="auto"/>
              <w:right w:val="single" w:sz="4" w:space="0" w:color="auto"/>
            </w:tcBorders>
          </w:tcPr>
          <w:p w14:paraId="58A9A909" w14:textId="77777777" w:rsidR="00C935A0" w:rsidRDefault="00C935A0" w:rsidP="00C935A0">
            <w:pPr>
              <w:pStyle w:val="TAL"/>
              <w:rPr>
                <w:lang w:eastAsia="ja-JP"/>
              </w:rPr>
            </w:pPr>
          </w:p>
        </w:tc>
        <w:tc>
          <w:tcPr>
            <w:tcW w:w="2236" w:type="dxa"/>
            <w:tcBorders>
              <w:top w:val="single" w:sz="4" w:space="0" w:color="auto"/>
              <w:left w:val="single" w:sz="4" w:space="0" w:color="auto"/>
              <w:bottom w:val="single" w:sz="4" w:space="0" w:color="auto"/>
              <w:right w:val="single" w:sz="4" w:space="0" w:color="auto"/>
            </w:tcBorders>
          </w:tcPr>
          <w:p w14:paraId="7FC69675" w14:textId="77777777" w:rsidR="00C935A0" w:rsidRDefault="00C935A0" w:rsidP="00C935A0">
            <w:pPr>
              <w:pStyle w:val="TAL"/>
              <w:rPr>
                <w:lang w:eastAsia="ja-JP"/>
              </w:rPr>
            </w:pPr>
          </w:p>
        </w:tc>
      </w:tr>
      <w:tr w:rsidR="00C935A0" w14:paraId="2D713E4A"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tcPr>
          <w:p w14:paraId="55E58D43" w14:textId="77777777" w:rsidR="00C935A0" w:rsidRDefault="00C935A0" w:rsidP="00C935A0">
            <w:pPr>
              <w:pStyle w:val="TAL"/>
              <w:ind w:left="113"/>
              <w:rPr>
                <w:lang w:eastAsia="ja-JP"/>
              </w:rPr>
            </w:pPr>
            <w:r>
              <w:t>&gt;DRB ID</w:t>
            </w:r>
          </w:p>
        </w:tc>
        <w:tc>
          <w:tcPr>
            <w:tcW w:w="1116" w:type="dxa"/>
            <w:tcBorders>
              <w:top w:val="single" w:sz="4" w:space="0" w:color="auto"/>
              <w:left w:val="single" w:sz="4" w:space="0" w:color="auto"/>
              <w:bottom w:val="single" w:sz="4" w:space="0" w:color="auto"/>
              <w:right w:val="single" w:sz="4" w:space="0" w:color="auto"/>
            </w:tcBorders>
          </w:tcPr>
          <w:p w14:paraId="62692FAF" w14:textId="77777777" w:rsidR="00C935A0" w:rsidRDefault="00C935A0" w:rsidP="00C935A0">
            <w:pPr>
              <w:pStyle w:val="TAL"/>
              <w:rPr>
                <w:lang w:eastAsia="ja-JP"/>
              </w:rPr>
            </w:pPr>
            <w:r>
              <w:rPr>
                <w:rFonts w:hint="eastAsia"/>
              </w:rPr>
              <w:t>M</w:t>
            </w:r>
          </w:p>
        </w:tc>
        <w:tc>
          <w:tcPr>
            <w:tcW w:w="867" w:type="dxa"/>
            <w:tcBorders>
              <w:top w:val="single" w:sz="4" w:space="0" w:color="auto"/>
              <w:left w:val="single" w:sz="4" w:space="0" w:color="auto"/>
              <w:bottom w:val="single" w:sz="4" w:space="0" w:color="auto"/>
              <w:right w:val="single" w:sz="4" w:space="0" w:color="auto"/>
            </w:tcBorders>
          </w:tcPr>
          <w:p w14:paraId="78574AE6" w14:textId="77777777" w:rsidR="00C935A0" w:rsidRDefault="00C935A0" w:rsidP="00C935A0">
            <w:pPr>
              <w:pStyle w:val="TAL"/>
              <w:rPr>
                <w:lang w:eastAsia="ja-JP"/>
              </w:rPr>
            </w:pPr>
          </w:p>
        </w:tc>
        <w:tc>
          <w:tcPr>
            <w:tcW w:w="3616" w:type="dxa"/>
            <w:tcBorders>
              <w:top w:val="single" w:sz="4" w:space="0" w:color="auto"/>
              <w:left w:val="single" w:sz="4" w:space="0" w:color="auto"/>
              <w:bottom w:val="single" w:sz="4" w:space="0" w:color="auto"/>
              <w:right w:val="single" w:sz="4" w:space="0" w:color="auto"/>
            </w:tcBorders>
          </w:tcPr>
          <w:p w14:paraId="47E16333" w14:textId="77777777" w:rsidR="00C935A0" w:rsidRDefault="00C935A0" w:rsidP="00C935A0">
            <w:pPr>
              <w:pStyle w:val="TAL"/>
              <w:rPr>
                <w:lang w:eastAsia="ja-JP"/>
              </w:rPr>
            </w:pPr>
            <w:r>
              <w:rPr>
                <w:rFonts w:hint="eastAsia"/>
              </w:rPr>
              <w:t>9.2.3.33</w:t>
            </w:r>
          </w:p>
        </w:tc>
        <w:tc>
          <w:tcPr>
            <w:tcW w:w="2236" w:type="dxa"/>
            <w:tcBorders>
              <w:top w:val="single" w:sz="4" w:space="0" w:color="auto"/>
              <w:left w:val="single" w:sz="4" w:space="0" w:color="auto"/>
              <w:bottom w:val="single" w:sz="4" w:space="0" w:color="auto"/>
              <w:right w:val="single" w:sz="4" w:space="0" w:color="auto"/>
            </w:tcBorders>
          </w:tcPr>
          <w:p w14:paraId="2CA768EE" w14:textId="77777777" w:rsidR="00C935A0" w:rsidRDefault="00C935A0" w:rsidP="00C935A0">
            <w:pPr>
              <w:pStyle w:val="TAL"/>
              <w:rPr>
                <w:lang w:eastAsia="ja-JP"/>
              </w:rPr>
            </w:pPr>
          </w:p>
        </w:tc>
      </w:tr>
      <w:tr w:rsidR="00C935A0" w14:paraId="48534F49" w14:textId="77777777" w:rsidTr="00C935A0">
        <w:trPr>
          <w:jc w:val="center"/>
        </w:trPr>
        <w:tc>
          <w:tcPr>
            <w:tcW w:w="1615" w:type="dxa"/>
            <w:tcBorders>
              <w:top w:val="single" w:sz="4" w:space="0" w:color="auto"/>
              <w:left w:val="single" w:sz="4" w:space="0" w:color="auto"/>
              <w:bottom w:val="single" w:sz="4" w:space="0" w:color="auto"/>
              <w:right w:val="single" w:sz="4" w:space="0" w:color="auto"/>
            </w:tcBorders>
            <w:hideMark/>
          </w:tcPr>
          <w:p w14:paraId="6C6F6FD3" w14:textId="77777777" w:rsidR="00C935A0" w:rsidRDefault="00C935A0" w:rsidP="00C935A0">
            <w:pPr>
              <w:pStyle w:val="TAL"/>
              <w:ind w:left="113"/>
              <w:rPr>
                <w:lang w:eastAsia="zh-CN"/>
              </w:rPr>
            </w:pPr>
            <w:r>
              <w:rPr>
                <w:lang w:eastAsia="ja-JP"/>
              </w:rPr>
              <w:t xml:space="preserve">&gt;DAPS </w:t>
            </w:r>
            <w:r>
              <w:rPr>
                <w:lang w:eastAsia="zh-CN"/>
              </w:rPr>
              <w:t>Response I</w:t>
            </w:r>
            <w:r>
              <w:rPr>
                <w:lang w:eastAsia="ja-JP"/>
              </w:rPr>
              <w:t>ndicator</w:t>
            </w:r>
          </w:p>
        </w:tc>
        <w:tc>
          <w:tcPr>
            <w:tcW w:w="1116" w:type="dxa"/>
            <w:tcBorders>
              <w:top w:val="single" w:sz="4" w:space="0" w:color="auto"/>
              <w:left w:val="single" w:sz="4" w:space="0" w:color="auto"/>
              <w:bottom w:val="single" w:sz="4" w:space="0" w:color="auto"/>
              <w:right w:val="single" w:sz="4" w:space="0" w:color="auto"/>
            </w:tcBorders>
            <w:hideMark/>
          </w:tcPr>
          <w:p w14:paraId="0A21F4C8" w14:textId="77777777" w:rsidR="00C935A0" w:rsidRDefault="00C935A0" w:rsidP="00C935A0">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3B84B56" w14:textId="77777777" w:rsidR="00C935A0" w:rsidRDefault="00C935A0" w:rsidP="00C935A0">
            <w:pPr>
              <w:pStyle w:val="TAL"/>
              <w:rPr>
                <w:lang w:eastAsia="ja-JP"/>
              </w:rPr>
            </w:pPr>
          </w:p>
        </w:tc>
        <w:tc>
          <w:tcPr>
            <w:tcW w:w="3616" w:type="dxa"/>
            <w:tcBorders>
              <w:top w:val="single" w:sz="4" w:space="0" w:color="auto"/>
              <w:left w:val="single" w:sz="4" w:space="0" w:color="auto"/>
              <w:bottom w:val="single" w:sz="4" w:space="0" w:color="auto"/>
              <w:right w:val="single" w:sz="4" w:space="0" w:color="auto"/>
            </w:tcBorders>
            <w:hideMark/>
          </w:tcPr>
          <w:p w14:paraId="602F024C" w14:textId="77777777" w:rsidR="00C935A0" w:rsidRDefault="00C935A0" w:rsidP="00C935A0">
            <w:pPr>
              <w:pStyle w:val="TAL"/>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EF0F97">
              <w:rPr>
                <w:u w:val="single"/>
                <w:lang w:val="en-US" w:eastAsia="ja-JP"/>
              </w:rPr>
              <w:t xml:space="preserve"> </w:t>
            </w:r>
            <w:r w:rsidRPr="00F96253">
              <w:rPr>
                <w:lang w:val="en-US" w:eastAsia="ja-JP"/>
              </w:rPr>
              <w:t>DAPS HO not accepted</w:t>
            </w:r>
            <w:r>
              <w:rPr>
                <w:lang w:val="en-US" w:eastAsia="ja-JP"/>
              </w:rPr>
              <w:t xml:space="preserve">, </w:t>
            </w:r>
            <w:r>
              <w:rPr>
                <w:lang w:eastAsia="ja-JP"/>
              </w:rPr>
              <w:t>…)</w:t>
            </w:r>
          </w:p>
        </w:tc>
        <w:tc>
          <w:tcPr>
            <w:tcW w:w="2236" w:type="dxa"/>
            <w:tcBorders>
              <w:top w:val="single" w:sz="4" w:space="0" w:color="auto"/>
              <w:left w:val="single" w:sz="4" w:space="0" w:color="auto"/>
              <w:bottom w:val="single" w:sz="4" w:space="0" w:color="auto"/>
              <w:right w:val="single" w:sz="4" w:space="0" w:color="auto"/>
            </w:tcBorders>
            <w:hideMark/>
          </w:tcPr>
          <w:p w14:paraId="06781892" w14:textId="77777777" w:rsidR="00C935A0" w:rsidRPr="0044133C" w:rsidRDefault="00C935A0" w:rsidP="00C935A0">
            <w:pPr>
              <w:pStyle w:val="TAL"/>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3F1590D7" w14:textId="77777777" w:rsidR="00C935A0" w:rsidRPr="007F7B50" w:rsidRDefault="00C935A0" w:rsidP="00C935A0">
      <w:pPr>
        <w:rPr>
          <w:lang w:val="fr-F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935A0" w:rsidRPr="00FD0425" w14:paraId="57DE031D" w14:textId="77777777" w:rsidTr="00C935A0">
        <w:tc>
          <w:tcPr>
            <w:tcW w:w="3261" w:type="dxa"/>
          </w:tcPr>
          <w:p w14:paraId="39626278" w14:textId="77777777" w:rsidR="00C935A0" w:rsidRPr="00FD0425" w:rsidRDefault="00C935A0" w:rsidP="00C935A0">
            <w:pPr>
              <w:pStyle w:val="TAH"/>
              <w:rPr>
                <w:rFonts w:cs="Arial"/>
                <w:lang w:eastAsia="ja-JP"/>
              </w:rPr>
            </w:pPr>
            <w:r w:rsidRPr="00FD0425">
              <w:rPr>
                <w:rFonts w:cs="Arial"/>
                <w:lang w:eastAsia="ja-JP"/>
              </w:rPr>
              <w:t>Range bound</w:t>
            </w:r>
          </w:p>
        </w:tc>
        <w:tc>
          <w:tcPr>
            <w:tcW w:w="6237" w:type="dxa"/>
          </w:tcPr>
          <w:p w14:paraId="0E6871AF"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CA62E8A" w14:textId="77777777" w:rsidTr="00C935A0">
        <w:tc>
          <w:tcPr>
            <w:tcW w:w="3261" w:type="dxa"/>
          </w:tcPr>
          <w:p w14:paraId="7B2A66BE" w14:textId="77777777" w:rsidR="00C935A0" w:rsidRPr="00FD0425" w:rsidRDefault="00C935A0" w:rsidP="00C935A0">
            <w:pPr>
              <w:pStyle w:val="TAL"/>
              <w:rPr>
                <w:lang w:eastAsia="ja-JP"/>
              </w:rPr>
            </w:pPr>
            <w:r w:rsidRPr="00FD0425">
              <w:rPr>
                <w:lang w:eastAsia="ja-JP"/>
              </w:rPr>
              <w:t>maxnoofDRBs</w:t>
            </w:r>
          </w:p>
        </w:tc>
        <w:tc>
          <w:tcPr>
            <w:tcW w:w="6237" w:type="dxa"/>
          </w:tcPr>
          <w:p w14:paraId="24B486DA" w14:textId="77777777" w:rsidR="00C935A0" w:rsidRPr="00FD0425" w:rsidRDefault="00C935A0" w:rsidP="00C935A0">
            <w:pPr>
              <w:pStyle w:val="TAL"/>
              <w:rPr>
                <w:lang w:eastAsia="ja-JP"/>
              </w:rPr>
            </w:pPr>
            <w:r w:rsidRPr="00FD0425">
              <w:rPr>
                <w:lang w:eastAsia="ja-JP"/>
              </w:rPr>
              <w:t xml:space="preserve">Maximum no. of DRBs allowed towards one UE. Value is 32. </w:t>
            </w:r>
          </w:p>
        </w:tc>
      </w:tr>
    </w:tbl>
    <w:p w14:paraId="4E5439B3" w14:textId="77777777" w:rsidR="00C935A0" w:rsidRPr="00FD0425" w:rsidRDefault="00C935A0" w:rsidP="00C935A0">
      <w:pPr>
        <w:rPr>
          <w:lang w:val="fr-FR"/>
        </w:rPr>
      </w:pPr>
    </w:p>
    <w:p w14:paraId="10367281" w14:textId="77777777" w:rsidR="00C935A0" w:rsidRPr="00FD0425" w:rsidRDefault="00C935A0" w:rsidP="00C935A0">
      <w:pPr>
        <w:pStyle w:val="Heading3"/>
      </w:pPr>
      <w:bookmarkStart w:id="3796" w:name="_Toc20955269"/>
      <w:bookmarkStart w:id="3797" w:name="_Toc29991466"/>
      <w:bookmarkStart w:id="3798" w:name="_Toc36555866"/>
      <w:bookmarkStart w:id="3799" w:name="_Toc44497588"/>
      <w:bookmarkStart w:id="3800" w:name="_Toc45107976"/>
      <w:bookmarkStart w:id="3801" w:name="_Toc45901596"/>
      <w:bookmarkStart w:id="3802" w:name="_Toc51850675"/>
      <w:bookmarkStart w:id="3803" w:name="_Toc56693678"/>
      <w:bookmarkStart w:id="3804" w:name="_Toc64447221"/>
      <w:bookmarkStart w:id="3805" w:name="_Toc66286715"/>
      <w:bookmarkStart w:id="3806" w:name="_Toc74151410"/>
      <w:bookmarkStart w:id="3807" w:name="_Toc81322018"/>
      <w:r w:rsidRPr="00FD0425">
        <w:t>9.2.2</w:t>
      </w:r>
      <w:r w:rsidRPr="00FD0425">
        <w:tab/>
        <w:t>NG-RAN Node and Cell Configuration related IE definitions</w:t>
      </w:r>
      <w:bookmarkEnd w:id="3796"/>
      <w:bookmarkEnd w:id="3797"/>
      <w:bookmarkEnd w:id="3798"/>
      <w:bookmarkEnd w:id="3799"/>
      <w:bookmarkEnd w:id="3800"/>
      <w:bookmarkEnd w:id="3801"/>
      <w:bookmarkEnd w:id="3802"/>
      <w:bookmarkEnd w:id="3803"/>
      <w:bookmarkEnd w:id="3804"/>
      <w:bookmarkEnd w:id="3805"/>
      <w:bookmarkEnd w:id="3806"/>
      <w:bookmarkEnd w:id="3807"/>
    </w:p>
    <w:p w14:paraId="13D3769D" w14:textId="77777777" w:rsidR="00C935A0" w:rsidRPr="00FD0425" w:rsidRDefault="00C935A0" w:rsidP="00C935A0">
      <w:pPr>
        <w:pStyle w:val="Heading4"/>
      </w:pPr>
      <w:bookmarkStart w:id="3808" w:name="_Toc20955270"/>
      <w:bookmarkStart w:id="3809" w:name="_Toc29991467"/>
      <w:bookmarkStart w:id="3810" w:name="_Toc36555867"/>
      <w:bookmarkStart w:id="3811" w:name="_Toc44497589"/>
      <w:bookmarkStart w:id="3812" w:name="_Toc45107977"/>
      <w:bookmarkStart w:id="3813" w:name="_Toc45901597"/>
      <w:bookmarkStart w:id="3814" w:name="_Toc51850676"/>
      <w:bookmarkStart w:id="3815" w:name="_Toc56693679"/>
      <w:bookmarkStart w:id="3816" w:name="_Toc64447222"/>
      <w:bookmarkStart w:id="3817" w:name="_Toc66286716"/>
      <w:bookmarkStart w:id="3818" w:name="_Toc74151411"/>
      <w:bookmarkStart w:id="3819" w:name="_Toc81322019"/>
      <w:r w:rsidRPr="00FD0425">
        <w:t>9.2.2.1</w:t>
      </w:r>
      <w:r w:rsidRPr="00FD0425">
        <w:tab/>
        <w:t>Global gNB ID</w:t>
      </w:r>
      <w:bookmarkEnd w:id="3808"/>
      <w:bookmarkEnd w:id="3809"/>
      <w:bookmarkEnd w:id="3810"/>
      <w:bookmarkEnd w:id="3811"/>
      <w:bookmarkEnd w:id="3812"/>
      <w:bookmarkEnd w:id="3813"/>
      <w:bookmarkEnd w:id="3814"/>
      <w:bookmarkEnd w:id="3815"/>
      <w:bookmarkEnd w:id="3816"/>
      <w:bookmarkEnd w:id="3817"/>
      <w:bookmarkEnd w:id="3818"/>
      <w:bookmarkEnd w:id="3819"/>
    </w:p>
    <w:p w14:paraId="327A1DE8" w14:textId="77777777" w:rsidR="00C935A0" w:rsidRPr="00FD0425" w:rsidRDefault="00C935A0" w:rsidP="00C935A0">
      <w:pPr>
        <w:keepNext/>
      </w:pPr>
      <w:r w:rsidRPr="00FD0425">
        <w:t>This IE is used to globally identify a g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0B91C81C" w14:textId="77777777" w:rsidTr="00C935A0">
        <w:tblPrEx>
          <w:tblCellMar>
            <w:top w:w="0" w:type="dxa"/>
            <w:bottom w:w="0" w:type="dxa"/>
          </w:tblCellMar>
        </w:tblPrEx>
        <w:tc>
          <w:tcPr>
            <w:tcW w:w="2304" w:type="dxa"/>
          </w:tcPr>
          <w:p w14:paraId="11DA21F4"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78554ADB"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7B259CC1"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6CFB993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0B31ABA0"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1BE6A4B" w14:textId="77777777" w:rsidTr="00C935A0">
        <w:tblPrEx>
          <w:tblCellMar>
            <w:top w:w="0" w:type="dxa"/>
            <w:bottom w:w="0" w:type="dxa"/>
          </w:tblCellMar>
        </w:tblPrEx>
        <w:tc>
          <w:tcPr>
            <w:tcW w:w="2304" w:type="dxa"/>
          </w:tcPr>
          <w:p w14:paraId="72B68960" w14:textId="77777777" w:rsidR="00C935A0" w:rsidRPr="00FD0425" w:rsidRDefault="00C935A0" w:rsidP="00C935A0">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C11259"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0CE9BE85" w14:textId="77777777" w:rsidR="00C935A0" w:rsidRPr="00FD0425" w:rsidRDefault="00C935A0" w:rsidP="00C935A0">
            <w:pPr>
              <w:pStyle w:val="TAL"/>
              <w:rPr>
                <w:i/>
                <w:lang w:eastAsia="ja-JP"/>
              </w:rPr>
            </w:pPr>
          </w:p>
        </w:tc>
        <w:tc>
          <w:tcPr>
            <w:tcW w:w="2592" w:type="dxa"/>
          </w:tcPr>
          <w:p w14:paraId="7E3EB427" w14:textId="77777777" w:rsidR="00C935A0" w:rsidRPr="00FD0425" w:rsidRDefault="00C935A0" w:rsidP="00C935A0">
            <w:pPr>
              <w:pStyle w:val="TAL"/>
              <w:rPr>
                <w:lang w:eastAsia="ja-JP"/>
              </w:rPr>
            </w:pPr>
            <w:r w:rsidRPr="00FD0425">
              <w:rPr>
                <w:rFonts w:eastAsia="MS Mincho"/>
                <w:lang w:eastAsia="ja-JP"/>
              </w:rPr>
              <w:t>9.2.2.4</w:t>
            </w:r>
          </w:p>
        </w:tc>
        <w:tc>
          <w:tcPr>
            <w:tcW w:w="2520" w:type="dxa"/>
          </w:tcPr>
          <w:p w14:paraId="46923314" w14:textId="77777777" w:rsidR="00C935A0" w:rsidRPr="00FD0425" w:rsidRDefault="00C935A0" w:rsidP="00C935A0">
            <w:pPr>
              <w:pStyle w:val="TAL"/>
              <w:rPr>
                <w:lang w:eastAsia="ja-JP"/>
              </w:rPr>
            </w:pPr>
          </w:p>
        </w:tc>
      </w:tr>
      <w:tr w:rsidR="00C935A0" w:rsidRPr="00FD0425" w14:paraId="5B413AF3" w14:textId="77777777" w:rsidTr="00C935A0">
        <w:tblPrEx>
          <w:tblCellMar>
            <w:top w:w="0" w:type="dxa"/>
            <w:bottom w:w="0" w:type="dxa"/>
          </w:tblCellMar>
        </w:tblPrEx>
        <w:tc>
          <w:tcPr>
            <w:tcW w:w="2304" w:type="dxa"/>
          </w:tcPr>
          <w:p w14:paraId="3100ABE5" w14:textId="77777777" w:rsidR="00C935A0" w:rsidRPr="00FD0425" w:rsidRDefault="00C935A0" w:rsidP="00C935A0">
            <w:pPr>
              <w:pStyle w:val="TAL"/>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01CF325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04CB8F73" w14:textId="77777777" w:rsidR="00C935A0" w:rsidRPr="00FD0425" w:rsidRDefault="00C935A0" w:rsidP="00C935A0">
            <w:pPr>
              <w:pStyle w:val="TAL"/>
              <w:rPr>
                <w:i/>
                <w:lang w:eastAsia="ja-JP"/>
              </w:rPr>
            </w:pPr>
          </w:p>
        </w:tc>
        <w:tc>
          <w:tcPr>
            <w:tcW w:w="2592" w:type="dxa"/>
          </w:tcPr>
          <w:p w14:paraId="104ADFB6" w14:textId="77777777" w:rsidR="00C935A0" w:rsidRPr="00FD0425" w:rsidRDefault="00C935A0" w:rsidP="00C935A0">
            <w:pPr>
              <w:pStyle w:val="TAL"/>
              <w:rPr>
                <w:lang w:eastAsia="ja-JP"/>
              </w:rPr>
            </w:pPr>
          </w:p>
        </w:tc>
        <w:tc>
          <w:tcPr>
            <w:tcW w:w="2520" w:type="dxa"/>
          </w:tcPr>
          <w:p w14:paraId="237504AE" w14:textId="77777777" w:rsidR="00C935A0" w:rsidRPr="00FD0425" w:rsidRDefault="00C935A0" w:rsidP="00C935A0">
            <w:pPr>
              <w:pStyle w:val="TAL"/>
              <w:rPr>
                <w:rFonts w:cs="Arial"/>
                <w:szCs w:val="18"/>
                <w:lang w:eastAsia="ja-JP"/>
              </w:rPr>
            </w:pPr>
          </w:p>
        </w:tc>
      </w:tr>
      <w:tr w:rsidR="00C935A0" w:rsidRPr="00FD0425" w14:paraId="7DCEB81A" w14:textId="77777777" w:rsidTr="00C935A0">
        <w:tblPrEx>
          <w:tblCellMar>
            <w:top w:w="0" w:type="dxa"/>
            <w:bottom w:w="0" w:type="dxa"/>
          </w:tblCellMar>
        </w:tblPrEx>
        <w:tc>
          <w:tcPr>
            <w:tcW w:w="2304" w:type="dxa"/>
          </w:tcPr>
          <w:p w14:paraId="707F5327" w14:textId="77777777" w:rsidR="00C935A0" w:rsidRPr="00FD0425" w:rsidRDefault="00C935A0" w:rsidP="00C935A0">
            <w:pPr>
              <w:pStyle w:val="TAL"/>
              <w:ind w:left="113"/>
              <w:rPr>
                <w:rFonts w:eastAsia="Batang" w:cs="Arial"/>
                <w:lang w:eastAsia="ja-JP"/>
              </w:rPr>
            </w:pPr>
            <w:r w:rsidRPr="00FD0425">
              <w:rPr>
                <w:rFonts w:cs="Arial"/>
                <w:i/>
                <w:iCs/>
                <w:lang w:eastAsia="ja-JP"/>
              </w:rPr>
              <w:t>&gt;gNB ID</w:t>
            </w:r>
          </w:p>
        </w:tc>
        <w:tc>
          <w:tcPr>
            <w:tcW w:w="1080" w:type="dxa"/>
          </w:tcPr>
          <w:p w14:paraId="5FA603A4" w14:textId="77777777" w:rsidR="00C935A0" w:rsidRPr="00FD0425" w:rsidRDefault="00C935A0" w:rsidP="00C935A0">
            <w:pPr>
              <w:pStyle w:val="TAL"/>
              <w:rPr>
                <w:rFonts w:cs="Arial"/>
                <w:lang w:eastAsia="ja-JP"/>
              </w:rPr>
            </w:pPr>
          </w:p>
        </w:tc>
        <w:tc>
          <w:tcPr>
            <w:tcW w:w="1080" w:type="dxa"/>
          </w:tcPr>
          <w:p w14:paraId="7EE689CF" w14:textId="77777777" w:rsidR="00C935A0" w:rsidRPr="00FD0425" w:rsidRDefault="00C935A0" w:rsidP="00C935A0">
            <w:pPr>
              <w:pStyle w:val="TAL"/>
              <w:rPr>
                <w:i/>
                <w:lang w:eastAsia="ja-JP"/>
              </w:rPr>
            </w:pPr>
          </w:p>
        </w:tc>
        <w:tc>
          <w:tcPr>
            <w:tcW w:w="2592" w:type="dxa"/>
          </w:tcPr>
          <w:p w14:paraId="6D41C53B" w14:textId="77777777" w:rsidR="00C935A0" w:rsidRPr="00FD0425" w:rsidRDefault="00C935A0" w:rsidP="00C935A0">
            <w:pPr>
              <w:pStyle w:val="TAL"/>
              <w:rPr>
                <w:lang w:eastAsia="ja-JP"/>
              </w:rPr>
            </w:pPr>
          </w:p>
        </w:tc>
        <w:tc>
          <w:tcPr>
            <w:tcW w:w="2520" w:type="dxa"/>
          </w:tcPr>
          <w:p w14:paraId="0F384C2B" w14:textId="77777777" w:rsidR="00C935A0" w:rsidRPr="00FD0425" w:rsidRDefault="00C935A0" w:rsidP="00C935A0">
            <w:pPr>
              <w:pStyle w:val="TAL"/>
              <w:rPr>
                <w:rFonts w:cs="Arial"/>
                <w:szCs w:val="18"/>
                <w:lang w:eastAsia="ja-JP"/>
              </w:rPr>
            </w:pPr>
          </w:p>
        </w:tc>
      </w:tr>
      <w:tr w:rsidR="00C935A0" w:rsidRPr="00FD0425" w14:paraId="0EB92019" w14:textId="77777777" w:rsidTr="00C935A0">
        <w:tblPrEx>
          <w:tblCellMar>
            <w:top w:w="0" w:type="dxa"/>
            <w:bottom w:w="0" w:type="dxa"/>
          </w:tblCellMar>
        </w:tblPrEx>
        <w:tc>
          <w:tcPr>
            <w:tcW w:w="2304" w:type="dxa"/>
          </w:tcPr>
          <w:p w14:paraId="7E79BD45" w14:textId="77777777" w:rsidR="00C935A0" w:rsidRPr="00FD0425" w:rsidRDefault="00C935A0" w:rsidP="00C935A0">
            <w:pPr>
              <w:pStyle w:val="TAL"/>
              <w:ind w:left="227"/>
              <w:rPr>
                <w:rFonts w:eastAsia="Batang" w:cs="Arial"/>
                <w:lang w:eastAsia="ja-JP"/>
              </w:rPr>
            </w:pPr>
            <w:r w:rsidRPr="00FD0425">
              <w:rPr>
                <w:rFonts w:cs="Arial"/>
                <w:lang w:eastAsia="ja-JP"/>
              </w:rPr>
              <w:t>&gt;&gt;gNB ID</w:t>
            </w:r>
          </w:p>
        </w:tc>
        <w:tc>
          <w:tcPr>
            <w:tcW w:w="1080" w:type="dxa"/>
          </w:tcPr>
          <w:p w14:paraId="1F5EFBC6"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9EDB093" w14:textId="77777777" w:rsidR="00C935A0" w:rsidRPr="00FD0425" w:rsidRDefault="00C935A0" w:rsidP="00C935A0">
            <w:pPr>
              <w:pStyle w:val="TAL"/>
              <w:rPr>
                <w:i/>
                <w:lang w:eastAsia="ja-JP"/>
              </w:rPr>
            </w:pPr>
          </w:p>
        </w:tc>
        <w:tc>
          <w:tcPr>
            <w:tcW w:w="2592" w:type="dxa"/>
          </w:tcPr>
          <w:p w14:paraId="4E9BC27B" w14:textId="77777777" w:rsidR="00C935A0" w:rsidRPr="00FD0425" w:rsidRDefault="00C935A0" w:rsidP="00C935A0">
            <w:pPr>
              <w:pStyle w:val="TAL"/>
              <w:rPr>
                <w:lang w:eastAsia="ja-JP"/>
              </w:rPr>
            </w:pPr>
            <w:r w:rsidRPr="00FD0425">
              <w:rPr>
                <w:rFonts w:cs="Arial"/>
                <w:lang w:eastAsia="ja-JP"/>
              </w:rPr>
              <w:t>BIT STRING (SIZE(22..32))</w:t>
            </w:r>
          </w:p>
        </w:tc>
        <w:tc>
          <w:tcPr>
            <w:tcW w:w="2520" w:type="dxa"/>
          </w:tcPr>
          <w:p w14:paraId="4880C2AC" w14:textId="77777777" w:rsidR="00C935A0" w:rsidRPr="00FD0425" w:rsidRDefault="00C935A0" w:rsidP="00C935A0">
            <w:pPr>
              <w:pStyle w:val="TAL"/>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1109DD" w14:textId="77777777" w:rsidR="00C935A0" w:rsidRPr="00FD0425" w:rsidRDefault="00C935A0" w:rsidP="00C935A0"/>
    <w:p w14:paraId="7BB4589F" w14:textId="77777777" w:rsidR="00C935A0" w:rsidRPr="00FD0425" w:rsidRDefault="00C935A0" w:rsidP="00C935A0">
      <w:pPr>
        <w:pStyle w:val="Heading4"/>
      </w:pPr>
      <w:bookmarkStart w:id="3820" w:name="_Toc20955271"/>
      <w:bookmarkStart w:id="3821" w:name="_Toc29991468"/>
      <w:bookmarkStart w:id="3822" w:name="_Toc36555868"/>
      <w:bookmarkStart w:id="3823" w:name="_Toc44497590"/>
      <w:bookmarkStart w:id="3824" w:name="_Toc45107978"/>
      <w:bookmarkStart w:id="3825" w:name="_Toc45901598"/>
      <w:bookmarkStart w:id="3826" w:name="_Toc51850677"/>
      <w:bookmarkStart w:id="3827" w:name="_Toc56693680"/>
      <w:bookmarkStart w:id="3828" w:name="_Toc64447223"/>
      <w:bookmarkStart w:id="3829" w:name="_Toc66286717"/>
      <w:bookmarkStart w:id="3830" w:name="_Toc74151412"/>
      <w:bookmarkStart w:id="3831" w:name="_Toc81322020"/>
      <w:r w:rsidRPr="00FD0425">
        <w:lastRenderedPageBreak/>
        <w:t>9.2.2.2</w:t>
      </w:r>
      <w:r w:rsidRPr="00FD0425">
        <w:tab/>
        <w:t>Global ng-eNB ID</w:t>
      </w:r>
      <w:bookmarkEnd w:id="3820"/>
      <w:bookmarkEnd w:id="3821"/>
      <w:bookmarkEnd w:id="3822"/>
      <w:bookmarkEnd w:id="3823"/>
      <w:bookmarkEnd w:id="3824"/>
      <w:bookmarkEnd w:id="3825"/>
      <w:bookmarkEnd w:id="3826"/>
      <w:bookmarkEnd w:id="3827"/>
      <w:bookmarkEnd w:id="3828"/>
      <w:bookmarkEnd w:id="3829"/>
      <w:bookmarkEnd w:id="3830"/>
      <w:bookmarkEnd w:id="3831"/>
    </w:p>
    <w:p w14:paraId="50B8B6FC" w14:textId="77777777" w:rsidR="00C935A0" w:rsidRPr="00FD0425" w:rsidRDefault="00C935A0" w:rsidP="00C935A0">
      <w:pPr>
        <w:keepNext/>
      </w:pPr>
      <w:r w:rsidRPr="00FD0425">
        <w:t>This IE is used to globally identify an ng-e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289EBB07" w14:textId="77777777" w:rsidTr="00C935A0">
        <w:tblPrEx>
          <w:tblCellMar>
            <w:top w:w="0" w:type="dxa"/>
            <w:bottom w:w="0" w:type="dxa"/>
          </w:tblCellMar>
        </w:tblPrEx>
        <w:tc>
          <w:tcPr>
            <w:tcW w:w="2304" w:type="dxa"/>
          </w:tcPr>
          <w:p w14:paraId="5950B8B0"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8CA1B4C"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4C85E08A"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4703F53C"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7DE3D63C"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1F6AC875" w14:textId="77777777" w:rsidTr="00C935A0">
        <w:tblPrEx>
          <w:tblCellMar>
            <w:top w:w="0" w:type="dxa"/>
            <w:bottom w:w="0" w:type="dxa"/>
          </w:tblCellMar>
        </w:tblPrEx>
        <w:tc>
          <w:tcPr>
            <w:tcW w:w="2304" w:type="dxa"/>
          </w:tcPr>
          <w:p w14:paraId="6C79BF80" w14:textId="77777777" w:rsidR="00C935A0" w:rsidRPr="00FD0425" w:rsidRDefault="00C935A0" w:rsidP="00C935A0">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5B4880A"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49D3A8E5" w14:textId="77777777" w:rsidR="00C935A0" w:rsidRPr="00FD0425" w:rsidRDefault="00C935A0" w:rsidP="00C935A0">
            <w:pPr>
              <w:pStyle w:val="TAL"/>
              <w:rPr>
                <w:i/>
                <w:lang w:eastAsia="ja-JP"/>
              </w:rPr>
            </w:pPr>
          </w:p>
        </w:tc>
        <w:tc>
          <w:tcPr>
            <w:tcW w:w="2592" w:type="dxa"/>
          </w:tcPr>
          <w:p w14:paraId="58033B0C" w14:textId="77777777" w:rsidR="00C935A0" w:rsidRPr="00FD0425" w:rsidRDefault="00C935A0" w:rsidP="00C935A0">
            <w:pPr>
              <w:pStyle w:val="TAL"/>
              <w:rPr>
                <w:lang w:eastAsia="ja-JP"/>
              </w:rPr>
            </w:pPr>
            <w:r w:rsidRPr="00FD0425">
              <w:rPr>
                <w:lang w:eastAsia="ja-JP"/>
              </w:rPr>
              <w:t>9.2.2.4</w:t>
            </w:r>
          </w:p>
        </w:tc>
        <w:tc>
          <w:tcPr>
            <w:tcW w:w="2520" w:type="dxa"/>
          </w:tcPr>
          <w:p w14:paraId="0EFD1DBE" w14:textId="77777777" w:rsidR="00C935A0" w:rsidRPr="00FD0425" w:rsidRDefault="00C935A0" w:rsidP="00C935A0">
            <w:pPr>
              <w:pStyle w:val="TAL"/>
              <w:rPr>
                <w:lang w:eastAsia="ja-JP"/>
              </w:rPr>
            </w:pPr>
          </w:p>
        </w:tc>
      </w:tr>
      <w:tr w:rsidR="00C935A0" w:rsidRPr="00FD0425" w14:paraId="5FB8A8D2" w14:textId="77777777" w:rsidTr="00C935A0">
        <w:tblPrEx>
          <w:tblCellMar>
            <w:top w:w="0" w:type="dxa"/>
            <w:bottom w:w="0" w:type="dxa"/>
          </w:tblCellMar>
        </w:tblPrEx>
        <w:tc>
          <w:tcPr>
            <w:tcW w:w="2304" w:type="dxa"/>
          </w:tcPr>
          <w:p w14:paraId="5E990073" w14:textId="77777777" w:rsidR="00C935A0" w:rsidRPr="00FD0425" w:rsidRDefault="00C935A0" w:rsidP="00C935A0">
            <w:pPr>
              <w:pStyle w:val="TAL"/>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B334B7"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2BFA0A67" w14:textId="77777777" w:rsidR="00C935A0" w:rsidRPr="00FD0425" w:rsidRDefault="00C935A0" w:rsidP="00C935A0">
            <w:pPr>
              <w:pStyle w:val="TAL"/>
              <w:rPr>
                <w:i/>
                <w:lang w:eastAsia="ja-JP"/>
              </w:rPr>
            </w:pPr>
          </w:p>
        </w:tc>
        <w:tc>
          <w:tcPr>
            <w:tcW w:w="2592" w:type="dxa"/>
          </w:tcPr>
          <w:p w14:paraId="326DD48E" w14:textId="77777777" w:rsidR="00C935A0" w:rsidRPr="00FD0425" w:rsidRDefault="00C935A0" w:rsidP="00C935A0">
            <w:pPr>
              <w:pStyle w:val="TAL"/>
              <w:rPr>
                <w:lang w:eastAsia="ja-JP"/>
              </w:rPr>
            </w:pPr>
          </w:p>
        </w:tc>
        <w:tc>
          <w:tcPr>
            <w:tcW w:w="2520" w:type="dxa"/>
          </w:tcPr>
          <w:p w14:paraId="3A801BD6" w14:textId="77777777" w:rsidR="00C935A0" w:rsidRPr="00FD0425" w:rsidRDefault="00C935A0" w:rsidP="00C935A0">
            <w:pPr>
              <w:pStyle w:val="TAL"/>
              <w:rPr>
                <w:rFonts w:cs="Arial"/>
                <w:szCs w:val="18"/>
                <w:lang w:eastAsia="ja-JP"/>
              </w:rPr>
            </w:pPr>
          </w:p>
        </w:tc>
      </w:tr>
      <w:tr w:rsidR="00C935A0" w:rsidRPr="00FD0425" w14:paraId="55A96C30" w14:textId="77777777" w:rsidTr="00C935A0">
        <w:tblPrEx>
          <w:tblCellMar>
            <w:top w:w="0" w:type="dxa"/>
            <w:bottom w:w="0" w:type="dxa"/>
          </w:tblCellMar>
        </w:tblPrEx>
        <w:tc>
          <w:tcPr>
            <w:tcW w:w="2304" w:type="dxa"/>
          </w:tcPr>
          <w:p w14:paraId="4A317673" w14:textId="77777777" w:rsidR="00C935A0" w:rsidRPr="00FD0425" w:rsidRDefault="00C935A0" w:rsidP="00C935A0">
            <w:pPr>
              <w:pStyle w:val="TAL"/>
              <w:ind w:left="113"/>
              <w:rPr>
                <w:rFonts w:eastAsia="Batang" w:cs="Arial"/>
                <w:lang w:eastAsia="ja-JP"/>
              </w:rPr>
            </w:pPr>
            <w:r w:rsidRPr="00FD0425">
              <w:rPr>
                <w:rFonts w:cs="Arial"/>
                <w:i/>
                <w:iCs/>
                <w:lang w:eastAsia="ja-JP"/>
              </w:rPr>
              <w:t>&gt;Macro ng-eNB ID</w:t>
            </w:r>
          </w:p>
        </w:tc>
        <w:tc>
          <w:tcPr>
            <w:tcW w:w="1080" w:type="dxa"/>
          </w:tcPr>
          <w:p w14:paraId="669A04C6" w14:textId="77777777" w:rsidR="00C935A0" w:rsidRPr="00FD0425" w:rsidRDefault="00C935A0" w:rsidP="00C935A0">
            <w:pPr>
              <w:pStyle w:val="TAL"/>
              <w:rPr>
                <w:rFonts w:cs="Arial"/>
                <w:lang w:eastAsia="ja-JP"/>
              </w:rPr>
            </w:pPr>
          </w:p>
        </w:tc>
        <w:tc>
          <w:tcPr>
            <w:tcW w:w="1080" w:type="dxa"/>
          </w:tcPr>
          <w:p w14:paraId="3DB60875" w14:textId="77777777" w:rsidR="00C935A0" w:rsidRPr="00FD0425" w:rsidRDefault="00C935A0" w:rsidP="00C935A0">
            <w:pPr>
              <w:pStyle w:val="TAL"/>
              <w:rPr>
                <w:i/>
                <w:lang w:eastAsia="ja-JP"/>
              </w:rPr>
            </w:pPr>
          </w:p>
        </w:tc>
        <w:tc>
          <w:tcPr>
            <w:tcW w:w="2592" w:type="dxa"/>
          </w:tcPr>
          <w:p w14:paraId="0B6F32E5" w14:textId="77777777" w:rsidR="00C935A0" w:rsidRPr="00FD0425" w:rsidRDefault="00C935A0" w:rsidP="00C935A0">
            <w:pPr>
              <w:pStyle w:val="TAL"/>
              <w:rPr>
                <w:lang w:eastAsia="ja-JP"/>
              </w:rPr>
            </w:pPr>
          </w:p>
        </w:tc>
        <w:tc>
          <w:tcPr>
            <w:tcW w:w="2520" w:type="dxa"/>
          </w:tcPr>
          <w:p w14:paraId="44002C1F" w14:textId="77777777" w:rsidR="00C935A0" w:rsidRPr="00FD0425" w:rsidRDefault="00C935A0" w:rsidP="00C935A0">
            <w:pPr>
              <w:pStyle w:val="TAL"/>
              <w:rPr>
                <w:rFonts w:cs="Arial"/>
                <w:szCs w:val="18"/>
                <w:lang w:eastAsia="ja-JP"/>
              </w:rPr>
            </w:pPr>
          </w:p>
        </w:tc>
      </w:tr>
      <w:tr w:rsidR="00C935A0" w:rsidRPr="00FD0425" w14:paraId="3CC5CF20" w14:textId="77777777" w:rsidTr="00C935A0">
        <w:tblPrEx>
          <w:tblCellMar>
            <w:top w:w="0" w:type="dxa"/>
            <w:bottom w:w="0" w:type="dxa"/>
          </w:tblCellMar>
        </w:tblPrEx>
        <w:tc>
          <w:tcPr>
            <w:tcW w:w="2304" w:type="dxa"/>
          </w:tcPr>
          <w:p w14:paraId="5FA85FDA" w14:textId="77777777" w:rsidR="00C935A0" w:rsidRPr="00FD0425" w:rsidRDefault="00C935A0" w:rsidP="00C935A0">
            <w:pPr>
              <w:pStyle w:val="TAL"/>
              <w:ind w:left="227"/>
              <w:rPr>
                <w:rFonts w:eastAsia="Batang" w:cs="Arial"/>
                <w:lang w:eastAsia="ja-JP"/>
              </w:rPr>
            </w:pPr>
            <w:r w:rsidRPr="00FD0425">
              <w:rPr>
                <w:rFonts w:cs="Arial"/>
                <w:lang w:eastAsia="ja-JP"/>
              </w:rPr>
              <w:t>&gt;&gt;Macro ng-eNB ID</w:t>
            </w:r>
          </w:p>
        </w:tc>
        <w:tc>
          <w:tcPr>
            <w:tcW w:w="1080" w:type="dxa"/>
          </w:tcPr>
          <w:p w14:paraId="5972160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08C49AC3" w14:textId="77777777" w:rsidR="00C935A0" w:rsidRPr="00FD0425" w:rsidRDefault="00C935A0" w:rsidP="00C935A0">
            <w:pPr>
              <w:pStyle w:val="TAL"/>
              <w:rPr>
                <w:i/>
                <w:lang w:eastAsia="ja-JP"/>
              </w:rPr>
            </w:pPr>
          </w:p>
        </w:tc>
        <w:tc>
          <w:tcPr>
            <w:tcW w:w="2592" w:type="dxa"/>
          </w:tcPr>
          <w:p w14:paraId="7971DA7E" w14:textId="77777777" w:rsidR="00C935A0" w:rsidRPr="00FD0425" w:rsidRDefault="00C935A0" w:rsidP="00C935A0">
            <w:pPr>
              <w:pStyle w:val="TAL"/>
              <w:rPr>
                <w:lang w:eastAsia="ja-JP"/>
              </w:rPr>
            </w:pPr>
            <w:r w:rsidRPr="00FD0425">
              <w:rPr>
                <w:rFonts w:cs="Arial"/>
                <w:lang w:eastAsia="ja-JP"/>
              </w:rPr>
              <w:t>BIT STRING (SIZE(20))</w:t>
            </w:r>
          </w:p>
        </w:tc>
        <w:tc>
          <w:tcPr>
            <w:tcW w:w="2520" w:type="dxa"/>
          </w:tcPr>
          <w:p w14:paraId="1FD801B2" w14:textId="77777777" w:rsidR="00C935A0" w:rsidRPr="00FD0425" w:rsidRDefault="00C935A0" w:rsidP="00C935A0">
            <w:pPr>
              <w:pStyle w:val="TAL"/>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C935A0" w:rsidRPr="00FD0425" w14:paraId="1BF7E5D5" w14:textId="77777777" w:rsidTr="00C935A0">
        <w:tblPrEx>
          <w:tblCellMar>
            <w:top w:w="0" w:type="dxa"/>
            <w:bottom w:w="0" w:type="dxa"/>
          </w:tblCellMar>
        </w:tblPrEx>
        <w:tc>
          <w:tcPr>
            <w:tcW w:w="2304" w:type="dxa"/>
          </w:tcPr>
          <w:p w14:paraId="0BA7C0B7" w14:textId="77777777" w:rsidR="00C935A0" w:rsidRPr="00FD0425" w:rsidRDefault="00C935A0" w:rsidP="00C935A0">
            <w:pPr>
              <w:pStyle w:val="TAL"/>
              <w:ind w:left="113"/>
              <w:rPr>
                <w:rFonts w:eastAsia="Batang" w:cs="Arial"/>
                <w:lang w:eastAsia="ja-JP"/>
              </w:rPr>
            </w:pPr>
            <w:r w:rsidRPr="00FD0425">
              <w:rPr>
                <w:rFonts w:cs="Arial"/>
                <w:i/>
                <w:iCs/>
                <w:lang w:eastAsia="ja-JP"/>
              </w:rPr>
              <w:t>&gt;Short Macro ng-eNB ID</w:t>
            </w:r>
          </w:p>
        </w:tc>
        <w:tc>
          <w:tcPr>
            <w:tcW w:w="1080" w:type="dxa"/>
          </w:tcPr>
          <w:p w14:paraId="3D98E7E6" w14:textId="77777777" w:rsidR="00C935A0" w:rsidRPr="00FD0425" w:rsidRDefault="00C935A0" w:rsidP="00C935A0">
            <w:pPr>
              <w:pStyle w:val="TAL"/>
              <w:rPr>
                <w:rFonts w:cs="Arial"/>
                <w:lang w:eastAsia="ja-JP"/>
              </w:rPr>
            </w:pPr>
          </w:p>
        </w:tc>
        <w:tc>
          <w:tcPr>
            <w:tcW w:w="1080" w:type="dxa"/>
          </w:tcPr>
          <w:p w14:paraId="2E053DF8" w14:textId="77777777" w:rsidR="00C935A0" w:rsidRPr="00FD0425" w:rsidRDefault="00C935A0" w:rsidP="00C935A0">
            <w:pPr>
              <w:pStyle w:val="TAL"/>
              <w:rPr>
                <w:i/>
                <w:lang w:eastAsia="ja-JP"/>
              </w:rPr>
            </w:pPr>
          </w:p>
        </w:tc>
        <w:tc>
          <w:tcPr>
            <w:tcW w:w="2592" w:type="dxa"/>
          </w:tcPr>
          <w:p w14:paraId="1A271DA6" w14:textId="77777777" w:rsidR="00C935A0" w:rsidRPr="00FD0425" w:rsidRDefault="00C935A0" w:rsidP="00C935A0">
            <w:pPr>
              <w:pStyle w:val="TAL"/>
              <w:rPr>
                <w:lang w:eastAsia="ja-JP"/>
              </w:rPr>
            </w:pPr>
          </w:p>
        </w:tc>
        <w:tc>
          <w:tcPr>
            <w:tcW w:w="2520" w:type="dxa"/>
          </w:tcPr>
          <w:p w14:paraId="69A938E0" w14:textId="77777777" w:rsidR="00C935A0" w:rsidRPr="00FD0425" w:rsidRDefault="00C935A0" w:rsidP="00C935A0">
            <w:pPr>
              <w:pStyle w:val="TAL"/>
              <w:rPr>
                <w:rFonts w:cs="Arial"/>
                <w:szCs w:val="18"/>
                <w:lang w:eastAsia="ja-JP"/>
              </w:rPr>
            </w:pPr>
          </w:p>
        </w:tc>
      </w:tr>
      <w:tr w:rsidR="00C935A0" w:rsidRPr="00FD0425" w14:paraId="713463C1" w14:textId="77777777" w:rsidTr="00C935A0">
        <w:tblPrEx>
          <w:tblCellMar>
            <w:top w:w="0" w:type="dxa"/>
            <w:bottom w:w="0" w:type="dxa"/>
          </w:tblCellMar>
        </w:tblPrEx>
        <w:tc>
          <w:tcPr>
            <w:tcW w:w="2304" w:type="dxa"/>
          </w:tcPr>
          <w:p w14:paraId="1038EAE8" w14:textId="77777777" w:rsidR="00C935A0" w:rsidRPr="00FD0425" w:rsidRDefault="00C935A0" w:rsidP="00C935A0">
            <w:pPr>
              <w:pStyle w:val="TAL"/>
              <w:ind w:left="227"/>
              <w:rPr>
                <w:rFonts w:eastAsia="Batang" w:cs="Arial"/>
                <w:lang w:eastAsia="ja-JP"/>
              </w:rPr>
            </w:pPr>
            <w:r w:rsidRPr="00FD0425">
              <w:rPr>
                <w:rFonts w:cs="Arial"/>
                <w:lang w:eastAsia="ja-JP"/>
              </w:rPr>
              <w:t>&gt;&gt;Short Macro ng-eNB ID</w:t>
            </w:r>
          </w:p>
        </w:tc>
        <w:tc>
          <w:tcPr>
            <w:tcW w:w="1080" w:type="dxa"/>
          </w:tcPr>
          <w:p w14:paraId="7298878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6094C15A" w14:textId="77777777" w:rsidR="00C935A0" w:rsidRPr="00FD0425" w:rsidRDefault="00C935A0" w:rsidP="00C935A0">
            <w:pPr>
              <w:pStyle w:val="TAL"/>
              <w:rPr>
                <w:i/>
                <w:lang w:eastAsia="ja-JP"/>
              </w:rPr>
            </w:pPr>
          </w:p>
        </w:tc>
        <w:tc>
          <w:tcPr>
            <w:tcW w:w="2592" w:type="dxa"/>
          </w:tcPr>
          <w:p w14:paraId="45CA7C3A" w14:textId="77777777" w:rsidR="00C935A0" w:rsidRPr="00FD0425" w:rsidRDefault="00C935A0" w:rsidP="00C935A0">
            <w:pPr>
              <w:pStyle w:val="TAL"/>
              <w:rPr>
                <w:lang w:eastAsia="ja-JP"/>
              </w:rPr>
            </w:pPr>
            <w:r w:rsidRPr="00FD0425">
              <w:rPr>
                <w:rFonts w:cs="Arial"/>
                <w:lang w:eastAsia="ja-JP"/>
              </w:rPr>
              <w:t>BIT STRING (SIZE(18))</w:t>
            </w:r>
          </w:p>
        </w:tc>
        <w:tc>
          <w:tcPr>
            <w:tcW w:w="2520" w:type="dxa"/>
          </w:tcPr>
          <w:p w14:paraId="040C9172" w14:textId="77777777" w:rsidR="00C935A0" w:rsidRPr="00FD0425" w:rsidRDefault="00C935A0" w:rsidP="00C935A0">
            <w:pPr>
              <w:pStyle w:val="TAL"/>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C935A0" w:rsidRPr="00FD0425" w14:paraId="2E0322A4" w14:textId="77777777" w:rsidTr="00C935A0">
        <w:tblPrEx>
          <w:tblCellMar>
            <w:top w:w="0" w:type="dxa"/>
            <w:bottom w:w="0" w:type="dxa"/>
          </w:tblCellMar>
        </w:tblPrEx>
        <w:tc>
          <w:tcPr>
            <w:tcW w:w="2304" w:type="dxa"/>
          </w:tcPr>
          <w:p w14:paraId="01E3DCCD" w14:textId="77777777" w:rsidR="00C935A0" w:rsidRPr="00FD0425" w:rsidRDefault="00C935A0" w:rsidP="00C935A0">
            <w:pPr>
              <w:pStyle w:val="TAL"/>
              <w:ind w:left="113"/>
              <w:rPr>
                <w:rFonts w:eastAsia="Batang" w:cs="Arial"/>
                <w:lang w:eastAsia="ja-JP"/>
              </w:rPr>
            </w:pPr>
            <w:r w:rsidRPr="00FD0425">
              <w:rPr>
                <w:rFonts w:cs="Arial"/>
                <w:i/>
                <w:iCs/>
                <w:lang w:eastAsia="ja-JP"/>
              </w:rPr>
              <w:t>&gt;Long Macro ng-eNB ID</w:t>
            </w:r>
          </w:p>
        </w:tc>
        <w:tc>
          <w:tcPr>
            <w:tcW w:w="1080" w:type="dxa"/>
          </w:tcPr>
          <w:p w14:paraId="1D9A575A" w14:textId="77777777" w:rsidR="00C935A0" w:rsidRPr="00FD0425" w:rsidRDefault="00C935A0" w:rsidP="00C935A0">
            <w:pPr>
              <w:pStyle w:val="TAL"/>
              <w:rPr>
                <w:rFonts w:cs="Arial"/>
                <w:lang w:eastAsia="ja-JP"/>
              </w:rPr>
            </w:pPr>
          </w:p>
        </w:tc>
        <w:tc>
          <w:tcPr>
            <w:tcW w:w="1080" w:type="dxa"/>
          </w:tcPr>
          <w:p w14:paraId="4515D7FC" w14:textId="77777777" w:rsidR="00C935A0" w:rsidRPr="00FD0425" w:rsidRDefault="00C935A0" w:rsidP="00C935A0">
            <w:pPr>
              <w:pStyle w:val="TAL"/>
              <w:rPr>
                <w:i/>
                <w:lang w:eastAsia="ja-JP"/>
              </w:rPr>
            </w:pPr>
          </w:p>
        </w:tc>
        <w:tc>
          <w:tcPr>
            <w:tcW w:w="2592" w:type="dxa"/>
          </w:tcPr>
          <w:p w14:paraId="720BC98B" w14:textId="77777777" w:rsidR="00C935A0" w:rsidRPr="00FD0425" w:rsidRDefault="00C935A0" w:rsidP="00C935A0">
            <w:pPr>
              <w:pStyle w:val="TAL"/>
              <w:rPr>
                <w:lang w:eastAsia="ja-JP"/>
              </w:rPr>
            </w:pPr>
          </w:p>
        </w:tc>
        <w:tc>
          <w:tcPr>
            <w:tcW w:w="2520" w:type="dxa"/>
          </w:tcPr>
          <w:p w14:paraId="493FC205" w14:textId="77777777" w:rsidR="00C935A0" w:rsidRPr="00FD0425" w:rsidRDefault="00C935A0" w:rsidP="00C935A0">
            <w:pPr>
              <w:pStyle w:val="TAL"/>
              <w:rPr>
                <w:rFonts w:cs="Arial"/>
                <w:szCs w:val="18"/>
                <w:lang w:eastAsia="ja-JP"/>
              </w:rPr>
            </w:pPr>
          </w:p>
        </w:tc>
      </w:tr>
      <w:tr w:rsidR="00C935A0" w:rsidRPr="00FD0425" w14:paraId="6896928B" w14:textId="77777777" w:rsidTr="00C935A0">
        <w:tblPrEx>
          <w:tblCellMar>
            <w:top w:w="0" w:type="dxa"/>
            <w:bottom w:w="0" w:type="dxa"/>
          </w:tblCellMar>
        </w:tblPrEx>
        <w:tc>
          <w:tcPr>
            <w:tcW w:w="2304" w:type="dxa"/>
          </w:tcPr>
          <w:p w14:paraId="4954CBD6" w14:textId="77777777" w:rsidR="00C935A0" w:rsidRPr="00FD0425" w:rsidRDefault="00C935A0" w:rsidP="00C935A0">
            <w:pPr>
              <w:pStyle w:val="TAL"/>
              <w:ind w:left="227"/>
              <w:rPr>
                <w:rFonts w:eastAsia="Batang" w:cs="Arial"/>
                <w:lang w:eastAsia="ja-JP"/>
              </w:rPr>
            </w:pPr>
            <w:r w:rsidRPr="00FD0425">
              <w:rPr>
                <w:rFonts w:cs="Arial"/>
                <w:lang w:eastAsia="ja-JP"/>
              </w:rPr>
              <w:t>&gt;&gt;Long Macro ng-eNB ID</w:t>
            </w:r>
          </w:p>
        </w:tc>
        <w:tc>
          <w:tcPr>
            <w:tcW w:w="1080" w:type="dxa"/>
          </w:tcPr>
          <w:p w14:paraId="551CBDE9"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4AAE866F" w14:textId="77777777" w:rsidR="00C935A0" w:rsidRPr="00FD0425" w:rsidRDefault="00C935A0" w:rsidP="00C935A0">
            <w:pPr>
              <w:pStyle w:val="TAL"/>
              <w:rPr>
                <w:i/>
                <w:lang w:eastAsia="ja-JP"/>
              </w:rPr>
            </w:pPr>
          </w:p>
        </w:tc>
        <w:tc>
          <w:tcPr>
            <w:tcW w:w="2592" w:type="dxa"/>
          </w:tcPr>
          <w:p w14:paraId="246834A8" w14:textId="77777777" w:rsidR="00C935A0" w:rsidRPr="00FD0425" w:rsidRDefault="00C935A0" w:rsidP="00C935A0">
            <w:pPr>
              <w:pStyle w:val="TAL"/>
              <w:rPr>
                <w:lang w:eastAsia="ja-JP"/>
              </w:rPr>
            </w:pPr>
            <w:r w:rsidRPr="00FD0425">
              <w:rPr>
                <w:rFonts w:cs="Arial"/>
                <w:lang w:eastAsia="ja-JP"/>
              </w:rPr>
              <w:t>BIT STRING (SIZE(21))</w:t>
            </w:r>
          </w:p>
        </w:tc>
        <w:tc>
          <w:tcPr>
            <w:tcW w:w="2520" w:type="dxa"/>
          </w:tcPr>
          <w:p w14:paraId="4CB8CCD3" w14:textId="77777777" w:rsidR="00C935A0" w:rsidRPr="00FD0425" w:rsidRDefault="00C935A0" w:rsidP="00C935A0">
            <w:pPr>
              <w:pStyle w:val="TAL"/>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7380BACE" w14:textId="77777777" w:rsidR="00C935A0" w:rsidRPr="00FD0425" w:rsidRDefault="00C935A0" w:rsidP="00C935A0"/>
    <w:p w14:paraId="2C8B68A6" w14:textId="77777777" w:rsidR="00C935A0" w:rsidRPr="00FD0425" w:rsidRDefault="00C935A0" w:rsidP="00C935A0">
      <w:pPr>
        <w:pStyle w:val="Heading4"/>
      </w:pPr>
      <w:bookmarkStart w:id="3832" w:name="_Toc20955272"/>
      <w:bookmarkStart w:id="3833" w:name="_Toc29991469"/>
      <w:bookmarkStart w:id="3834" w:name="_Toc36555869"/>
      <w:bookmarkStart w:id="3835" w:name="_Toc44497591"/>
      <w:bookmarkStart w:id="3836" w:name="_Toc45107979"/>
      <w:bookmarkStart w:id="3837" w:name="_Toc45901599"/>
      <w:bookmarkStart w:id="3838" w:name="_Toc51850678"/>
      <w:bookmarkStart w:id="3839" w:name="_Toc56693681"/>
      <w:bookmarkStart w:id="3840" w:name="_Toc64447224"/>
      <w:bookmarkStart w:id="3841" w:name="_Toc66286718"/>
      <w:bookmarkStart w:id="3842" w:name="_Toc74151413"/>
      <w:bookmarkStart w:id="3843" w:name="_Toc81322021"/>
      <w:r w:rsidRPr="00FD0425">
        <w:t>9.2.2.3</w:t>
      </w:r>
      <w:r w:rsidRPr="00FD0425">
        <w:tab/>
      </w:r>
      <w:bookmarkStart w:id="3844" w:name="_Hlk493679114"/>
      <w:r w:rsidRPr="00FD0425">
        <w:t>Global NG-RAN Node ID</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7B3A6CDC" w14:textId="77777777" w:rsidR="00C935A0" w:rsidRPr="00FD0425" w:rsidRDefault="00C935A0" w:rsidP="00C935A0">
      <w:pPr>
        <w:keepNext/>
      </w:pPr>
      <w:r w:rsidRPr="00FD0425">
        <w:t>This IE is used to globally identify an NG-RAN node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59BD50BB" w14:textId="77777777" w:rsidTr="00C935A0">
        <w:tblPrEx>
          <w:tblCellMar>
            <w:top w:w="0" w:type="dxa"/>
            <w:bottom w:w="0" w:type="dxa"/>
          </w:tblCellMar>
        </w:tblPrEx>
        <w:tc>
          <w:tcPr>
            <w:tcW w:w="2304" w:type="dxa"/>
          </w:tcPr>
          <w:p w14:paraId="0B6F3BD8"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45579420"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4BDA747A"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16B358E5"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7966043B"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4A29276" w14:textId="77777777" w:rsidTr="00C935A0">
        <w:tblPrEx>
          <w:tblCellMar>
            <w:top w:w="0" w:type="dxa"/>
            <w:bottom w:w="0" w:type="dxa"/>
          </w:tblCellMar>
        </w:tblPrEx>
        <w:tc>
          <w:tcPr>
            <w:tcW w:w="2304" w:type="dxa"/>
          </w:tcPr>
          <w:p w14:paraId="4ECEF52B" w14:textId="77777777" w:rsidR="00C935A0" w:rsidRPr="00FD0425" w:rsidRDefault="00C935A0" w:rsidP="00C935A0">
            <w:pPr>
              <w:pStyle w:val="TAL"/>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74A0474A"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43DBC576" w14:textId="77777777" w:rsidR="00C935A0" w:rsidRPr="00FD0425" w:rsidRDefault="00C935A0" w:rsidP="00C935A0">
            <w:pPr>
              <w:pStyle w:val="TAL"/>
              <w:rPr>
                <w:i/>
                <w:lang w:eastAsia="ja-JP"/>
              </w:rPr>
            </w:pPr>
          </w:p>
        </w:tc>
        <w:tc>
          <w:tcPr>
            <w:tcW w:w="2592" w:type="dxa"/>
          </w:tcPr>
          <w:p w14:paraId="61332924" w14:textId="77777777" w:rsidR="00C935A0" w:rsidRPr="00FD0425" w:rsidRDefault="00C935A0" w:rsidP="00C935A0">
            <w:pPr>
              <w:pStyle w:val="TAL"/>
              <w:rPr>
                <w:lang w:eastAsia="ja-JP"/>
              </w:rPr>
            </w:pPr>
          </w:p>
        </w:tc>
        <w:tc>
          <w:tcPr>
            <w:tcW w:w="2520" w:type="dxa"/>
          </w:tcPr>
          <w:p w14:paraId="02BE2BCA" w14:textId="77777777" w:rsidR="00C935A0" w:rsidRPr="00FD0425" w:rsidRDefault="00C935A0" w:rsidP="00C935A0">
            <w:pPr>
              <w:pStyle w:val="TAL"/>
              <w:rPr>
                <w:rFonts w:cs="Arial"/>
                <w:szCs w:val="18"/>
                <w:lang w:eastAsia="ja-JP"/>
              </w:rPr>
            </w:pPr>
          </w:p>
        </w:tc>
      </w:tr>
      <w:tr w:rsidR="00C935A0" w:rsidRPr="00FD0425" w14:paraId="156ED7E5" w14:textId="77777777" w:rsidTr="00C935A0">
        <w:tblPrEx>
          <w:tblCellMar>
            <w:top w:w="0" w:type="dxa"/>
            <w:bottom w:w="0" w:type="dxa"/>
          </w:tblCellMar>
        </w:tblPrEx>
        <w:tc>
          <w:tcPr>
            <w:tcW w:w="2304" w:type="dxa"/>
          </w:tcPr>
          <w:p w14:paraId="7BD9ADE7" w14:textId="77777777" w:rsidR="00C935A0" w:rsidRPr="00FD0425" w:rsidRDefault="00C935A0" w:rsidP="00C935A0">
            <w:pPr>
              <w:pStyle w:val="TAL"/>
              <w:ind w:left="113"/>
              <w:rPr>
                <w:rFonts w:eastAsia="Batang" w:cs="Arial"/>
                <w:lang w:eastAsia="ja-JP"/>
              </w:rPr>
            </w:pPr>
            <w:r w:rsidRPr="00FD0425">
              <w:rPr>
                <w:rFonts w:cs="Arial"/>
                <w:i/>
                <w:iCs/>
                <w:lang w:eastAsia="ja-JP"/>
              </w:rPr>
              <w:t>&gt;gNB</w:t>
            </w:r>
          </w:p>
        </w:tc>
        <w:tc>
          <w:tcPr>
            <w:tcW w:w="1080" w:type="dxa"/>
          </w:tcPr>
          <w:p w14:paraId="68F1837B" w14:textId="77777777" w:rsidR="00C935A0" w:rsidRPr="00FD0425" w:rsidRDefault="00C935A0" w:rsidP="00C935A0">
            <w:pPr>
              <w:pStyle w:val="TAL"/>
              <w:rPr>
                <w:rFonts w:cs="Arial"/>
                <w:lang w:eastAsia="ja-JP"/>
              </w:rPr>
            </w:pPr>
          </w:p>
        </w:tc>
        <w:tc>
          <w:tcPr>
            <w:tcW w:w="1080" w:type="dxa"/>
          </w:tcPr>
          <w:p w14:paraId="144DFC99" w14:textId="77777777" w:rsidR="00C935A0" w:rsidRPr="00FD0425" w:rsidRDefault="00C935A0" w:rsidP="00C935A0">
            <w:pPr>
              <w:pStyle w:val="TAL"/>
              <w:rPr>
                <w:i/>
                <w:lang w:eastAsia="ja-JP"/>
              </w:rPr>
            </w:pPr>
          </w:p>
        </w:tc>
        <w:tc>
          <w:tcPr>
            <w:tcW w:w="2592" w:type="dxa"/>
          </w:tcPr>
          <w:p w14:paraId="0EE0372D" w14:textId="77777777" w:rsidR="00C935A0" w:rsidRPr="00FD0425" w:rsidRDefault="00C935A0" w:rsidP="00C935A0">
            <w:pPr>
              <w:pStyle w:val="TAL"/>
              <w:rPr>
                <w:lang w:eastAsia="ja-JP"/>
              </w:rPr>
            </w:pPr>
          </w:p>
        </w:tc>
        <w:tc>
          <w:tcPr>
            <w:tcW w:w="2520" w:type="dxa"/>
          </w:tcPr>
          <w:p w14:paraId="4AB178A9" w14:textId="77777777" w:rsidR="00C935A0" w:rsidRPr="00FD0425" w:rsidRDefault="00C935A0" w:rsidP="00C935A0">
            <w:pPr>
              <w:pStyle w:val="TAL"/>
              <w:rPr>
                <w:rFonts w:cs="Arial"/>
                <w:szCs w:val="18"/>
                <w:lang w:eastAsia="ja-JP"/>
              </w:rPr>
            </w:pPr>
          </w:p>
        </w:tc>
      </w:tr>
      <w:tr w:rsidR="00C935A0" w:rsidRPr="00FD0425" w14:paraId="433FF191" w14:textId="77777777" w:rsidTr="00C935A0">
        <w:tblPrEx>
          <w:tblCellMar>
            <w:top w:w="0" w:type="dxa"/>
            <w:bottom w:w="0" w:type="dxa"/>
          </w:tblCellMar>
        </w:tblPrEx>
        <w:tc>
          <w:tcPr>
            <w:tcW w:w="2304" w:type="dxa"/>
          </w:tcPr>
          <w:p w14:paraId="585D2044" w14:textId="77777777" w:rsidR="00C935A0" w:rsidRPr="00FD0425" w:rsidRDefault="00C935A0" w:rsidP="00C935A0">
            <w:pPr>
              <w:pStyle w:val="TAL"/>
              <w:ind w:left="227"/>
              <w:rPr>
                <w:rFonts w:eastAsia="Batang" w:cs="Arial"/>
                <w:lang w:eastAsia="ja-JP"/>
              </w:rPr>
            </w:pPr>
            <w:r w:rsidRPr="00FD0425">
              <w:rPr>
                <w:rFonts w:cs="Arial"/>
                <w:lang w:eastAsia="ja-JP"/>
              </w:rPr>
              <w:t>&gt;&gt;Global gNB ID</w:t>
            </w:r>
          </w:p>
        </w:tc>
        <w:tc>
          <w:tcPr>
            <w:tcW w:w="1080" w:type="dxa"/>
          </w:tcPr>
          <w:p w14:paraId="07ABB3C3"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611BF842" w14:textId="77777777" w:rsidR="00C935A0" w:rsidRPr="00FD0425" w:rsidRDefault="00C935A0" w:rsidP="00C935A0">
            <w:pPr>
              <w:pStyle w:val="TAL"/>
              <w:rPr>
                <w:i/>
                <w:lang w:eastAsia="ja-JP"/>
              </w:rPr>
            </w:pPr>
          </w:p>
        </w:tc>
        <w:tc>
          <w:tcPr>
            <w:tcW w:w="2592" w:type="dxa"/>
          </w:tcPr>
          <w:p w14:paraId="090FF391" w14:textId="77777777" w:rsidR="00C935A0" w:rsidRPr="00FD0425" w:rsidRDefault="00C935A0" w:rsidP="00C935A0">
            <w:pPr>
              <w:pStyle w:val="TAL"/>
              <w:rPr>
                <w:lang w:eastAsia="ja-JP"/>
              </w:rPr>
            </w:pPr>
            <w:r w:rsidRPr="00FD0425">
              <w:rPr>
                <w:lang w:eastAsia="ja-JP"/>
              </w:rPr>
              <w:t>9.2.2.1</w:t>
            </w:r>
          </w:p>
        </w:tc>
        <w:tc>
          <w:tcPr>
            <w:tcW w:w="2520" w:type="dxa"/>
          </w:tcPr>
          <w:p w14:paraId="43FFB141" w14:textId="77777777" w:rsidR="00C935A0" w:rsidRPr="00FD0425" w:rsidRDefault="00C935A0" w:rsidP="00C935A0">
            <w:pPr>
              <w:pStyle w:val="TAL"/>
              <w:rPr>
                <w:rFonts w:cs="Arial"/>
                <w:szCs w:val="18"/>
                <w:lang w:eastAsia="ja-JP"/>
              </w:rPr>
            </w:pPr>
          </w:p>
        </w:tc>
      </w:tr>
      <w:tr w:rsidR="00C935A0" w:rsidRPr="00FD0425" w14:paraId="6A21F2AD" w14:textId="77777777" w:rsidTr="00C935A0">
        <w:tblPrEx>
          <w:tblCellMar>
            <w:top w:w="0" w:type="dxa"/>
            <w:bottom w:w="0" w:type="dxa"/>
          </w:tblCellMar>
        </w:tblPrEx>
        <w:tc>
          <w:tcPr>
            <w:tcW w:w="2304" w:type="dxa"/>
          </w:tcPr>
          <w:p w14:paraId="0723112F"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6756F2D1" w14:textId="77777777" w:rsidR="00C935A0" w:rsidRPr="00FD0425" w:rsidRDefault="00C935A0" w:rsidP="00C935A0">
            <w:pPr>
              <w:pStyle w:val="TAL"/>
              <w:rPr>
                <w:rFonts w:cs="Arial"/>
                <w:lang w:eastAsia="ja-JP"/>
              </w:rPr>
            </w:pPr>
          </w:p>
        </w:tc>
        <w:tc>
          <w:tcPr>
            <w:tcW w:w="1080" w:type="dxa"/>
          </w:tcPr>
          <w:p w14:paraId="0DAE255A" w14:textId="77777777" w:rsidR="00C935A0" w:rsidRPr="00FD0425" w:rsidRDefault="00C935A0" w:rsidP="00C935A0">
            <w:pPr>
              <w:pStyle w:val="TAL"/>
              <w:rPr>
                <w:i/>
                <w:lang w:eastAsia="ja-JP"/>
              </w:rPr>
            </w:pPr>
          </w:p>
        </w:tc>
        <w:tc>
          <w:tcPr>
            <w:tcW w:w="2592" w:type="dxa"/>
          </w:tcPr>
          <w:p w14:paraId="6CDBB6F9" w14:textId="77777777" w:rsidR="00C935A0" w:rsidRPr="00FD0425" w:rsidRDefault="00C935A0" w:rsidP="00C935A0">
            <w:pPr>
              <w:pStyle w:val="TAL"/>
              <w:rPr>
                <w:rFonts w:cs="Arial"/>
                <w:lang w:eastAsia="ja-JP"/>
              </w:rPr>
            </w:pPr>
          </w:p>
        </w:tc>
        <w:tc>
          <w:tcPr>
            <w:tcW w:w="2520" w:type="dxa"/>
          </w:tcPr>
          <w:p w14:paraId="44076106" w14:textId="77777777" w:rsidR="00C935A0" w:rsidRPr="00FD0425" w:rsidRDefault="00C935A0" w:rsidP="00C935A0">
            <w:pPr>
              <w:pStyle w:val="TAL"/>
              <w:rPr>
                <w:rFonts w:cs="Arial"/>
                <w:lang w:eastAsia="ja-JP"/>
              </w:rPr>
            </w:pPr>
          </w:p>
        </w:tc>
      </w:tr>
      <w:tr w:rsidR="00C935A0" w:rsidRPr="00FD0425" w14:paraId="3D25185D" w14:textId="77777777" w:rsidTr="00C935A0">
        <w:tblPrEx>
          <w:tblCellMar>
            <w:top w:w="0" w:type="dxa"/>
            <w:bottom w:w="0" w:type="dxa"/>
          </w:tblCellMar>
        </w:tblPrEx>
        <w:tc>
          <w:tcPr>
            <w:tcW w:w="2304" w:type="dxa"/>
          </w:tcPr>
          <w:p w14:paraId="3367CC56" w14:textId="77777777" w:rsidR="00C935A0" w:rsidRPr="00FD0425" w:rsidRDefault="00C935A0" w:rsidP="00C935A0">
            <w:pPr>
              <w:pStyle w:val="TAL"/>
              <w:ind w:left="227"/>
              <w:rPr>
                <w:rFonts w:cs="Arial"/>
                <w:lang w:eastAsia="ja-JP"/>
              </w:rPr>
            </w:pPr>
            <w:r w:rsidRPr="00FD0425">
              <w:rPr>
                <w:rFonts w:cs="Arial"/>
                <w:lang w:eastAsia="ja-JP"/>
              </w:rPr>
              <w:t>&gt;&gt;Global ng-eNB ID</w:t>
            </w:r>
          </w:p>
        </w:tc>
        <w:tc>
          <w:tcPr>
            <w:tcW w:w="1080" w:type="dxa"/>
          </w:tcPr>
          <w:p w14:paraId="3016D1E4"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67ED8B7" w14:textId="77777777" w:rsidR="00C935A0" w:rsidRPr="00FD0425" w:rsidRDefault="00C935A0" w:rsidP="00C935A0">
            <w:pPr>
              <w:pStyle w:val="TAL"/>
              <w:rPr>
                <w:i/>
                <w:lang w:eastAsia="ja-JP"/>
              </w:rPr>
            </w:pPr>
          </w:p>
        </w:tc>
        <w:tc>
          <w:tcPr>
            <w:tcW w:w="2592" w:type="dxa"/>
          </w:tcPr>
          <w:p w14:paraId="7B4CC9DB" w14:textId="77777777" w:rsidR="00C935A0" w:rsidRPr="00FD0425" w:rsidRDefault="00C935A0" w:rsidP="00C935A0">
            <w:pPr>
              <w:pStyle w:val="TAL"/>
              <w:rPr>
                <w:rFonts w:cs="Arial"/>
                <w:lang w:eastAsia="ja-JP"/>
              </w:rPr>
            </w:pPr>
            <w:r w:rsidRPr="00FD0425">
              <w:rPr>
                <w:rFonts w:cs="Arial"/>
                <w:lang w:eastAsia="ja-JP"/>
              </w:rPr>
              <w:t>9.2.2.2</w:t>
            </w:r>
          </w:p>
        </w:tc>
        <w:tc>
          <w:tcPr>
            <w:tcW w:w="2520" w:type="dxa"/>
          </w:tcPr>
          <w:p w14:paraId="4BE8CD9F" w14:textId="77777777" w:rsidR="00C935A0" w:rsidRPr="00FD0425" w:rsidRDefault="00C935A0" w:rsidP="00C935A0">
            <w:pPr>
              <w:pStyle w:val="TAL"/>
              <w:rPr>
                <w:rFonts w:cs="Arial"/>
                <w:lang w:eastAsia="ja-JP"/>
              </w:rPr>
            </w:pPr>
          </w:p>
        </w:tc>
      </w:tr>
    </w:tbl>
    <w:p w14:paraId="53248C30" w14:textId="77777777" w:rsidR="00C935A0" w:rsidRPr="00FD0425" w:rsidRDefault="00C935A0" w:rsidP="00C935A0"/>
    <w:p w14:paraId="3C22F690" w14:textId="77777777" w:rsidR="00C935A0" w:rsidRPr="00FD0425" w:rsidRDefault="00C935A0" w:rsidP="00C935A0">
      <w:pPr>
        <w:pStyle w:val="Heading4"/>
      </w:pPr>
      <w:bookmarkStart w:id="3845" w:name="_Hlk512606528"/>
      <w:bookmarkStart w:id="3846" w:name="_Toc20955273"/>
      <w:bookmarkStart w:id="3847" w:name="_Toc29991470"/>
      <w:bookmarkStart w:id="3848" w:name="_Toc36555870"/>
      <w:bookmarkStart w:id="3849" w:name="_Toc44497592"/>
      <w:bookmarkStart w:id="3850" w:name="_Toc45107980"/>
      <w:bookmarkStart w:id="3851" w:name="_Toc45901600"/>
      <w:bookmarkStart w:id="3852" w:name="_Toc51850679"/>
      <w:bookmarkStart w:id="3853" w:name="_Toc56693682"/>
      <w:bookmarkStart w:id="3854" w:name="_Toc64447225"/>
      <w:bookmarkStart w:id="3855" w:name="_Toc66286719"/>
      <w:bookmarkStart w:id="3856" w:name="_Toc74151414"/>
      <w:bookmarkStart w:id="3857" w:name="_Toc81322022"/>
      <w:r w:rsidRPr="00FD0425">
        <w:t>9.2.2.4</w:t>
      </w:r>
      <w:r w:rsidRPr="00FD0425">
        <w:tab/>
        <w:t>PLMN Identity</w:t>
      </w:r>
      <w:bookmarkEnd w:id="3846"/>
      <w:bookmarkEnd w:id="3847"/>
      <w:bookmarkEnd w:id="3848"/>
      <w:bookmarkEnd w:id="3849"/>
      <w:bookmarkEnd w:id="3850"/>
      <w:bookmarkEnd w:id="3851"/>
      <w:bookmarkEnd w:id="3852"/>
      <w:bookmarkEnd w:id="3853"/>
      <w:bookmarkEnd w:id="3854"/>
      <w:bookmarkEnd w:id="3855"/>
      <w:bookmarkEnd w:id="3856"/>
      <w:bookmarkEnd w:id="3857"/>
    </w:p>
    <w:p w14:paraId="2459C616" w14:textId="77777777" w:rsidR="00C935A0" w:rsidRPr="00FD0425" w:rsidRDefault="00C935A0" w:rsidP="00C935A0">
      <w:r w:rsidRPr="00FD0425">
        <w:t>This IE indicates the PLMN Identit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6129DB8B" w14:textId="77777777" w:rsidTr="00C935A0">
        <w:tblPrEx>
          <w:tblCellMar>
            <w:top w:w="0" w:type="dxa"/>
            <w:bottom w:w="0" w:type="dxa"/>
          </w:tblCellMar>
        </w:tblPrEx>
        <w:tc>
          <w:tcPr>
            <w:tcW w:w="2304" w:type="dxa"/>
          </w:tcPr>
          <w:p w14:paraId="2310F051"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BE0215A"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406C4FF0"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164386A7"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37916DB0"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A2FE480" w14:textId="77777777" w:rsidTr="00C935A0">
        <w:tblPrEx>
          <w:tblCellMar>
            <w:top w:w="0" w:type="dxa"/>
            <w:bottom w:w="0" w:type="dxa"/>
          </w:tblCellMar>
        </w:tblPrEx>
        <w:tc>
          <w:tcPr>
            <w:tcW w:w="2304" w:type="dxa"/>
          </w:tcPr>
          <w:p w14:paraId="1DD83ED6" w14:textId="77777777" w:rsidR="00C935A0" w:rsidRPr="00FD0425" w:rsidRDefault="00C935A0" w:rsidP="00C935A0">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BEF5B55"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88F7935" w14:textId="77777777" w:rsidR="00C935A0" w:rsidRPr="00FD0425" w:rsidRDefault="00C935A0" w:rsidP="00C935A0">
            <w:pPr>
              <w:pStyle w:val="TAL"/>
              <w:rPr>
                <w:i/>
                <w:lang w:eastAsia="ja-JP"/>
              </w:rPr>
            </w:pPr>
          </w:p>
        </w:tc>
        <w:tc>
          <w:tcPr>
            <w:tcW w:w="2592" w:type="dxa"/>
          </w:tcPr>
          <w:p w14:paraId="3329E256" w14:textId="77777777" w:rsidR="00C935A0" w:rsidRPr="00FD0425" w:rsidRDefault="00C935A0" w:rsidP="00C935A0">
            <w:pPr>
              <w:pStyle w:val="TAL"/>
              <w:rPr>
                <w:lang w:eastAsia="ja-JP"/>
              </w:rPr>
            </w:pPr>
            <w:r w:rsidRPr="00FD0425">
              <w:rPr>
                <w:rFonts w:cs="Arial"/>
                <w:lang w:eastAsia="ja-JP"/>
              </w:rPr>
              <w:t>OCTET STRING (SIZE(3))</w:t>
            </w:r>
          </w:p>
        </w:tc>
        <w:tc>
          <w:tcPr>
            <w:tcW w:w="2520" w:type="dxa"/>
          </w:tcPr>
          <w:p w14:paraId="68DCCF49" w14:textId="77777777" w:rsidR="00C935A0" w:rsidRPr="00FD0425" w:rsidRDefault="00C935A0" w:rsidP="00C935A0">
            <w:pPr>
              <w:pStyle w:val="TAL"/>
              <w:rPr>
                <w:rFonts w:cs="Arial"/>
                <w:lang w:eastAsia="ja-JP"/>
              </w:rPr>
            </w:pPr>
            <w:r w:rsidRPr="00FD0425">
              <w:rPr>
                <w:rFonts w:cs="Arial"/>
                <w:lang w:eastAsia="ja-JP"/>
              </w:rPr>
              <w:t>Digits 0 to 9 encoded 0000 to 1001, 1111 used as filler digit.</w:t>
            </w:r>
          </w:p>
          <w:p w14:paraId="7A091FBF" w14:textId="77777777" w:rsidR="00C935A0" w:rsidRPr="00FD0425" w:rsidRDefault="00C935A0" w:rsidP="00C935A0">
            <w:pPr>
              <w:pStyle w:val="TAL"/>
              <w:rPr>
                <w:rFonts w:cs="Arial"/>
                <w:lang w:eastAsia="ja-JP"/>
              </w:rPr>
            </w:pPr>
          </w:p>
          <w:p w14:paraId="4B13E8BC" w14:textId="77777777" w:rsidR="00C935A0" w:rsidRPr="00FD0425" w:rsidRDefault="00C935A0" w:rsidP="00C935A0">
            <w:pPr>
              <w:pStyle w:val="TAL"/>
              <w:rPr>
                <w:rFonts w:cs="Arial"/>
                <w:lang w:eastAsia="ja-JP"/>
              </w:rPr>
            </w:pPr>
            <w:r w:rsidRPr="00FD0425">
              <w:rPr>
                <w:rFonts w:cs="Arial"/>
                <w:lang w:eastAsia="ja-JP"/>
              </w:rPr>
              <w:t>Two digits per octet:</w:t>
            </w:r>
          </w:p>
          <w:p w14:paraId="55D441FF" w14:textId="77777777" w:rsidR="00C935A0" w:rsidRPr="00FD0425" w:rsidRDefault="00C935A0" w:rsidP="00C935A0">
            <w:pPr>
              <w:pStyle w:val="TAL"/>
              <w:rPr>
                <w:rFonts w:cs="Arial"/>
                <w:lang w:eastAsia="ja-JP"/>
              </w:rPr>
            </w:pPr>
            <w:r w:rsidRPr="00FD0425">
              <w:rPr>
                <w:rFonts w:cs="Arial"/>
                <w:lang w:eastAsia="ja-JP"/>
              </w:rPr>
              <w:t>- bits 4 to 1 of octet n encoding digit 2n-1</w:t>
            </w:r>
          </w:p>
          <w:p w14:paraId="4AF4BB56" w14:textId="77777777" w:rsidR="00C935A0" w:rsidRPr="00FD0425" w:rsidRDefault="00C935A0" w:rsidP="00C935A0">
            <w:pPr>
              <w:pStyle w:val="TAL"/>
              <w:rPr>
                <w:rFonts w:cs="Arial"/>
                <w:lang w:eastAsia="ja-JP"/>
              </w:rPr>
            </w:pPr>
            <w:r w:rsidRPr="00FD0425">
              <w:rPr>
                <w:rFonts w:cs="Arial"/>
                <w:lang w:eastAsia="ja-JP"/>
              </w:rPr>
              <w:t>- bits 8 to 5 of octet n encoding digit 2n</w:t>
            </w:r>
          </w:p>
          <w:p w14:paraId="29C3BB12" w14:textId="77777777" w:rsidR="00C935A0" w:rsidRPr="00FD0425" w:rsidRDefault="00C935A0" w:rsidP="00C935A0">
            <w:pPr>
              <w:pStyle w:val="TAL"/>
              <w:rPr>
                <w:rFonts w:cs="Arial"/>
                <w:lang w:eastAsia="ja-JP"/>
              </w:rPr>
            </w:pPr>
          </w:p>
          <w:p w14:paraId="54EC596F" w14:textId="77777777" w:rsidR="00C935A0" w:rsidRPr="00FD0425" w:rsidRDefault="00C935A0" w:rsidP="00C935A0">
            <w:pPr>
              <w:pStyle w:val="TAL"/>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A5DA890" w14:textId="77777777" w:rsidR="00C935A0" w:rsidRPr="00FD0425" w:rsidRDefault="00C935A0" w:rsidP="00C935A0"/>
    <w:p w14:paraId="261880A5" w14:textId="77777777" w:rsidR="00C935A0" w:rsidRPr="00FD0425" w:rsidRDefault="00C935A0" w:rsidP="00C935A0">
      <w:pPr>
        <w:pStyle w:val="Heading4"/>
      </w:pPr>
      <w:bookmarkStart w:id="3858" w:name="_Toc20955274"/>
      <w:bookmarkStart w:id="3859" w:name="_Toc29991471"/>
      <w:bookmarkStart w:id="3860" w:name="_Toc36555871"/>
      <w:bookmarkStart w:id="3861" w:name="_Toc44497593"/>
      <w:bookmarkStart w:id="3862" w:name="_Toc45107981"/>
      <w:bookmarkStart w:id="3863" w:name="_Toc45901601"/>
      <w:bookmarkStart w:id="3864" w:name="_Toc51850680"/>
      <w:bookmarkStart w:id="3865" w:name="_Toc56693683"/>
      <w:bookmarkStart w:id="3866" w:name="_Toc64447226"/>
      <w:bookmarkStart w:id="3867" w:name="_Toc66286720"/>
      <w:bookmarkStart w:id="3868" w:name="_Toc74151415"/>
      <w:bookmarkStart w:id="3869" w:name="_Toc81322023"/>
      <w:r w:rsidRPr="00FD0425">
        <w:lastRenderedPageBreak/>
        <w:t>9.2.2.5</w:t>
      </w:r>
      <w:r w:rsidRPr="00FD0425">
        <w:tab/>
        <w:t>TAC</w:t>
      </w:r>
      <w:bookmarkEnd w:id="3858"/>
      <w:bookmarkEnd w:id="3859"/>
      <w:bookmarkEnd w:id="3860"/>
      <w:bookmarkEnd w:id="3861"/>
      <w:bookmarkEnd w:id="3862"/>
      <w:bookmarkEnd w:id="3863"/>
      <w:bookmarkEnd w:id="3864"/>
      <w:bookmarkEnd w:id="3865"/>
      <w:bookmarkEnd w:id="3866"/>
      <w:bookmarkEnd w:id="3867"/>
      <w:bookmarkEnd w:id="3868"/>
      <w:bookmarkEnd w:id="3869"/>
    </w:p>
    <w:p w14:paraId="150BF5BD" w14:textId="77777777" w:rsidR="00C935A0" w:rsidRPr="00FD0425" w:rsidRDefault="00C935A0" w:rsidP="00C935A0">
      <w:pPr>
        <w:keepNext/>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C935A0" w:rsidRPr="00FD0425" w14:paraId="657A78D6" w14:textId="77777777" w:rsidTr="00C935A0">
        <w:tblPrEx>
          <w:tblCellMar>
            <w:top w:w="0" w:type="dxa"/>
            <w:bottom w:w="0" w:type="dxa"/>
          </w:tblCellMar>
        </w:tblPrEx>
        <w:tc>
          <w:tcPr>
            <w:tcW w:w="2552" w:type="dxa"/>
          </w:tcPr>
          <w:p w14:paraId="06DF0531"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34D6DEC0" w14:textId="77777777" w:rsidR="00C935A0" w:rsidRPr="00FD0425" w:rsidRDefault="00C935A0" w:rsidP="00C935A0">
            <w:pPr>
              <w:pStyle w:val="TAH"/>
              <w:rPr>
                <w:rFonts w:cs="Arial"/>
                <w:lang w:eastAsia="ja-JP"/>
              </w:rPr>
            </w:pPr>
            <w:r w:rsidRPr="00FD0425">
              <w:rPr>
                <w:rFonts w:cs="Arial"/>
                <w:lang w:eastAsia="ja-JP"/>
              </w:rPr>
              <w:t>Presence</w:t>
            </w:r>
          </w:p>
        </w:tc>
        <w:tc>
          <w:tcPr>
            <w:tcW w:w="817" w:type="dxa"/>
          </w:tcPr>
          <w:p w14:paraId="322C3D33" w14:textId="77777777" w:rsidR="00C935A0" w:rsidRPr="00FD0425" w:rsidRDefault="00C935A0" w:rsidP="00C935A0">
            <w:pPr>
              <w:pStyle w:val="TAH"/>
              <w:rPr>
                <w:rFonts w:cs="Arial"/>
                <w:lang w:eastAsia="ja-JP"/>
              </w:rPr>
            </w:pPr>
            <w:r w:rsidRPr="00FD0425">
              <w:rPr>
                <w:rFonts w:cs="Arial"/>
                <w:lang w:eastAsia="ja-JP"/>
              </w:rPr>
              <w:t>Range</w:t>
            </w:r>
          </w:p>
        </w:tc>
        <w:tc>
          <w:tcPr>
            <w:tcW w:w="2409" w:type="dxa"/>
          </w:tcPr>
          <w:p w14:paraId="66349203"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44" w:type="dxa"/>
          </w:tcPr>
          <w:p w14:paraId="09D257A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14A1822A" w14:textId="77777777" w:rsidTr="00C935A0">
        <w:tblPrEx>
          <w:tblCellMar>
            <w:top w:w="0" w:type="dxa"/>
            <w:bottom w:w="0" w:type="dxa"/>
          </w:tblCellMar>
        </w:tblPrEx>
        <w:tc>
          <w:tcPr>
            <w:tcW w:w="2552" w:type="dxa"/>
          </w:tcPr>
          <w:p w14:paraId="267AA6A6" w14:textId="77777777" w:rsidR="00C935A0" w:rsidRPr="00FD0425" w:rsidRDefault="00C935A0" w:rsidP="00C935A0">
            <w:pPr>
              <w:pStyle w:val="TAL"/>
              <w:rPr>
                <w:rFonts w:cs="Arial"/>
                <w:lang w:eastAsia="ja-JP"/>
              </w:rPr>
            </w:pPr>
            <w:r w:rsidRPr="00FD0425">
              <w:rPr>
                <w:rFonts w:cs="Arial"/>
                <w:lang w:eastAsia="ja-JP"/>
              </w:rPr>
              <w:t>TAC</w:t>
            </w:r>
          </w:p>
        </w:tc>
        <w:tc>
          <w:tcPr>
            <w:tcW w:w="1134" w:type="dxa"/>
          </w:tcPr>
          <w:p w14:paraId="4A580047" w14:textId="77777777" w:rsidR="00C935A0" w:rsidRPr="00FD0425" w:rsidRDefault="00C935A0" w:rsidP="00C935A0">
            <w:pPr>
              <w:pStyle w:val="TAL"/>
              <w:rPr>
                <w:rFonts w:cs="Arial"/>
                <w:lang w:eastAsia="ja-JP"/>
              </w:rPr>
            </w:pPr>
            <w:r w:rsidRPr="00FD0425">
              <w:rPr>
                <w:rFonts w:cs="Arial"/>
                <w:lang w:eastAsia="ja-JP"/>
              </w:rPr>
              <w:t>M</w:t>
            </w:r>
          </w:p>
        </w:tc>
        <w:tc>
          <w:tcPr>
            <w:tcW w:w="817" w:type="dxa"/>
          </w:tcPr>
          <w:p w14:paraId="2D0F72B2" w14:textId="77777777" w:rsidR="00C935A0" w:rsidRPr="00FD0425" w:rsidRDefault="00C935A0" w:rsidP="00C935A0">
            <w:pPr>
              <w:pStyle w:val="TAL"/>
              <w:rPr>
                <w:rFonts w:cs="Arial"/>
                <w:lang w:eastAsia="ja-JP"/>
              </w:rPr>
            </w:pPr>
          </w:p>
        </w:tc>
        <w:tc>
          <w:tcPr>
            <w:tcW w:w="2409" w:type="dxa"/>
          </w:tcPr>
          <w:p w14:paraId="44AFD468" w14:textId="77777777" w:rsidR="00C935A0" w:rsidRPr="00FD0425" w:rsidRDefault="00C935A0" w:rsidP="00C935A0">
            <w:pPr>
              <w:pStyle w:val="TAL"/>
              <w:rPr>
                <w:rFonts w:cs="Arial"/>
                <w:lang w:eastAsia="ja-JP"/>
              </w:rPr>
            </w:pPr>
            <w:r w:rsidRPr="00FD0425">
              <w:rPr>
                <w:rFonts w:cs="Arial"/>
                <w:lang w:eastAsia="ja-JP"/>
              </w:rPr>
              <w:t>OCTET STRING (SIZE (3))</w:t>
            </w:r>
          </w:p>
        </w:tc>
        <w:tc>
          <w:tcPr>
            <w:tcW w:w="2444" w:type="dxa"/>
          </w:tcPr>
          <w:p w14:paraId="28746709" w14:textId="77777777" w:rsidR="00C935A0" w:rsidRPr="00FD0425" w:rsidRDefault="00C935A0" w:rsidP="00C935A0">
            <w:pPr>
              <w:pStyle w:val="TAL"/>
            </w:pPr>
          </w:p>
        </w:tc>
      </w:tr>
    </w:tbl>
    <w:p w14:paraId="130B3A16" w14:textId="77777777" w:rsidR="00C935A0" w:rsidRPr="00FD0425" w:rsidRDefault="00C935A0" w:rsidP="00C935A0">
      <w:pPr>
        <w:rPr>
          <w:rFonts w:hint="eastAsia"/>
          <w:lang w:eastAsia="zh-CN"/>
        </w:rPr>
      </w:pPr>
    </w:p>
    <w:p w14:paraId="30C013A4" w14:textId="77777777" w:rsidR="00C935A0" w:rsidRPr="00FD0425" w:rsidRDefault="00C935A0" w:rsidP="00C935A0">
      <w:pPr>
        <w:pStyle w:val="Heading4"/>
      </w:pPr>
      <w:bookmarkStart w:id="3870" w:name="_Toc20955275"/>
      <w:bookmarkStart w:id="3871" w:name="_Toc29991472"/>
      <w:bookmarkStart w:id="3872" w:name="_Toc36555872"/>
      <w:bookmarkStart w:id="3873" w:name="_Toc44497594"/>
      <w:bookmarkStart w:id="3874" w:name="_Toc45107982"/>
      <w:bookmarkStart w:id="3875" w:name="_Toc45901602"/>
      <w:bookmarkStart w:id="3876" w:name="_Toc51850681"/>
      <w:bookmarkStart w:id="3877" w:name="_Toc56693684"/>
      <w:bookmarkStart w:id="3878" w:name="_Toc64447227"/>
      <w:bookmarkStart w:id="3879" w:name="_Toc66286721"/>
      <w:bookmarkStart w:id="3880" w:name="_Toc74151416"/>
      <w:bookmarkStart w:id="3881" w:name="_Toc81322024"/>
      <w:r w:rsidRPr="00FD0425">
        <w:t>9.2.2.6</w:t>
      </w:r>
      <w:r w:rsidRPr="00FD0425">
        <w:tab/>
        <w:t>RAN Area Code</w:t>
      </w:r>
      <w:bookmarkEnd w:id="3870"/>
      <w:bookmarkEnd w:id="3871"/>
      <w:bookmarkEnd w:id="3872"/>
      <w:bookmarkEnd w:id="3873"/>
      <w:bookmarkEnd w:id="3874"/>
      <w:bookmarkEnd w:id="3875"/>
      <w:bookmarkEnd w:id="3876"/>
      <w:bookmarkEnd w:id="3877"/>
      <w:bookmarkEnd w:id="3878"/>
      <w:bookmarkEnd w:id="3879"/>
      <w:bookmarkEnd w:id="3880"/>
      <w:bookmarkEnd w:id="3881"/>
    </w:p>
    <w:p w14:paraId="53BE5684" w14:textId="77777777" w:rsidR="00C935A0" w:rsidRPr="00FD0425" w:rsidRDefault="00C935A0" w:rsidP="00C935A0">
      <w:r w:rsidRPr="00FD0425">
        <w:t>This IE defines the RAN Area C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C935A0" w:rsidRPr="00FD0425" w14:paraId="13DC3B06" w14:textId="77777777" w:rsidTr="00C935A0">
        <w:tc>
          <w:tcPr>
            <w:tcW w:w="2708" w:type="dxa"/>
            <w:tcBorders>
              <w:top w:val="single" w:sz="4" w:space="0" w:color="auto"/>
              <w:left w:val="single" w:sz="4" w:space="0" w:color="auto"/>
              <w:bottom w:val="single" w:sz="4" w:space="0" w:color="auto"/>
              <w:right w:val="single" w:sz="4" w:space="0" w:color="auto"/>
            </w:tcBorders>
          </w:tcPr>
          <w:p w14:paraId="4809DAEC"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3D2068D3" w14:textId="77777777" w:rsidR="00C935A0" w:rsidRPr="00FD0425" w:rsidRDefault="00C935A0" w:rsidP="00C935A0">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1F623F5F" w14:textId="77777777" w:rsidR="00C935A0" w:rsidRPr="00FD0425" w:rsidRDefault="00C935A0" w:rsidP="00C935A0">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1725D563" w14:textId="77777777" w:rsidR="00C935A0" w:rsidRPr="00FD0425" w:rsidRDefault="00C935A0" w:rsidP="00C935A0">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21780172" w14:textId="77777777" w:rsidR="00C935A0" w:rsidRPr="00FD0425" w:rsidRDefault="00C935A0" w:rsidP="00C935A0">
            <w:pPr>
              <w:pStyle w:val="TAH"/>
            </w:pPr>
            <w:r w:rsidRPr="00FD0425">
              <w:t>Semantics Description</w:t>
            </w:r>
          </w:p>
        </w:tc>
      </w:tr>
      <w:tr w:rsidR="00C935A0" w:rsidRPr="00FD0425" w14:paraId="2DDCA381" w14:textId="77777777" w:rsidTr="00C935A0">
        <w:tc>
          <w:tcPr>
            <w:tcW w:w="2708" w:type="dxa"/>
            <w:tcBorders>
              <w:top w:val="single" w:sz="4" w:space="0" w:color="auto"/>
              <w:left w:val="single" w:sz="4" w:space="0" w:color="auto"/>
              <w:bottom w:val="single" w:sz="4" w:space="0" w:color="auto"/>
              <w:right w:val="single" w:sz="4" w:space="0" w:color="auto"/>
            </w:tcBorders>
          </w:tcPr>
          <w:p w14:paraId="02D10909" w14:textId="77777777" w:rsidR="00C935A0" w:rsidRPr="00FD0425" w:rsidRDefault="00C935A0" w:rsidP="00C935A0">
            <w:pPr>
              <w:pStyle w:val="TAL"/>
              <w:rPr>
                <w:bCs/>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2854460F" w14:textId="77777777" w:rsidR="00C935A0" w:rsidRPr="00FD0425" w:rsidRDefault="00C935A0" w:rsidP="00C935A0">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4410723C" w14:textId="77777777" w:rsidR="00C935A0" w:rsidRPr="00FD0425" w:rsidRDefault="00C935A0" w:rsidP="00C935A0">
            <w:pPr>
              <w:pStyle w:val="TAL"/>
            </w:pPr>
          </w:p>
        </w:tc>
        <w:tc>
          <w:tcPr>
            <w:tcW w:w="2127" w:type="dxa"/>
            <w:tcBorders>
              <w:top w:val="single" w:sz="4" w:space="0" w:color="auto"/>
              <w:left w:val="single" w:sz="4" w:space="0" w:color="auto"/>
              <w:bottom w:val="single" w:sz="4" w:space="0" w:color="auto"/>
              <w:right w:val="single" w:sz="4" w:space="0" w:color="auto"/>
            </w:tcBorders>
          </w:tcPr>
          <w:p w14:paraId="45FB4EE6" w14:textId="77777777" w:rsidR="00C935A0" w:rsidRPr="00FD0425" w:rsidRDefault="00C935A0" w:rsidP="00C935A0">
            <w:pPr>
              <w:pStyle w:val="TAL"/>
            </w:pPr>
            <w:r w:rsidRPr="00FD0425">
              <w:t>INTEGER (0..255)</w:t>
            </w:r>
          </w:p>
        </w:tc>
        <w:tc>
          <w:tcPr>
            <w:tcW w:w="2551" w:type="dxa"/>
            <w:tcBorders>
              <w:top w:val="single" w:sz="4" w:space="0" w:color="auto"/>
              <w:left w:val="single" w:sz="4" w:space="0" w:color="auto"/>
              <w:bottom w:val="single" w:sz="4" w:space="0" w:color="auto"/>
              <w:right w:val="single" w:sz="4" w:space="0" w:color="auto"/>
            </w:tcBorders>
          </w:tcPr>
          <w:p w14:paraId="550EA4FF" w14:textId="77777777" w:rsidR="00C935A0" w:rsidRPr="00FD0425" w:rsidRDefault="00C935A0" w:rsidP="00C935A0">
            <w:pPr>
              <w:pStyle w:val="TAL"/>
              <w:rPr>
                <w:rFonts w:cs="Arial"/>
                <w:lang w:eastAsia="zh-CN"/>
              </w:rPr>
            </w:pPr>
          </w:p>
        </w:tc>
      </w:tr>
    </w:tbl>
    <w:p w14:paraId="04794FAD" w14:textId="77777777" w:rsidR="00C935A0" w:rsidRPr="00FD0425" w:rsidRDefault="00C935A0" w:rsidP="00C935A0">
      <w:pPr>
        <w:rPr>
          <w:rFonts w:hint="eastAsia"/>
          <w:lang w:eastAsia="zh-CN"/>
        </w:rPr>
      </w:pPr>
    </w:p>
    <w:p w14:paraId="3CF26216" w14:textId="77777777" w:rsidR="00C935A0" w:rsidRPr="00FD0425" w:rsidRDefault="00C935A0" w:rsidP="00C935A0">
      <w:pPr>
        <w:pStyle w:val="Heading4"/>
      </w:pPr>
      <w:bookmarkStart w:id="3882" w:name="_Toc20955276"/>
      <w:bookmarkStart w:id="3883" w:name="_Toc29991473"/>
      <w:bookmarkStart w:id="3884" w:name="_Toc36555873"/>
      <w:bookmarkStart w:id="3885" w:name="_Toc44497595"/>
      <w:bookmarkStart w:id="3886" w:name="_Toc45107983"/>
      <w:bookmarkStart w:id="3887" w:name="_Toc45901603"/>
      <w:bookmarkStart w:id="3888" w:name="_Toc51850682"/>
      <w:bookmarkStart w:id="3889" w:name="_Toc56693685"/>
      <w:bookmarkStart w:id="3890" w:name="_Toc64447228"/>
      <w:bookmarkStart w:id="3891" w:name="_Toc66286722"/>
      <w:bookmarkStart w:id="3892" w:name="_Toc74151417"/>
      <w:bookmarkStart w:id="3893" w:name="_Toc81322025"/>
      <w:r w:rsidRPr="00FD0425">
        <w:t>9.2.2.7</w:t>
      </w:r>
      <w:r w:rsidRPr="00FD0425">
        <w:tab/>
        <w:t>NR CGI</w:t>
      </w:r>
      <w:bookmarkEnd w:id="3882"/>
      <w:bookmarkEnd w:id="3883"/>
      <w:bookmarkEnd w:id="3884"/>
      <w:bookmarkEnd w:id="3885"/>
      <w:bookmarkEnd w:id="3886"/>
      <w:bookmarkEnd w:id="3887"/>
      <w:bookmarkEnd w:id="3888"/>
      <w:bookmarkEnd w:id="3889"/>
      <w:bookmarkEnd w:id="3890"/>
      <w:bookmarkEnd w:id="3891"/>
      <w:bookmarkEnd w:id="3892"/>
      <w:bookmarkEnd w:id="3893"/>
    </w:p>
    <w:p w14:paraId="39A9AF59" w14:textId="77777777" w:rsidR="00C935A0" w:rsidRPr="00FD0425" w:rsidRDefault="00C935A0" w:rsidP="00C935A0">
      <w:pPr>
        <w:keepNext/>
      </w:pPr>
      <w:r w:rsidRPr="00FD0425">
        <w:t>This IE is used to globally identify an NR cell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5917B211" w14:textId="77777777" w:rsidTr="00C935A0">
        <w:tblPrEx>
          <w:tblCellMar>
            <w:top w:w="0" w:type="dxa"/>
            <w:bottom w:w="0" w:type="dxa"/>
          </w:tblCellMar>
        </w:tblPrEx>
        <w:tc>
          <w:tcPr>
            <w:tcW w:w="2304" w:type="dxa"/>
          </w:tcPr>
          <w:p w14:paraId="3DB8BC81"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73246C2A"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57567627"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2AFF896A"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284779C8"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A9BC190" w14:textId="77777777" w:rsidTr="00C935A0">
        <w:tblPrEx>
          <w:tblCellMar>
            <w:top w:w="0" w:type="dxa"/>
            <w:bottom w:w="0" w:type="dxa"/>
          </w:tblCellMar>
        </w:tblPrEx>
        <w:tc>
          <w:tcPr>
            <w:tcW w:w="2304" w:type="dxa"/>
          </w:tcPr>
          <w:p w14:paraId="7D1709CB" w14:textId="77777777" w:rsidR="00C935A0" w:rsidRPr="00FD0425" w:rsidRDefault="00C935A0" w:rsidP="00C935A0">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DFA5D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59EABF2A" w14:textId="77777777" w:rsidR="00C935A0" w:rsidRPr="00FD0425" w:rsidRDefault="00C935A0" w:rsidP="00C935A0">
            <w:pPr>
              <w:pStyle w:val="TAL"/>
              <w:rPr>
                <w:i/>
                <w:lang w:eastAsia="ja-JP"/>
              </w:rPr>
            </w:pPr>
          </w:p>
        </w:tc>
        <w:tc>
          <w:tcPr>
            <w:tcW w:w="2592" w:type="dxa"/>
          </w:tcPr>
          <w:p w14:paraId="1DB48ACC" w14:textId="77777777" w:rsidR="00C935A0" w:rsidRPr="00FD0425" w:rsidRDefault="00C935A0" w:rsidP="00C935A0">
            <w:pPr>
              <w:pStyle w:val="TAL"/>
              <w:rPr>
                <w:lang w:eastAsia="ja-JP"/>
              </w:rPr>
            </w:pPr>
            <w:r w:rsidRPr="00FD0425">
              <w:rPr>
                <w:lang w:eastAsia="ja-JP"/>
              </w:rPr>
              <w:t>9.2.2.4</w:t>
            </w:r>
          </w:p>
        </w:tc>
        <w:tc>
          <w:tcPr>
            <w:tcW w:w="2520" w:type="dxa"/>
          </w:tcPr>
          <w:p w14:paraId="323D7419" w14:textId="77777777" w:rsidR="00C935A0" w:rsidRPr="00FD0425" w:rsidRDefault="00C935A0" w:rsidP="00C935A0">
            <w:pPr>
              <w:pStyle w:val="TAL"/>
              <w:rPr>
                <w:lang w:eastAsia="ja-JP"/>
              </w:rPr>
            </w:pPr>
          </w:p>
        </w:tc>
      </w:tr>
      <w:tr w:rsidR="00C935A0" w:rsidRPr="00FD0425" w14:paraId="342DA4BE" w14:textId="77777777" w:rsidTr="00C935A0">
        <w:tblPrEx>
          <w:tblCellMar>
            <w:top w:w="0" w:type="dxa"/>
            <w:bottom w:w="0" w:type="dxa"/>
          </w:tblCellMar>
        </w:tblPrEx>
        <w:tc>
          <w:tcPr>
            <w:tcW w:w="2304" w:type="dxa"/>
          </w:tcPr>
          <w:p w14:paraId="445DB363" w14:textId="77777777" w:rsidR="00C935A0" w:rsidRPr="00FD0425" w:rsidRDefault="00C935A0" w:rsidP="00C935A0">
            <w:pPr>
              <w:pStyle w:val="TAL"/>
              <w:rPr>
                <w:rFonts w:eastAsia="Batang" w:cs="Arial"/>
                <w:lang w:eastAsia="ja-JP"/>
              </w:rPr>
            </w:pPr>
            <w:r w:rsidRPr="00FD0425">
              <w:rPr>
                <w:rFonts w:cs="Arial"/>
                <w:lang w:eastAsia="ja-JP"/>
              </w:rPr>
              <w:t>NR Cell Identity</w:t>
            </w:r>
          </w:p>
        </w:tc>
        <w:tc>
          <w:tcPr>
            <w:tcW w:w="1080" w:type="dxa"/>
          </w:tcPr>
          <w:p w14:paraId="59B7C364"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9CFB8C7" w14:textId="77777777" w:rsidR="00C935A0" w:rsidRPr="00FD0425" w:rsidRDefault="00C935A0" w:rsidP="00C935A0">
            <w:pPr>
              <w:pStyle w:val="TAL"/>
              <w:rPr>
                <w:i/>
                <w:lang w:eastAsia="ja-JP"/>
              </w:rPr>
            </w:pPr>
          </w:p>
        </w:tc>
        <w:tc>
          <w:tcPr>
            <w:tcW w:w="2592" w:type="dxa"/>
          </w:tcPr>
          <w:p w14:paraId="30F0A840" w14:textId="77777777" w:rsidR="00C935A0" w:rsidRPr="00FD0425" w:rsidRDefault="00C935A0" w:rsidP="00C935A0">
            <w:pPr>
              <w:pStyle w:val="TAL"/>
              <w:rPr>
                <w:lang w:eastAsia="ja-JP"/>
              </w:rPr>
            </w:pPr>
            <w:r w:rsidRPr="00FD0425">
              <w:rPr>
                <w:rFonts w:cs="Arial"/>
                <w:lang w:eastAsia="ja-JP"/>
              </w:rPr>
              <w:t>BIT STRING (SIZE(36))</w:t>
            </w:r>
          </w:p>
        </w:tc>
        <w:tc>
          <w:tcPr>
            <w:tcW w:w="2520" w:type="dxa"/>
          </w:tcPr>
          <w:p w14:paraId="1B735FC4" w14:textId="77777777" w:rsidR="00C935A0" w:rsidRPr="00FD0425" w:rsidRDefault="00C935A0" w:rsidP="00C935A0">
            <w:pPr>
              <w:pStyle w:val="TAL"/>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5615CBE3" w14:textId="77777777" w:rsidR="00C935A0" w:rsidRPr="00FD0425" w:rsidRDefault="00C935A0" w:rsidP="00C935A0"/>
    <w:p w14:paraId="1D3BAC84" w14:textId="77777777" w:rsidR="00C935A0" w:rsidRPr="00FD0425" w:rsidRDefault="00C935A0" w:rsidP="00C935A0">
      <w:pPr>
        <w:pStyle w:val="Heading4"/>
      </w:pPr>
      <w:bookmarkStart w:id="3894" w:name="_Toc20955277"/>
      <w:bookmarkStart w:id="3895" w:name="_Toc29991474"/>
      <w:bookmarkStart w:id="3896" w:name="_Toc36555874"/>
      <w:bookmarkStart w:id="3897" w:name="_Toc44497596"/>
      <w:bookmarkStart w:id="3898" w:name="_Toc45107984"/>
      <w:bookmarkStart w:id="3899" w:name="_Toc45901604"/>
      <w:bookmarkStart w:id="3900" w:name="_Toc51850683"/>
      <w:bookmarkStart w:id="3901" w:name="_Toc56693686"/>
      <w:bookmarkStart w:id="3902" w:name="_Toc64447229"/>
      <w:bookmarkStart w:id="3903" w:name="_Toc66286723"/>
      <w:bookmarkStart w:id="3904" w:name="_Toc74151418"/>
      <w:bookmarkStart w:id="3905" w:name="_Toc81322026"/>
      <w:r w:rsidRPr="00FD0425">
        <w:t>9.2.2.8</w:t>
      </w:r>
      <w:r w:rsidRPr="00FD0425">
        <w:tab/>
        <w:t>E-UTRA CGI</w:t>
      </w:r>
      <w:bookmarkEnd w:id="3894"/>
      <w:bookmarkEnd w:id="3895"/>
      <w:bookmarkEnd w:id="3896"/>
      <w:bookmarkEnd w:id="3897"/>
      <w:bookmarkEnd w:id="3898"/>
      <w:bookmarkEnd w:id="3899"/>
      <w:bookmarkEnd w:id="3900"/>
      <w:bookmarkEnd w:id="3901"/>
      <w:bookmarkEnd w:id="3902"/>
      <w:bookmarkEnd w:id="3903"/>
      <w:bookmarkEnd w:id="3904"/>
      <w:bookmarkEnd w:id="3905"/>
    </w:p>
    <w:p w14:paraId="155610C2" w14:textId="77777777" w:rsidR="00C935A0" w:rsidRPr="00FD0425" w:rsidRDefault="00C935A0" w:rsidP="00C935A0">
      <w:pPr>
        <w:keepNext/>
      </w:pPr>
      <w:r w:rsidRPr="00FD0425">
        <w:t>This IE is used to globally identify an E-UTRA cell (see TS 36.300 [12]).</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4FCD4632" w14:textId="77777777" w:rsidTr="00C935A0">
        <w:tblPrEx>
          <w:tblCellMar>
            <w:top w:w="0" w:type="dxa"/>
            <w:bottom w:w="0" w:type="dxa"/>
          </w:tblCellMar>
        </w:tblPrEx>
        <w:tc>
          <w:tcPr>
            <w:tcW w:w="2304" w:type="dxa"/>
          </w:tcPr>
          <w:p w14:paraId="21CD9CEC"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6809D748"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5C94E548"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572CEC39"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716F2437"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B7F6907" w14:textId="77777777" w:rsidTr="00C935A0">
        <w:tblPrEx>
          <w:tblCellMar>
            <w:top w:w="0" w:type="dxa"/>
            <w:bottom w:w="0" w:type="dxa"/>
          </w:tblCellMar>
        </w:tblPrEx>
        <w:tc>
          <w:tcPr>
            <w:tcW w:w="2304" w:type="dxa"/>
          </w:tcPr>
          <w:p w14:paraId="110ABB84" w14:textId="77777777" w:rsidR="00C935A0" w:rsidRPr="00FD0425" w:rsidRDefault="00C935A0" w:rsidP="00C935A0">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3C87824"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CB5D7F8" w14:textId="77777777" w:rsidR="00C935A0" w:rsidRPr="00FD0425" w:rsidRDefault="00C935A0" w:rsidP="00C935A0">
            <w:pPr>
              <w:pStyle w:val="TAL"/>
              <w:rPr>
                <w:i/>
                <w:lang w:eastAsia="ja-JP"/>
              </w:rPr>
            </w:pPr>
          </w:p>
        </w:tc>
        <w:tc>
          <w:tcPr>
            <w:tcW w:w="2592" w:type="dxa"/>
          </w:tcPr>
          <w:p w14:paraId="072B053C" w14:textId="77777777" w:rsidR="00C935A0" w:rsidRPr="00FD0425" w:rsidRDefault="00C935A0" w:rsidP="00C935A0">
            <w:pPr>
              <w:pStyle w:val="TAL"/>
              <w:rPr>
                <w:lang w:eastAsia="ja-JP"/>
              </w:rPr>
            </w:pPr>
            <w:r w:rsidRPr="00FD0425">
              <w:rPr>
                <w:lang w:eastAsia="ja-JP"/>
              </w:rPr>
              <w:t>9.2.2.4</w:t>
            </w:r>
          </w:p>
        </w:tc>
        <w:tc>
          <w:tcPr>
            <w:tcW w:w="2520" w:type="dxa"/>
          </w:tcPr>
          <w:p w14:paraId="187494DC" w14:textId="77777777" w:rsidR="00C935A0" w:rsidRPr="00FD0425" w:rsidRDefault="00C935A0" w:rsidP="00C935A0">
            <w:pPr>
              <w:pStyle w:val="TAL"/>
              <w:rPr>
                <w:lang w:eastAsia="ja-JP"/>
              </w:rPr>
            </w:pPr>
          </w:p>
        </w:tc>
      </w:tr>
      <w:tr w:rsidR="00C935A0" w:rsidRPr="00FD0425" w14:paraId="5FE1FC13" w14:textId="77777777" w:rsidTr="00C935A0">
        <w:tblPrEx>
          <w:tblCellMar>
            <w:top w:w="0" w:type="dxa"/>
            <w:bottom w:w="0" w:type="dxa"/>
          </w:tblCellMar>
        </w:tblPrEx>
        <w:tc>
          <w:tcPr>
            <w:tcW w:w="2304" w:type="dxa"/>
          </w:tcPr>
          <w:p w14:paraId="71ED18B7" w14:textId="77777777" w:rsidR="00C935A0" w:rsidRPr="00FD0425" w:rsidRDefault="00C935A0" w:rsidP="00C935A0">
            <w:pPr>
              <w:pStyle w:val="TAL"/>
              <w:rPr>
                <w:rFonts w:eastAsia="Batang" w:cs="Arial"/>
                <w:lang w:eastAsia="ja-JP"/>
              </w:rPr>
            </w:pPr>
            <w:r w:rsidRPr="00FD0425">
              <w:rPr>
                <w:rFonts w:cs="Arial"/>
                <w:lang w:eastAsia="ja-JP"/>
              </w:rPr>
              <w:t>E-UTRA Cell Identity</w:t>
            </w:r>
          </w:p>
        </w:tc>
        <w:tc>
          <w:tcPr>
            <w:tcW w:w="1080" w:type="dxa"/>
          </w:tcPr>
          <w:p w14:paraId="2FDA2941"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5F6D775B" w14:textId="77777777" w:rsidR="00C935A0" w:rsidRPr="00FD0425" w:rsidRDefault="00C935A0" w:rsidP="00C935A0">
            <w:pPr>
              <w:pStyle w:val="TAL"/>
              <w:rPr>
                <w:i/>
                <w:lang w:eastAsia="ja-JP"/>
              </w:rPr>
            </w:pPr>
          </w:p>
        </w:tc>
        <w:tc>
          <w:tcPr>
            <w:tcW w:w="2592" w:type="dxa"/>
          </w:tcPr>
          <w:p w14:paraId="0588C89C" w14:textId="77777777" w:rsidR="00C935A0" w:rsidRPr="00FD0425" w:rsidRDefault="00C935A0" w:rsidP="00C935A0">
            <w:pPr>
              <w:pStyle w:val="TAL"/>
              <w:rPr>
                <w:lang w:eastAsia="ja-JP"/>
              </w:rPr>
            </w:pPr>
            <w:r w:rsidRPr="00FD0425">
              <w:rPr>
                <w:rFonts w:cs="Arial"/>
                <w:lang w:eastAsia="ja-JP"/>
              </w:rPr>
              <w:t>BIT STRING (SIZE(28))</w:t>
            </w:r>
          </w:p>
        </w:tc>
        <w:tc>
          <w:tcPr>
            <w:tcW w:w="2520" w:type="dxa"/>
          </w:tcPr>
          <w:p w14:paraId="6B84C762" w14:textId="77777777" w:rsidR="00C935A0" w:rsidRPr="00FD0425" w:rsidRDefault="00C935A0" w:rsidP="00C935A0">
            <w:pPr>
              <w:pStyle w:val="TAL"/>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7B90604E" w14:textId="77777777" w:rsidR="00C935A0" w:rsidRPr="00FD0425" w:rsidRDefault="00C935A0" w:rsidP="00C935A0"/>
    <w:p w14:paraId="6CCB96C1" w14:textId="77777777" w:rsidR="00C935A0" w:rsidRPr="00FD0425" w:rsidRDefault="00C935A0" w:rsidP="00C935A0">
      <w:pPr>
        <w:pStyle w:val="Heading4"/>
        <w:rPr>
          <w:lang w:val="fr-FR"/>
        </w:rPr>
      </w:pPr>
      <w:bookmarkStart w:id="3906" w:name="_Toc20955278"/>
      <w:bookmarkStart w:id="3907" w:name="_Toc29991475"/>
      <w:bookmarkStart w:id="3908" w:name="_Toc36555875"/>
      <w:bookmarkStart w:id="3909" w:name="_Toc44497597"/>
      <w:bookmarkStart w:id="3910" w:name="_Toc45107985"/>
      <w:bookmarkStart w:id="3911" w:name="_Toc45901605"/>
      <w:bookmarkStart w:id="3912" w:name="_Toc51850684"/>
      <w:bookmarkStart w:id="3913" w:name="_Toc56693687"/>
      <w:bookmarkStart w:id="3914" w:name="_Toc64447230"/>
      <w:bookmarkStart w:id="3915" w:name="_Toc66286724"/>
      <w:bookmarkStart w:id="3916" w:name="_Toc74151419"/>
      <w:bookmarkStart w:id="3917" w:name="_Toc81322027"/>
      <w:r w:rsidRPr="00FD0425">
        <w:rPr>
          <w:lang w:val="fr-FR"/>
        </w:rPr>
        <w:t>9.2.2.9</w:t>
      </w:r>
      <w:r w:rsidRPr="00FD0425">
        <w:rPr>
          <w:lang w:val="fr-FR"/>
        </w:rPr>
        <w:tab/>
        <w:t>NG-RAN Cell Identity</w:t>
      </w:r>
      <w:bookmarkEnd w:id="3906"/>
      <w:bookmarkEnd w:id="3907"/>
      <w:bookmarkEnd w:id="3908"/>
      <w:bookmarkEnd w:id="3909"/>
      <w:bookmarkEnd w:id="3910"/>
      <w:bookmarkEnd w:id="3911"/>
      <w:bookmarkEnd w:id="3912"/>
      <w:bookmarkEnd w:id="3913"/>
      <w:bookmarkEnd w:id="3914"/>
      <w:bookmarkEnd w:id="3915"/>
      <w:bookmarkEnd w:id="3916"/>
      <w:bookmarkEnd w:id="3917"/>
    </w:p>
    <w:p w14:paraId="59636538" w14:textId="77777777" w:rsidR="00C935A0" w:rsidRPr="00FD0425" w:rsidRDefault="00C935A0" w:rsidP="00C935A0">
      <w:pPr>
        <w:rPr>
          <w:rFonts w:hint="eastAsia"/>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C935A0" w:rsidRPr="00FD0425" w14:paraId="0BE27290" w14:textId="77777777" w:rsidTr="00C935A0">
        <w:tblPrEx>
          <w:tblCellMar>
            <w:top w:w="0" w:type="dxa"/>
            <w:bottom w:w="0" w:type="dxa"/>
          </w:tblCellMar>
        </w:tblPrEx>
        <w:tc>
          <w:tcPr>
            <w:tcW w:w="2160" w:type="dxa"/>
          </w:tcPr>
          <w:p w14:paraId="552EFFF7"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71E92C8"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3AF1B349" w14:textId="77777777" w:rsidR="00C935A0" w:rsidRPr="00FD0425" w:rsidRDefault="00C935A0" w:rsidP="00C935A0">
            <w:pPr>
              <w:pStyle w:val="TAH"/>
              <w:rPr>
                <w:rFonts w:cs="Arial"/>
                <w:lang w:eastAsia="ja-JP"/>
              </w:rPr>
            </w:pPr>
            <w:r w:rsidRPr="00FD0425">
              <w:rPr>
                <w:rFonts w:cs="Arial"/>
                <w:lang w:eastAsia="ja-JP"/>
              </w:rPr>
              <w:t>Range</w:t>
            </w:r>
          </w:p>
        </w:tc>
        <w:tc>
          <w:tcPr>
            <w:tcW w:w="2343" w:type="dxa"/>
          </w:tcPr>
          <w:p w14:paraId="6577CCF0"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118" w:type="dxa"/>
          </w:tcPr>
          <w:p w14:paraId="3FFDEFB9"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269E1937" w14:textId="77777777" w:rsidTr="00C935A0">
        <w:tblPrEx>
          <w:tblCellMar>
            <w:top w:w="0" w:type="dxa"/>
            <w:bottom w:w="0" w:type="dxa"/>
          </w:tblCellMar>
        </w:tblPrEx>
        <w:tc>
          <w:tcPr>
            <w:tcW w:w="2160" w:type="dxa"/>
          </w:tcPr>
          <w:p w14:paraId="0951B670" w14:textId="77777777" w:rsidR="00C935A0" w:rsidRPr="00FD0425" w:rsidRDefault="00C935A0" w:rsidP="00C935A0">
            <w:pPr>
              <w:pStyle w:val="TAL"/>
              <w:rPr>
                <w:rFonts w:hint="eastAsia"/>
              </w:rPr>
            </w:pPr>
            <w:r w:rsidRPr="00FD0425">
              <w:t xml:space="preserve">CHOICE </w:t>
            </w:r>
            <w:r w:rsidRPr="00FD0425">
              <w:rPr>
                <w:i/>
              </w:rPr>
              <w:t>Cell Identifier</w:t>
            </w:r>
          </w:p>
        </w:tc>
        <w:tc>
          <w:tcPr>
            <w:tcW w:w="1080" w:type="dxa"/>
          </w:tcPr>
          <w:p w14:paraId="1ED09C0A"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43FEEBB2" w14:textId="77777777" w:rsidR="00C935A0" w:rsidRPr="00FD0425" w:rsidRDefault="00C935A0" w:rsidP="00C935A0">
            <w:pPr>
              <w:pStyle w:val="TAL"/>
              <w:rPr>
                <w:lang w:eastAsia="ja-JP"/>
              </w:rPr>
            </w:pPr>
          </w:p>
        </w:tc>
        <w:tc>
          <w:tcPr>
            <w:tcW w:w="2343" w:type="dxa"/>
          </w:tcPr>
          <w:p w14:paraId="25A4F11E" w14:textId="77777777" w:rsidR="00C935A0" w:rsidRPr="00FD0425" w:rsidRDefault="00C935A0" w:rsidP="00C935A0">
            <w:pPr>
              <w:pStyle w:val="TAL"/>
              <w:rPr>
                <w:lang w:eastAsia="ja-JP"/>
              </w:rPr>
            </w:pPr>
          </w:p>
        </w:tc>
        <w:tc>
          <w:tcPr>
            <w:tcW w:w="3118" w:type="dxa"/>
          </w:tcPr>
          <w:p w14:paraId="43C2E37D" w14:textId="77777777" w:rsidR="00C935A0" w:rsidRPr="00FD0425" w:rsidRDefault="00C935A0" w:rsidP="00C935A0">
            <w:pPr>
              <w:pStyle w:val="TAL"/>
              <w:rPr>
                <w:rFonts w:hint="eastAsia"/>
                <w:lang w:eastAsia="zh-CN"/>
              </w:rPr>
            </w:pPr>
          </w:p>
        </w:tc>
      </w:tr>
      <w:tr w:rsidR="00C935A0" w:rsidRPr="00FD0425" w14:paraId="657C1537" w14:textId="77777777" w:rsidTr="00C935A0">
        <w:tblPrEx>
          <w:tblCellMar>
            <w:top w:w="0" w:type="dxa"/>
            <w:bottom w:w="0" w:type="dxa"/>
          </w:tblCellMar>
        </w:tblPrEx>
        <w:tc>
          <w:tcPr>
            <w:tcW w:w="2160" w:type="dxa"/>
          </w:tcPr>
          <w:p w14:paraId="1A3A0E8D" w14:textId="77777777" w:rsidR="00C935A0" w:rsidRPr="00FD0425" w:rsidRDefault="00C935A0" w:rsidP="00C935A0">
            <w:pPr>
              <w:pStyle w:val="TAL"/>
              <w:ind w:left="113"/>
              <w:rPr>
                <w:i/>
              </w:rPr>
            </w:pPr>
            <w:r w:rsidRPr="00FD0425">
              <w:rPr>
                <w:i/>
              </w:rPr>
              <w:t>&gt;NR</w:t>
            </w:r>
          </w:p>
        </w:tc>
        <w:tc>
          <w:tcPr>
            <w:tcW w:w="1080" w:type="dxa"/>
          </w:tcPr>
          <w:p w14:paraId="404CFA35" w14:textId="77777777" w:rsidR="00C935A0" w:rsidRPr="00FD0425" w:rsidRDefault="00C935A0" w:rsidP="00C935A0">
            <w:pPr>
              <w:pStyle w:val="TAL"/>
              <w:rPr>
                <w:rFonts w:cs="Arial"/>
                <w:lang w:eastAsia="ja-JP"/>
              </w:rPr>
            </w:pPr>
          </w:p>
        </w:tc>
        <w:tc>
          <w:tcPr>
            <w:tcW w:w="1080" w:type="dxa"/>
          </w:tcPr>
          <w:p w14:paraId="6427ABED" w14:textId="77777777" w:rsidR="00C935A0" w:rsidRPr="00FD0425" w:rsidRDefault="00C935A0" w:rsidP="00C935A0">
            <w:pPr>
              <w:pStyle w:val="TAL"/>
              <w:rPr>
                <w:lang w:eastAsia="ja-JP"/>
              </w:rPr>
            </w:pPr>
          </w:p>
        </w:tc>
        <w:tc>
          <w:tcPr>
            <w:tcW w:w="2343" w:type="dxa"/>
          </w:tcPr>
          <w:p w14:paraId="60FB99C8" w14:textId="77777777" w:rsidR="00C935A0" w:rsidRPr="00FD0425" w:rsidRDefault="00C935A0" w:rsidP="00C935A0">
            <w:pPr>
              <w:pStyle w:val="TAL"/>
              <w:rPr>
                <w:lang w:eastAsia="ja-JP"/>
              </w:rPr>
            </w:pPr>
          </w:p>
        </w:tc>
        <w:tc>
          <w:tcPr>
            <w:tcW w:w="3118" w:type="dxa"/>
          </w:tcPr>
          <w:p w14:paraId="2F478312" w14:textId="77777777" w:rsidR="00C935A0" w:rsidRPr="00FD0425" w:rsidRDefault="00C935A0" w:rsidP="00C935A0">
            <w:pPr>
              <w:pStyle w:val="TAL"/>
              <w:rPr>
                <w:rFonts w:hint="eastAsia"/>
                <w:lang w:eastAsia="zh-CN"/>
              </w:rPr>
            </w:pPr>
          </w:p>
        </w:tc>
      </w:tr>
      <w:tr w:rsidR="00C935A0" w:rsidRPr="00FD0425" w14:paraId="40C46F87" w14:textId="77777777" w:rsidTr="00C935A0">
        <w:tblPrEx>
          <w:tblCellMar>
            <w:top w:w="0" w:type="dxa"/>
            <w:bottom w:w="0" w:type="dxa"/>
          </w:tblCellMar>
        </w:tblPrEx>
        <w:tc>
          <w:tcPr>
            <w:tcW w:w="2160" w:type="dxa"/>
          </w:tcPr>
          <w:p w14:paraId="6446CA5A" w14:textId="77777777" w:rsidR="00C935A0" w:rsidRPr="00FD0425" w:rsidRDefault="00C935A0" w:rsidP="00C935A0">
            <w:pPr>
              <w:pStyle w:val="TAL"/>
              <w:ind w:left="227"/>
            </w:pPr>
            <w:r w:rsidRPr="00FD0425">
              <w:rPr>
                <w:rFonts w:cs="Arial"/>
                <w:lang w:eastAsia="ja-JP"/>
              </w:rPr>
              <w:t>&gt;&gt;NR Cell Identity</w:t>
            </w:r>
          </w:p>
        </w:tc>
        <w:tc>
          <w:tcPr>
            <w:tcW w:w="1080" w:type="dxa"/>
          </w:tcPr>
          <w:p w14:paraId="0ACDC3B4"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2D97E2D" w14:textId="77777777" w:rsidR="00C935A0" w:rsidRPr="00FD0425" w:rsidRDefault="00C935A0" w:rsidP="00C935A0">
            <w:pPr>
              <w:pStyle w:val="TAL"/>
              <w:rPr>
                <w:lang w:eastAsia="ja-JP"/>
              </w:rPr>
            </w:pPr>
          </w:p>
        </w:tc>
        <w:tc>
          <w:tcPr>
            <w:tcW w:w="2343" w:type="dxa"/>
          </w:tcPr>
          <w:p w14:paraId="3CCA3726" w14:textId="77777777" w:rsidR="00C935A0" w:rsidRPr="00FD0425" w:rsidRDefault="00C935A0" w:rsidP="00C935A0">
            <w:pPr>
              <w:pStyle w:val="TAL"/>
              <w:rPr>
                <w:lang w:eastAsia="ja-JP"/>
              </w:rPr>
            </w:pPr>
            <w:r w:rsidRPr="00FD0425">
              <w:rPr>
                <w:rFonts w:cs="Arial"/>
                <w:lang w:eastAsia="ja-JP"/>
              </w:rPr>
              <w:t>BIT STRING (SIZE(36))</w:t>
            </w:r>
          </w:p>
        </w:tc>
        <w:tc>
          <w:tcPr>
            <w:tcW w:w="3118" w:type="dxa"/>
          </w:tcPr>
          <w:p w14:paraId="34B28C7D" w14:textId="77777777" w:rsidR="00C935A0" w:rsidRPr="00FD0425" w:rsidRDefault="00C935A0" w:rsidP="00C935A0">
            <w:pPr>
              <w:pStyle w:val="TAL"/>
              <w:rPr>
                <w:rFonts w:hint="eastAsia"/>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935A0" w:rsidRPr="00FD0425" w14:paraId="6268D3F1" w14:textId="77777777" w:rsidTr="00C935A0">
        <w:tblPrEx>
          <w:tblCellMar>
            <w:top w:w="0" w:type="dxa"/>
            <w:bottom w:w="0" w:type="dxa"/>
          </w:tblCellMar>
        </w:tblPrEx>
        <w:tc>
          <w:tcPr>
            <w:tcW w:w="2160" w:type="dxa"/>
          </w:tcPr>
          <w:p w14:paraId="4AF758E5" w14:textId="77777777" w:rsidR="00C935A0" w:rsidRPr="00FD0425" w:rsidRDefault="00C935A0" w:rsidP="00C935A0">
            <w:pPr>
              <w:pStyle w:val="TAL"/>
              <w:ind w:left="113"/>
              <w:rPr>
                <w:i/>
              </w:rPr>
            </w:pPr>
            <w:r w:rsidRPr="00FD0425">
              <w:rPr>
                <w:i/>
              </w:rPr>
              <w:t>&gt;E-UTRA</w:t>
            </w:r>
          </w:p>
        </w:tc>
        <w:tc>
          <w:tcPr>
            <w:tcW w:w="1080" w:type="dxa"/>
          </w:tcPr>
          <w:p w14:paraId="0E1A34A4" w14:textId="77777777" w:rsidR="00C935A0" w:rsidRPr="00FD0425" w:rsidRDefault="00C935A0" w:rsidP="00C935A0">
            <w:pPr>
              <w:pStyle w:val="TAL"/>
              <w:rPr>
                <w:rFonts w:cs="Arial"/>
                <w:lang w:eastAsia="ja-JP"/>
              </w:rPr>
            </w:pPr>
          </w:p>
        </w:tc>
        <w:tc>
          <w:tcPr>
            <w:tcW w:w="1080" w:type="dxa"/>
          </w:tcPr>
          <w:p w14:paraId="1E623D30" w14:textId="77777777" w:rsidR="00C935A0" w:rsidRPr="00FD0425" w:rsidRDefault="00C935A0" w:rsidP="00C935A0">
            <w:pPr>
              <w:pStyle w:val="TAL"/>
              <w:rPr>
                <w:lang w:eastAsia="ja-JP"/>
              </w:rPr>
            </w:pPr>
          </w:p>
        </w:tc>
        <w:tc>
          <w:tcPr>
            <w:tcW w:w="2343" w:type="dxa"/>
          </w:tcPr>
          <w:p w14:paraId="39D22A76" w14:textId="77777777" w:rsidR="00C935A0" w:rsidRPr="00FD0425" w:rsidRDefault="00C935A0" w:rsidP="00C935A0">
            <w:pPr>
              <w:pStyle w:val="TAL"/>
              <w:rPr>
                <w:lang w:eastAsia="ja-JP"/>
              </w:rPr>
            </w:pPr>
          </w:p>
        </w:tc>
        <w:tc>
          <w:tcPr>
            <w:tcW w:w="3118" w:type="dxa"/>
          </w:tcPr>
          <w:p w14:paraId="4EB3CA68" w14:textId="77777777" w:rsidR="00C935A0" w:rsidRPr="00FD0425" w:rsidRDefault="00C935A0" w:rsidP="00C935A0">
            <w:pPr>
              <w:pStyle w:val="TAL"/>
              <w:rPr>
                <w:rFonts w:hint="eastAsia"/>
                <w:lang w:eastAsia="zh-CN"/>
              </w:rPr>
            </w:pPr>
          </w:p>
        </w:tc>
      </w:tr>
      <w:tr w:rsidR="00C935A0" w:rsidRPr="00FD0425" w14:paraId="757EF58F" w14:textId="77777777" w:rsidTr="00C935A0">
        <w:tblPrEx>
          <w:tblCellMar>
            <w:top w:w="0" w:type="dxa"/>
            <w:bottom w:w="0" w:type="dxa"/>
          </w:tblCellMar>
        </w:tblPrEx>
        <w:tc>
          <w:tcPr>
            <w:tcW w:w="2160" w:type="dxa"/>
          </w:tcPr>
          <w:p w14:paraId="6A97AE6C" w14:textId="77777777" w:rsidR="00C935A0" w:rsidRPr="00FD0425" w:rsidRDefault="00C935A0" w:rsidP="00C935A0">
            <w:pPr>
              <w:pStyle w:val="TAL"/>
              <w:ind w:left="227"/>
              <w:rPr>
                <w:rFonts w:eastAsia="Batang"/>
              </w:rPr>
            </w:pPr>
            <w:r w:rsidRPr="00FD0425">
              <w:rPr>
                <w:rFonts w:cs="Arial"/>
                <w:lang w:eastAsia="ja-JP"/>
              </w:rPr>
              <w:t>&gt;&gt;E-UTRA Cell Identity</w:t>
            </w:r>
          </w:p>
        </w:tc>
        <w:tc>
          <w:tcPr>
            <w:tcW w:w="1080" w:type="dxa"/>
          </w:tcPr>
          <w:p w14:paraId="580B5853"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464841FE" w14:textId="77777777" w:rsidR="00C935A0" w:rsidRPr="00FD0425" w:rsidRDefault="00C935A0" w:rsidP="00C935A0">
            <w:pPr>
              <w:pStyle w:val="TAL"/>
              <w:rPr>
                <w:lang w:eastAsia="ja-JP"/>
              </w:rPr>
            </w:pPr>
          </w:p>
        </w:tc>
        <w:tc>
          <w:tcPr>
            <w:tcW w:w="2343" w:type="dxa"/>
          </w:tcPr>
          <w:p w14:paraId="5D187EF2" w14:textId="77777777" w:rsidR="00C935A0" w:rsidRPr="00FD0425" w:rsidRDefault="00C935A0" w:rsidP="00C935A0">
            <w:pPr>
              <w:pStyle w:val="TAL"/>
              <w:rPr>
                <w:lang w:eastAsia="ja-JP"/>
              </w:rPr>
            </w:pPr>
            <w:r w:rsidRPr="00FD0425">
              <w:rPr>
                <w:rFonts w:cs="Arial"/>
                <w:lang w:eastAsia="ja-JP"/>
              </w:rPr>
              <w:t>BIT STRING (SIZE(28))</w:t>
            </w:r>
          </w:p>
        </w:tc>
        <w:tc>
          <w:tcPr>
            <w:tcW w:w="3118" w:type="dxa"/>
          </w:tcPr>
          <w:p w14:paraId="0FCAE34F" w14:textId="77777777" w:rsidR="00C935A0" w:rsidRPr="00FD0425" w:rsidRDefault="00C935A0" w:rsidP="00C935A0">
            <w:pPr>
              <w:pStyle w:val="TAL"/>
              <w:rPr>
                <w:rFonts w:hint="eastAsia"/>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229F6111" w14:textId="77777777" w:rsidR="00C935A0" w:rsidRPr="00FD0425" w:rsidRDefault="00C935A0" w:rsidP="00C935A0">
      <w:pPr>
        <w:rPr>
          <w:lang w:eastAsia="zh-CN"/>
        </w:rPr>
      </w:pPr>
    </w:p>
    <w:p w14:paraId="575B953A" w14:textId="77777777" w:rsidR="00C935A0" w:rsidRPr="00FD0425" w:rsidRDefault="00C935A0" w:rsidP="00C935A0">
      <w:pPr>
        <w:pStyle w:val="Heading4"/>
      </w:pPr>
      <w:bookmarkStart w:id="3918" w:name="_Toc20955279"/>
      <w:bookmarkStart w:id="3919" w:name="_Toc29991476"/>
      <w:bookmarkStart w:id="3920" w:name="_Toc36555876"/>
      <w:bookmarkStart w:id="3921" w:name="_Toc44497598"/>
      <w:bookmarkStart w:id="3922" w:name="_Toc45107986"/>
      <w:bookmarkStart w:id="3923" w:name="_Toc45901606"/>
      <w:bookmarkStart w:id="3924" w:name="_Toc51850685"/>
      <w:bookmarkStart w:id="3925" w:name="_Toc56693688"/>
      <w:bookmarkStart w:id="3926" w:name="_Toc64447231"/>
      <w:bookmarkStart w:id="3927" w:name="_Toc66286725"/>
      <w:bookmarkStart w:id="3928" w:name="_Toc74151420"/>
      <w:bookmarkStart w:id="3929" w:name="_Toc81322028"/>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3918"/>
      <w:bookmarkEnd w:id="3919"/>
      <w:bookmarkEnd w:id="3920"/>
      <w:bookmarkEnd w:id="3921"/>
      <w:bookmarkEnd w:id="3922"/>
      <w:bookmarkEnd w:id="3923"/>
      <w:bookmarkEnd w:id="3924"/>
      <w:bookmarkEnd w:id="3925"/>
      <w:bookmarkEnd w:id="3926"/>
      <w:bookmarkEnd w:id="3927"/>
      <w:bookmarkEnd w:id="3928"/>
      <w:bookmarkEnd w:id="3929"/>
    </w:p>
    <w:p w14:paraId="6F78B9EB" w14:textId="77777777" w:rsidR="00C935A0" w:rsidRPr="00FD0425" w:rsidRDefault="00C935A0" w:rsidP="00C935A0">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685"/>
      </w:tblGrid>
      <w:tr w:rsidR="00C935A0" w:rsidRPr="00FD0425" w14:paraId="051F5642" w14:textId="77777777" w:rsidTr="00C935A0">
        <w:tblPrEx>
          <w:tblCellMar>
            <w:top w:w="0" w:type="dxa"/>
            <w:bottom w:w="0" w:type="dxa"/>
          </w:tblCellMar>
        </w:tblPrEx>
        <w:tc>
          <w:tcPr>
            <w:tcW w:w="2448" w:type="dxa"/>
          </w:tcPr>
          <w:p w14:paraId="05816323" w14:textId="77777777" w:rsidR="00C935A0" w:rsidRPr="00FD0425" w:rsidRDefault="00C935A0" w:rsidP="00C935A0">
            <w:pPr>
              <w:pStyle w:val="TAH"/>
              <w:rPr>
                <w:rFonts w:cs="Arial"/>
                <w:lang w:eastAsia="ja-JP"/>
              </w:rPr>
            </w:pPr>
            <w:r w:rsidRPr="00FD0425">
              <w:lastRenderedPageBreak/>
              <w:t>IE/Group Name</w:t>
            </w:r>
          </w:p>
        </w:tc>
        <w:tc>
          <w:tcPr>
            <w:tcW w:w="1080" w:type="dxa"/>
          </w:tcPr>
          <w:p w14:paraId="4FC4E572" w14:textId="77777777" w:rsidR="00C935A0" w:rsidRPr="00FD0425" w:rsidRDefault="00C935A0" w:rsidP="00C935A0">
            <w:pPr>
              <w:pStyle w:val="TAH"/>
              <w:rPr>
                <w:rFonts w:cs="Arial"/>
                <w:lang w:eastAsia="ja-JP"/>
              </w:rPr>
            </w:pPr>
            <w:r w:rsidRPr="00FD0425">
              <w:t>Presence</w:t>
            </w:r>
          </w:p>
        </w:tc>
        <w:tc>
          <w:tcPr>
            <w:tcW w:w="1258" w:type="dxa"/>
          </w:tcPr>
          <w:p w14:paraId="4FA314F0" w14:textId="77777777" w:rsidR="00C935A0" w:rsidRPr="00FD0425" w:rsidRDefault="00C935A0" w:rsidP="00C935A0">
            <w:pPr>
              <w:pStyle w:val="TAH"/>
              <w:rPr>
                <w:bCs/>
                <w:i/>
                <w:szCs w:val="18"/>
              </w:rPr>
            </w:pPr>
            <w:r w:rsidRPr="00FD0425">
              <w:t>Range</w:t>
            </w:r>
          </w:p>
        </w:tc>
        <w:tc>
          <w:tcPr>
            <w:tcW w:w="1418" w:type="dxa"/>
          </w:tcPr>
          <w:p w14:paraId="3E6722D0" w14:textId="77777777" w:rsidR="00C935A0" w:rsidRPr="00FD0425" w:rsidRDefault="00C935A0" w:rsidP="00C935A0">
            <w:pPr>
              <w:pStyle w:val="TAH"/>
              <w:rPr>
                <w:lang w:eastAsia="ja-JP"/>
              </w:rPr>
            </w:pPr>
            <w:r w:rsidRPr="00FD0425">
              <w:t>IE type and reference</w:t>
            </w:r>
          </w:p>
        </w:tc>
        <w:tc>
          <w:tcPr>
            <w:tcW w:w="3685" w:type="dxa"/>
          </w:tcPr>
          <w:p w14:paraId="15AF676C" w14:textId="77777777" w:rsidR="00C935A0" w:rsidRPr="00FD0425" w:rsidRDefault="00C935A0" w:rsidP="00C935A0">
            <w:pPr>
              <w:pStyle w:val="TAH"/>
            </w:pPr>
            <w:r w:rsidRPr="00FD0425">
              <w:t>Semantics description</w:t>
            </w:r>
          </w:p>
        </w:tc>
      </w:tr>
      <w:tr w:rsidR="00C935A0" w:rsidRPr="00FD0425" w14:paraId="51D3F092" w14:textId="77777777" w:rsidTr="00C935A0">
        <w:tblPrEx>
          <w:tblCellMar>
            <w:top w:w="0" w:type="dxa"/>
            <w:bottom w:w="0" w:type="dxa"/>
          </w:tblCellMar>
        </w:tblPrEx>
        <w:tc>
          <w:tcPr>
            <w:tcW w:w="2448" w:type="dxa"/>
          </w:tcPr>
          <w:p w14:paraId="1E3CC20C" w14:textId="77777777" w:rsidR="00C935A0" w:rsidRPr="00FD0425" w:rsidRDefault="00C935A0" w:rsidP="00C935A0">
            <w:pPr>
              <w:pStyle w:val="TAL"/>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1BED164F" w14:textId="77777777" w:rsidR="00C935A0" w:rsidRPr="00FD0425" w:rsidRDefault="00C935A0" w:rsidP="00C935A0">
            <w:pPr>
              <w:pStyle w:val="TAL"/>
              <w:rPr>
                <w:lang w:eastAsia="ja-JP"/>
              </w:rPr>
            </w:pPr>
            <w:r w:rsidRPr="00FD0425">
              <w:rPr>
                <w:rFonts w:cs="Arial"/>
                <w:lang w:eastAsia="ja-JP"/>
              </w:rPr>
              <w:t>M</w:t>
            </w:r>
          </w:p>
        </w:tc>
        <w:tc>
          <w:tcPr>
            <w:tcW w:w="1258" w:type="dxa"/>
          </w:tcPr>
          <w:p w14:paraId="717DA744" w14:textId="77777777" w:rsidR="00C935A0" w:rsidRPr="00FD0425" w:rsidRDefault="00C935A0" w:rsidP="00C935A0">
            <w:pPr>
              <w:pStyle w:val="TAL"/>
              <w:rPr>
                <w:bCs/>
                <w:i/>
                <w:szCs w:val="18"/>
              </w:rPr>
            </w:pPr>
          </w:p>
        </w:tc>
        <w:tc>
          <w:tcPr>
            <w:tcW w:w="1418" w:type="dxa"/>
          </w:tcPr>
          <w:p w14:paraId="7C86E259" w14:textId="77777777" w:rsidR="00C935A0" w:rsidRPr="00FD0425" w:rsidRDefault="00C935A0" w:rsidP="00C935A0">
            <w:pPr>
              <w:pStyle w:val="TAL"/>
              <w:rPr>
                <w:lang w:eastAsia="ja-JP"/>
              </w:rPr>
            </w:pPr>
          </w:p>
        </w:tc>
        <w:tc>
          <w:tcPr>
            <w:tcW w:w="3685" w:type="dxa"/>
          </w:tcPr>
          <w:p w14:paraId="5DA659E8" w14:textId="77777777" w:rsidR="00C935A0" w:rsidRPr="00FD0425" w:rsidRDefault="00C935A0" w:rsidP="00C935A0">
            <w:pPr>
              <w:pStyle w:val="TAL"/>
            </w:pPr>
          </w:p>
        </w:tc>
      </w:tr>
      <w:tr w:rsidR="00C935A0" w:rsidRPr="00FD0425" w14:paraId="096B50E5" w14:textId="77777777" w:rsidTr="00C935A0">
        <w:tblPrEx>
          <w:tblCellMar>
            <w:top w:w="0" w:type="dxa"/>
            <w:bottom w:w="0" w:type="dxa"/>
          </w:tblCellMar>
        </w:tblPrEx>
        <w:tc>
          <w:tcPr>
            <w:tcW w:w="2448" w:type="dxa"/>
          </w:tcPr>
          <w:p w14:paraId="4AC10255" w14:textId="77777777" w:rsidR="00C935A0" w:rsidRPr="00FD0425" w:rsidRDefault="00C935A0" w:rsidP="00C935A0">
            <w:pPr>
              <w:pStyle w:val="TAL"/>
              <w:ind w:left="113"/>
              <w:rPr>
                <w:rFonts w:cs="Arial"/>
                <w:lang w:eastAsia="ja-JP"/>
              </w:rPr>
            </w:pPr>
            <w:r w:rsidRPr="00FD0425">
              <w:rPr>
                <w:rFonts w:cs="Arial"/>
                <w:i/>
                <w:iCs/>
                <w:lang w:eastAsia="ja-JP"/>
              </w:rPr>
              <w:t>&gt;nr</w:t>
            </w:r>
          </w:p>
        </w:tc>
        <w:tc>
          <w:tcPr>
            <w:tcW w:w="1080" w:type="dxa"/>
          </w:tcPr>
          <w:p w14:paraId="698342EE" w14:textId="77777777" w:rsidR="00C935A0" w:rsidRPr="00FD0425" w:rsidRDefault="00C935A0" w:rsidP="00C935A0">
            <w:pPr>
              <w:pStyle w:val="TAL"/>
              <w:rPr>
                <w:rFonts w:cs="Arial"/>
                <w:lang w:eastAsia="ja-JP"/>
              </w:rPr>
            </w:pPr>
          </w:p>
        </w:tc>
        <w:tc>
          <w:tcPr>
            <w:tcW w:w="1258" w:type="dxa"/>
          </w:tcPr>
          <w:p w14:paraId="6BAB8C4F" w14:textId="77777777" w:rsidR="00C935A0" w:rsidRPr="00FD0425" w:rsidRDefault="00C935A0" w:rsidP="00C935A0">
            <w:pPr>
              <w:pStyle w:val="TAL"/>
              <w:rPr>
                <w:bCs/>
                <w:i/>
                <w:szCs w:val="18"/>
              </w:rPr>
            </w:pPr>
          </w:p>
        </w:tc>
        <w:tc>
          <w:tcPr>
            <w:tcW w:w="1418" w:type="dxa"/>
          </w:tcPr>
          <w:p w14:paraId="2F32A976" w14:textId="77777777" w:rsidR="00C935A0" w:rsidRPr="00FD0425" w:rsidRDefault="00C935A0" w:rsidP="00C935A0">
            <w:pPr>
              <w:pStyle w:val="TAL"/>
              <w:rPr>
                <w:lang w:eastAsia="ja-JP"/>
              </w:rPr>
            </w:pPr>
          </w:p>
        </w:tc>
        <w:tc>
          <w:tcPr>
            <w:tcW w:w="3685" w:type="dxa"/>
          </w:tcPr>
          <w:p w14:paraId="459BE9F6" w14:textId="77777777" w:rsidR="00C935A0" w:rsidRPr="00FD0425" w:rsidRDefault="00C935A0" w:rsidP="00C935A0">
            <w:pPr>
              <w:pStyle w:val="TAL"/>
            </w:pPr>
          </w:p>
        </w:tc>
      </w:tr>
      <w:tr w:rsidR="00C935A0" w:rsidRPr="00FD0425" w14:paraId="6324223E" w14:textId="77777777" w:rsidTr="00C935A0">
        <w:tblPrEx>
          <w:tblCellMar>
            <w:top w:w="0" w:type="dxa"/>
            <w:bottom w:w="0" w:type="dxa"/>
          </w:tblCellMar>
        </w:tblPrEx>
        <w:tc>
          <w:tcPr>
            <w:tcW w:w="2448" w:type="dxa"/>
          </w:tcPr>
          <w:p w14:paraId="750B2273" w14:textId="77777777" w:rsidR="00C935A0" w:rsidRPr="00FD0425" w:rsidRDefault="00C935A0" w:rsidP="00C935A0">
            <w:pPr>
              <w:pStyle w:val="TAL"/>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7359DFF" w14:textId="77777777" w:rsidR="00C935A0" w:rsidRPr="00FD0425" w:rsidRDefault="00C935A0" w:rsidP="00C935A0">
            <w:pPr>
              <w:pStyle w:val="TAL"/>
              <w:rPr>
                <w:rFonts w:cs="Arial"/>
                <w:lang w:eastAsia="ja-JP"/>
              </w:rPr>
            </w:pPr>
            <w:r w:rsidRPr="00FD0425">
              <w:rPr>
                <w:lang w:eastAsia="ja-JP"/>
              </w:rPr>
              <w:t>M</w:t>
            </w:r>
          </w:p>
        </w:tc>
        <w:tc>
          <w:tcPr>
            <w:tcW w:w="1258" w:type="dxa"/>
          </w:tcPr>
          <w:p w14:paraId="6EFB222A" w14:textId="77777777" w:rsidR="00C935A0" w:rsidRPr="00FD0425" w:rsidRDefault="00C935A0" w:rsidP="00C935A0">
            <w:pPr>
              <w:pStyle w:val="TAL"/>
              <w:rPr>
                <w:bCs/>
                <w:i/>
                <w:szCs w:val="18"/>
              </w:rPr>
            </w:pPr>
          </w:p>
        </w:tc>
        <w:tc>
          <w:tcPr>
            <w:tcW w:w="1418" w:type="dxa"/>
          </w:tcPr>
          <w:p w14:paraId="335A9FFE" w14:textId="77777777" w:rsidR="00C935A0" w:rsidRPr="00FD0425" w:rsidRDefault="00C935A0" w:rsidP="00C935A0">
            <w:pPr>
              <w:pStyle w:val="TAL"/>
              <w:rPr>
                <w:lang w:eastAsia="ja-JP"/>
              </w:rPr>
            </w:pPr>
            <w:r w:rsidRPr="00FD0425">
              <w:rPr>
                <w:rFonts w:cs="Arial"/>
                <w:lang w:eastAsia="ja-JP"/>
              </w:rPr>
              <w:t>INTEGER (0..1007, …)</w:t>
            </w:r>
          </w:p>
        </w:tc>
        <w:tc>
          <w:tcPr>
            <w:tcW w:w="3685" w:type="dxa"/>
          </w:tcPr>
          <w:p w14:paraId="36B89B21" w14:textId="77777777" w:rsidR="00C935A0" w:rsidRPr="00FD0425" w:rsidRDefault="00C935A0" w:rsidP="00C935A0">
            <w:pPr>
              <w:pStyle w:val="TAL"/>
            </w:pPr>
            <w:r w:rsidRPr="00FD0425">
              <w:rPr>
                <w:rFonts w:cs="Arial"/>
                <w:lang w:eastAsia="ja-JP"/>
              </w:rPr>
              <w:t>NR Physical Cell ID</w:t>
            </w:r>
          </w:p>
        </w:tc>
      </w:tr>
      <w:tr w:rsidR="00C935A0" w:rsidRPr="00FD0425" w14:paraId="2950363E" w14:textId="77777777" w:rsidTr="00C935A0">
        <w:tblPrEx>
          <w:tblCellMar>
            <w:top w:w="0" w:type="dxa"/>
            <w:bottom w:w="0" w:type="dxa"/>
          </w:tblCellMar>
        </w:tblPrEx>
        <w:tc>
          <w:tcPr>
            <w:tcW w:w="2448" w:type="dxa"/>
          </w:tcPr>
          <w:p w14:paraId="7C429BE1" w14:textId="77777777" w:rsidR="00C935A0" w:rsidRPr="00FD0425" w:rsidRDefault="00C935A0" w:rsidP="00C935A0">
            <w:pPr>
              <w:pStyle w:val="TAL"/>
              <w:ind w:left="113"/>
              <w:rPr>
                <w:rFonts w:cs="Arial"/>
                <w:lang w:eastAsia="ja-JP"/>
              </w:rPr>
            </w:pPr>
            <w:r w:rsidRPr="00FD0425">
              <w:rPr>
                <w:rFonts w:cs="Arial"/>
                <w:i/>
                <w:iCs/>
                <w:lang w:eastAsia="ja-JP"/>
              </w:rPr>
              <w:t>&gt;e-utra</w:t>
            </w:r>
          </w:p>
        </w:tc>
        <w:tc>
          <w:tcPr>
            <w:tcW w:w="1080" w:type="dxa"/>
          </w:tcPr>
          <w:p w14:paraId="22631481" w14:textId="77777777" w:rsidR="00C935A0" w:rsidRPr="00FD0425" w:rsidRDefault="00C935A0" w:rsidP="00C935A0">
            <w:pPr>
              <w:pStyle w:val="TAL"/>
              <w:rPr>
                <w:rFonts w:cs="Arial"/>
                <w:lang w:eastAsia="ja-JP"/>
              </w:rPr>
            </w:pPr>
          </w:p>
        </w:tc>
        <w:tc>
          <w:tcPr>
            <w:tcW w:w="1258" w:type="dxa"/>
          </w:tcPr>
          <w:p w14:paraId="4E1665D0" w14:textId="77777777" w:rsidR="00C935A0" w:rsidRPr="00FD0425" w:rsidRDefault="00C935A0" w:rsidP="00C935A0">
            <w:pPr>
              <w:pStyle w:val="TAL"/>
              <w:rPr>
                <w:bCs/>
                <w:i/>
                <w:szCs w:val="18"/>
              </w:rPr>
            </w:pPr>
          </w:p>
        </w:tc>
        <w:tc>
          <w:tcPr>
            <w:tcW w:w="1418" w:type="dxa"/>
          </w:tcPr>
          <w:p w14:paraId="4C4CCB4E" w14:textId="77777777" w:rsidR="00C935A0" w:rsidRPr="00FD0425" w:rsidRDefault="00C935A0" w:rsidP="00C935A0">
            <w:pPr>
              <w:pStyle w:val="TAL"/>
              <w:rPr>
                <w:lang w:eastAsia="ja-JP"/>
              </w:rPr>
            </w:pPr>
          </w:p>
        </w:tc>
        <w:tc>
          <w:tcPr>
            <w:tcW w:w="3685" w:type="dxa"/>
          </w:tcPr>
          <w:p w14:paraId="39205B02" w14:textId="77777777" w:rsidR="00C935A0" w:rsidRPr="00FD0425" w:rsidRDefault="00C935A0" w:rsidP="00C935A0">
            <w:pPr>
              <w:pStyle w:val="TAL"/>
            </w:pPr>
          </w:p>
        </w:tc>
      </w:tr>
      <w:tr w:rsidR="00C935A0" w:rsidRPr="00FD0425" w14:paraId="143DD4E0" w14:textId="77777777" w:rsidTr="00C935A0">
        <w:tblPrEx>
          <w:tblCellMar>
            <w:top w:w="0" w:type="dxa"/>
            <w:bottom w:w="0" w:type="dxa"/>
          </w:tblCellMar>
        </w:tblPrEx>
        <w:tc>
          <w:tcPr>
            <w:tcW w:w="2448" w:type="dxa"/>
          </w:tcPr>
          <w:p w14:paraId="053DAC30" w14:textId="77777777" w:rsidR="00C935A0" w:rsidRPr="00FD0425" w:rsidRDefault="00C935A0" w:rsidP="00C935A0">
            <w:pPr>
              <w:pStyle w:val="TAL"/>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A0361BD" w14:textId="77777777" w:rsidR="00C935A0" w:rsidRPr="00FD0425" w:rsidRDefault="00C935A0" w:rsidP="00C935A0">
            <w:pPr>
              <w:pStyle w:val="TAL"/>
              <w:rPr>
                <w:rFonts w:cs="Arial"/>
                <w:lang w:eastAsia="ja-JP"/>
              </w:rPr>
            </w:pPr>
            <w:r w:rsidRPr="00FD0425">
              <w:rPr>
                <w:lang w:eastAsia="ja-JP"/>
              </w:rPr>
              <w:t>M</w:t>
            </w:r>
          </w:p>
        </w:tc>
        <w:tc>
          <w:tcPr>
            <w:tcW w:w="1258" w:type="dxa"/>
          </w:tcPr>
          <w:p w14:paraId="5EC96141" w14:textId="77777777" w:rsidR="00C935A0" w:rsidRPr="00FD0425" w:rsidRDefault="00C935A0" w:rsidP="00C935A0">
            <w:pPr>
              <w:pStyle w:val="TAL"/>
              <w:rPr>
                <w:bCs/>
                <w:i/>
                <w:szCs w:val="18"/>
              </w:rPr>
            </w:pPr>
          </w:p>
        </w:tc>
        <w:tc>
          <w:tcPr>
            <w:tcW w:w="1418" w:type="dxa"/>
          </w:tcPr>
          <w:p w14:paraId="6EA4F365" w14:textId="77777777" w:rsidR="00C935A0" w:rsidRPr="00FD0425" w:rsidRDefault="00C935A0" w:rsidP="00C935A0">
            <w:pPr>
              <w:pStyle w:val="TAL"/>
              <w:rPr>
                <w:lang w:eastAsia="ja-JP"/>
              </w:rPr>
            </w:pPr>
            <w:r w:rsidRPr="00FD0425">
              <w:rPr>
                <w:lang w:eastAsia="ja-JP"/>
              </w:rPr>
              <w:t>INTEGER (0..503, …)</w:t>
            </w:r>
          </w:p>
        </w:tc>
        <w:tc>
          <w:tcPr>
            <w:tcW w:w="3685" w:type="dxa"/>
          </w:tcPr>
          <w:p w14:paraId="491A6267" w14:textId="77777777" w:rsidR="00C935A0" w:rsidRPr="00FD0425" w:rsidRDefault="00C935A0" w:rsidP="00C935A0">
            <w:pPr>
              <w:pStyle w:val="TAL"/>
            </w:pPr>
            <w:r w:rsidRPr="00FD0425">
              <w:rPr>
                <w:lang w:eastAsia="ja-JP"/>
              </w:rPr>
              <w:t>E-UTRA Physical Cell ID</w:t>
            </w:r>
          </w:p>
        </w:tc>
      </w:tr>
    </w:tbl>
    <w:p w14:paraId="231C457B" w14:textId="77777777" w:rsidR="00C935A0" w:rsidRPr="00FD0425" w:rsidRDefault="00C935A0" w:rsidP="00C935A0">
      <w:pPr>
        <w:rPr>
          <w:rFonts w:eastAsia="SimSun" w:hint="eastAsia"/>
          <w:lang w:eastAsia="zh-CN"/>
        </w:rPr>
      </w:pPr>
    </w:p>
    <w:p w14:paraId="0EA24AB1" w14:textId="77777777" w:rsidR="00C935A0" w:rsidRPr="00FD0425" w:rsidRDefault="00C935A0" w:rsidP="00C935A0">
      <w:pPr>
        <w:pStyle w:val="Heading4"/>
        <w:rPr>
          <w:lang w:val="fr-FR"/>
        </w:rPr>
      </w:pPr>
      <w:bookmarkStart w:id="3930" w:name="_Toc20955280"/>
      <w:bookmarkStart w:id="3931" w:name="_Toc29991477"/>
      <w:bookmarkStart w:id="3932" w:name="_Toc36555877"/>
      <w:bookmarkStart w:id="3933" w:name="_Toc44497599"/>
      <w:bookmarkStart w:id="3934" w:name="_Toc45107987"/>
      <w:bookmarkStart w:id="3935" w:name="_Toc45901607"/>
      <w:bookmarkStart w:id="3936" w:name="_Toc51850686"/>
      <w:bookmarkStart w:id="3937" w:name="_Toc56693689"/>
      <w:bookmarkStart w:id="3938" w:name="_Toc64447232"/>
      <w:bookmarkStart w:id="3939" w:name="_Toc66286726"/>
      <w:bookmarkStart w:id="3940" w:name="_Toc74151421"/>
      <w:bookmarkStart w:id="3941" w:name="_Toc81322029"/>
      <w:r w:rsidRPr="00FD0425">
        <w:rPr>
          <w:lang w:val="fr-FR"/>
        </w:rPr>
        <w:t>9.2.2.11</w:t>
      </w:r>
      <w:r w:rsidRPr="00FD0425">
        <w:rPr>
          <w:lang w:val="fr-FR"/>
        </w:rPr>
        <w:tab/>
        <w:t>Served Cell Information NR</w:t>
      </w:r>
      <w:bookmarkEnd w:id="3930"/>
      <w:bookmarkEnd w:id="3931"/>
      <w:bookmarkEnd w:id="3932"/>
      <w:bookmarkEnd w:id="3933"/>
      <w:bookmarkEnd w:id="3934"/>
      <w:bookmarkEnd w:id="3935"/>
      <w:bookmarkEnd w:id="3936"/>
      <w:bookmarkEnd w:id="3937"/>
      <w:bookmarkEnd w:id="3938"/>
      <w:bookmarkEnd w:id="3939"/>
      <w:bookmarkEnd w:id="3940"/>
      <w:bookmarkEnd w:id="3941"/>
    </w:p>
    <w:p w14:paraId="031814F6" w14:textId="77777777" w:rsidR="00C935A0" w:rsidRPr="00FD0425" w:rsidRDefault="00C935A0" w:rsidP="00C935A0">
      <w:pPr>
        <w:rPr>
          <w:rFonts w:hint="eastAsia"/>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Change w:id="3942">
          <w:tblGrid>
            <w:gridCol w:w="2160"/>
            <w:gridCol w:w="1080"/>
            <w:gridCol w:w="1296"/>
            <w:gridCol w:w="1560"/>
            <w:gridCol w:w="1984"/>
            <w:gridCol w:w="1134"/>
            <w:gridCol w:w="1134"/>
          </w:tblGrid>
        </w:tblGridChange>
      </w:tblGrid>
      <w:tr w:rsidR="00C935A0" w:rsidRPr="00FD0425" w14:paraId="226FB141" w14:textId="77777777" w:rsidTr="00C935A0">
        <w:tblPrEx>
          <w:tblCellMar>
            <w:top w:w="0" w:type="dxa"/>
            <w:bottom w:w="0" w:type="dxa"/>
          </w:tblCellMar>
        </w:tblPrEx>
        <w:tc>
          <w:tcPr>
            <w:tcW w:w="2160" w:type="dxa"/>
          </w:tcPr>
          <w:p w14:paraId="4DE8DEBC"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080" w:type="dxa"/>
          </w:tcPr>
          <w:p w14:paraId="79B5A312" w14:textId="77777777" w:rsidR="00C935A0" w:rsidRPr="00FD0425" w:rsidRDefault="00C935A0" w:rsidP="00C935A0">
            <w:pPr>
              <w:pStyle w:val="TAH"/>
              <w:rPr>
                <w:rFonts w:cs="Arial"/>
                <w:lang w:eastAsia="ja-JP"/>
              </w:rPr>
            </w:pPr>
            <w:r w:rsidRPr="00FD0425">
              <w:rPr>
                <w:rFonts w:cs="Arial"/>
                <w:lang w:eastAsia="ja-JP"/>
              </w:rPr>
              <w:t>Presence</w:t>
            </w:r>
          </w:p>
        </w:tc>
        <w:tc>
          <w:tcPr>
            <w:tcW w:w="1296" w:type="dxa"/>
          </w:tcPr>
          <w:p w14:paraId="483DD30A" w14:textId="77777777" w:rsidR="00C935A0" w:rsidRPr="00FD0425" w:rsidRDefault="00C935A0" w:rsidP="00C935A0">
            <w:pPr>
              <w:pStyle w:val="TAH"/>
              <w:rPr>
                <w:rFonts w:cs="Arial"/>
                <w:lang w:eastAsia="ja-JP"/>
              </w:rPr>
            </w:pPr>
            <w:r w:rsidRPr="00FD0425">
              <w:rPr>
                <w:rFonts w:cs="Arial"/>
                <w:lang w:eastAsia="ja-JP"/>
              </w:rPr>
              <w:t>Range</w:t>
            </w:r>
          </w:p>
        </w:tc>
        <w:tc>
          <w:tcPr>
            <w:tcW w:w="1560" w:type="dxa"/>
          </w:tcPr>
          <w:p w14:paraId="06D5F6E3"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984" w:type="dxa"/>
          </w:tcPr>
          <w:p w14:paraId="596D042E"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46464EDF" w14:textId="77777777" w:rsidR="00C935A0" w:rsidRPr="00FD0425" w:rsidRDefault="00C935A0" w:rsidP="00C935A0">
            <w:pPr>
              <w:pStyle w:val="TAH"/>
              <w:rPr>
                <w:lang w:eastAsia="ja-JP"/>
              </w:rPr>
            </w:pPr>
            <w:r w:rsidRPr="00FD0425">
              <w:rPr>
                <w:lang w:eastAsia="ja-JP"/>
              </w:rPr>
              <w:t>Criticality</w:t>
            </w:r>
          </w:p>
        </w:tc>
        <w:tc>
          <w:tcPr>
            <w:tcW w:w="1134" w:type="dxa"/>
          </w:tcPr>
          <w:p w14:paraId="124CAC03" w14:textId="77777777" w:rsidR="00C935A0" w:rsidRPr="00FD0425" w:rsidRDefault="00C935A0" w:rsidP="00C935A0">
            <w:pPr>
              <w:pStyle w:val="TAH"/>
              <w:rPr>
                <w:lang w:eastAsia="ja-JP"/>
              </w:rPr>
            </w:pPr>
            <w:r w:rsidRPr="00FD0425">
              <w:rPr>
                <w:lang w:eastAsia="ja-JP"/>
              </w:rPr>
              <w:t>Assigned Criticality</w:t>
            </w:r>
          </w:p>
        </w:tc>
      </w:tr>
      <w:tr w:rsidR="00C935A0" w:rsidRPr="00FD0425" w14:paraId="5E82FDB7" w14:textId="77777777" w:rsidTr="00C935A0">
        <w:tblPrEx>
          <w:tblCellMar>
            <w:top w:w="0" w:type="dxa"/>
            <w:bottom w:w="0" w:type="dxa"/>
          </w:tblCellMar>
        </w:tblPrEx>
        <w:tc>
          <w:tcPr>
            <w:tcW w:w="2160" w:type="dxa"/>
          </w:tcPr>
          <w:p w14:paraId="31EFCD00" w14:textId="77777777" w:rsidR="00C935A0" w:rsidRPr="00FD0425" w:rsidRDefault="00C935A0" w:rsidP="00C935A0">
            <w:pPr>
              <w:pStyle w:val="TAL"/>
              <w:rPr>
                <w:rFonts w:hint="eastAsia"/>
              </w:rPr>
            </w:pPr>
            <w:r w:rsidRPr="00FD0425">
              <w:t>NR-PCI</w:t>
            </w:r>
          </w:p>
        </w:tc>
        <w:tc>
          <w:tcPr>
            <w:tcW w:w="1080" w:type="dxa"/>
          </w:tcPr>
          <w:p w14:paraId="5798504A"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094D182E" w14:textId="77777777" w:rsidR="00C935A0" w:rsidRPr="00FD0425" w:rsidRDefault="00C935A0" w:rsidP="00C935A0">
            <w:pPr>
              <w:pStyle w:val="TAL"/>
              <w:rPr>
                <w:lang w:eastAsia="ja-JP"/>
              </w:rPr>
            </w:pPr>
          </w:p>
        </w:tc>
        <w:tc>
          <w:tcPr>
            <w:tcW w:w="1560" w:type="dxa"/>
          </w:tcPr>
          <w:p w14:paraId="6DA54266" w14:textId="77777777" w:rsidR="00C935A0" w:rsidRPr="00FD0425" w:rsidRDefault="00C935A0" w:rsidP="00C935A0">
            <w:pPr>
              <w:pStyle w:val="TAL"/>
              <w:rPr>
                <w:lang w:eastAsia="ja-JP"/>
              </w:rPr>
            </w:pPr>
            <w:r w:rsidRPr="00FD0425">
              <w:rPr>
                <w:rFonts w:cs="Arial"/>
                <w:lang w:eastAsia="ja-JP"/>
              </w:rPr>
              <w:t>INTEGER (0..1007, …)</w:t>
            </w:r>
          </w:p>
        </w:tc>
        <w:tc>
          <w:tcPr>
            <w:tcW w:w="1984" w:type="dxa"/>
          </w:tcPr>
          <w:p w14:paraId="77F12AE7" w14:textId="77777777" w:rsidR="00C935A0" w:rsidRPr="00FD0425" w:rsidRDefault="00C935A0" w:rsidP="00C935A0">
            <w:pPr>
              <w:pStyle w:val="TAL"/>
              <w:rPr>
                <w:rFonts w:hint="eastAsia"/>
                <w:lang w:eastAsia="zh-CN"/>
              </w:rPr>
            </w:pPr>
            <w:r w:rsidRPr="00FD0425">
              <w:rPr>
                <w:rFonts w:cs="Arial"/>
                <w:lang w:eastAsia="ja-JP"/>
              </w:rPr>
              <w:t>NR Physical Cell ID</w:t>
            </w:r>
          </w:p>
        </w:tc>
        <w:tc>
          <w:tcPr>
            <w:tcW w:w="1134" w:type="dxa"/>
          </w:tcPr>
          <w:p w14:paraId="7A07D6D3" w14:textId="77777777" w:rsidR="00C935A0" w:rsidRPr="00FD0425" w:rsidRDefault="00C935A0" w:rsidP="00C935A0">
            <w:pPr>
              <w:pStyle w:val="TAC"/>
              <w:rPr>
                <w:rFonts w:cs="Arial"/>
                <w:lang w:eastAsia="ja-JP"/>
              </w:rPr>
            </w:pPr>
            <w:r w:rsidRPr="00FD0425">
              <w:rPr>
                <w:lang w:eastAsia="ja-JP"/>
              </w:rPr>
              <w:t>–</w:t>
            </w:r>
          </w:p>
        </w:tc>
        <w:tc>
          <w:tcPr>
            <w:tcW w:w="1134" w:type="dxa"/>
          </w:tcPr>
          <w:p w14:paraId="19C9670C" w14:textId="77777777" w:rsidR="00C935A0" w:rsidRPr="00FD0425" w:rsidRDefault="00C935A0" w:rsidP="00C935A0">
            <w:pPr>
              <w:pStyle w:val="TAC"/>
              <w:rPr>
                <w:rFonts w:cs="Arial"/>
                <w:lang w:eastAsia="ja-JP"/>
              </w:rPr>
            </w:pPr>
          </w:p>
        </w:tc>
      </w:tr>
      <w:tr w:rsidR="00C935A0" w:rsidRPr="00FD0425" w14:paraId="5E5D3A10" w14:textId="77777777" w:rsidTr="00C935A0">
        <w:tblPrEx>
          <w:tblCellMar>
            <w:top w:w="0" w:type="dxa"/>
            <w:bottom w:w="0" w:type="dxa"/>
          </w:tblCellMar>
        </w:tblPrEx>
        <w:tc>
          <w:tcPr>
            <w:tcW w:w="2160" w:type="dxa"/>
          </w:tcPr>
          <w:p w14:paraId="624C44D2" w14:textId="77777777" w:rsidR="00C935A0" w:rsidRPr="00FD0425" w:rsidRDefault="00C935A0" w:rsidP="00C935A0">
            <w:pPr>
              <w:pStyle w:val="TAL"/>
              <w:rPr>
                <w:rFonts w:eastAsia="Batang"/>
              </w:rPr>
            </w:pPr>
            <w:r w:rsidRPr="00FD0425">
              <w:rPr>
                <w:rFonts w:cs="Arial"/>
                <w:lang w:eastAsia="ja-JP"/>
              </w:rPr>
              <w:t xml:space="preserve">NR </w:t>
            </w:r>
            <w:r w:rsidRPr="00FD0425">
              <w:t>CGI</w:t>
            </w:r>
          </w:p>
        </w:tc>
        <w:tc>
          <w:tcPr>
            <w:tcW w:w="1080" w:type="dxa"/>
          </w:tcPr>
          <w:p w14:paraId="22F92959"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4BB3F4E0" w14:textId="77777777" w:rsidR="00C935A0" w:rsidRPr="00FD0425" w:rsidRDefault="00C935A0" w:rsidP="00C935A0">
            <w:pPr>
              <w:pStyle w:val="TAL"/>
              <w:rPr>
                <w:lang w:eastAsia="ja-JP"/>
              </w:rPr>
            </w:pPr>
          </w:p>
        </w:tc>
        <w:tc>
          <w:tcPr>
            <w:tcW w:w="1560" w:type="dxa"/>
          </w:tcPr>
          <w:p w14:paraId="51C62265" w14:textId="77777777" w:rsidR="00C935A0" w:rsidRPr="00FD0425" w:rsidRDefault="00C935A0" w:rsidP="00C935A0">
            <w:pPr>
              <w:pStyle w:val="TAL"/>
              <w:rPr>
                <w:lang w:eastAsia="ja-JP"/>
              </w:rPr>
            </w:pPr>
            <w:r w:rsidRPr="00FD0425">
              <w:rPr>
                <w:rFonts w:eastAsia="SimSun" w:cs="Arial"/>
                <w:lang w:eastAsia="zh-CN"/>
              </w:rPr>
              <w:t>9.2.2.7</w:t>
            </w:r>
          </w:p>
        </w:tc>
        <w:tc>
          <w:tcPr>
            <w:tcW w:w="1984" w:type="dxa"/>
          </w:tcPr>
          <w:p w14:paraId="3922618C" w14:textId="77777777" w:rsidR="00C935A0" w:rsidRPr="00FD0425" w:rsidRDefault="00C935A0" w:rsidP="00C935A0">
            <w:pPr>
              <w:pStyle w:val="TAL"/>
              <w:rPr>
                <w:rFonts w:hint="eastAsia"/>
                <w:lang w:eastAsia="zh-CN"/>
              </w:rPr>
            </w:pPr>
          </w:p>
        </w:tc>
        <w:tc>
          <w:tcPr>
            <w:tcW w:w="1134" w:type="dxa"/>
          </w:tcPr>
          <w:p w14:paraId="7704FE10"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1593B396" w14:textId="77777777" w:rsidR="00C935A0" w:rsidRPr="00FD0425" w:rsidRDefault="00C935A0" w:rsidP="00C935A0">
            <w:pPr>
              <w:pStyle w:val="TAC"/>
              <w:rPr>
                <w:rFonts w:hint="eastAsia"/>
                <w:lang w:eastAsia="zh-CN"/>
              </w:rPr>
            </w:pPr>
          </w:p>
        </w:tc>
      </w:tr>
      <w:tr w:rsidR="00C935A0" w:rsidRPr="00FD0425" w14:paraId="563F5EA5" w14:textId="77777777" w:rsidTr="00C935A0">
        <w:tblPrEx>
          <w:tblCellMar>
            <w:top w:w="0" w:type="dxa"/>
            <w:bottom w:w="0" w:type="dxa"/>
          </w:tblCellMar>
        </w:tblPrEx>
        <w:tc>
          <w:tcPr>
            <w:tcW w:w="2160" w:type="dxa"/>
          </w:tcPr>
          <w:p w14:paraId="398956F9" w14:textId="77777777" w:rsidR="00C935A0" w:rsidRPr="00FD0425" w:rsidRDefault="00C935A0" w:rsidP="00C935A0">
            <w:pPr>
              <w:pStyle w:val="TAL"/>
              <w:rPr>
                <w:rFonts w:eastAsia="Batang"/>
              </w:rPr>
            </w:pPr>
            <w:r w:rsidRPr="00FD0425">
              <w:t>TAC</w:t>
            </w:r>
          </w:p>
        </w:tc>
        <w:tc>
          <w:tcPr>
            <w:tcW w:w="1080" w:type="dxa"/>
          </w:tcPr>
          <w:p w14:paraId="64DA5C28"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280E523C" w14:textId="77777777" w:rsidR="00C935A0" w:rsidRPr="00FD0425" w:rsidRDefault="00C935A0" w:rsidP="00C935A0">
            <w:pPr>
              <w:pStyle w:val="TAL"/>
              <w:rPr>
                <w:lang w:eastAsia="ja-JP"/>
              </w:rPr>
            </w:pPr>
          </w:p>
        </w:tc>
        <w:tc>
          <w:tcPr>
            <w:tcW w:w="1560" w:type="dxa"/>
          </w:tcPr>
          <w:p w14:paraId="48758A42" w14:textId="77777777" w:rsidR="00C935A0" w:rsidRPr="00FD0425" w:rsidRDefault="00C935A0" w:rsidP="00C935A0">
            <w:pPr>
              <w:pStyle w:val="TAL"/>
              <w:rPr>
                <w:lang w:eastAsia="ja-JP"/>
              </w:rPr>
            </w:pPr>
            <w:r w:rsidRPr="00FD0425">
              <w:rPr>
                <w:rFonts w:cs="Arial"/>
                <w:lang w:eastAsia="ja-JP"/>
              </w:rPr>
              <w:t>9.2.2.5</w:t>
            </w:r>
          </w:p>
        </w:tc>
        <w:tc>
          <w:tcPr>
            <w:tcW w:w="1984" w:type="dxa"/>
          </w:tcPr>
          <w:p w14:paraId="6045E43C" w14:textId="77777777" w:rsidR="00C935A0" w:rsidRPr="00FD0425" w:rsidRDefault="00C935A0" w:rsidP="00C935A0">
            <w:pPr>
              <w:pStyle w:val="TAL"/>
              <w:rPr>
                <w:rFonts w:hint="eastAsia"/>
                <w:lang w:eastAsia="zh-CN"/>
              </w:rPr>
            </w:pPr>
            <w:r w:rsidRPr="00FD0425">
              <w:rPr>
                <w:rFonts w:cs="Arial"/>
                <w:lang w:eastAsia="ja-JP"/>
              </w:rPr>
              <w:t>Tracking Area Code</w:t>
            </w:r>
          </w:p>
        </w:tc>
        <w:tc>
          <w:tcPr>
            <w:tcW w:w="1134" w:type="dxa"/>
          </w:tcPr>
          <w:p w14:paraId="7451BEF7" w14:textId="77777777" w:rsidR="00C935A0" w:rsidRPr="00FD0425" w:rsidRDefault="00C935A0" w:rsidP="00C935A0">
            <w:pPr>
              <w:pStyle w:val="TAC"/>
              <w:rPr>
                <w:rFonts w:cs="Arial"/>
                <w:lang w:eastAsia="ja-JP"/>
              </w:rPr>
            </w:pPr>
            <w:r w:rsidRPr="00FD0425">
              <w:rPr>
                <w:lang w:eastAsia="ja-JP"/>
              </w:rPr>
              <w:t>–</w:t>
            </w:r>
          </w:p>
        </w:tc>
        <w:tc>
          <w:tcPr>
            <w:tcW w:w="1134" w:type="dxa"/>
          </w:tcPr>
          <w:p w14:paraId="7F17FC84" w14:textId="77777777" w:rsidR="00C935A0" w:rsidRPr="00FD0425" w:rsidRDefault="00C935A0" w:rsidP="00C935A0">
            <w:pPr>
              <w:pStyle w:val="TAC"/>
              <w:rPr>
                <w:rFonts w:cs="Arial"/>
                <w:lang w:eastAsia="ja-JP"/>
              </w:rPr>
            </w:pPr>
          </w:p>
        </w:tc>
      </w:tr>
      <w:tr w:rsidR="00C935A0" w:rsidRPr="00FD0425" w14:paraId="5C84D2B7" w14:textId="77777777" w:rsidTr="00C935A0">
        <w:tblPrEx>
          <w:tblCellMar>
            <w:top w:w="0" w:type="dxa"/>
            <w:bottom w:w="0" w:type="dxa"/>
          </w:tblCellMar>
        </w:tblPrEx>
        <w:tc>
          <w:tcPr>
            <w:tcW w:w="2160" w:type="dxa"/>
          </w:tcPr>
          <w:p w14:paraId="581EC22C" w14:textId="77777777" w:rsidR="00C935A0" w:rsidRPr="00FD0425" w:rsidRDefault="00C935A0" w:rsidP="00C935A0">
            <w:pPr>
              <w:pStyle w:val="TAL"/>
            </w:pPr>
            <w:r w:rsidRPr="00FD0425">
              <w:t>RANAC</w:t>
            </w:r>
          </w:p>
        </w:tc>
        <w:tc>
          <w:tcPr>
            <w:tcW w:w="1080" w:type="dxa"/>
          </w:tcPr>
          <w:p w14:paraId="2F0BF0D8" w14:textId="77777777" w:rsidR="00C935A0" w:rsidRPr="00FD0425" w:rsidRDefault="00C935A0" w:rsidP="00C935A0">
            <w:pPr>
              <w:pStyle w:val="TAL"/>
              <w:rPr>
                <w:rFonts w:cs="Arial"/>
                <w:lang w:eastAsia="ja-JP"/>
              </w:rPr>
            </w:pPr>
            <w:r w:rsidRPr="00FD0425">
              <w:rPr>
                <w:rFonts w:cs="Arial"/>
                <w:lang w:eastAsia="ja-JP"/>
              </w:rPr>
              <w:t>O</w:t>
            </w:r>
          </w:p>
        </w:tc>
        <w:tc>
          <w:tcPr>
            <w:tcW w:w="1296" w:type="dxa"/>
          </w:tcPr>
          <w:p w14:paraId="782366A8" w14:textId="77777777" w:rsidR="00C935A0" w:rsidRPr="00FD0425" w:rsidRDefault="00C935A0" w:rsidP="00C935A0">
            <w:pPr>
              <w:pStyle w:val="TAL"/>
              <w:rPr>
                <w:lang w:eastAsia="ja-JP"/>
              </w:rPr>
            </w:pPr>
          </w:p>
        </w:tc>
        <w:tc>
          <w:tcPr>
            <w:tcW w:w="1560" w:type="dxa"/>
          </w:tcPr>
          <w:p w14:paraId="01263338" w14:textId="77777777" w:rsidR="00C935A0" w:rsidRPr="00FD0425" w:rsidRDefault="00C935A0" w:rsidP="00C935A0">
            <w:pPr>
              <w:pStyle w:val="TAL"/>
              <w:rPr>
                <w:rFonts w:cs="Arial"/>
                <w:lang w:eastAsia="ja-JP"/>
              </w:rPr>
            </w:pPr>
            <w:r w:rsidRPr="00FD0425">
              <w:rPr>
                <w:rFonts w:cs="Arial"/>
                <w:lang w:eastAsia="ja-JP"/>
              </w:rPr>
              <w:t>RAN Area Code</w:t>
            </w:r>
          </w:p>
          <w:p w14:paraId="3187AC4F" w14:textId="77777777" w:rsidR="00C935A0" w:rsidRPr="00FD0425" w:rsidRDefault="00C935A0" w:rsidP="00C935A0">
            <w:pPr>
              <w:pStyle w:val="TAL"/>
              <w:rPr>
                <w:rFonts w:cs="Arial"/>
                <w:lang w:eastAsia="ja-JP"/>
              </w:rPr>
            </w:pPr>
            <w:r w:rsidRPr="00FD0425">
              <w:rPr>
                <w:rFonts w:cs="Arial"/>
                <w:lang w:eastAsia="ja-JP"/>
              </w:rPr>
              <w:t>9.2.2.6</w:t>
            </w:r>
          </w:p>
        </w:tc>
        <w:tc>
          <w:tcPr>
            <w:tcW w:w="1984" w:type="dxa"/>
          </w:tcPr>
          <w:p w14:paraId="3CEA18AF" w14:textId="77777777" w:rsidR="00C935A0" w:rsidRPr="00FD0425" w:rsidRDefault="00C935A0" w:rsidP="00C935A0">
            <w:pPr>
              <w:pStyle w:val="TAL"/>
              <w:rPr>
                <w:rFonts w:cs="Arial"/>
                <w:lang w:eastAsia="ja-JP"/>
              </w:rPr>
            </w:pPr>
          </w:p>
        </w:tc>
        <w:tc>
          <w:tcPr>
            <w:tcW w:w="1134" w:type="dxa"/>
          </w:tcPr>
          <w:p w14:paraId="7BC1C993" w14:textId="77777777" w:rsidR="00C935A0" w:rsidRPr="00FD0425" w:rsidRDefault="00C935A0" w:rsidP="00C935A0">
            <w:pPr>
              <w:pStyle w:val="TAC"/>
              <w:rPr>
                <w:rFonts w:cs="Arial"/>
                <w:lang w:eastAsia="ja-JP"/>
              </w:rPr>
            </w:pPr>
            <w:r w:rsidRPr="00FD0425">
              <w:rPr>
                <w:lang w:eastAsia="ja-JP"/>
              </w:rPr>
              <w:t>–</w:t>
            </w:r>
          </w:p>
        </w:tc>
        <w:tc>
          <w:tcPr>
            <w:tcW w:w="1134" w:type="dxa"/>
          </w:tcPr>
          <w:p w14:paraId="545F0662" w14:textId="77777777" w:rsidR="00C935A0" w:rsidRPr="00FD0425" w:rsidRDefault="00C935A0" w:rsidP="00C935A0">
            <w:pPr>
              <w:pStyle w:val="TAC"/>
              <w:rPr>
                <w:rFonts w:cs="Arial"/>
                <w:lang w:eastAsia="ja-JP"/>
              </w:rPr>
            </w:pPr>
          </w:p>
        </w:tc>
      </w:tr>
      <w:tr w:rsidR="00C935A0" w:rsidRPr="00FD0425" w14:paraId="3880783E" w14:textId="77777777" w:rsidTr="00C935A0">
        <w:tblPrEx>
          <w:tblCellMar>
            <w:top w:w="0" w:type="dxa"/>
            <w:bottom w:w="0" w:type="dxa"/>
          </w:tblCellMar>
        </w:tblPrEx>
        <w:tc>
          <w:tcPr>
            <w:tcW w:w="2160" w:type="dxa"/>
          </w:tcPr>
          <w:p w14:paraId="6E948CA5" w14:textId="77777777" w:rsidR="00C935A0" w:rsidRPr="00FD0425" w:rsidRDefault="00C935A0" w:rsidP="00C935A0">
            <w:pPr>
              <w:pStyle w:val="TAL"/>
              <w:rPr>
                <w:rFonts w:eastAsia="Batang"/>
                <w:b/>
              </w:rPr>
            </w:pPr>
            <w:r w:rsidRPr="00FD0425">
              <w:rPr>
                <w:b/>
              </w:rPr>
              <w:t>Broadcast PLMNs</w:t>
            </w:r>
          </w:p>
        </w:tc>
        <w:tc>
          <w:tcPr>
            <w:tcW w:w="1080" w:type="dxa"/>
          </w:tcPr>
          <w:p w14:paraId="53E491CC" w14:textId="77777777" w:rsidR="00C935A0" w:rsidRPr="00FD0425" w:rsidRDefault="00C935A0" w:rsidP="00C935A0">
            <w:pPr>
              <w:pStyle w:val="TAL"/>
              <w:rPr>
                <w:rFonts w:hint="eastAsia"/>
                <w:lang w:eastAsia="zh-CN"/>
              </w:rPr>
            </w:pPr>
          </w:p>
        </w:tc>
        <w:tc>
          <w:tcPr>
            <w:tcW w:w="1296" w:type="dxa"/>
          </w:tcPr>
          <w:p w14:paraId="02BA22B1" w14:textId="77777777" w:rsidR="00C935A0" w:rsidRPr="00FD0425" w:rsidRDefault="00C935A0" w:rsidP="00C935A0">
            <w:pPr>
              <w:pStyle w:val="TAL"/>
              <w:rPr>
                <w:lang w:eastAsia="ja-JP"/>
              </w:rPr>
            </w:pPr>
            <w:r w:rsidRPr="00FD0425">
              <w:rPr>
                <w:rFonts w:cs="Arial"/>
                <w:i/>
                <w:lang w:eastAsia="ja-JP"/>
              </w:rPr>
              <w:t>1..&lt;maxnoofBPLMNs&gt;</w:t>
            </w:r>
          </w:p>
        </w:tc>
        <w:tc>
          <w:tcPr>
            <w:tcW w:w="1560" w:type="dxa"/>
          </w:tcPr>
          <w:p w14:paraId="39D1A323" w14:textId="77777777" w:rsidR="00C935A0" w:rsidRPr="00FD0425" w:rsidRDefault="00C935A0" w:rsidP="00C935A0">
            <w:pPr>
              <w:pStyle w:val="TAL"/>
              <w:rPr>
                <w:lang w:eastAsia="ja-JP"/>
              </w:rPr>
            </w:pPr>
          </w:p>
        </w:tc>
        <w:tc>
          <w:tcPr>
            <w:tcW w:w="1984" w:type="dxa"/>
          </w:tcPr>
          <w:p w14:paraId="3A6C5075" w14:textId="77777777" w:rsidR="00C935A0" w:rsidRPr="00FD0425" w:rsidRDefault="00C935A0" w:rsidP="00C935A0">
            <w:pPr>
              <w:pStyle w:val="TAL"/>
              <w:rPr>
                <w:rFonts w:hint="eastAsia"/>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685761B5" w14:textId="77777777" w:rsidR="00C935A0" w:rsidRPr="00FD0425" w:rsidRDefault="00C935A0" w:rsidP="00C935A0">
            <w:pPr>
              <w:pStyle w:val="TAC"/>
              <w:rPr>
                <w:rFonts w:cs="Arial"/>
                <w:lang w:eastAsia="ja-JP"/>
              </w:rPr>
            </w:pPr>
            <w:r w:rsidRPr="00FD0425">
              <w:rPr>
                <w:lang w:eastAsia="ja-JP"/>
              </w:rPr>
              <w:t>–</w:t>
            </w:r>
          </w:p>
        </w:tc>
        <w:tc>
          <w:tcPr>
            <w:tcW w:w="1134" w:type="dxa"/>
          </w:tcPr>
          <w:p w14:paraId="7B4C4859" w14:textId="77777777" w:rsidR="00C935A0" w:rsidRPr="00FD0425" w:rsidRDefault="00C935A0" w:rsidP="00C935A0">
            <w:pPr>
              <w:pStyle w:val="TAC"/>
              <w:rPr>
                <w:rFonts w:cs="Arial"/>
                <w:lang w:eastAsia="ja-JP"/>
              </w:rPr>
            </w:pPr>
          </w:p>
        </w:tc>
      </w:tr>
      <w:tr w:rsidR="00C935A0" w:rsidRPr="00FD0425" w14:paraId="49740DDC" w14:textId="77777777" w:rsidTr="00C935A0">
        <w:tblPrEx>
          <w:tblCellMar>
            <w:top w:w="0" w:type="dxa"/>
            <w:bottom w:w="0" w:type="dxa"/>
          </w:tblCellMar>
        </w:tblPrEx>
        <w:tc>
          <w:tcPr>
            <w:tcW w:w="2160" w:type="dxa"/>
          </w:tcPr>
          <w:p w14:paraId="3391AA61" w14:textId="77777777" w:rsidR="00C935A0" w:rsidRPr="00FD0425" w:rsidRDefault="00C935A0" w:rsidP="00C935A0">
            <w:pPr>
              <w:pStyle w:val="TAL"/>
              <w:ind w:left="113"/>
              <w:rPr>
                <w:rFonts w:eastAsia="Batang"/>
              </w:rPr>
            </w:pPr>
            <w:r w:rsidRPr="00FD0425">
              <w:t>&gt;PLMN Identity</w:t>
            </w:r>
          </w:p>
        </w:tc>
        <w:tc>
          <w:tcPr>
            <w:tcW w:w="1080" w:type="dxa"/>
          </w:tcPr>
          <w:p w14:paraId="76422C7E"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63B1D522" w14:textId="77777777" w:rsidR="00C935A0" w:rsidRPr="00FD0425" w:rsidRDefault="00C935A0" w:rsidP="00C935A0">
            <w:pPr>
              <w:pStyle w:val="TAL"/>
              <w:rPr>
                <w:lang w:eastAsia="ja-JP"/>
              </w:rPr>
            </w:pPr>
          </w:p>
        </w:tc>
        <w:tc>
          <w:tcPr>
            <w:tcW w:w="1560" w:type="dxa"/>
          </w:tcPr>
          <w:p w14:paraId="384A60D4" w14:textId="77777777" w:rsidR="00C935A0" w:rsidRPr="00FD0425" w:rsidRDefault="00C935A0" w:rsidP="00C935A0">
            <w:pPr>
              <w:pStyle w:val="TAL"/>
              <w:rPr>
                <w:lang w:eastAsia="ja-JP"/>
              </w:rPr>
            </w:pPr>
            <w:r w:rsidRPr="00FD0425">
              <w:rPr>
                <w:rFonts w:eastAsia="SimSun" w:cs="Arial"/>
                <w:lang w:eastAsia="zh-CN"/>
              </w:rPr>
              <w:t>9.2.2.4</w:t>
            </w:r>
          </w:p>
        </w:tc>
        <w:tc>
          <w:tcPr>
            <w:tcW w:w="1984" w:type="dxa"/>
          </w:tcPr>
          <w:p w14:paraId="187178F0" w14:textId="77777777" w:rsidR="00C935A0" w:rsidRPr="00FD0425" w:rsidRDefault="00C935A0" w:rsidP="00C935A0">
            <w:pPr>
              <w:pStyle w:val="TAL"/>
              <w:rPr>
                <w:rFonts w:hint="eastAsia"/>
                <w:lang w:eastAsia="zh-CN"/>
              </w:rPr>
            </w:pPr>
          </w:p>
        </w:tc>
        <w:tc>
          <w:tcPr>
            <w:tcW w:w="1134" w:type="dxa"/>
          </w:tcPr>
          <w:p w14:paraId="54395372"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36432876" w14:textId="77777777" w:rsidR="00C935A0" w:rsidRPr="00FD0425" w:rsidRDefault="00C935A0" w:rsidP="00C935A0">
            <w:pPr>
              <w:pStyle w:val="TAC"/>
              <w:rPr>
                <w:rFonts w:hint="eastAsia"/>
                <w:lang w:eastAsia="zh-CN"/>
              </w:rPr>
            </w:pPr>
          </w:p>
        </w:tc>
      </w:tr>
      <w:tr w:rsidR="00C935A0" w:rsidRPr="00FD0425" w14:paraId="2A44E1F1" w14:textId="77777777" w:rsidTr="00C935A0">
        <w:tblPrEx>
          <w:tblCellMar>
            <w:top w:w="0" w:type="dxa"/>
            <w:bottom w:w="0" w:type="dxa"/>
          </w:tblCellMar>
        </w:tblPrEx>
        <w:tc>
          <w:tcPr>
            <w:tcW w:w="2160" w:type="dxa"/>
          </w:tcPr>
          <w:p w14:paraId="04448658" w14:textId="77777777" w:rsidR="00C935A0" w:rsidRPr="00FD0425" w:rsidRDefault="00C935A0" w:rsidP="00C935A0">
            <w:pPr>
              <w:pStyle w:val="TAL"/>
              <w:rPr>
                <w:rFonts w:eastAsia="Batang"/>
              </w:rPr>
            </w:pPr>
            <w:r w:rsidRPr="00FD0425">
              <w:rPr>
                <w:rFonts w:eastAsia="Geneva"/>
              </w:rPr>
              <w:t xml:space="preserve">CHOICE </w:t>
            </w:r>
            <w:r w:rsidRPr="00FD0425">
              <w:rPr>
                <w:i/>
              </w:rPr>
              <w:t>NR-Mode-Info</w:t>
            </w:r>
          </w:p>
        </w:tc>
        <w:tc>
          <w:tcPr>
            <w:tcW w:w="1080" w:type="dxa"/>
          </w:tcPr>
          <w:p w14:paraId="53E29424"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365A0F6E" w14:textId="77777777" w:rsidR="00C935A0" w:rsidRPr="00FD0425" w:rsidRDefault="00C935A0" w:rsidP="00C935A0">
            <w:pPr>
              <w:pStyle w:val="TAL"/>
              <w:rPr>
                <w:lang w:eastAsia="ja-JP"/>
              </w:rPr>
            </w:pPr>
          </w:p>
        </w:tc>
        <w:tc>
          <w:tcPr>
            <w:tcW w:w="1560" w:type="dxa"/>
          </w:tcPr>
          <w:p w14:paraId="380ECD72" w14:textId="77777777" w:rsidR="00C935A0" w:rsidRPr="00FD0425" w:rsidRDefault="00C935A0" w:rsidP="00C935A0">
            <w:pPr>
              <w:pStyle w:val="TAL"/>
              <w:rPr>
                <w:lang w:eastAsia="ja-JP"/>
              </w:rPr>
            </w:pPr>
          </w:p>
        </w:tc>
        <w:tc>
          <w:tcPr>
            <w:tcW w:w="1984" w:type="dxa"/>
          </w:tcPr>
          <w:p w14:paraId="2AEC6A21" w14:textId="77777777" w:rsidR="00C935A0" w:rsidRPr="00FD0425" w:rsidRDefault="00C935A0" w:rsidP="00C935A0">
            <w:pPr>
              <w:pStyle w:val="TAL"/>
              <w:rPr>
                <w:rFonts w:hint="eastAsia"/>
                <w:lang w:eastAsia="zh-CN"/>
              </w:rPr>
            </w:pPr>
          </w:p>
        </w:tc>
        <w:tc>
          <w:tcPr>
            <w:tcW w:w="1134" w:type="dxa"/>
          </w:tcPr>
          <w:p w14:paraId="4AB0340D"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64C9BC2C" w14:textId="77777777" w:rsidR="00C935A0" w:rsidRPr="00FD0425" w:rsidRDefault="00C935A0" w:rsidP="00C935A0">
            <w:pPr>
              <w:pStyle w:val="TAC"/>
              <w:rPr>
                <w:rFonts w:hint="eastAsia"/>
                <w:lang w:eastAsia="zh-CN"/>
              </w:rPr>
            </w:pPr>
          </w:p>
        </w:tc>
      </w:tr>
      <w:tr w:rsidR="00C935A0" w:rsidRPr="00FD0425" w14:paraId="710028E1" w14:textId="77777777" w:rsidTr="00C935A0">
        <w:tblPrEx>
          <w:tblCellMar>
            <w:top w:w="0" w:type="dxa"/>
            <w:bottom w:w="0" w:type="dxa"/>
          </w:tblCellMar>
        </w:tblPrEx>
        <w:tc>
          <w:tcPr>
            <w:tcW w:w="2160" w:type="dxa"/>
          </w:tcPr>
          <w:p w14:paraId="2F9C9AFE" w14:textId="77777777" w:rsidR="00C935A0" w:rsidRPr="00FD0425" w:rsidRDefault="00C935A0" w:rsidP="00C935A0">
            <w:pPr>
              <w:pStyle w:val="TAL"/>
              <w:ind w:left="113"/>
              <w:rPr>
                <w:rFonts w:eastAsia="Batang"/>
              </w:rPr>
            </w:pPr>
            <w:r w:rsidRPr="00FD0425">
              <w:t>&gt;</w:t>
            </w:r>
            <w:r w:rsidRPr="00FD0425">
              <w:rPr>
                <w:i/>
              </w:rPr>
              <w:t>FDD</w:t>
            </w:r>
          </w:p>
        </w:tc>
        <w:tc>
          <w:tcPr>
            <w:tcW w:w="1080" w:type="dxa"/>
          </w:tcPr>
          <w:p w14:paraId="25F2BDD8" w14:textId="77777777" w:rsidR="00C935A0" w:rsidRPr="00FD0425" w:rsidRDefault="00C935A0" w:rsidP="00C935A0">
            <w:pPr>
              <w:pStyle w:val="TAL"/>
              <w:rPr>
                <w:rFonts w:hint="eastAsia"/>
                <w:lang w:eastAsia="zh-CN"/>
              </w:rPr>
            </w:pPr>
          </w:p>
        </w:tc>
        <w:tc>
          <w:tcPr>
            <w:tcW w:w="1296" w:type="dxa"/>
          </w:tcPr>
          <w:p w14:paraId="6C69CA74" w14:textId="77777777" w:rsidR="00C935A0" w:rsidRPr="00FD0425" w:rsidRDefault="00C935A0" w:rsidP="00C935A0">
            <w:pPr>
              <w:pStyle w:val="TAL"/>
              <w:rPr>
                <w:lang w:eastAsia="ja-JP"/>
              </w:rPr>
            </w:pPr>
          </w:p>
        </w:tc>
        <w:tc>
          <w:tcPr>
            <w:tcW w:w="1560" w:type="dxa"/>
          </w:tcPr>
          <w:p w14:paraId="3188ACD1" w14:textId="77777777" w:rsidR="00C935A0" w:rsidRPr="00FD0425" w:rsidRDefault="00C935A0" w:rsidP="00C935A0">
            <w:pPr>
              <w:pStyle w:val="TAL"/>
              <w:rPr>
                <w:lang w:eastAsia="ja-JP"/>
              </w:rPr>
            </w:pPr>
          </w:p>
        </w:tc>
        <w:tc>
          <w:tcPr>
            <w:tcW w:w="1984" w:type="dxa"/>
          </w:tcPr>
          <w:p w14:paraId="635A9E52" w14:textId="77777777" w:rsidR="00C935A0" w:rsidRPr="00FD0425" w:rsidRDefault="00C935A0" w:rsidP="00C935A0">
            <w:pPr>
              <w:pStyle w:val="TAL"/>
              <w:rPr>
                <w:rFonts w:hint="eastAsia"/>
                <w:lang w:eastAsia="zh-CN"/>
              </w:rPr>
            </w:pPr>
          </w:p>
        </w:tc>
        <w:tc>
          <w:tcPr>
            <w:tcW w:w="1134" w:type="dxa"/>
          </w:tcPr>
          <w:p w14:paraId="2678AC2C" w14:textId="77777777" w:rsidR="00C935A0" w:rsidRPr="00FD0425" w:rsidRDefault="00C935A0" w:rsidP="00C935A0">
            <w:pPr>
              <w:pStyle w:val="TAC"/>
              <w:rPr>
                <w:rFonts w:hint="eastAsia"/>
                <w:lang w:eastAsia="zh-CN"/>
              </w:rPr>
            </w:pPr>
          </w:p>
        </w:tc>
        <w:tc>
          <w:tcPr>
            <w:tcW w:w="1134" w:type="dxa"/>
          </w:tcPr>
          <w:p w14:paraId="7E71DB8A" w14:textId="77777777" w:rsidR="00C935A0" w:rsidRPr="00FD0425" w:rsidRDefault="00C935A0" w:rsidP="00C935A0">
            <w:pPr>
              <w:pStyle w:val="TAC"/>
              <w:rPr>
                <w:rFonts w:hint="eastAsia"/>
                <w:lang w:eastAsia="zh-CN"/>
              </w:rPr>
            </w:pPr>
          </w:p>
        </w:tc>
      </w:tr>
      <w:tr w:rsidR="00C935A0" w:rsidRPr="00FD0425" w14:paraId="05FAF2B5" w14:textId="77777777" w:rsidTr="00C935A0">
        <w:tblPrEx>
          <w:tblCellMar>
            <w:top w:w="0" w:type="dxa"/>
            <w:bottom w:w="0" w:type="dxa"/>
          </w:tblCellMar>
        </w:tblPrEx>
        <w:tc>
          <w:tcPr>
            <w:tcW w:w="2160" w:type="dxa"/>
          </w:tcPr>
          <w:p w14:paraId="2E2D215F" w14:textId="77777777" w:rsidR="00C935A0" w:rsidRPr="00FD0425" w:rsidRDefault="00C935A0" w:rsidP="00C935A0">
            <w:pPr>
              <w:pStyle w:val="TAL"/>
              <w:ind w:left="227"/>
              <w:rPr>
                <w:rFonts w:eastAsia="Batang"/>
              </w:rPr>
            </w:pPr>
            <w:r w:rsidRPr="00FD0425">
              <w:t>&gt;&gt;</w:t>
            </w:r>
            <w:r w:rsidRPr="00FD0425">
              <w:rPr>
                <w:b/>
              </w:rPr>
              <w:t>FDD Info</w:t>
            </w:r>
          </w:p>
        </w:tc>
        <w:tc>
          <w:tcPr>
            <w:tcW w:w="1080" w:type="dxa"/>
          </w:tcPr>
          <w:p w14:paraId="14660711" w14:textId="77777777" w:rsidR="00C935A0" w:rsidRPr="00FD0425" w:rsidRDefault="00C935A0" w:rsidP="00C935A0">
            <w:pPr>
              <w:pStyle w:val="TAL"/>
              <w:rPr>
                <w:rFonts w:hint="eastAsia"/>
                <w:lang w:eastAsia="zh-CN"/>
              </w:rPr>
            </w:pPr>
          </w:p>
        </w:tc>
        <w:tc>
          <w:tcPr>
            <w:tcW w:w="1296" w:type="dxa"/>
          </w:tcPr>
          <w:p w14:paraId="2929CA94" w14:textId="77777777" w:rsidR="00C935A0" w:rsidRPr="00FD0425" w:rsidRDefault="00C935A0" w:rsidP="00C935A0">
            <w:pPr>
              <w:pStyle w:val="TAL"/>
              <w:rPr>
                <w:lang w:eastAsia="ja-JP"/>
              </w:rPr>
            </w:pPr>
            <w:r w:rsidRPr="00FD0425">
              <w:rPr>
                <w:rFonts w:cs="Arial"/>
                <w:i/>
                <w:lang w:eastAsia="ja-JP"/>
              </w:rPr>
              <w:t>1</w:t>
            </w:r>
          </w:p>
        </w:tc>
        <w:tc>
          <w:tcPr>
            <w:tcW w:w="1560" w:type="dxa"/>
          </w:tcPr>
          <w:p w14:paraId="434D5A78" w14:textId="77777777" w:rsidR="00C935A0" w:rsidRPr="00FD0425" w:rsidRDefault="00C935A0" w:rsidP="00C935A0">
            <w:pPr>
              <w:pStyle w:val="TAL"/>
              <w:rPr>
                <w:lang w:eastAsia="ja-JP"/>
              </w:rPr>
            </w:pPr>
          </w:p>
        </w:tc>
        <w:tc>
          <w:tcPr>
            <w:tcW w:w="1984" w:type="dxa"/>
          </w:tcPr>
          <w:p w14:paraId="09948B1C" w14:textId="77777777" w:rsidR="00C935A0" w:rsidRPr="00FD0425" w:rsidRDefault="00C935A0" w:rsidP="00C935A0">
            <w:pPr>
              <w:pStyle w:val="TAL"/>
              <w:rPr>
                <w:rFonts w:hint="eastAsia"/>
                <w:lang w:eastAsia="zh-CN"/>
              </w:rPr>
            </w:pPr>
          </w:p>
        </w:tc>
        <w:tc>
          <w:tcPr>
            <w:tcW w:w="1134" w:type="dxa"/>
          </w:tcPr>
          <w:p w14:paraId="22A958A9"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55BB1AAB" w14:textId="77777777" w:rsidR="00C935A0" w:rsidRPr="00FD0425" w:rsidRDefault="00C935A0" w:rsidP="00C935A0">
            <w:pPr>
              <w:pStyle w:val="TAC"/>
              <w:rPr>
                <w:rFonts w:hint="eastAsia"/>
                <w:lang w:eastAsia="zh-CN"/>
              </w:rPr>
            </w:pPr>
          </w:p>
        </w:tc>
      </w:tr>
      <w:tr w:rsidR="00C935A0" w:rsidRPr="00FD0425" w14:paraId="015BE87A" w14:textId="77777777" w:rsidTr="00C935A0">
        <w:tblPrEx>
          <w:tblCellMar>
            <w:top w:w="0" w:type="dxa"/>
            <w:bottom w:w="0" w:type="dxa"/>
          </w:tblCellMar>
        </w:tblPrEx>
        <w:tc>
          <w:tcPr>
            <w:tcW w:w="2160" w:type="dxa"/>
          </w:tcPr>
          <w:p w14:paraId="073DC267" w14:textId="77777777" w:rsidR="00C935A0" w:rsidRPr="00FD0425" w:rsidRDefault="00C935A0" w:rsidP="00C935A0">
            <w:pPr>
              <w:pStyle w:val="TAL"/>
              <w:ind w:left="340"/>
              <w:rPr>
                <w:rFonts w:eastAsia="Batang"/>
              </w:rPr>
            </w:pPr>
            <w:r w:rsidRPr="00FD0425">
              <w:t>&gt;&gt;&gt;UL NR Frequency Info</w:t>
            </w:r>
          </w:p>
        </w:tc>
        <w:tc>
          <w:tcPr>
            <w:tcW w:w="1080" w:type="dxa"/>
          </w:tcPr>
          <w:p w14:paraId="6757A92E"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290239A8" w14:textId="77777777" w:rsidR="00C935A0" w:rsidRPr="00FD0425" w:rsidRDefault="00C935A0" w:rsidP="00C935A0">
            <w:pPr>
              <w:pStyle w:val="TAL"/>
              <w:rPr>
                <w:lang w:eastAsia="ja-JP"/>
              </w:rPr>
            </w:pPr>
          </w:p>
        </w:tc>
        <w:tc>
          <w:tcPr>
            <w:tcW w:w="1560" w:type="dxa"/>
          </w:tcPr>
          <w:p w14:paraId="556AA3BE" w14:textId="77777777" w:rsidR="00C935A0" w:rsidRPr="00FD0425" w:rsidRDefault="00C935A0" w:rsidP="00C935A0">
            <w:pPr>
              <w:pStyle w:val="TAL"/>
              <w:rPr>
                <w:rFonts w:eastAsia="SimSun" w:cs="Arial"/>
                <w:lang w:eastAsia="zh-CN"/>
              </w:rPr>
            </w:pPr>
            <w:r w:rsidRPr="00FD0425">
              <w:rPr>
                <w:rFonts w:eastAsia="SimSun" w:cs="Arial"/>
                <w:lang w:eastAsia="zh-CN"/>
              </w:rPr>
              <w:t>NR Frequency Info</w:t>
            </w:r>
          </w:p>
          <w:p w14:paraId="77189553" w14:textId="77777777" w:rsidR="00C935A0" w:rsidRPr="00FD0425" w:rsidRDefault="00C935A0" w:rsidP="00C935A0">
            <w:pPr>
              <w:pStyle w:val="TAL"/>
              <w:rPr>
                <w:lang w:eastAsia="ja-JP"/>
              </w:rPr>
            </w:pPr>
            <w:r w:rsidRPr="00FD0425">
              <w:rPr>
                <w:rFonts w:eastAsia="SimSun" w:cs="Arial"/>
                <w:lang w:eastAsia="zh-CN"/>
              </w:rPr>
              <w:t>9.2.2.19</w:t>
            </w:r>
          </w:p>
        </w:tc>
        <w:tc>
          <w:tcPr>
            <w:tcW w:w="1984" w:type="dxa"/>
          </w:tcPr>
          <w:p w14:paraId="0525812D" w14:textId="77777777" w:rsidR="00C935A0" w:rsidRPr="00FD0425" w:rsidRDefault="00C935A0" w:rsidP="00C935A0">
            <w:pPr>
              <w:pStyle w:val="TAL"/>
              <w:rPr>
                <w:rFonts w:hint="eastAsia"/>
                <w:lang w:eastAsia="zh-CN"/>
              </w:rPr>
            </w:pPr>
          </w:p>
        </w:tc>
        <w:tc>
          <w:tcPr>
            <w:tcW w:w="1134" w:type="dxa"/>
          </w:tcPr>
          <w:p w14:paraId="0AD93DBE"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4B2263CF" w14:textId="77777777" w:rsidR="00C935A0" w:rsidRPr="00FD0425" w:rsidRDefault="00C935A0" w:rsidP="00C935A0">
            <w:pPr>
              <w:pStyle w:val="TAC"/>
              <w:rPr>
                <w:rFonts w:hint="eastAsia"/>
                <w:lang w:eastAsia="zh-CN"/>
              </w:rPr>
            </w:pPr>
          </w:p>
        </w:tc>
      </w:tr>
      <w:tr w:rsidR="00C935A0" w:rsidRPr="00FD0425" w14:paraId="57971C24" w14:textId="77777777" w:rsidTr="00C935A0">
        <w:tblPrEx>
          <w:tblCellMar>
            <w:top w:w="0" w:type="dxa"/>
            <w:bottom w:w="0" w:type="dxa"/>
          </w:tblCellMar>
        </w:tblPrEx>
        <w:tc>
          <w:tcPr>
            <w:tcW w:w="2160" w:type="dxa"/>
          </w:tcPr>
          <w:p w14:paraId="3DF22F7E" w14:textId="77777777" w:rsidR="00C935A0" w:rsidRPr="00FD0425" w:rsidRDefault="00C935A0" w:rsidP="00C935A0">
            <w:pPr>
              <w:pStyle w:val="TAL"/>
              <w:ind w:left="340"/>
              <w:rPr>
                <w:rFonts w:eastAsia="Batang"/>
              </w:rPr>
            </w:pPr>
            <w:r w:rsidRPr="00FD0425">
              <w:t>&gt;&gt;&gt;DL NR Frequency Info</w:t>
            </w:r>
          </w:p>
        </w:tc>
        <w:tc>
          <w:tcPr>
            <w:tcW w:w="1080" w:type="dxa"/>
          </w:tcPr>
          <w:p w14:paraId="0F14BDD5"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Pr>
          <w:p w14:paraId="29C35724" w14:textId="77777777" w:rsidR="00C935A0" w:rsidRPr="00FD0425" w:rsidRDefault="00C935A0" w:rsidP="00C935A0">
            <w:pPr>
              <w:pStyle w:val="TAL"/>
              <w:rPr>
                <w:lang w:eastAsia="ja-JP"/>
              </w:rPr>
            </w:pPr>
          </w:p>
        </w:tc>
        <w:tc>
          <w:tcPr>
            <w:tcW w:w="1560" w:type="dxa"/>
          </w:tcPr>
          <w:p w14:paraId="45F2D3D9" w14:textId="77777777" w:rsidR="00C935A0" w:rsidRPr="00FD0425" w:rsidRDefault="00C935A0" w:rsidP="00C935A0">
            <w:pPr>
              <w:pStyle w:val="TAL"/>
              <w:rPr>
                <w:rFonts w:eastAsia="SimSun" w:cs="Arial"/>
                <w:lang w:eastAsia="zh-CN"/>
              </w:rPr>
            </w:pPr>
            <w:r w:rsidRPr="00FD0425">
              <w:rPr>
                <w:rFonts w:eastAsia="SimSun" w:cs="Arial"/>
                <w:lang w:eastAsia="zh-CN"/>
              </w:rPr>
              <w:t>NR Frequency Info</w:t>
            </w:r>
          </w:p>
          <w:p w14:paraId="0FB60886" w14:textId="77777777" w:rsidR="00C935A0" w:rsidRPr="00FD0425" w:rsidRDefault="00C935A0" w:rsidP="00C935A0">
            <w:pPr>
              <w:pStyle w:val="TAL"/>
              <w:rPr>
                <w:lang w:eastAsia="ja-JP"/>
              </w:rPr>
            </w:pPr>
            <w:r w:rsidRPr="00FD0425">
              <w:rPr>
                <w:rFonts w:eastAsia="SimSun" w:cs="Arial"/>
                <w:lang w:eastAsia="zh-CN"/>
              </w:rPr>
              <w:t>9.2.2.19</w:t>
            </w:r>
          </w:p>
        </w:tc>
        <w:tc>
          <w:tcPr>
            <w:tcW w:w="1984" w:type="dxa"/>
          </w:tcPr>
          <w:p w14:paraId="5571A43E" w14:textId="77777777" w:rsidR="00C935A0" w:rsidRPr="00FD0425" w:rsidRDefault="00C935A0" w:rsidP="00C935A0">
            <w:pPr>
              <w:pStyle w:val="TAL"/>
              <w:rPr>
                <w:rFonts w:hint="eastAsia"/>
                <w:lang w:eastAsia="zh-CN"/>
              </w:rPr>
            </w:pPr>
          </w:p>
        </w:tc>
        <w:tc>
          <w:tcPr>
            <w:tcW w:w="1134" w:type="dxa"/>
          </w:tcPr>
          <w:p w14:paraId="03B6B4C5" w14:textId="77777777" w:rsidR="00C935A0" w:rsidRPr="00FD0425" w:rsidRDefault="00C935A0" w:rsidP="00C935A0">
            <w:pPr>
              <w:pStyle w:val="TAC"/>
              <w:rPr>
                <w:rFonts w:hint="eastAsia"/>
                <w:lang w:eastAsia="zh-CN"/>
              </w:rPr>
            </w:pPr>
            <w:r w:rsidRPr="00FD0425">
              <w:rPr>
                <w:lang w:eastAsia="ja-JP"/>
              </w:rPr>
              <w:t>–</w:t>
            </w:r>
          </w:p>
        </w:tc>
        <w:tc>
          <w:tcPr>
            <w:tcW w:w="1134" w:type="dxa"/>
          </w:tcPr>
          <w:p w14:paraId="13419FAB" w14:textId="77777777" w:rsidR="00C935A0" w:rsidRPr="00FD0425" w:rsidRDefault="00C935A0" w:rsidP="00C935A0">
            <w:pPr>
              <w:pStyle w:val="TAC"/>
              <w:rPr>
                <w:rFonts w:hint="eastAsia"/>
                <w:lang w:eastAsia="zh-CN"/>
              </w:rPr>
            </w:pPr>
          </w:p>
        </w:tc>
      </w:tr>
      <w:tr w:rsidR="00C935A0" w:rsidRPr="00FD0425" w14:paraId="022B5091"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5B1F73AF" w14:textId="77777777" w:rsidR="00C935A0" w:rsidRPr="00FD0425" w:rsidRDefault="00C935A0" w:rsidP="00C935A0">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0A5DBE9"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5F26398"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EE391EA" w14:textId="77777777" w:rsidR="00C935A0" w:rsidRPr="00FD0425" w:rsidRDefault="00C935A0" w:rsidP="00C935A0">
            <w:pPr>
              <w:pStyle w:val="TAL"/>
              <w:rPr>
                <w:rFonts w:eastAsia="SimSun" w:cs="Arial"/>
                <w:lang w:eastAsia="zh-CN"/>
              </w:rPr>
            </w:pPr>
            <w:r w:rsidRPr="00FD0425">
              <w:rPr>
                <w:rFonts w:eastAsia="SimSun" w:cs="Arial"/>
                <w:lang w:eastAsia="zh-CN"/>
              </w:rPr>
              <w:t>NR Transmission Bandwidth</w:t>
            </w:r>
          </w:p>
          <w:p w14:paraId="0B6193BB" w14:textId="77777777" w:rsidR="00C935A0" w:rsidRPr="00FD0425" w:rsidRDefault="00C935A0" w:rsidP="00C935A0">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396D189E"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29563B45" w14:textId="77777777" w:rsidR="00C935A0" w:rsidRPr="00FD0425" w:rsidRDefault="00C935A0" w:rsidP="00C935A0">
            <w:pPr>
              <w:pStyle w:val="TAC"/>
              <w:rPr>
                <w:rFonts w:hint="eastAsia"/>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2C7FAF" w14:textId="77777777" w:rsidR="00C935A0" w:rsidRPr="00FD0425" w:rsidRDefault="00C935A0" w:rsidP="00C935A0">
            <w:pPr>
              <w:pStyle w:val="TAC"/>
              <w:rPr>
                <w:rFonts w:hint="eastAsia"/>
                <w:lang w:eastAsia="zh-CN"/>
              </w:rPr>
            </w:pPr>
          </w:p>
        </w:tc>
      </w:tr>
      <w:tr w:rsidR="00C935A0" w:rsidRPr="00FD0425" w14:paraId="054D92CC"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52BE850B" w14:textId="77777777" w:rsidR="00C935A0" w:rsidRPr="00FD0425" w:rsidRDefault="00C935A0" w:rsidP="00C935A0">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202E3F1"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3EF8970"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7787550" w14:textId="77777777" w:rsidR="00C935A0" w:rsidRPr="00FD0425" w:rsidRDefault="00C935A0" w:rsidP="00C935A0">
            <w:pPr>
              <w:pStyle w:val="TAL"/>
              <w:rPr>
                <w:rFonts w:eastAsia="SimSun" w:cs="Arial"/>
                <w:lang w:eastAsia="zh-CN"/>
              </w:rPr>
            </w:pPr>
            <w:r w:rsidRPr="00FD0425">
              <w:rPr>
                <w:rFonts w:eastAsia="SimSun" w:cs="Arial"/>
                <w:lang w:eastAsia="zh-CN"/>
              </w:rPr>
              <w:t>NR Transmission Bandwidth</w:t>
            </w:r>
          </w:p>
          <w:p w14:paraId="73395FFE" w14:textId="77777777" w:rsidR="00C935A0" w:rsidRPr="00FD0425" w:rsidRDefault="00C935A0" w:rsidP="00C935A0">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B247C9F"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41CDC896" w14:textId="77777777" w:rsidR="00C935A0" w:rsidRPr="00FD0425" w:rsidRDefault="00C935A0" w:rsidP="00C935A0">
            <w:pPr>
              <w:pStyle w:val="TAC"/>
              <w:rPr>
                <w:rFonts w:hint="eastAsia"/>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9500D5" w14:textId="77777777" w:rsidR="00C935A0" w:rsidRPr="00FD0425" w:rsidRDefault="00C935A0" w:rsidP="00C935A0">
            <w:pPr>
              <w:pStyle w:val="TAC"/>
              <w:rPr>
                <w:rFonts w:hint="eastAsia"/>
                <w:lang w:eastAsia="zh-CN"/>
              </w:rPr>
            </w:pPr>
          </w:p>
        </w:tc>
      </w:tr>
      <w:tr w:rsidR="00C935A0" w:rsidRPr="00FD0425" w14:paraId="08C45512"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0C053E0E" w14:textId="77777777" w:rsidR="00C935A0" w:rsidRPr="00FD0425" w:rsidRDefault="00C935A0" w:rsidP="00C935A0">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02A5D6D" w14:textId="77777777" w:rsidR="00C935A0" w:rsidRPr="00FD0425" w:rsidRDefault="00C935A0" w:rsidP="00C935A0">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44EFD3C"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555AA15" w14:textId="77777777" w:rsidR="00C935A0" w:rsidRPr="007862BD" w:rsidRDefault="00C935A0" w:rsidP="00C935A0">
            <w:pPr>
              <w:pStyle w:val="TAL"/>
              <w:rPr>
                <w:rFonts w:cs="Arial"/>
                <w:lang w:eastAsia="zh-CN"/>
              </w:rPr>
            </w:pPr>
            <w:r w:rsidRPr="007862BD">
              <w:rPr>
                <w:rFonts w:cs="Arial" w:hint="eastAsia"/>
                <w:lang w:eastAsia="zh-CN"/>
              </w:rPr>
              <w:t>NR Carrier List</w:t>
            </w:r>
          </w:p>
          <w:p w14:paraId="526AC5D0" w14:textId="77777777" w:rsidR="00C935A0" w:rsidRPr="00FD0425" w:rsidRDefault="00C935A0" w:rsidP="00C935A0">
            <w:pPr>
              <w:pStyle w:val="TAL"/>
              <w:rPr>
                <w:rFonts w:eastAsia="SimSun" w:cs="Arial"/>
                <w:lang w:eastAsia="zh-CN"/>
              </w:rPr>
            </w:pPr>
            <w:bookmarkStart w:id="3943" w:name="_Hlk44419558"/>
            <w:r w:rsidRPr="007862BD">
              <w:rPr>
                <w:rFonts w:cs="Arial" w:hint="eastAsia"/>
                <w:lang w:eastAsia="zh-CN"/>
              </w:rPr>
              <w:t>9.2.2.</w:t>
            </w:r>
            <w:bookmarkEnd w:id="3943"/>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6533A2C3" w14:textId="77777777" w:rsidR="00C935A0" w:rsidRPr="00FD0425" w:rsidRDefault="00C935A0" w:rsidP="00C935A0">
            <w:pPr>
              <w:pStyle w:val="TAL"/>
              <w:rPr>
                <w:rFonts w:hint="eastAsia"/>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8F809C1" w14:textId="77777777" w:rsidR="00C935A0" w:rsidRPr="00FD0425" w:rsidRDefault="00C935A0" w:rsidP="00C935A0">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9AEEB5" w14:textId="77777777" w:rsidR="00C935A0" w:rsidRPr="00FD0425" w:rsidRDefault="00C935A0" w:rsidP="00C935A0">
            <w:pPr>
              <w:pStyle w:val="TAC"/>
              <w:rPr>
                <w:rFonts w:hint="eastAsia"/>
                <w:lang w:eastAsia="zh-CN"/>
              </w:rPr>
            </w:pPr>
            <w:r>
              <w:rPr>
                <w:rFonts w:hint="eastAsia"/>
                <w:lang w:eastAsia="zh-CN"/>
              </w:rPr>
              <w:t>ignore</w:t>
            </w:r>
          </w:p>
        </w:tc>
      </w:tr>
      <w:tr w:rsidR="00C935A0" w:rsidRPr="00FD0425" w14:paraId="09A69E6D"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6F0059AB" w14:textId="77777777" w:rsidR="00C935A0" w:rsidRPr="00A70CC8" w:rsidRDefault="00C935A0" w:rsidP="00C935A0">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B7CF5EB" w14:textId="77777777" w:rsidR="00C935A0" w:rsidRDefault="00C935A0" w:rsidP="00C935A0">
            <w:pPr>
              <w:pStyle w:val="TAL"/>
              <w:rPr>
                <w:rFonts w:cs="Arial" w:hint="eastAsia"/>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3F341DE"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32A11D" w14:textId="77777777" w:rsidR="00C935A0" w:rsidRPr="007862BD" w:rsidRDefault="00C935A0" w:rsidP="00C935A0">
            <w:pPr>
              <w:pStyle w:val="TAL"/>
              <w:rPr>
                <w:rFonts w:eastAsia="SimSun" w:cs="Arial"/>
                <w:lang w:eastAsia="zh-CN"/>
              </w:rPr>
            </w:pPr>
            <w:r w:rsidRPr="007862BD">
              <w:rPr>
                <w:rFonts w:eastAsia="SimSun" w:cs="Arial" w:hint="eastAsia"/>
                <w:lang w:eastAsia="zh-CN"/>
              </w:rPr>
              <w:t>NR Carrier List</w:t>
            </w:r>
          </w:p>
          <w:p w14:paraId="7F5BA99A" w14:textId="77777777" w:rsidR="00C935A0" w:rsidRPr="007862BD" w:rsidRDefault="00C935A0" w:rsidP="00C935A0">
            <w:pPr>
              <w:pStyle w:val="TAL"/>
              <w:rPr>
                <w:rFonts w:cs="Arial" w:hint="eastAsia"/>
                <w:lang w:eastAsia="zh-CN"/>
              </w:rPr>
            </w:pPr>
            <w:bookmarkStart w:id="3944" w:name="_Hlk44460063"/>
            <w:r w:rsidRPr="007862BD">
              <w:rPr>
                <w:rFonts w:eastAsia="SimSun" w:cs="Arial" w:hint="eastAsia"/>
                <w:lang w:eastAsia="zh-CN"/>
              </w:rPr>
              <w:t>9.2.2.</w:t>
            </w:r>
            <w:bookmarkEnd w:id="3944"/>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7A867180" w14:textId="77777777" w:rsidR="00C935A0" w:rsidRDefault="00C935A0" w:rsidP="00C935A0">
            <w:pPr>
              <w:pStyle w:val="TAL"/>
              <w:rPr>
                <w:rFonts w:hint="eastAsia"/>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2BD45BF" w14:textId="77777777" w:rsidR="00C935A0" w:rsidRDefault="00C935A0" w:rsidP="00C935A0">
            <w:pPr>
              <w:pStyle w:val="TAC"/>
              <w:rPr>
                <w:rFonts w:hint="eastAsia"/>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22968D0" w14:textId="77777777" w:rsidR="00C935A0" w:rsidRDefault="00C935A0" w:rsidP="00C935A0">
            <w:pPr>
              <w:pStyle w:val="TAC"/>
              <w:rPr>
                <w:rFonts w:hint="eastAsia"/>
                <w:lang w:eastAsia="zh-CN"/>
              </w:rPr>
            </w:pPr>
            <w:r>
              <w:rPr>
                <w:rFonts w:hint="eastAsia"/>
                <w:lang w:eastAsia="zh-CN"/>
              </w:rPr>
              <w:t>ignore</w:t>
            </w:r>
          </w:p>
        </w:tc>
      </w:tr>
      <w:tr w:rsidR="00C935A0" w:rsidRPr="00FD0425" w14:paraId="42E28546"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58186B2E" w14:textId="77777777" w:rsidR="00C935A0" w:rsidRPr="00FD0425" w:rsidRDefault="00C935A0" w:rsidP="00C935A0">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BD49B4B" w14:textId="77777777" w:rsidR="00C935A0" w:rsidRPr="00FD0425" w:rsidRDefault="00C935A0" w:rsidP="00C935A0">
            <w:pPr>
              <w:pStyle w:val="TAL"/>
              <w:rPr>
                <w:rFonts w:hint="eastAsia"/>
                <w:lang w:eastAsia="zh-CN"/>
              </w:rPr>
            </w:pPr>
          </w:p>
        </w:tc>
        <w:tc>
          <w:tcPr>
            <w:tcW w:w="1296" w:type="dxa"/>
            <w:tcBorders>
              <w:top w:val="single" w:sz="4" w:space="0" w:color="auto"/>
              <w:left w:val="single" w:sz="4" w:space="0" w:color="auto"/>
              <w:bottom w:val="single" w:sz="4" w:space="0" w:color="auto"/>
              <w:right w:val="single" w:sz="4" w:space="0" w:color="auto"/>
            </w:tcBorders>
          </w:tcPr>
          <w:p w14:paraId="665663C3"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B3E0FAD" w14:textId="77777777" w:rsidR="00C935A0" w:rsidRPr="00FD0425" w:rsidRDefault="00C935A0" w:rsidP="00C935A0">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6EC1F8A"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1B82B3BF" w14:textId="77777777" w:rsidR="00C935A0" w:rsidRPr="00FD0425" w:rsidRDefault="00C935A0" w:rsidP="00C935A0">
            <w:pPr>
              <w:pStyle w:val="TAC"/>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00366C39" w14:textId="77777777" w:rsidR="00C935A0" w:rsidRPr="00FD0425" w:rsidRDefault="00C935A0" w:rsidP="00C935A0">
            <w:pPr>
              <w:pStyle w:val="TAC"/>
              <w:rPr>
                <w:rFonts w:hint="eastAsia"/>
                <w:lang w:eastAsia="zh-CN"/>
              </w:rPr>
            </w:pPr>
          </w:p>
        </w:tc>
      </w:tr>
      <w:tr w:rsidR="00C935A0" w:rsidRPr="00FD0425" w14:paraId="262D3BB8"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071F9B9C" w14:textId="77777777" w:rsidR="00C935A0" w:rsidRPr="00FD0425" w:rsidRDefault="00C935A0" w:rsidP="00C935A0">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2A174FB" w14:textId="77777777" w:rsidR="00C935A0" w:rsidRPr="00FD0425" w:rsidRDefault="00C935A0" w:rsidP="00C935A0">
            <w:pPr>
              <w:pStyle w:val="TAL"/>
              <w:rPr>
                <w:rFonts w:hint="eastAsia"/>
                <w:lang w:eastAsia="zh-CN"/>
              </w:rPr>
            </w:pPr>
          </w:p>
        </w:tc>
        <w:tc>
          <w:tcPr>
            <w:tcW w:w="1296" w:type="dxa"/>
            <w:tcBorders>
              <w:top w:val="single" w:sz="4" w:space="0" w:color="auto"/>
              <w:left w:val="single" w:sz="4" w:space="0" w:color="auto"/>
              <w:bottom w:val="single" w:sz="4" w:space="0" w:color="auto"/>
              <w:right w:val="single" w:sz="4" w:space="0" w:color="auto"/>
            </w:tcBorders>
          </w:tcPr>
          <w:p w14:paraId="67119BB2" w14:textId="77777777" w:rsidR="00C935A0" w:rsidRPr="00FD0425" w:rsidRDefault="00C935A0" w:rsidP="00C935A0">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298EE5B0" w14:textId="77777777" w:rsidR="00C935A0" w:rsidRPr="00FD0425" w:rsidRDefault="00C935A0" w:rsidP="00C935A0">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A0E6B99"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4642C48B" w14:textId="77777777" w:rsidR="00C935A0" w:rsidRPr="00FD0425" w:rsidRDefault="00C935A0" w:rsidP="00C935A0">
            <w:pPr>
              <w:pStyle w:val="TAC"/>
              <w:rPr>
                <w:rFonts w:hint="eastAsia"/>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7ADAEC" w14:textId="77777777" w:rsidR="00C935A0" w:rsidRPr="00FD0425" w:rsidRDefault="00C935A0" w:rsidP="00C935A0">
            <w:pPr>
              <w:pStyle w:val="TAC"/>
              <w:rPr>
                <w:rFonts w:hint="eastAsia"/>
                <w:lang w:eastAsia="zh-CN"/>
              </w:rPr>
            </w:pPr>
          </w:p>
        </w:tc>
      </w:tr>
      <w:tr w:rsidR="00C935A0" w:rsidRPr="00FD0425" w14:paraId="08AEF6E9"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3058CD39" w14:textId="77777777" w:rsidR="00C935A0" w:rsidRPr="00FD0425" w:rsidRDefault="00C935A0" w:rsidP="00C935A0">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9C5D334"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544676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3EC6E1" w14:textId="77777777" w:rsidR="00C935A0" w:rsidRPr="00FD0425" w:rsidRDefault="00C935A0" w:rsidP="00C935A0">
            <w:pPr>
              <w:pStyle w:val="TAL"/>
              <w:rPr>
                <w:rFonts w:eastAsia="SimSun" w:cs="Arial"/>
                <w:lang w:eastAsia="zh-CN"/>
              </w:rPr>
            </w:pPr>
            <w:r w:rsidRPr="00FD0425">
              <w:rPr>
                <w:rFonts w:eastAsia="SimSun" w:cs="Arial"/>
                <w:lang w:eastAsia="zh-CN"/>
              </w:rPr>
              <w:t>NR Frequency Info</w:t>
            </w:r>
          </w:p>
          <w:p w14:paraId="0F60B35B" w14:textId="77777777" w:rsidR="00C935A0" w:rsidRPr="00FD0425" w:rsidRDefault="00C935A0" w:rsidP="00C935A0">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0BCD693A"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624A8E44" w14:textId="77777777" w:rsidR="00C935A0" w:rsidRPr="00FD0425" w:rsidRDefault="00C935A0" w:rsidP="00C935A0">
            <w:pPr>
              <w:pStyle w:val="TAC"/>
              <w:rPr>
                <w:rFonts w:hint="eastAsia"/>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40A962" w14:textId="77777777" w:rsidR="00C935A0" w:rsidRPr="00FD0425" w:rsidRDefault="00C935A0" w:rsidP="00C935A0">
            <w:pPr>
              <w:pStyle w:val="TAC"/>
              <w:rPr>
                <w:rFonts w:hint="eastAsia"/>
                <w:lang w:eastAsia="zh-CN"/>
              </w:rPr>
            </w:pPr>
          </w:p>
        </w:tc>
      </w:tr>
      <w:tr w:rsidR="00C935A0" w:rsidRPr="00FD0425" w14:paraId="59BC1B92"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3B43081C" w14:textId="77777777" w:rsidR="00C935A0" w:rsidRPr="00FD0425" w:rsidRDefault="00C935A0" w:rsidP="00C935A0">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159AEE3F" w14:textId="77777777" w:rsidR="00C935A0" w:rsidRPr="00FD0425" w:rsidRDefault="00C935A0" w:rsidP="00C935A0">
            <w:pPr>
              <w:pStyle w:val="TAL"/>
              <w:rPr>
                <w:rFonts w:hint="eastAsia"/>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3B292B8"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B380A6" w14:textId="77777777" w:rsidR="00C935A0" w:rsidRPr="00FD0425" w:rsidRDefault="00C935A0" w:rsidP="00C935A0">
            <w:pPr>
              <w:pStyle w:val="TAL"/>
              <w:rPr>
                <w:rFonts w:eastAsia="SimSun" w:cs="Arial"/>
                <w:lang w:eastAsia="zh-CN"/>
              </w:rPr>
            </w:pPr>
            <w:r w:rsidRPr="00FD0425">
              <w:rPr>
                <w:rFonts w:eastAsia="SimSun" w:cs="Arial"/>
                <w:lang w:eastAsia="zh-CN"/>
              </w:rPr>
              <w:t>NR Transmission Bandwidth</w:t>
            </w:r>
          </w:p>
          <w:p w14:paraId="155B380C" w14:textId="77777777" w:rsidR="00C935A0" w:rsidRPr="00FD0425" w:rsidRDefault="00C935A0" w:rsidP="00C935A0">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6781F2BB"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7F49EFFC" w14:textId="77777777" w:rsidR="00C935A0" w:rsidRPr="00FD0425" w:rsidRDefault="00C935A0" w:rsidP="00C935A0">
            <w:pPr>
              <w:pStyle w:val="TAC"/>
              <w:rPr>
                <w:rFonts w:hint="eastAsia"/>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8880A5" w14:textId="77777777" w:rsidR="00C935A0" w:rsidRPr="00FD0425" w:rsidRDefault="00C935A0" w:rsidP="00C935A0">
            <w:pPr>
              <w:pStyle w:val="TAC"/>
              <w:rPr>
                <w:rFonts w:hint="eastAsia"/>
                <w:lang w:eastAsia="zh-CN"/>
              </w:rPr>
            </w:pPr>
          </w:p>
        </w:tc>
      </w:tr>
      <w:tr w:rsidR="00C935A0" w:rsidRPr="00FD0425" w14:paraId="0C49502F"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207AA3E1" w14:textId="77777777" w:rsidR="00C935A0" w:rsidRPr="00FD0425" w:rsidRDefault="00C935A0" w:rsidP="00C935A0">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BEDC189" w14:textId="77777777" w:rsidR="00C935A0" w:rsidRPr="00FD0425" w:rsidRDefault="00C935A0" w:rsidP="00C935A0">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B267399"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2D6B5A" w14:textId="77777777" w:rsidR="00C935A0" w:rsidRPr="00FD0425" w:rsidRDefault="00C935A0" w:rsidP="00C935A0">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327C536F" w14:textId="77777777" w:rsidR="00C935A0" w:rsidRPr="00FD0425" w:rsidRDefault="00C935A0" w:rsidP="00C935A0">
            <w:pPr>
              <w:pStyle w:val="TAL"/>
              <w:rPr>
                <w:rFonts w:hint="eastAsia"/>
                <w:lang w:eastAsia="zh-CN"/>
              </w:rPr>
            </w:pPr>
          </w:p>
        </w:tc>
        <w:tc>
          <w:tcPr>
            <w:tcW w:w="1134" w:type="dxa"/>
            <w:tcBorders>
              <w:top w:val="single" w:sz="4" w:space="0" w:color="auto"/>
              <w:left w:val="single" w:sz="4" w:space="0" w:color="auto"/>
              <w:bottom w:val="single" w:sz="4" w:space="0" w:color="auto"/>
              <w:right w:val="single" w:sz="4" w:space="0" w:color="auto"/>
            </w:tcBorders>
          </w:tcPr>
          <w:p w14:paraId="669986D7" w14:textId="77777777" w:rsidR="00C935A0" w:rsidRPr="00FD0425" w:rsidRDefault="00C935A0" w:rsidP="00C935A0">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AD6C4D1" w14:textId="77777777" w:rsidR="00C935A0" w:rsidRPr="00FD0425" w:rsidRDefault="00C935A0" w:rsidP="00C935A0">
            <w:pPr>
              <w:pStyle w:val="TAC"/>
              <w:rPr>
                <w:rFonts w:hint="eastAsia"/>
                <w:lang w:eastAsia="zh-CN"/>
              </w:rPr>
            </w:pPr>
            <w:r>
              <w:rPr>
                <w:lang w:eastAsia="zh-CN"/>
              </w:rPr>
              <w:t>ignore</w:t>
            </w:r>
          </w:p>
        </w:tc>
      </w:tr>
      <w:tr w:rsidR="00C935A0" w:rsidRPr="00FD0425" w14:paraId="150CEBBA"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7395CEC6" w14:textId="77777777" w:rsidR="00C935A0" w:rsidRPr="00FD0425" w:rsidRDefault="00C935A0" w:rsidP="00C935A0">
            <w:pPr>
              <w:pStyle w:val="TAL"/>
              <w:ind w:left="340"/>
              <w:rPr>
                <w:rFonts w:eastAsia="Malgun Gothic" w:hint="eastAsia"/>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52A6881" w14:textId="77777777" w:rsidR="00C935A0" w:rsidRPr="00FD0425" w:rsidRDefault="00C935A0" w:rsidP="00C935A0">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6F81054"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973CD6" w14:textId="77777777" w:rsidR="00C935A0" w:rsidRPr="00FD0425" w:rsidRDefault="00C935A0" w:rsidP="00C935A0">
            <w:pPr>
              <w:pStyle w:val="TAL"/>
              <w:rPr>
                <w:rFonts w:cs="Arial" w:hint="eastAsia"/>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16059AD0" w14:textId="77777777" w:rsidR="00C935A0" w:rsidRPr="00FD0425" w:rsidRDefault="00C935A0" w:rsidP="00C935A0">
            <w:pPr>
              <w:pStyle w:val="TAL"/>
              <w:rPr>
                <w:rFonts w:hint="eastAsia"/>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010D276" w14:textId="77777777" w:rsidR="00C935A0" w:rsidRDefault="00C935A0" w:rsidP="00C935A0">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66DBD9" w14:textId="77777777" w:rsidR="00C935A0" w:rsidRDefault="00C935A0" w:rsidP="00C935A0">
            <w:pPr>
              <w:pStyle w:val="TAC"/>
              <w:rPr>
                <w:lang w:eastAsia="zh-CN"/>
              </w:rPr>
            </w:pPr>
            <w:r>
              <w:rPr>
                <w:rFonts w:hint="eastAsia"/>
                <w:lang w:eastAsia="zh-CN"/>
              </w:rPr>
              <w:t>ignore</w:t>
            </w:r>
          </w:p>
        </w:tc>
      </w:tr>
      <w:tr w:rsidR="00C935A0" w:rsidRPr="00FD0425" w14:paraId="06AF911B"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2BBBF485" w14:textId="77777777" w:rsidR="00C935A0" w:rsidRPr="00FD0425" w:rsidRDefault="00C935A0" w:rsidP="00C935A0">
            <w:pPr>
              <w:pStyle w:val="TAL"/>
              <w:ind w:left="340"/>
              <w:rPr>
                <w:rFonts w:eastAsia="Malgun Gothic" w:hint="eastAsia"/>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4A063C3" w14:textId="77777777" w:rsidR="00C935A0" w:rsidRPr="00FD0425" w:rsidRDefault="00C935A0" w:rsidP="00C935A0">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8201AA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2ACAC88" w14:textId="77777777" w:rsidR="00C935A0" w:rsidRPr="001C7D4A" w:rsidRDefault="00C935A0" w:rsidP="00C935A0">
            <w:pPr>
              <w:pStyle w:val="TAL"/>
              <w:rPr>
                <w:rFonts w:cs="Arial"/>
              </w:rPr>
            </w:pPr>
            <w:r w:rsidRPr="001C7D4A">
              <w:rPr>
                <w:rFonts w:cs="Arial" w:hint="eastAsia"/>
              </w:rPr>
              <w:t>NR Carrier List</w:t>
            </w:r>
          </w:p>
          <w:p w14:paraId="356381BF" w14:textId="77777777" w:rsidR="00C935A0" w:rsidRPr="00FD0425" w:rsidRDefault="00C935A0" w:rsidP="00C935A0">
            <w:pPr>
              <w:pStyle w:val="TAL"/>
              <w:rPr>
                <w:rFonts w:cs="Arial" w:hint="eastAsia"/>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457559E6" w14:textId="77777777" w:rsidR="00C935A0" w:rsidRPr="00FD0425" w:rsidRDefault="00C935A0" w:rsidP="00C935A0">
            <w:pPr>
              <w:pStyle w:val="TAL"/>
              <w:rPr>
                <w:rFonts w:hint="eastAsia"/>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206B169" w14:textId="77777777" w:rsidR="00C935A0" w:rsidRDefault="00C935A0" w:rsidP="00C935A0">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D0CF5B" w14:textId="77777777" w:rsidR="00C935A0" w:rsidRDefault="00C935A0" w:rsidP="00C935A0">
            <w:pPr>
              <w:pStyle w:val="TAC"/>
              <w:rPr>
                <w:lang w:eastAsia="zh-CN"/>
              </w:rPr>
            </w:pPr>
            <w:r>
              <w:rPr>
                <w:rFonts w:hint="eastAsia"/>
                <w:lang w:eastAsia="zh-CN"/>
              </w:rPr>
              <w:t>ignore</w:t>
            </w:r>
          </w:p>
        </w:tc>
      </w:tr>
      <w:tr w:rsidR="00C935A0" w:rsidRPr="00FD0425" w14:paraId="49645C89"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185E7162" w14:textId="77777777" w:rsidR="00C935A0" w:rsidRPr="00FD0425" w:rsidRDefault="00C935A0" w:rsidP="00C935A0">
            <w:pPr>
              <w:pStyle w:val="TAL"/>
              <w:rPr>
                <w:rFonts w:eastAsia="SimSun" w:hint="eastAsia"/>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A307565" w14:textId="77777777" w:rsidR="00C935A0" w:rsidRPr="00FD0425" w:rsidRDefault="00C935A0" w:rsidP="00C935A0">
            <w:pPr>
              <w:pStyle w:val="TAL"/>
              <w:rPr>
                <w:rFonts w:eastAsia="SimSun" w:cs="Arial" w:hint="eastAsia"/>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01497C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10EAEE4" w14:textId="77777777" w:rsidR="00C935A0" w:rsidRPr="00FD0425" w:rsidRDefault="00C935A0" w:rsidP="00C935A0">
            <w:pPr>
              <w:pStyle w:val="TAL"/>
              <w:rPr>
                <w:rFonts w:eastAsia="SimSun" w:cs="Arial" w:hint="eastAsia"/>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4B582A42" w14:textId="77777777" w:rsidR="00C935A0" w:rsidRPr="00FD0425" w:rsidRDefault="00C935A0" w:rsidP="00C935A0">
            <w:pPr>
              <w:pStyle w:val="TAL"/>
              <w:rPr>
                <w:rFonts w:hint="eastAsia"/>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105A001E" w14:textId="77777777" w:rsidR="00C935A0" w:rsidRPr="00FD0425" w:rsidRDefault="00C935A0" w:rsidP="00C935A0">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C34614" w14:textId="77777777" w:rsidR="00C935A0" w:rsidRPr="00FD0425" w:rsidRDefault="00C935A0" w:rsidP="00C935A0">
            <w:pPr>
              <w:pStyle w:val="TAC"/>
              <w:rPr>
                <w:lang w:val="en-US"/>
              </w:rPr>
            </w:pPr>
          </w:p>
        </w:tc>
      </w:tr>
      <w:tr w:rsidR="00C935A0" w:rsidRPr="00FD0425" w14:paraId="6745FE95"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2A3EC37F" w14:textId="77777777" w:rsidR="00C935A0" w:rsidRPr="00FD0425" w:rsidRDefault="00C935A0" w:rsidP="00C935A0">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4DE9CCE" w14:textId="77777777" w:rsidR="00C935A0" w:rsidRPr="00FD0425" w:rsidRDefault="00C935A0" w:rsidP="00C935A0">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B32511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5ED446" w14:textId="77777777" w:rsidR="00C935A0" w:rsidRPr="00FD0425" w:rsidRDefault="00C935A0" w:rsidP="00C935A0">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05025C3F"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699960F" w14:textId="77777777" w:rsidR="00C935A0" w:rsidRPr="00FD0425" w:rsidRDefault="00C935A0" w:rsidP="00C935A0">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1E87A2" w14:textId="77777777" w:rsidR="00C935A0" w:rsidRPr="00FD0425" w:rsidRDefault="00C935A0" w:rsidP="00C935A0">
            <w:pPr>
              <w:pStyle w:val="TAC"/>
              <w:rPr>
                <w:lang w:val="en-US"/>
              </w:rPr>
            </w:pPr>
          </w:p>
        </w:tc>
      </w:tr>
      <w:tr w:rsidR="00C935A0" w:rsidRPr="00FD0425" w14:paraId="1BD76B17"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034484D5" w14:textId="77777777" w:rsidR="00C935A0" w:rsidRPr="00FD0425" w:rsidRDefault="00C935A0" w:rsidP="00C935A0">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6A885AA" w14:textId="77777777" w:rsidR="00C935A0" w:rsidRPr="00FD0425" w:rsidRDefault="00C935A0" w:rsidP="00C935A0">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3A1CC3FF" w14:textId="77777777" w:rsidR="00C935A0" w:rsidRPr="00FD0425" w:rsidRDefault="00C935A0" w:rsidP="00C935A0">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C97D424" w14:textId="77777777" w:rsidR="00C935A0" w:rsidRPr="00FD0425" w:rsidRDefault="00C935A0" w:rsidP="00C935A0">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7B2665B" w14:textId="77777777" w:rsidR="00C935A0" w:rsidRDefault="00C935A0" w:rsidP="00C935A0">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0DA5DF" w14:textId="77777777" w:rsidR="00C935A0" w:rsidRPr="00FD0425" w:rsidRDefault="00C935A0" w:rsidP="00C935A0">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20A13CAC" w14:textId="77777777" w:rsidR="00C935A0" w:rsidRPr="00FD0425" w:rsidRDefault="00C935A0" w:rsidP="00C935A0">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A15219" w14:textId="77777777" w:rsidR="00C935A0" w:rsidRPr="00FD0425" w:rsidRDefault="00C935A0" w:rsidP="00C935A0">
            <w:pPr>
              <w:pStyle w:val="TAC"/>
              <w:rPr>
                <w:lang w:val="en-US"/>
              </w:rPr>
            </w:pPr>
            <w:r w:rsidRPr="00FD0425">
              <w:rPr>
                <w:rFonts w:cs="Arial"/>
                <w:lang w:eastAsia="ja-JP"/>
              </w:rPr>
              <w:t>ignore</w:t>
            </w:r>
          </w:p>
        </w:tc>
      </w:tr>
      <w:tr w:rsidR="00C935A0" w:rsidRPr="00FD0425" w14:paraId="0390F2D0"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32341B50" w14:textId="77777777" w:rsidR="00C935A0" w:rsidRPr="00FD0425" w:rsidRDefault="00C935A0" w:rsidP="00C935A0">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14088A42" w14:textId="77777777" w:rsidR="00C935A0" w:rsidRPr="00FD0425" w:rsidRDefault="00C935A0" w:rsidP="00C935A0">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6ACB050" w14:textId="77777777" w:rsidR="00C935A0" w:rsidRPr="00FD0425" w:rsidRDefault="00C935A0" w:rsidP="00C935A0">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9F4B897" w14:textId="77777777" w:rsidR="00C935A0" w:rsidRPr="00FD0425" w:rsidRDefault="00C935A0" w:rsidP="00C935A0">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C5A564A" w14:textId="77777777" w:rsidR="00C935A0" w:rsidRPr="00FD0425" w:rsidRDefault="00C935A0" w:rsidP="00C935A0">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AD4221"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CEBF62" w14:textId="77777777" w:rsidR="00C935A0" w:rsidRPr="00FD0425" w:rsidRDefault="00C935A0" w:rsidP="00C935A0">
            <w:pPr>
              <w:pStyle w:val="TAC"/>
              <w:rPr>
                <w:lang w:val="en-US"/>
              </w:rPr>
            </w:pPr>
          </w:p>
        </w:tc>
      </w:tr>
      <w:tr w:rsidR="00C935A0" w:rsidRPr="00FD0425" w14:paraId="5B168632"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6ABFD1BA" w14:textId="77777777" w:rsidR="00C935A0" w:rsidRPr="00FD0425" w:rsidRDefault="00C935A0" w:rsidP="00C935A0">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BDDC74D" w14:textId="77777777" w:rsidR="00C935A0" w:rsidRPr="00FD0425" w:rsidRDefault="00C935A0" w:rsidP="00C935A0">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633C30A"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CE5050" w14:textId="77777777" w:rsidR="00C935A0" w:rsidRPr="00FD0425" w:rsidRDefault="00C935A0" w:rsidP="00C935A0">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07EC0CAB"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5AEBC7D"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81BC03" w14:textId="77777777" w:rsidR="00C935A0" w:rsidRPr="00FD0425" w:rsidRDefault="00C935A0" w:rsidP="00C935A0">
            <w:pPr>
              <w:pStyle w:val="TAC"/>
              <w:rPr>
                <w:lang w:val="en-US"/>
              </w:rPr>
            </w:pPr>
          </w:p>
        </w:tc>
      </w:tr>
      <w:tr w:rsidR="00C935A0" w:rsidRPr="00FD0425" w14:paraId="7C0CE499"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0A271478" w14:textId="77777777" w:rsidR="00C935A0" w:rsidRPr="00FD0425" w:rsidRDefault="00C935A0" w:rsidP="00C935A0">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848ED14" w14:textId="77777777" w:rsidR="00C935A0" w:rsidRPr="00FD0425" w:rsidRDefault="00C935A0" w:rsidP="00C935A0">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BBD58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FC98C2" w14:textId="77777777" w:rsidR="00C935A0" w:rsidRPr="00FD0425" w:rsidRDefault="00C935A0" w:rsidP="00C935A0">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757CFABA"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6ABB0E0"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AD57C5" w14:textId="77777777" w:rsidR="00C935A0" w:rsidRPr="00FD0425" w:rsidRDefault="00C935A0" w:rsidP="00C935A0">
            <w:pPr>
              <w:pStyle w:val="TAC"/>
              <w:rPr>
                <w:lang w:val="en-US"/>
              </w:rPr>
            </w:pPr>
          </w:p>
        </w:tc>
      </w:tr>
      <w:tr w:rsidR="00C935A0" w:rsidRPr="00FD0425" w14:paraId="551F88D1"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15AABF17" w14:textId="77777777" w:rsidR="00C935A0" w:rsidRPr="00FD0425" w:rsidRDefault="00C935A0" w:rsidP="00C935A0">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5271926C" w14:textId="77777777" w:rsidR="00C935A0" w:rsidRPr="00FD0425" w:rsidRDefault="00C935A0" w:rsidP="00C935A0">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A0B147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61E2F1E" w14:textId="77777777" w:rsidR="00C935A0" w:rsidRPr="00FD0425" w:rsidRDefault="00C935A0" w:rsidP="00C935A0">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0F0269B8"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A9E66D2"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DB8238" w14:textId="77777777" w:rsidR="00C935A0" w:rsidRPr="00FD0425" w:rsidRDefault="00C935A0" w:rsidP="00C935A0">
            <w:pPr>
              <w:pStyle w:val="TAC"/>
              <w:rPr>
                <w:lang w:val="en-US"/>
              </w:rPr>
            </w:pPr>
          </w:p>
        </w:tc>
      </w:tr>
      <w:tr w:rsidR="00C935A0" w:rsidRPr="00FD0425" w14:paraId="4AB83D2A"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35D09809" w14:textId="77777777" w:rsidR="00C935A0" w:rsidRPr="00FD0425" w:rsidRDefault="00C935A0" w:rsidP="00C935A0">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1E657081" w14:textId="77777777" w:rsidR="00C935A0" w:rsidRPr="00FD0425" w:rsidRDefault="00C935A0" w:rsidP="00C935A0">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499D989"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D3B19FD" w14:textId="77777777" w:rsidR="00C935A0" w:rsidRPr="00FD0425" w:rsidRDefault="00C935A0" w:rsidP="00C935A0">
            <w:pPr>
              <w:pStyle w:val="TAL"/>
              <w:rPr>
                <w:rFonts w:cs="Arial"/>
                <w:lang w:eastAsia="ja-JP"/>
              </w:rPr>
            </w:pPr>
            <w:r w:rsidRPr="00FD0425">
              <w:rPr>
                <w:rFonts w:cs="Arial"/>
                <w:lang w:eastAsia="ja-JP"/>
              </w:rPr>
              <w:t>RAN Area Code</w:t>
            </w:r>
          </w:p>
          <w:p w14:paraId="2F60C1BF" w14:textId="77777777" w:rsidR="00C935A0" w:rsidRPr="00FD0425" w:rsidRDefault="00C935A0" w:rsidP="00C935A0">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2DF59720"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1B37F31"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3491A" w14:textId="77777777" w:rsidR="00C935A0" w:rsidRPr="00FD0425" w:rsidRDefault="00C935A0" w:rsidP="00C935A0">
            <w:pPr>
              <w:pStyle w:val="TAC"/>
              <w:rPr>
                <w:lang w:val="en-US"/>
              </w:rPr>
            </w:pPr>
          </w:p>
        </w:tc>
      </w:tr>
      <w:tr w:rsidR="00C935A0" w:rsidRPr="00FD0425" w14:paraId="7616BEC7"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190F627B" w14:textId="77777777" w:rsidR="00C935A0" w:rsidRPr="00FD0425" w:rsidRDefault="00C935A0" w:rsidP="00C935A0">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41C393" w14:textId="77777777" w:rsidR="00C935A0" w:rsidRPr="00FD0425" w:rsidRDefault="00C935A0" w:rsidP="00C935A0">
            <w:pPr>
              <w:pStyle w:val="TAL"/>
              <w:rPr>
                <w:rFonts w:cs="Arial" w:hint="eastAsia"/>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3BF8D5C4"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42D8151" w14:textId="77777777" w:rsidR="00C935A0" w:rsidRPr="00FD0425" w:rsidRDefault="00C935A0" w:rsidP="00C935A0">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70C6D458" w14:textId="77777777" w:rsidR="00C935A0" w:rsidRPr="00FD0425" w:rsidRDefault="00C935A0" w:rsidP="00C935A0">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16CD1E98" w14:textId="77777777" w:rsidR="00C935A0" w:rsidRPr="00FD0425" w:rsidRDefault="00C935A0" w:rsidP="00C935A0">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561B72FA" w14:textId="77777777" w:rsidR="00C935A0" w:rsidRPr="00FD0425" w:rsidRDefault="00C935A0" w:rsidP="00C935A0">
            <w:pPr>
              <w:pStyle w:val="TAC"/>
              <w:rPr>
                <w:lang w:val="en-US"/>
              </w:rPr>
            </w:pPr>
            <w:r>
              <w:rPr>
                <w:rFonts w:cs="Arial"/>
                <w:lang w:val="fr-FR" w:eastAsia="ja-JP"/>
              </w:rPr>
              <w:t>ignore</w:t>
            </w:r>
          </w:p>
        </w:tc>
      </w:tr>
      <w:tr w:rsidR="00C935A0" w:rsidRPr="00FD0425" w14:paraId="729FDFBE"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61A1CFF4" w14:textId="77777777" w:rsidR="00C935A0" w:rsidRPr="00FD0425" w:rsidRDefault="00C935A0" w:rsidP="00C935A0">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7B3A0A1" w14:textId="77777777" w:rsidR="00C935A0" w:rsidRPr="00FD0425" w:rsidRDefault="00C935A0" w:rsidP="00C935A0">
            <w:pPr>
              <w:pStyle w:val="TAL"/>
              <w:rPr>
                <w:rFonts w:cs="Arial" w:hint="eastAsia"/>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12603EC"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A7160DC" w14:textId="77777777" w:rsidR="00C935A0" w:rsidRPr="00FD0425" w:rsidRDefault="00C935A0" w:rsidP="00C935A0">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3A9D8F85" w14:textId="77777777" w:rsidR="00C935A0" w:rsidRPr="00FD0425" w:rsidRDefault="00C935A0" w:rsidP="00C935A0">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4997B29D" w14:textId="77777777" w:rsidR="00C935A0" w:rsidRPr="00FD0425" w:rsidRDefault="00C935A0" w:rsidP="00C935A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AC0DF2" w14:textId="77777777" w:rsidR="00C935A0" w:rsidRPr="00FD0425" w:rsidRDefault="00C935A0" w:rsidP="00C935A0">
            <w:pPr>
              <w:pStyle w:val="TAC"/>
              <w:rPr>
                <w:lang w:val="en-US"/>
              </w:rPr>
            </w:pPr>
            <w:r>
              <w:rPr>
                <w:lang w:val="en-US"/>
              </w:rPr>
              <w:t>reject</w:t>
            </w:r>
          </w:p>
        </w:tc>
      </w:tr>
      <w:tr w:rsidR="00C935A0" w:rsidRPr="00FD0425" w14:paraId="13F826C3"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7A576C43" w14:textId="77777777" w:rsidR="00C935A0" w:rsidRDefault="00C935A0" w:rsidP="00C935A0">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06E14A71" w14:textId="77777777" w:rsidR="00C935A0" w:rsidRDefault="00C935A0" w:rsidP="00C935A0">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0BF18D85"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CEF132" w14:textId="77777777" w:rsidR="00C935A0" w:rsidRDefault="00C935A0" w:rsidP="00C935A0">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3A07E8C0" w14:textId="77777777" w:rsidR="00C935A0" w:rsidRPr="009354E2" w:rsidRDefault="00C935A0" w:rsidP="00C935A0">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5C78E291" w14:textId="77777777" w:rsidR="00C935A0" w:rsidRDefault="00C935A0" w:rsidP="00C935A0">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2498C632" w14:textId="77777777" w:rsidR="00C935A0" w:rsidRDefault="00C935A0" w:rsidP="00C935A0">
            <w:pPr>
              <w:pStyle w:val="TAC"/>
              <w:rPr>
                <w:lang w:val="en-US"/>
              </w:rPr>
            </w:pPr>
            <w:r>
              <w:rPr>
                <w:rFonts w:cs="Arial"/>
                <w:lang w:val="fr-FR" w:eastAsia="ja-JP"/>
              </w:rPr>
              <w:t>ignore</w:t>
            </w:r>
          </w:p>
        </w:tc>
      </w:tr>
      <w:tr w:rsidR="00C935A0" w:rsidRPr="00FD0425" w14:paraId="44E728BA"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31F3BBF7" w14:textId="77777777" w:rsidR="00C935A0" w:rsidRPr="00FD0425" w:rsidRDefault="00C935A0" w:rsidP="00C935A0">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E7EC440" w14:textId="77777777" w:rsidR="00C935A0" w:rsidRPr="00FD0425" w:rsidRDefault="00C935A0" w:rsidP="00C935A0">
            <w:pPr>
              <w:pStyle w:val="TAL"/>
              <w:rPr>
                <w:rFonts w:cs="Arial" w:hint="eastAsia"/>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03BBD1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D10BB7" w14:textId="77777777" w:rsidR="00C935A0" w:rsidRPr="00FD0425" w:rsidRDefault="00C935A0" w:rsidP="00C935A0">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4BB63D1" w14:textId="77777777" w:rsidR="00C935A0" w:rsidRPr="00FD0425" w:rsidRDefault="00C935A0" w:rsidP="00C935A0">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73F117D3" w14:textId="77777777" w:rsidR="00C935A0" w:rsidRPr="00FD0425" w:rsidRDefault="00C935A0" w:rsidP="00C935A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2BDDC3" w14:textId="77777777" w:rsidR="00C935A0" w:rsidRPr="00FD0425" w:rsidRDefault="00C935A0" w:rsidP="00C935A0">
            <w:pPr>
              <w:pStyle w:val="TAC"/>
              <w:rPr>
                <w:lang w:val="en-US"/>
              </w:rPr>
            </w:pPr>
            <w:r>
              <w:rPr>
                <w:lang w:val="en-US"/>
              </w:rPr>
              <w:t>reject</w:t>
            </w:r>
          </w:p>
        </w:tc>
      </w:tr>
      <w:tr w:rsidR="00C935A0" w:rsidRPr="00FD0425" w14:paraId="4D8445C0"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73124BD3" w14:textId="77777777" w:rsidR="00C935A0" w:rsidRPr="00FD0425" w:rsidRDefault="00C935A0" w:rsidP="00C935A0">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FF3CFD8" w14:textId="77777777" w:rsidR="00C935A0" w:rsidRPr="00FD0425" w:rsidRDefault="00C935A0" w:rsidP="00C935A0">
            <w:pPr>
              <w:pStyle w:val="TAL"/>
              <w:rPr>
                <w:rFonts w:cs="Arial" w:hint="eastAsia"/>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779646A"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0E1345" w14:textId="77777777" w:rsidR="00C935A0" w:rsidRPr="00FD0425" w:rsidRDefault="00C935A0" w:rsidP="00C935A0">
            <w:pPr>
              <w:pStyle w:val="TAL"/>
              <w:rPr>
                <w:rFonts w:cs="Arial"/>
                <w:lang w:eastAsia="ja-JP"/>
              </w:rPr>
            </w:pPr>
            <w:bookmarkStart w:id="3945" w:name="_Hlk44419608"/>
            <w:r w:rsidRPr="00BB5C7A">
              <w:rPr>
                <w:rFonts w:cs="Arial" w:hint="eastAsia"/>
                <w:lang w:eastAsia="ja-JP"/>
              </w:rPr>
              <w:t>9.2.2.</w:t>
            </w:r>
            <w:bookmarkEnd w:id="3945"/>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320612F6" w14:textId="77777777" w:rsidR="00C935A0" w:rsidRPr="00FD0425" w:rsidRDefault="00C935A0" w:rsidP="00C935A0">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E12397D" w14:textId="77777777" w:rsidR="00C935A0" w:rsidRPr="00FD0425" w:rsidRDefault="00C935A0" w:rsidP="00C935A0">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344D40" w14:textId="77777777" w:rsidR="00C935A0" w:rsidRPr="00FD0425" w:rsidRDefault="00C935A0" w:rsidP="00C935A0">
            <w:pPr>
              <w:pStyle w:val="TAC"/>
              <w:rPr>
                <w:lang w:val="en-US"/>
              </w:rPr>
            </w:pPr>
            <w:r w:rsidRPr="0059460A">
              <w:rPr>
                <w:lang w:val="en-US"/>
              </w:rPr>
              <w:t>ignore</w:t>
            </w:r>
          </w:p>
        </w:tc>
      </w:tr>
      <w:tr w:rsidR="00C935A0" w:rsidRPr="00FD0425" w14:paraId="6AD488F1"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6674A4C0" w14:textId="77777777" w:rsidR="00C935A0" w:rsidRPr="00FD0425" w:rsidRDefault="00C935A0" w:rsidP="00C935A0">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3E136F6" w14:textId="77777777" w:rsidR="00C935A0" w:rsidRPr="00FD0425" w:rsidRDefault="00C935A0" w:rsidP="00C935A0">
            <w:pPr>
              <w:pStyle w:val="TAL"/>
              <w:rPr>
                <w:rFonts w:cs="Arial" w:hint="eastAsia"/>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20653B6"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7C62684" w14:textId="77777777" w:rsidR="00C935A0" w:rsidRPr="00FD0425" w:rsidRDefault="00C935A0" w:rsidP="00C935A0">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7C04EAD" w14:textId="77777777" w:rsidR="00C935A0" w:rsidRPr="00FD0425" w:rsidRDefault="00C935A0" w:rsidP="00C935A0">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17970995" w14:textId="77777777" w:rsidR="00C935A0" w:rsidRPr="00FD0425" w:rsidRDefault="00C935A0" w:rsidP="00C935A0">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575E97" w14:textId="77777777" w:rsidR="00C935A0" w:rsidRPr="00FD0425" w:rsidRDefault="00C935A0" w:rsidP="00C935A0">
            <w:pPr>
              <w:pStyle w:val="TAC"/>
              <w:rPr>
                <w:lang w:val="en-US"/>
              </w:rPr>
            </w:pPr>
            <w:r w:rsidRPr="0059460A">
              <w:rPr>
                <w:lang w:val="en-US"/>
              </w:rPr>
              <w:t>ignore</w:t>
            </w:r>
          </w:p>
        </w:tc>
      </w:tr>
      <w:tr w:rsidR="00C935A0" w:rsidRPr="00FD0425" w14:paraId="7E32A7C4"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76966754" w14:textId="77777777" w:rsidR="00C935A0" w:rsidRPr="00032767" w:rsidRDefault="00C935A0" w:rsidP="00C935A0">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307035F" w14:textId="77777777" w:rsidR="00C935A0" w:rsidRPr="00BB5C7A" w:rsidRDefault="00C935A0" w:rsidP="00C935A0">
            <w:pPr>
              <w:pStyle w:val="TAL"/>
              <w:rPr>
                <w:rFonts w:cs="Arial" w:hint="eastAsia"/>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3F18FEBF"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CF1B7D0" w14:textId="77777777" w:rsidR="00C935A0" w:rsidRPr="00BB5C7A" w:rsidRDefault="00C935A0" w:rsidP="00C935A0">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2025698D" w14:textId="77777777" w:rsidR="00C935A0" w:rsidRDefault="00C935A0" w:rsidP="00C935A0">
            <w:pPr>
              <w:pStyle w:val="TAL"/>
              <w:rPr>
                <w:rFonts w:hint="eastAsia"/>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564F0888" w14:textId="77777777" w:rsidR="00C935A0" w:rsidRPr="00A70CC8" w:rsidRDefault="00C935A0" w:rsidP="00C935A0">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074018" w14:textId="77777777" w:rsidR="00C935A0" w:rsidRPr="0059460A" w:rsidRDefault="00C935A0" w:rsidP="00C935A0">
            <w:pPr>
              <w:pStyle w:val="TAC"/>
              <w:rPr>
                <w:lang w:val="en-US"/>
              </w:rPr>
            </w:pPr>
            <w:r w:rsidRPr="00A80E7B">
              <w:rPr>
                <w:rFonts w:cs="Arial"/>
                <w:lang w:eastAsia="ja-JP"/>
              </w:rPr>
              <w:t>ignore</w:t>
            </w:r>
          </w:p>
        </w:tc>
      </w:tr>
      <w:tr w:rsidR="00C935A0" w:rsidRPr="00FD0425" w14:paraId="0833D918" w14:textId="77777777" w:rsidTr="00C935A0">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14:paraId="785AFC3E" w14:textId="77777777" w:rsidR="00C935A0" w:rsidRDefault="00C935A0" w:rsidP="00C935A0">
            <w:pPr>
              <w:pStyle w:val="TAL"/>
              <w:rPr>
                <w:rFonts w:cs="Arial" w:hint="eastAsia"/>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58BC20B" w14:textId="77777777" w:rsidR="00C935A0" w:rsidRDefault="00C935A0" w:rsidP="00C935A0">
            <w:pPr>
              <w:pStyle w:val="TAL"/>
              <w:rPr>
                <w:rFonts w:cs="Arial" w:hint="eastAsia"/>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6DA01302"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062CF6" w14:textId="77777777" w:rsidR="00C935A0" w:rsidRPr="003954ED" w:rsidRDefault="00C935A0" w:rsidP="00C935A0">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54F7AF4F" w14:textId="77777777" w:rsidR="00C935A0" w:rsidRDefault="00C935A0" w:rsidP="00C935A0">
            <w:pPr>
              <w:pStyle w:val="TAL"/>
              <w:rPr>
                <w:rFonts w:hint="eastAsia"/>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D0D50A7" w14:textId="77777777" w:rsidR="00C935A0" w:rsidRPr="00A80E7B" w:rsidRDefault="00C935A0" w:rsidP="00C935A0">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42DBE02C" w14:textId="77777777" w:rsidR="00C935A0" w:rsidRPr="00A80E7B" w:rsidRDefault="00C935A0" w:rsidP="00C935A0">
            <w:pPr>
              <w:pStyle w:val="TAC"/>
              <w:rPr>
                <w:rFonts w:cs="Arial"/>
                <w:lang w:eastAsia="ja-JP"/>
              </w:rPr>
            </w:pPr>
            <w:r>
              <w:rPr>
                <w:lang w:val="en-US" w:eastAsia="en-GB"/>
              </w:rPr>
              <w:t>Ignore</w:t>
            </w:r>
          </w:p>
        </w:tc>
      </w:tr>
    </w:tbl>
    <w:p w14:paraId="481C30C8"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946">
          <w:tblGrid>
            <w:gridCol w:w="3686"/>
            <w:gridCol w:w="5670"/>
          </w:tblGrid>
        </w:tblGridChange>
      </w:tblGrid>
      <w:tr w:rsidR="00C935A0" w:rsidRPr="00FD0425" w14:paraId="1AE01BD4" w14:textId="77777777" w:rsidTr="00C935A0">
        <w:tblPrEx>
          <w:tblCellMar>
            <w:top w:w="0" w:type="dxa"/>
            <w:bottom w:w="0" w:type="dxa"/>
          </w:tblCellMar>
        </w:tblPrEx>
        <w:tc>
          <w:tcPr>
            <w:tcW w:w="3686" w:type="dxa"/>
          </w:tcPr>
          <w:p w14:paraId="7C8831EF" w14:textId="77777777" w:rsidR="00C935A0" w:rsidRPr="00FD0425" w:rsidRDefault="00C935A0" w:rsidP="00C935A0">
            <w:pPr>
              <w:pStyle w:val="TAH"/>
              <w:rPr>
                <w:lang w:eastAsia="ja-JP"/>
              </w:rPr>
            </w:pPr>
            <w:r w:rsidRPr="00FD0425">
              <w:rPr>
                <w:lang w:eastAsia="ja-JP"/>
              </w:rPr>
              <w:t>Range bound</w:t>
            </w:r>
          </w:p>
        </w:tc>
        <w:tc>
          <w:tcPr>
            <w:tcW w:w="5670" w:type="dxa"/>
          </w:tcPr>
          <w:p w14:paraId="0FF09065" w14:textId="77777777" w:rsidR="00C935A0" w:rsidRPr="00FD0425" w:rsidRDefault="00C935A0" w:rsidP="00C935A0">
            <w:pPr>
              <w:pStyle w:val="TAH"/>
              <w:rPr>
                <w:lang w:eastAsia="ja-JP"/>
              </w:rPr>
            </w:pPr>
            <w:r w:rsidRPr="00FD0425">
              <w:rPr>
                <w:lang w:eastAsia="ja-JP"/>
              </w:rPr>
              <w:t>Explanation</w:t>
            </w:r>
          </w:p>
        </w:tc>
      </w:tr>
      <w:tr w:rsidR="00C935A0" w:rsidRPr="00FD0425" w14:paraId="2CAD5676" w14:textId="77777777" w:rsidTr="00C935A0">
        <w:tblPrEx>
          <w:tblCellMar>
            <w:top w:w="0" w:type="dxa"/>
            <w:bottom w:w="0" w:type="dxa"/>
          </w:tblCellMar>
        </w:tblPrEx>
        <w:tc>
          <w:tcPr>
            <w:tcW w:w="3686" w:type="dxa"/>
          </w:tcPr>
          <w:p w14:paraId="22986324" w14:textId="77777777" w:rsidR="00C935A0" w:rsidRPr="00FD0425" w:rsidRDefault="00C935A0" w:rsidP="00C935A0">
            <w:pPr>
              <w:pStyle w:val="TAL"/>
              <w:rPr>
                <w:lang w:eastAsia="ja-JP"/>
              </w:rPr>
            </w:pPr>
            <w:r w:rsidRPr="00FD0425">
              <w:rPr>
                <w:lang w:eastAsia="ja-JP"/>
              </w:rPr>
              <w:t>maxnoofBPLMNs</w:t>
            </w:r>
          </w:p>
        </w:tc>
        <w:tc>
          <w:tcPr>
            <w:tcW w:w="5670" w:type="dxa"/>
          </w:tcPr>
          <w:p w14:paraId="4B202EB9" w14:textId="77777777" w:rsidR="00C935A0" w:rsidRPr="00FD0425" w:rsidRDefault="00C935A0" w:rsidP="00C935A0">
            <w:pPr>
              <w:pStyle w:val="TAL"/>
              <w:rPr>
                <w:lang w:eastAsia="ja-JP"/>
              </w:rPr>
            </w:pPr>
            <w:r w:rsidRPr="00FD0425">
              <w:rPr>
                <w:lang w:eastAsia="ja-JP"/>
              </w:rPr>
              <w:t>Maximum no. of broadcast PLMNs by a cell. Value is 12.</w:t>
            </w:r>
          </w:p>
        </w:tc>
      </w:tr>
    </w:tbl>
    <w:p w14:paraId="10DAABE3" w14:textId="77777777" w:rsidR="00C935A0" w:rsidRPr="00FD0425" w:rsidRDefault="00C935A0" w:rsidP="00C935A0">
      <w:pPr>
        <w:rPr>
          <w:lang w:eastAsia="zh-CN"/>
        </w:rPr>
      </w:pPr>
    </w:p>
    <w:p w14:paraId="3000CDBA" w14:textId="77777777" w:rsidR="00C935A0" w:rsidRPr="00FD0425" w:rsidRDefault="00C935A0" w:rsidP="00C935A0">
      <w:pPr>
        <w:pStyle w:val="Heading4"/>
      </w:pPr>
      <w:bookmarkStart w:id="3947" w:name="_Toc20955281"/>
      <w:bookmarkStart w:id="3948" w:name="_Toc29991478"/>
      <w:bookmarkStart w:id="3949" w:name="_Toc36555878"/>
      <w:bookmarkStart w:id="3950" w:name="_Toc44497600"/>
      <w:bookmarkStart w:id="3951" w:name="_Toc45107988"/>
      <w:bookmarkStart w:id="3952" w:name="_Toc45901608"/>
      <w:bookmarkStart w:id="3953" w:name="_Toc51850687"/>
      <w:bookmarkStart w:id="3954" w:name="_Toc56693690"/>
      <w:bookmarkStart w:id="3955" w:name="_Toc64447233"/>
      <w:bookmarkStart w:id="3956" w:name="_Toc66286727"/>
      <w:bookmarkStart w:id="3957" w:name="_Toc74151422"/>
      <w:bookmarkStart w:id="3958" w:name="_Toc81322030"/>
      <w:bookmarkEnd w:id="3845"/>
      <w:r w:rsidRPr="00FD0425">
        <w:t>9.2.2.12</w:t>
      </w:r>
      <w:r w:rsidRPr="00FD0425">
        <w:tab/>
        <w:t>Served Cell Information E-UTRA</w:t>
      </w:r>
      <w:bookmarkEnd w:id="3947"/>
      <w:bookmarkEnd w:id="3948"/>
      <w:bookmarkEnd w:id="3949"/>
      <w:bookmarkEnd w:id="3950"/>
      <w:bookmarkEnd w:id="3951"/>
      <w:bookmarkEnd w:id="3952"/>
      <w:bookmarkEnd w:id="3953"/>
      <w:bookmarkEnd w:id="3954"/>
      <w:bookmarkEnd w:id="3955"/>
      <w:bookmarkEnd w:id="3956"/>
      <w:bookmarkEnd w:id="3957"/>
      <w:bookmarkEnd w:id="3958"/>
    </w:p>
    <w:p w14:paraId="29E11D22" w14:textId="77777777" w:rsidR="00C935A0" w:rsidRPr="00FD0425" w:rsidRDefault="00C935A0" w:rsidP="00C935A0">
      <w:r w:rsidRPr="00FD0425">
        <w:t>This IE contains cell configuration information of an E-UTRA cell that a neighbour NG-RAN node may need for the Xn AP interfac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876"/>
        <w:gridCol w:w="1134"/>
        <w:gridCol w:w="1134"/>
        <w:tblGridChange w:id="3959">
          <w:tblGrid>
            <w:gridCol w:w="2444"/>
            <w:gridCol w:w="1097"/>
            <w:gridCol w:w="1307"/>
            <w:gridCol w:w="1524"/>
            <w:gridCol w:w="1876"/>
            <w:gridCol w:w="1134"/>
            <w:gridCol w:w="1134"/>
          </w:tblGrid>
        </w:tblGridChange>
      </w:tblGrid>
      <w:tr w:rsidR="00C935A0" w:rsidRPr="00FD0425" w14:paraId="5A32F5A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C275C8C" w14:textId="77777777" w:rsidR="00C935A0" w:rsidRPr="00FD0425" w:rsidRDefault="00C935A0" w:rsidP="00C935A0">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4D162D5E" w14:textId="77777777" w:rsidR="00C935A0" w:rsidRPr="00FD0425" w:rsidRDefault="00C935A0" w:rsidP="00C935A0">
            <w:pPr>
              <w:pStyle w:val="TAH"/>
              <w:rPr>
                <w:lang w:eastAsia="ja-JP"/>
              </w:rPr>
            </w:pPr>
            <w:r w:rsidRPr="00FD0425">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66D74610" w14:textId="77777777" w:rsidR="00C935A0" w:rsidRPr="00FD0425" w:rsidRDefault="00C935A0" w:rsidP="00C935A0">
            <w:pPr>
              <w:pStyle w:val="TAH"/>
              <w:rPr>
                <w:lang w:eastAsia="ja-JP"/>
              </w:rPr>
            </w:pPr>
            <w:r w:rsidRPr="00FD0425">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6BA7C8A0" w14:textId="77777777" w:rsidR="00C935A0" w:rsidRPr="00FD0425" w:rsidRDefault="00C935A0" w:rsidP="00C935A0">
            <w:pPr>
              <w:pStyle w:val="TAH"/>
              <w:rPr>
                <w:lang w:eastAsia="ja-JP"/>
              </w:rPr>
            </w:pPr>
            <w:r w:rsidRPr="00FD0425">
              <w:rPr>
                <w:lang w:eastAsia="ja-JP"/>
              </w:rPr>
              <w:t>IE type and reference</w:t>
            </w:r>
          </w:p>
        </w:tc>
        <w:tc>
          <w:tcPr>
            <w:tcW w:w="1876" w:type="dxa"/>
            <w:tcBorders>
              <w:top w:val="single" w:sz="4" w:space="0" w:color="auto"/>
              <w:left w:val="single" w:sz="4" w:space="0" w:color="auto"/>
              <w:bottom w:val="single" w:sz="4" w:space="0" w:color="auto"/>
              <w:right w:val="single" w:sz="4" w:space="0" w:color="auto"/>
            </w:tcBorders>
          </w:tcPr>
          <w:p w14:paraId="1EC882C9" w14:textId="77777777" w:rsidR="00C935A0" w:rsidRPr="00FD0425" w:rsidRDefault="00C935A0" w:rsidP="00C935A0">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D4E18C9" w14:textId="77777777" w:rsidR="00C935A0" w:rsidRPr="00FD0425" w:rsidRDefault="00C935A0" w:rsidP="00C935A0">
            <w:pPr>
              <w:pStyle w:val="TAH"/>
              <w:rPr>
                <w:lang w:eastAsia="ja-JP"/>
              </w:rPr>
            </w:pPr>
            <w:r w:rsidRPr="00FD0425">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819A09A" w14:textId="77777777" w:rsidR="00C935A0" w:rsidRPr="00FD0425" w:rsidRDefault="00C935A0" w:rsidP="00C935A0">
            <w:pPr>
              <w:pStyle w:val="TAH"/>
              <w:rPr>
                <w:lang w:eastAsia="ja-JP"/>
              </w:rPr>
            </w:pPr>
            <w:r w:rsidRPr="00FD0425">
              <w:rPr>
                <w:lang w:eastAsia="ja-JP"/>
              </w:rPr>
              <w:t>Assigned Criticality</w:t>
            </w:r>
          </w:p>
        </w:tc>
      </w:tr>
      <w:tr w:rsidR="00C935A0" w:rsidRPr="00FD0425" w14:paraId="6F7CA9B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0071355" w14:textId="77777777" w:rsidR="00C935A0" w:rsidRPr="00FD0425" w:rsidRDefault="00C935A0" w:rsidP="00C935A0">
            <w:pPr>
              <w:pStyle w:val="TAL"/>
              <w:rPr>
                <w:lang w:eastAsia="ja-JP"/>
              </w:rPr>
            </w:pPr>
            <w:bookmarkStart w:id="3960" w:name="OLE_LINK170"/>
            <w:r w:rsidRPr="00FD0425">
              <w:rPr>
                <w:lang w:eastAsia="ja-JP"/>
              </w:rPr>
              <w:t xml:space="preserve">E-UTRA </w:t>
            </w:r>
            <w:bookmarkEnd w:id="3960"/>
            <w:r w:rsidRPr="00FD0425">
              <w:rPr>
                <w:lang w:eastAsia="ja-JP"/>
              </w:rPr>
              <w:t>PCI</w:t>
            </w:r>
          </w:p>
        </w:tc>
        <w:tc>
          <w:tcPr>
            <w:tcW w:w="1097" w:type="dxa"/>
            <w:tcBorders>
              <w:top w:val="single" w:sz="4" w:space="0" w:color="auto"/>
              <w:left w:val="single" w:sz="4" w:space="0" w:color="auto"/>
              <w:bottom w:val="single" w:sz="4" w:space="0" w:color="auto"/>
              <w:right w:val="single" w:sz="4" w:space="0" w:color="auto"/>
            </w:tcBorders>
          </w:tcPr>
          <w:p w14:paraId="5A7D93E5"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E9FA750"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DE269D9" w14:textId="77777777" w:rsidR="00C935A0" w:rsidRPr="00FD0425" w:rsidRDefault="00C935A0" w:rsidP="00C935A0">
            <w:pPr>
              <w:pStyle w:val="TAL"/>
              <w:rPr>
                <w:lang w:eastAsia="ja-JP"/>
              </w:rPr>
            </w:pPr>
            <w:r w:rsidRPr="00FD0425">
              <w:rPr>
                <w:lang w:eastAsia="ja-JP"/>
              </w:rPr>
              <w:t>INTEGER (0..503, …)</w:t>
            </w:r>
          </w:p>
        </w:tc>
        <w:tc>
          <w:tcPr>
            <w:tcW w:w="1876" w:type="dxa"/>
            <w:tcBorders>
              <w:top w:val="single" w:sz="4" w:space="0" w:color="auto"/>
              <w:left w:val="single" w:sz="4" w:space="0" w:color="auto"/>
              <w:bottom w:val="single" w:sz="4" w:space="0" w:color="auto"/>
              <w:right w:val="single" w:sz="4" w:space="0" w:color="auto"/>
            </w:tcBorders>
          </w:tcPr>
          <w:p w14:paraId="2203961B" w14:textId="77777777" w:rsidR="00C935A0" w:rsidRPr="00FD0425" w:rsidRDefault="00C935A0" w:rsidP="00C935A0">
            <w:pPr>
              <w:pStyle w:val="TAL"/>
              <w:rPr>
                <w:lang w:eastAsia="ja-JP"/>
              </w:rPr>
            </w:pPr>
            <w:r w:rsidRPr="00FD0425">
              <w:rPr>
                <w:lang w:eastAsia="ja-JP"/>
              </w:rPr>
              <w:t>E-UTRA Physical Cell ID</w:t>
            </w:r>
          </w:p>
        </w:tc>
        <w:tc>
          <w:tcPr>
            <w:tcW w:w="1134" w:type="dxa"/>
            <w:tcBorders>
              <w:top w:val="single" w:sz="4" w:space="0" w:color="auto"/>
              <w:left w:val="single" w:sz="4" w:space="0" w:color="auto"/>
              <w:bottom w:val="single" w:sz="4" w:space="0" w:color="auto"/>
              <w:right w:val="single" w:sz="4" w:space="0" w:color="auto"/>
            </w:tcBorders>
          </w:tcPr>
          <w:p w14:paraId="7EA24F6A"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CD8BE5" w14:textId="77777777" w:rsidR="00C935A0" w:rsidRPr="00FD0425" w:rsidRDefault="00C935A0" w:rsidP="00C935A0">
            <w:pPr>
              <w:pStyle w:val="TAC"/>
              <w:rPr>
                <w:lang w:eastAsia="ja-JP"/>
              </w:rPr>
            </w:pPr>
          </w:p>
        </w:tc>
      </w:tr>
      <w:tr w:rsidR="00C935A0" w:rsidRPr="00FD0425" w14:paraId="45FA4287"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C884719" w14:textId="77777777" w:rsidR="00C935A0" w:rsidRPr="00FD0425" w:rsidRDefault="00C935A0" w:rsidP="00C935A0">
            <w:pPr>
              <w:pStyle w:val="TAL"/>
              <w:rPr>
                <w:lang w:eastAsia="ja-JP"/>
              </w:rPr>
            </w:pPr>
            <w:r w:rsidRPr="00FD0425">
              <w:rPr>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331C4DBE"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FDF4CAF"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48DCD8A" w14:textId="77777777" w:rsidR="00C935A0" w:rsidRPr="00FD0425" w:rsidRDefault="00C935A0" w:rsidP="00C935A0">
            <w:pPr>
              <w:pStyle w:val="TAL"/>
              <w:rPr>
                <w:lang w:eastAsia="ja-JP"/>
              </w:rPr>
            </w:pPr>
            <w:bookmarkStart w:id="3961" w:name="OLE_LINK205"/>
            <w:r w:rsidRPr="00FD0425">
              <w:rPr>
                <w:lang w:eastAsia="ja-JP"/>
              </w:rPr>
              <w:t>E-UTRA CGI</w:t>
            </w:r>
          </w:p>
          <w:p w14:paraId="1F12D331" w14:textId="77777777" w:rsidR="00C935A0" w:rsidRPr="00FD0425" w:rsidRDefault="00C935A0" w:rsidP="00C935A0">
            <w:pPr>
              <w:pStyle w:val="TAL"/>
              <w:rPr>
                <w:lang w:eastAsia="ja-JP"/>
              </w:rPr>
            </w:pPr>
            <w:r w:rsidRPr="00FD0425">
              <w:rPr>
                <w:lang w:eastAsia="ja-JP"/>
              </w:rPr>
              <w:t>9.2.2.8</w:t>
            </w:r>
            <w:bookmarkEnd w:id="3961"/>
          </w:p>
        </w:tc>
        <w:tc>
          <w:tcPr>
            <w:tcW w:w="1876" w:type="dxa"/>
            <w:tcBorders>
              <w:top w:val="single" w:sz="4" w:space="0" w:color="auto"/>
              <w:left w:val="single" w:sz="4" w:space="0" w:color="auto"/>
              <w:bottom w:val="single" w:sz="4" w:space="0" w:color="auto"/>
              <w:right w:val="single" w:sz="4" w:space="0" w:color="auto"/>
            </w:tcBorders>
          </w:tcPr>
          <w:p w14:paraId="303CD126"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06A2F"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665C92" w14:textId="77777777" w:rsidR="00C935A0" w:rsidRPr="00FD0425" w:rsidRDefault="00C935A0" w:rsidP="00C935A0">
            <w:pPr>
              <w:pStyle w:val="TAC"/>
              <w:rPr>
                <w:lang w:eastAsia="ja-JP"/>
              </w:rPr>
            </w:pPr>
          </w:p>
        </w:tc>
      </w:tr>
      <w:tr w:rsidR="00C935A0" w:rsidRPr="00FD0425" w14:paraId="624B4B5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CD707B1" w14:textId="77777777" w:rsidR="00C935A0" w:rsidRPr="00FD0425" w:rsidRDefault="00C935A0" w:rsidP="00C935A0">
            <w:pPr>
              <w:pStyle w:val="TAL"/>
              <w:rPr>
                <w:lang w:eastAsia="ja-JP"/>
              </w:rPr>
            </w:pPr>
            <w:r w:rsidRPr="00FD0425">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504ED230"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AE260D0"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9A9028C" w14:textId="77777777" w:rsidR="00C935A0" w:rsidRPr="00FD0425" w:rsidRDefault="00C935A0" w:rsidP="00C935A0">
            <w:pPr>
              <w:pStyle w:val="TAL"/>
              <w:rPr>
                <w:lang w:eastAsia="ja-JP"/>
              </w:rPr>
            </w:pPr>
            <w:r w:rsidRPr="00FD0425">
              <w:rPr>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43D39FC8" w14:textId="77777777" w:rsidR="00C935A0" w:rsidRPr="00FD0425" w:rsidRDefault="00C935A0" w:rsidP="00C935A0">
            <w:pPr>
              <w:pStyle w:val="TAL"/>
              <w:rPr>
                <w:lang w:eastAsia="ja-JP"/>
              </w:rPr>
            </w:pPr>
            <w:r w:rsidRPr="00FD0425">
              <w:rPr>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28A59D3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D0D7C" w14:textId="77777777" w:rsidR="00C935A0" w:rsidRPr="00FD0425" w:rsidRDefault="00C935A0" w:rsidP="00C935A0">
            <w:pPr>
              <w:pStyle w:val="TAC"/>
              <w:rPr>
                <w:lang w:eastAsia="ja-JP"/>
              </w:rPr>
            </w:pPr>
          </w:p>
        </w:tc>
      </w:tr>
      <w:tr w:rsidR="00C935A0" w:rsidRPr="00FD0425" w14:paraId="6673907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D95A3F6" w14:textId="77777777" w:rsidR="00C935A0" w:rsidRPr="00FD0425" w:rsidRDefault="00C935A0" w:rsidP="00C935A0">
            <w:pPr>
              <w:pStyle w:val="TAL"/>
              <w:rPr>
                <w:lang w:eastAsia="ja-JP"/>
              </w:rPr>
            </w:pPr>
            <w:r w:rsidRPr="00FD0425">
              <w:rPr>
                <w:lang w:eastAsia="ja-JP"/>
              </w:rPr>
              <w:t>RANAC</w:t>
            </w:r>
          </w:p>
        </w:tc>
        <w:tc>
          <w:tcPr>
            <w:tcW w:w="1097" w:type="dxa"/>
            <w:tcBorders>
              <w:top w:val="single" w:sz="4" w:space="0" w:color="auto"/>
              <w:left w:val="single" w:sz="4" w:space="0" w:color="auto"/>
              <w:bottom w:val="single" w:sz="4" w:space="0" w:color="auto"/>
              <w:right w:val="single" w:sz="4" w:space="0" w:color="auto"/>
            </w:tcBorders>
          </w:tcPr>
          <w:p w14:paraId="70C01B63" w14:textId="77777777" w:rsidR="00C935A0" w:rsidRPr="00FD0425" w:rsidRDefault="00C935A0" w:rsidP="00C935A0">
            <w:pPr>
              <w:pStyle w:val="TAL"/>
              <w:rPr>
                <w:lang w:eastAsia="ja-JP"/>
              </w:rPr>
            </w:pPr>
            <w:r w:rsidRPr="00FD0425">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4E78B18"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1CFE160" w14:textId="77777777" w:rsidR="00C935A0" w:rsidRPr="00FD0425" w:rsidRDefault="00C935A0" w:rsidP="00C935A0">
            <w:pPr>
              <w:pStyle w:val="TAL"/>
              <w:rPr>
                <w:lang w:eastAsia="ja-JP"/>
              </w:rPr>
            </w:pPr>
            <w:r w:rsidRPr="00FD0425">
              <w:rPr>
                <w:lang w:eastAsia="ja-JP"/>
              </w:rPr>
              <w:t>RAN Area Code</w:t>
            </w:r>
          </w:p>
          <w:p w14:paraId="6F05E88E" w14:textId="77777777" w:rsidR="00C935A0" w:rsidRPr="00FD0425" w:rsidRDefault="00C935A0" w:rsidP="00C935A0">
            <w:pPr>
              <w:pStyle w:val="TAL"/>
              <w:rPr>
                <w:lang w:eastAsia="ja-JP"/>
              </w:rPr>
            </w:pPr>
            <w:r w:rsidRPr="00FD0425">
              <w:rPr>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50B770C4"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6DFFAC"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F6359D" w14:textId="77777777" w:rsidR="00C935A0" w:rsidRPr="00FD0425" w:rsidRDefault="00C935A0" w:rsidP="00C935A0">
            <w:pPr>
              <w:pStyle w:val="TAC"/>
              <w:rPr>
                <w:lang w:eastAsia="ja-JP"/>
              </w:rPr>
            </w:pPr>
          </w:p>
        </w:tc>
      </w:tr>
      <w:tr w:rsidR="00C935A0" w:rsidRPr="00FD0425" w14:paraId="1881211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A7AFE0C" w14:textId="77777777" w:rsidR="00C935A0" w:rsidRPr="00FD0425" w:rsidRDefault="00C935A0" w:rsidP="00C935A0">
            <w:pPr>
              <w:pStyle w:val="TAL"/>
              <w:rPr>
                <w:b/>
                <w:lang w:eastAsia="ja-JP"/>
              </w:rPr>
            </w:pPr>
            <w:r w:rsidRPr="00FD0425">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5B710F1D" w14:textId="77777777" w:rsidR="00C935A0" w:rsidRPr="00FD0425" w:rsidRDefault="00C935A0" w:rsidP="00C935A0">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1B5DB603" w14:textId="77777777" w:rsidR="00C935A0" w:rsidRPr="00FD0425" w:rsidRDefault="00C935A0" w:rsidP="00C935A0">
            <w:pPr>
              <w:pStyle w:val="TAL"/>
              <w:rPr>
                <w:i/>
                <w:lang w:eastAsia="ja-JP"/>
              </w:rPr>
            </w:pPr>
            <w:r w:rsidRPr="00FD0425">
              <w:rPr>
                <w:i/>
                <w:lang w:eastAsia="ja-JP"/>
              </w:rPr>
              <w:t>1..&lt;maxnoofBPLMNs&gt;</w:t>
            </w:r>
          </w:p>
        </w:tc>
        <w:tc>
          <w:tcPr>
            <w:tcW w:w="1524" w:type="dxa"/>
            <w:tcBorders>
              <w:top w:val="single" w:sz="4" w:space="0" w:color="auto"/>
              <w:left w:val="single" w:sz="4" w:space="0" w:color="auto"/>
              <w:bottom w:val="single" w:sz="4" w:space="0" w:color="auto"/>
              <w:right w:val="single" w:sz="4" w:space="0" w:color="auto"/>
            </w:tcBorders>
          </w:tcPr>
          <w:p w14:paraId="751C48D5"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92318FA" w14:textId="77777777" w:rsidR="00C935A0" w:rsidRPr="00FD0425" w:rsidRDefault="00C935A0" w:rsidP="00C935A0">
            <w:pPr>
              <w:pStyle w:val="TAL"/>
              <w:rPr>
                <w:lang w:eastAsia="ja-JP"/>
              </w:rPr>
            </w:pPr>
            <w:r w:rsidRPr="00FD0425">
              <w:rPr>
                <w:lang w:eastAsia="ja-JP"/>
              </w:rPr>
              <w:t>Broadcast PLMNs</w:t>
            </w:r>
            <w:r>
              <w:rPr>
                <w:lang w:eastAsia="ja-JP"/>
              </w:rPr>
              <w:t xml:space="preserve"> in SIB1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32820391" w14:textId="77777777" w:rsidR="00C935A0" w:rsidRPr="00FD0425" w:rsidRDefault="00C935A0" w:rsidP="00C935A0">
            <w:pPr>
              <w:pStyle w:val="TAL"/>
              <w:rPr>
                <w:lang w:eastAsia="ja-JP"/>
              </w:rPr>
            </w:pPr>
            <w:r w:rsidRPr="00FD0425">
              <w:rPr>
                <w:rFonts w:cs="Arial"/>
                <w:lang w:eastAsia="ja-JP"/>
              </w:rPr>
              <w:t>NOTE: In this version of the specification, it is possible to broadcast only up to 6 PLMN IDs.</w:t>
            </w:r>
          </w:p>
        </w:tc>
        <w:tc>
          <w:tcPr>
            <w:tcW w:w="1134" w:type="dxa"/>
            <w:tcBorders>
              <w:top w:val="single" w:sz="4" w:space="0" w:color="auto"/>
              <w:left w:val="single" w:sz="4" w:space="0" w:color="auto"/>
              <w:bottom w:val="single" w:sz="4" w:space="0" w:color="auto"/>
              <w:right w:val="single" w:sz="4" w:space="0" w:color="auto"/>
            </w:tcBorders>
          </w:tcPr>
          <w:p w14:paraId="40CF95DC"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B4FDFF" w14:textId="77777777" w:rsidR="00C935A0" w:rsidRPr="00FD0425" w:rsidRDefault="00C935A0" w:rsidP="00C935A0">
            <w:pPr>
              <w:pStyle w:val="TAC"/>
              <w:rPr>
                <w:lang w:eastAsia="ja-JP"/>
              </w:rPr>
            </w:pPr>
          </w:p>
        </w:tc>
      </w:tr>
      <w:tr w:rsidR="00C935A0" w:rsidRPr="00FD0425" w14:paraId="0307753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CE02A95" w14:textId="77777777" w:rsidR="00C935A0" w:rsidRPr="00FD0425" w:rsidRDefault="00C935A0" w:rsidP="00C935A0">
            <w:pPr>
              <w:pStyle w:val="TAL"/>
              <w:ind w:left="113"/>
              <w:rPr>
                <w:lang w:eastAsia="ja-JP"/>
              </w:rPr>
            </w:pPr>
            <w:r w:rsidRPr="00FD0425">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2ECE4FD3"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BD9263F"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49D1B80" w14:textId="77777777" w:rsidR="00C935A0" w:rsidRPr="00FD0425" w:rsidRDefault="00C935A0" w:rsidP="00C935A0">
            <w:pPr>
              <w:pStyle w:val="TAL"/>
              <w:rPr>
                <w:lang w:eastAsia="ja-JP"/>
              </w:rPr>
            </w:pPr>
            <w:r w:rsidRPr="00FD0425">
              <w:rPr>
                <w:lang w:eastAsia="ja-JP"/>
              </w:rPr>
              <w:t>9.2.2.4</w:t>
            </w:r>
          </w:p>
        </w:tc>
        <w:tc>
          <w:tcPr>
            <w:tcW w:w="1876" w:type="dxa"/>
            <w:tcBorders>
              <w:top w:val="single" w:sz="4" w:space="0" w:color="auto"/>
              <w:left w:val="single" w:sz="4" w:space="0" w:color="auto"/>
              <w:bottom w:val="single" w:sz="4" w:space="0" w:color="auto"/>
              <w:right w:val="single" w:sz="4" w:space="0" w:color="auto"/>
            </w:tcBorders>
          </w:tcPr>
          <w:p w14:paraId="6A34C474"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6196DF"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59EBD" w14:textId="77777777" w:rsidR="00C935A0" w:rsidRPr="00FD0425" w:rsidRDefault="00C935A0" w:rsidP="00C935A0">
            <w:pPr>
              <w:pStyle w:val="TAC"/>
              <w:rPr>
                <w:lang w:eastAsia="ja-JP"/>
              </w:rPr>
            </w:pPr>
          </w:p>
        </w:tc>
      </w:tr>
      <w:tr w:rsidR="00C935A0" w:rsidRPr="00FD0425" w14:paraId="44AC081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0281CBD" w14:textId="77777777" w:rsidR="00C935A0" w:rsidRPr="00FD0425" w:rsidRDefault="00C935A0" w:rsidP="00C935A0">
            <w:pPr>
              <w:pStyle w:val="TAL"/>
              <w:ind w:left="113"/>
              <w:rPr>
                <w:lang w:eastAsia="ja-JP"/>
              </w:rPr>
            </w:pPr>
            <w:r w:rsidRPr="00FD0425">
              <w:rPr>
                <w:rFonts w:eastAsia="MS Mincho"/>
                <w:lang w:eastAsia="ja-JP"/>
              </w:rPr>
              <w:t xml:space="preserve">CHOICE </w:t>
            </w:r>
            <w:r w:rsidRPr="00FD0425">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2DE35821"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5B8AFD3"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93DF038"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78356184"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EB089A"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5DB53" w14:textId="77777777" w:rsidR="00C935A0" w:rsidRPr="00FD0425" w:rsidRDefault="00C935A0" w:rsidP="00C935A0">
            <w:pPr>
              <w:pStyle w:val="TAC"/>
              <w:rPr>
                <w:lang w:eastAsia="ja-JP"/>
              </w:rPr>
            </w:pPr>
          </w:p>
        </w:tc>
      </w:tr>
      <w:tr w:rsidR="00C935A0" w:rsidRPr="00FD0425" w14:paraId="3264197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6C0689A" w14:textId="77777777" w:rsidR="00C935A0" w:rsidRPr="00FD0425" w:rsidRDefault="00C935A0" w:rsidP="00C935A0">
            <w:pPr>
              <w:pStyle w:val="TAL"/>
              <w:ind w:left="113"/>
              <w:rPr>
                <w:i/>
                <w:iCs/>
                <w:lang w:eastAsia="ja-JP"/>
              </w:rPr>
            </w:pPr>
            <w:r w:rsidRPr="00FD0425">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6E799F87" w14:textId="77777777" w:rsidR="00C935A0" w:rsidRPr="00FD0425" w:rsidRDefault="00C935A0" w:rsidP="00C935A0">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4AE9F81A"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CDFD33E"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01B7A42E"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22241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F8D15" w14:textId="77777777" w:rsidR="00C935A0" w:rsidRPr="00FD0425" w:rsidRDefault="00C935A0" w:rsidP="00C935A0">
            <w:pPr>
              <w:pStyle w:val="TAC"/>
              <w:rPr>
                <w:lang w:eastAsia="ja-JP"/>
              </w:rPr>
            </w:pPr>
          </w:p>
        </w:tc>
      </w:tr>
      <w:tr w:rsidR="00C935A0" w:rsidRPr="00FD0425" w14:paraId="758037D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5311ACE" w14:textId="77777777" w:rsidR="00C935A0" w:rsidRPr="00FD0425" w:rsidRDefault="00C935A0" w:rsidP="00C935A0">
            <w:pPr>
              <w:pStyle w:val="TAL"/>
              <w:ind w:left="227"/>
              <w:rPr>
                <w:b/>
                <w:lang w:eastAsia="ja-JP"/>
              </w:rPr>
            </w:pPr>
            <w:r w:rsidRPr="00FD0425">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07DE3C5D" w14:textId="77777777" w:rsidR="00C935A0" w:rsidRPr="00FD0425" w:rsidRDefault="00C935A0" w:rsidP="00C935A0">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3BE61FF" w14:textId="77777777" w:rsidR="00C935A0" w:rsidRPr="00FD0425" w:rsidRDefault="00C935A0" w:rsidP="00C935A0">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9C265E6"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61CC28E8"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4A2BE3"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29AF9" w14:textId="77777777" w:rsidR="00C935A0" w:rsidRPr="00FD0425" w:rsidRDefault="00C935A0" w:rsidP="00C935A0">
            <w:pPr>
              <w:pStyle w:val="TAC"/>
              <w:rPr>
                <w:lang w:eastAsia="ja-JP"/>
              </w:rPr>
            </w:pPr>
          </w:p>
        </w:tc>
      </w:tr>
      <w:tr w:rsidR="00C935A0" w:rsidRPr="00FD0425" w14:paraId="1CD84E54"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2EC31B0" w14:textId="77777777" w:rsidR="00C935A0" w:rsidRPr="00FD0425" w:rsidRDefault="00C935A0" w:rsidP="00C935A0">
            <w:pPr>
              <w:pStyle w:val="TAL"/>
              <w:ind w:left="340"/>
              <w:rPr>
                <w:lang w:eastAsia="ja-JP"/>
              </w:rPr>
            </w:pPr>
            <w:r w:rsidRPr="00FD0425">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4A3B1876"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8263371"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C906851" w14:textId="77777777" w:rsidR="00C935A0" w:rsidRPr="00FD0425" w:rsidRDefault="00C935A0" w:rsidP="00C935A0">
            <w:pPr>
              <w:pStyle w:val="TAL"/>
              <w:rPr>
                <w:lang w:eastAsia="ja-JP"/>
              </w:rPr>
            </w:pPr>
            <w:bookmarkStart w:id="3962" w:name="OLE_LINK180"/>
            <w:r w:rsidRPr="00FD0425">
              <w:rPr>
                <w:lang w:eastAsia="ja-JP"/>
              </w:rPr>
              <w:t xml:space="preserve">E-UTRA </w:t>
            </w:r>
            <w:bookmarkEnd w:id="3962"/>
            <w:r w:rsidRPr="00FD0425">
              <w:rPr>
                <w:lang w:eastAsia="ja-JP"/>
              </w:rPr>
              <w:t>ARFCN</w:t>
            </w:r>
          </w:p>
          <w:p w14:paraId="5AFEC557" w14:textId="77777777" w:rsidR="00C935A0" w:rsidRPr="00FD0425" w:rsidRDefault="00C935A0" w:rsidP="00C935A0">
            <w:pPr>
              <w:pStyle w:val="TAL"/>
              <w:rPr>
                <w:lang w:eastAsia="ja-JP"/>
              </w:rPr>
            </w:pPr>
            <w:bookmarkStart w:id="3963" w:name="OLE_LINK172"/>
            <w:r w:rsidRPr="00FD0425">
              <w:rPr>
                <w:lang w:eastAsia="ja-JP"/>
              </w:rPr>
              <w:t>9.2.2</w:t>
            </w:r>
            <w:bookmarkEnd w:id="3963"/>
            <w:r w:rsidRPr="00FD0425">
              <w:rPr>
                <w:lang w:eastAsia="ja-JP"/>
              </w:rPr>
              <w:t>.21</w:t>
            </w:r>
          </w:p>
        </w:tc>
        <w:tc>
          <w:tcPr>
            <w:tcW w:w="1876" w:type="dxa"/>
            <w:tcBorders>
              <w:top w:val="single" w:sz="4" w:space="0" w:color="auto"/>
              <w:left w:val="single" w:sz="4" w:space="0" w:color="auto"/>
              <w:bottom w:val="single" w:sz="4" w:space="0" w:color="auto"/>
              <w:right w:val="single" w:sz="4" w:space="0" w:color="auto"/>
            </w:tcBorders>
          </w:tcPr>
          <w:p w14:paraId="7AE5733E" w14:textId="77777777" w:rsidR="00C935A0" w:rsidRPr="00FD0425" w:rsidRDefault="00C935A0" w:rsidP="00C935A0">
            <w:pPr>
              <w:pStyle w:val="TAL"/>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134" w:type="dxa"/>
            <w:tcBorders>
              <w:top w:val="single" w:sz="4" w:space="0" w:color="auto"/>
              <w:left w:val="single" w:sz="4" w:space="0" w:color="auto"/>
              <w:bottom w:val="single" w:sz="4" w:space="0" w:color="auto"/>
              <w:right w:val="single" w:sz="4" w:space="0" w:color="auto"/>
            </w:tcBorders>
          </w:tcPr>
          <w:p w14:paraId="4F830D28"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9C8647" w14:textId="77777777" w:rsidR="00C935A0" w:rsidRPr="00FD0425" w:rsidRDefault="00C935A0" w:rsidP="00C935A0">
            <w:pPr>
              <w:pStyle w:val="TAC"/>
              <w:rPr>
                <w:lang w:eastAsia="ja-JP"/>
              </w:rPr>
            </w:pPr>
          </w:p>
        </w:tc>
      </w:tr>
      <w:tr w:rsidR="00C935A0" w:rsidRPr="00FD0425" w14:paraId="544A6E7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1419BCC" w14:textId="77777777" w:rsidR="00C935A0" w:rsidRPr="00FD0425" w:rsidRDefault="00C935A0" w:rsidP="00C935A0">
            <w:pPr>
              <w:pStyle w:val="TAL"/>
              <w:ind w:left="340"/>
              <w:rPr>
                <w:lang w:eastAsia="ja-JP"/>
              </w:rPr>
            </w:pPr>
            <w:r w:rsidRPr="00FD0425">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3D02AC30"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A94876E"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F1C4035" w14:textId="77777777" w:rsidR="00C935A0" w:rsidRPr="00FD0425" w:rsidRDefault="00C935A0" w:rsidP="00C935A0">
            <w:pPr>
              <w:pStyle w:val="TAL"/>
              <w:rPr>
                <w:lang w:eastAsia="ja-JP"/>
              </w:rPr>
            </w:pPr>
            <w:bookmarkStart w:id="3964" w:name="OLE_LINK206"/>
            <w:r w:rsidRPr="00FD0425">
              <w:rPr>
                <w:lang w:eastAsia="ja-JP"/>
              </w:rPr>
              <w:t>E-UTRA ARFCN</w:t>
            </w:r>
          </w:p>
          <w:p w14:paraId="19D80267" w14:textId="77777777" w:rsidR="00C935A0" w:rsidRPr="00FD0425" w:rsidRDefault="00C935A0" w:rsidP="00C935A0">
            <w:pPr>
              <w:pStyle w:val="TAL"/>
              <w:rPr>
                <w:lang w:eastAsia="ja-JP"/>
              </w:rPr>
            </w:pPr>
            <w:r w:rsidRPr="00FD0425">
              <w:rPr>
                <w:lang w:eastAsia="ja-JP"/>
              </w:rPr>
              <w:t>9.2.2.21</w:t>
            </w:r>
            <w:bookmarkEnd w:id="3964"/>
          </w:p>
        </w:tc>
        <w:tc>
          <w:tcPr>
            <w:tcW w:w="1876" w:type="dxa"/>
            <w:tcBorders>
              <w:top w:val="single" w:sz="4" w:space="0" w:color="auto"/>
              <w:left w:val="single" w:sz="4" w:space="0" w:color="auto"/>
              <w:bottom w:val="single" w:sz="4" w:space="0" w:color="auto"/>
              <w:right w:val="single" w:sz="4" w:space="0" w:color="auto"/>
            </w:tcBorders>
          </w:tcPr>
          <w:p w14:paraId="0EE0F865" w14:textId="77777777" w:rsidR="00C935A0" w:rsidRPr="00FD0425" w:rsidRDefault="00C935A0" w:rsidP="00C935A0">
            <w:pPr>
              <w:pStyle w:val="TAL"/>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67A5FF66"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43DB8C" w14:textId="77777777" w:rsidR="00C935A0" w:rsidRPr="00FD0425" w:rsidRDefault="00C935A0" w:rsidP="00C935A0">
            <w:pPr>
              <w:pStyle w:val="TAC"/>
              <w:rPr>
                <w:lang w:eastAsia="ja-JP"/>
              </w:rPr>
            </w:pPr>
          </w:p>
        </w:tc>
      </w:tr>
      <w:tr w:rsidR="00C935A0" w:rsidRPr="00FD0425" w14:paraId="057DB96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67D8914" w14:textId="77777777" w:rsidR="00C935A0" w:rsidRPr="00FD0425" w:rsidRDefault="00C935A0" w:rsidP="00C935A0">
            <w:pPr>
              <w:pStyle w:val="TAL"/>
              <w:ind w:left="340"/>
              <w:rPr>
                <w:lang w:eastAsia="ja-JP"/>
              </w:rPr>
            </w:pPr>
            <w:r w:rsidRPr="00FD0425">
              <w:rPr>
                <w:lang w:eastAsia="ja-JP"/>
              </w:rPr>
              <w:t>&gt;&gt;&gt;U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59008BAC"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4FB234C"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185DDF9" w14:textId="77777777" w:rsidR="00C935A0" w:rsidRPr="00FD0425" w:rsidRDefault="00C935A0" w:rsidP="00C935A0">
            <w:pPr>
              <w:pStyle w:val="TAL"/>
              <w:rPr>
                <w:lang w:eastAsia="ja-JP"/>
              </w:rPr>
            </w:pPr>
            <w:r w:rsidRPr="00FD0425">
              <w:rPr>
                <w:lang w:eastAsia="ja-JP"/>
              </w:rPr>
              <w:t>E-UTRA Transmission Bandwidth</w:t>
            </w:r>
          </w:p>
          <w:p w14:paraId="77A1583E" w14:textId="77777777" w:rsidR="00C935A0" w:rsidRPr="00FD0425" w:rsidRDefault="00C935A0" w:rsidP="00C935A0">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03C34AF9" w14:textId="77777777" w:rsidR="00C935A0" w:rsidRPr="00FD0425" w:rsidRDefault="00C935A0" w:rsidP="00C935A0">
            <w:pPr>
              <w:pStyle w:val="TAL"/>
              <w:rPr>
                <w:lang w:eastAsia="ja-JP"/>
              </w:rPr>
            </w:pPr>
            <w:r w:rsidRPr="00FD0425">
              <w:rPr>
                <w:lang w:eastAsia="ja-JP"/>
              </w:rPr>
              <w:t>Same as DL Transmission Bandwidth in this release; ignored in case UL EARFCN value is ignored</w:t>
            </w:r>
          </w:p>
        </w:tc>
        <w:tc>
          <w:tcPr>
            <w:tcW w:w="1134" w:type="dxa"/>
            <w:tcBorders>
              <w:top w:val="single" w:sz="4" w:space="0" w:color="auto"/>
              <w:left w:val="single" w:sz="4" w:space="0" w:color="auto"/>
              <w:bottom w:val="single" w:sz="4" w:space="0" w:color="auto"/>
              <w:right w:val="single" w:sz="4" w:space="0" w:color="auto"/>
            </w:tcBorders>
          </w:tcPr>
          <w:p w14:paraId="761FDD1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71A2C2" w14:textId="77777777" w:rsidR="00C935A0" w:rsidRPr="00FD0425" w:rsidRDefault="00C935A0" w:rsidP="00C935A0">
            <w:pPr>
              <w:pStyle w:val="TAC"/>
              <w:rPr>
                <w:lang w:eastAsia="ja-JP"/>
              </w:rPr>
            </w:pPr>
          </w:p>
        </w:tc>
      </w:tr>
      <w:tr w:rsidR="00C935A0" w:rsidRPr="00FD0425" w14:paraId="3DD5E07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33F7958" w14:textId="77777777" w:rsidR="00C935A0" w:rsidRPr="00FD0425" w:rsidRDefault="00C935A0" w:rsidP="00C935A0">
            <w:pPr>
              <w:pStyle w:val="TAL"/>
              <w:ind w:left="340"/>
              <w:rPr>
                <w:lang w:eastAsia="ja-JP"/>
              </w:rPr>
            </w:pPr>
            <w:r w:rsidRPr="00FD0425">
              <w:rPr>
                <w:lang w:eastAsia="ja-JP"/>
              </w:rPr>
              <w:t>&gt;&gt;&gt;D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751EEA46"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E0E804F"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D5D1A5C" w14:textId="77777777" w:rsidR="00C935A0" w:rsidRPr="00FD0425" w:rsidRDefault="00C935A0" w:rsidP="00C935A0">
            <w:pPr>
              <w:pStyle w:val="TAL"/>
              <w:rPr>
                <w:lang w:eastAsia="ja-JP"/>
              </w:rPr>
            </w:pPr>
            <w:r w:rsidRPr="00FD0425">
              <w:rPr>
                <w:lang w:eastAsia="ja-JP"/>
              </w:rPr>
              <w:t>E-UTRA Transmission Bandwidth</w:t>
            </w:r>
          </w:p>
          <w:p w14:paraId="07C91617" w14:textId="77777777" w:rsidR="00C935A0" w:rsidRPr="00FD0425" w:rsidRDefault="00C935A0" w:rsidP="00C935A0">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48611B97"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6C424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377023" w14:textId="77777777" w:rsidR="00C935A0" w:rsidRPr="00FD0425" w:rsidRDefault="00C935A0" w:rsidP="00C935A0">
            <w:pPr>
              <w:pStyle w:val="TAC"/>
              <w:rPr>
                <w:lang w:eastAsia="ja-JP"/>
              </w:rPr>
            </w:pPr>
          </w:p>
        </w:tc>
      </w:tr>
      <w:tr w:rsidR="00C935A0" w:rsidRPr="00FD0425" w14:paraId="24135DD2"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110B801" w14:textId="77777777" w:rsidR="00C935A0" w:rsidRPr="00FD0425" w:rsidRDefault="00C935A0" w:rsidP="00C935A0">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096FCD7E" w14:textId="77777777" w:rsidR="00C935A0" w:rsidRPr="00FD0425" w:rsidRDefault="00C935A0" w:rsidP="00C935A0">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212B070F"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ABA8B57" w14:textId="77777777" w:rsidR="00C935A0" w:rsidRPr="00AA5DA2" w:rsidRDefault="00C935A0" w:rsidP="00C935A0">
            <w:pPr>
              <w:pStyle w:val="TAL"/>
              <w:rPr>
                <w:bCs/>
              </w:rPr>
            </w:pPr>
            <w:r w:rsidRPr="00AA5DA2">
              <w:rPr>
                <w:bCs/>
              </w:rPr>
              <w:t>Offset of NB-IoT Channel Number to EARFCN</w:t>
            </w:r>
          </w:p>
          <w:p w14:paraId="3180479F" w14:textId="77777777" w:rsidR="00C935A0" w:rsidRPr="00FD0425" w:rsidRDefault="00C935A0" w:rsidP="00C935A0">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21486F63" w14:textId="77777777" w:rsidR="00C935A0" w:rsidRPr="00FD0425" w:rsidRDefault="00C935A0" w:rsidP="00C935A0">
            <w:pPr>
              <w:pStyle w:val="TAL"/>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2E5ED85" w14:textId="77777777" w:rsidR="00C935A0" w:rsidRPr="00FD0425"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9D60F3C" w14:textId="77777777" w:rsidR="00C935A0" w:rsidRPr="00FD0425" w:rsidRDefault="00C935A0" w:rsidP="00C935A0">
            <w:pPr>
              <w:pStyle w:val="TAC"/>
              <w:rPr>
                <w:lang w:eastAsia="ja-JP"/>
              </w:rPr>
            </w:pPr>
            <w:r>
              <w:rPr>
                <w:rFonts w:hint="eastAsia"/>
                <w:lang w:eastAsia="zh-CN"/>
              </w:rPr>
              <w:t>r</w:t>
            </w:r>
            <w:r>
              <w:rPr>
                <w:lang w:eastAsia="zh-CN"/>
              </w:rPr>
              <w:t>eject</w:t>
            </w:r>
          </w:p>
        </w:tc>
      </w:tr>
      <w:tr w:rsidR="00C935A0" w:rsidRPr="00FD0425" w14:paraId="0AD1C18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602FFDB" w14:textId="77777777" w:rsidR="00C935A0" w:rsidRPr="00FD0425" w:rsidRDefault="00C935A0" w:rsidP="00C935A0">
            <w:pPr>
              <w:pStyle w:val="TAL"/>
              <w:ind w:left="340"/>
              <w:rPr>
                <w:lang w:eastAsia="ja-JP"/>
              </w:rPr>
            </w:pPr>
            <w:r w:rsidRPr="00AA5DA2">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0C1E41BD" w14:textId="77777777" w:rsidR="00C935A0" w:rsidRPr="00FD0425" w:rsidRDefault="00C935A0" w:rsidP="00C935A0">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7FCCA694"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91F816F" w14:textId="77777777" w:rsidR="00C935A0" w:rsidRPr="00AA5DA2" w:rsidRDefault="00C935A0" w:rsidP="00C935A0">
            <w:pPr>
              <w:pStyle w:val="TAL"/>
              <w:rPr>
                <w:bCs/>
              </w:rPr>
            </w:pPr>
            <w:r w:rsidRPr="00AA5DA2">
              <w:rPr>
                <w:bCs/>
              </w:rPr>
              <w:t>Offset of NB-IoT Channel Number to EARFCN</w:t>
            </w:r>
          </w:p>
          <w:p w14:paraId="78B58152" w14:textId="77777777" w:rsidR="00C935A0" w:rsidRPr="00FD0425" w:rsidRDefault="00C935A0" w:rsidP="00C935A0">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662F2C9C" w14:textId="77777777" w:rsidR="00C935A0" w:rsidRPr="00FD0425" w:rsidRDefault="00C935A0" w:rsidP="00C935A0">
            <w:pPr>
              <w:pStyle w:val="TAL"/>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CF4665" w14:textId="77777777" w:rsidR="00C935A0" w:rsidRPr="00FD0425"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CCC75D8" w14:textId="77777777" w:rsidR="00C935A0" w:rsidRPr="00FD0425" w:rsidRDefault="00C935A0" w:rsidP="00C935A0">
            <w:pPr>
              <w:pStyle w:val="TAC"/>
              <w:rPr>
                <w:lang w:eastAsia="ja-JP"/>
              </w:rPr>
            </w:pPr>
            <w:r>
              <w:rPr>
                <w:rFonts w:hint="eastAsia"/>
                <w:lang w:eastAsia="zh-CN"/>
              </w:rPr>
              <w:t>r</w:t>
            </w:r>
            <w:r>
              <w:rPr>
                <w:lang w:eastAsia="zh-CN"/>
              </w:rPr>
              <w:t>eject</w:t>
            </w:r>
          </w:p>
        </w:tc>
      </w:tr>
      <w:tr w:rsidR="00C935A0" w:rsidRPr="00FD0425" w14:paraId="25ACB4D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BFB0F26" w14:textId="77777777" w:rsidR="00C935A0" w:rsidRPr="00FD0425" w:rsidRDefault="00C935A0" w:rsidP="00C935A0">
            <w:pPr>
              <w:pStyle w:val="TAL"/>
              <w:ind w:left="113"/>
              <w:rPr>
                <w:lang w:eastAsia="ja-JP"/>
              </w:rPr>
            </w:pPr>
            <w:r w:rsidRPr="00FD0425">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5980DEDF" w14:textId="77777777" w:rsidR="00C935A0" w:rsidRPr="00FD0425" w:rsidRDefault="00C935A0" w:rsidP="00C935A0">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3FF30873"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997EBC8"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043D46DB"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D3E1F3"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900F6E" w14:textId="77777777" w:rsidR="00C935A0" w:rsidRPr="00FD0425" w:rsidRDefault="00C935A0" w:rsidP="00C935A0">
            <w:pPr>
              <w:pStyle w:val="TAC"/>
              <w:rPr>
                <w:lang w:eastAsia="ja-JP"/>
              </w:rPr>
            </w:pPr>
          </w:p>
        </w:tc>
      </w:tr>
      <w:tr w:rsidR="00C935A0" w:rsidRPr="00FD0425" w14:paraId="0346820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DA3948B" w14:textId="77777777" w:rsidR="00C935A0" w:rsidRPr="00FD0425" w:rsidRDefault="00C935A0" w:rsidP="00C935A0">
            <w:pPr>
              <w:pStyle w:val="TAL"/>
              <w:ind w:left="227"/>
              <w:rPr>
                <w:b/>
                <w:lang w:eastAsia="ja-JP"/>
              </w:rPr>
            </w:pPr>
            <w:r w:rsidRPr="00FD0425">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378687EA" w14:textId="77777777" w:rsidR="00C935A0" w:rsidRPr="00FD0425" w:rsidRDefault="00C935A0" w:rsidP="00C935A0">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3F18F9BE" w14:textId="77777777" w:rsidR="00C935A0" w:rsidRPr="00FD0425" w:rsidRDefault="00C935A0" w:rsidP="00C935A0">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3C31D0C8"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E234B91"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16DB63"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EB130D" w14:textId="77777777" w:rsidR="00C935A0" w:rsidRPr="00FD0425" w:rsidRDefault="00C935A0" w:rsidP="00C935A0">
            <w:pPr>
              <w:pStyle w:val="TAC"/>
              <w:rPr>
                <w:lang w:eastAsia="ja-JP"/>
              </w:rPr>
            </w:pPr>
          </w:p>
        </w:tc>
      </w:tr>
      <w:tr w:rsidR="00C935A0" w:rsidRPr="00FD0425" w14:paraId="38CCFB3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2F76278" w14:textId="77777777" w:rsidR="00C935A0" w:rsidRPr="00FD0425" w:rsidRDefault="00C935A0" w:rsidP="00C935A0">
            <w:pPr>
              <w:pStyle w:val="TAL"/>
              <w:ind w:left="340"/>
              <w:rPr>
                <w:i/>
                <w:iCs/>
                <w:lang w:eastAsia="ja-JP"/>
              </w:rPr>
            </w:pPr>
            <w:r w:rsidRPr="00FD0425">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27896F36"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E7C3E63"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F7238A6" w14:textId="77777777" w:rsidR="00C935A0" w:rsidRPr="00FD0425" w:rsidRDefault="00C935A0" w:rsidP="00C935A0">
            <w:pPr>
              <w:pStyle w:val="TAL"/>
              <w:rPr>
                <w:lang w:eastAsia="ja-JP"/>
              </w:rPr>
            </w:pPr>
            <w:r w:rsidRPr="00FD0425">
              <w:rPr>
                <w:lang w:eastAsia="ja-JP"/>
              </w:rPr>
              <w:t>E-UTRA ARFCN</w:t>
            </w:r>
          </w:p>
          <w:p w14:paraId="3BF42C98" w14:textId="77777777" w:rsidR="00C935A0" w:rsidRPr="00FD0425" w:rsidRDefault="00C935A0" w:rsidP="00C935A0">
            <w:pPr>
              <w:pStyle w:val="TAL"/>
              <w:rPr>
                <w:lang w:eastAsia="ja-JP"/>
              </w:rPr>
            </w:pPr>
            <w:r w:rsidRPr="00FD0425">
              <w:rPr>
                <w:lang w:eastAsia="ja-JP"/>
              </w:rPr>
              <w:t>9.2.2.21</w:t>
            </w:r>
          </w:p>
        </w:tc>
        <w:tc>
          <w:tcPr>
            <w:tcW w:w="1876" w:type="dxa"/>
            <w:tcBorders>
              <w:top w:val="single" w:sz="4" w:space="0" w:color="auto"/>
              <w:left w:val="single" w:sz="4" w:space="0" w:color="auto"/>
              <w:bottom w:val="single" w:sz="4" w:space="0" w:color="auto"/>
              <w:right w:val="single" w:sz="4" w:space="0" w:color="auto"/>
            </w:tcBorders>
          </w:tcPr>
          <w:p w14:paraId="215F9977" w14:textId="77777777" w:rsidR="00C935A0" w:rsidRPr="00FD0425" w:rsidRDefault="00C935A0" w:rsidP="00C935A0">
            <w:pPr>
              <w:pStyle w:val="TAL"/>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6B8F2054"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D815E6" w14:textId="77777777" w:rsidR="00C935A0" w:rsidRPr="00FD0425" w:rsidRDefault="00C935A0" w:rsidP="00C935A0">
            <w:pPr>
              <w:pStyle w:val="TAC"/>
              <w:rPr>
                <w:lang w:eastAsia="ja-JP"/>
              </w:rPr>
            </w:pPr>
          </w:p>
        </w:tc>
      </w:tr>
      <w:tr w:rsidR="00C935A0" w:rsidRPr="00FD0425" w14:paraId="07B970E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ACF0F2E" w14:textId="77777777" w:rsidR="00C935A0" w:rsidRPr="00FD0425" w:rsidRDefault="00C935A0" w:rsidP="00C935A0">
            <w:pPr>
              <w:pStyle w:val="TAL"/>
              <w:ind w:left="340"/>
              <w:rPr>
                <w:lang w:eastAsia="ja-JP"/>
              </w:rPr>
            </w:pPr>
            <w:r w:rsidRPr="00FD0425">
              <w:rPr>
                <w:lang w:eastAsia="ja-JP"/>
              </w:rPr>
              <w:t>&gt;&gt;&gt;E-UTRA Transmission Bandwidth</w:t>
            </w:r>
          </w:p>
        </w:tc>
        <w:tc>
          <w:tcPr>
            <w:tcW w:w="1097" w:type="dxa"/>
            <w:tcBorders>
              <w:top w:val="single" w:sz="4" w:space="0" w:color="auto"/>
              <w:left w:val="single" w:sz="4" w:space="0" w:color="auto"/>
              <w:bottom w:val="single" w:sz="4" w:space="0" w:color="auto"/>
              <w:right w:val="single" w:sz="4" w:space="0" w:color="auto"/>
            </w:tcBorders>
          </w:tcPr>
          <w:p w14:paraId="64861E24"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83F4165"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DBC6BE5" w14:textId="77777777" w:rsidR="00C935A0" w:rsidRPr="00FD0425" w:rsidRDefault="00C935A0" w:rsidP="00C935A0">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408436D6" w14:textId="77777777" w:rsidR="00C935A0" w:rsidRPr="00FD0425"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389951"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8FA5" w14:textId="77777777" w:rsidR="00C935A0" w:rsidRPr="00FD0425" w:rsidRDefault="00C935A0" w:rsidP="00C935A0">
            <w:pPr>
              <w:pStyle w:val="TAC"/>
              <w:rPr>
                <w:lang w:eastAsia="ja-JP"/>
              </w:rPr>
            </w:pPr>
          </w:p>
        </w:tc>
      </w:tr>
      <w:tr w:rsidR="00C935A0" w:rsidRPr="00FD0425" w14:paraId="6722934A"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02D1E17" w14:textId="77777777" w:rsidR="00C935A0" w:rsidRPr="00FD0425" w:rsidRDefault="00C935A0" w:rsidP="00C935A0">
            <w:pPr>
              <w:pStyle w:val="TAL"/>
              <w:ind w:left="340"/>
              <w:rPr>
                <w:lang w:eastAsia="ja-JP"/>
              </w:rPr>
            </w:pPr>
            <w:r w:rsidRPr="00FD0425">
              <w:rPr>
                <w:lang w:eastAsia="ja-JP"/>
              </w:rPr>
              <w:lastRenderedPageBreak/>
              <w:t>&gt;&gt;&gt;Subframe Assignment</w:t>
            </w:r>
          </w:p>
        </w:tc>
        <w:tc>
          <w:tcPr>
            <w:tcW w:w="1097" w:type="dxa"/>
            <w:tcBorders>
              <w:top w:val="single" w:sz="4" w:space="0" w:color="auto"/>
              <w:left w:val="single" w:sz="4" w:space="0" w:color="auto"/>
              <w:bottom w:val="single" w:sz="4" w:space="0" w:color="auto"/>
              <w:right w:val="single" w:sz="4" w:space="0" w:color="auto"/>
            </w:tcBorders>
          </w:tcPr>
          <w:p w14:paraId="0DE83FD6" w14:textId="77777777" w:rsidR="00C935A0" w:rsidRPr="00FD0425" w:rsidRDefault="00C935A0" w:rsidP="00C935A0">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1E5A260"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193081B" w14:textId="77777777" w:rsidR="00C935A0" w:rsidRPr="00FD0425" w:rsidRDefault="00C935A0" w:rsidP="00C935A0">
            <w:pPr>
              <w:pStyle w:val="TAL"/>
              <w:rPr>
                <w:lang w:eastAsia="ja-JP"/>
              </w:rPr>
            </w:pPr>
            <w:r w:rsidRPr="00FD0425">
              <w:rPr>
                <w:lang w:eastAsia="ja-JP"/>
              </w:rPr>
              <w:t>ENUMERATED (sa0, sa1, sa2, sa3, sa4, sa5, sa6, ...)</w:t>
            </w:r>
          </w:p>
        </w:tc>
        <w:tc>
          <w:tcPr>
            <w:tcW w:w="1876" w:type="dxa"/>
            <w:tcBorders>
              <w:top w:val="single" w:sz="4" w:space="0" w:color="auto"/>
              <w:left w:val="single" w:sz="4" w:space="0" w:color="auto"/>
              <w:bottom w:val="single" w:sz="4" w:space="0" w:color="auto"/>
              <w:right w:val="single" w:sz="4" w:space="0" w:color="auto"/>
            </w:tcBorders>
          </w:tcPr>
          <w:p w14:paraId="00AAB560" w14:textId="77777777" w:rsidR="00C935A0" w:rsidRPr="00FD0425" w:rsidRDefault="00C935A0" w:rsidP="00C935A0">
            <w:pPr>
              <w:pStyle w:val="TAL"/>
              <w:rPr>
                <w:lang w:eastAsia="ja-JP"/>
              </w:rPr>
            </w:pPr>
            <w:r w:rsidRPr="00FD0425">
              <w:rPr>
                <w:lang w:eastAsia="ja-JP"/>
              </w:rPr>
              <w:t>Uplink-downlink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2FFCD4E1"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F9923" w14:textId="77777777" w:rsidR="00C935A0" w:rsidRPr="00FD0425" w:rsidRDefault="00C935A0" w:rsidP="00C935A0">
            <w:pPr>
              <w:pStyle w:val="TAC"/>
              <w:rPr>
                <w:lang w:eastAsia="ja-JP"/>
              </w:rPr>
            </w:pPr>
          </w:p>
        </w:tc>
      </w:tr>
      <w:tr w:rsidR="00C935A0" w:rsidRPr="00FD0425" w14:paraId="7CF27A4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4796F96" w14:textId="77777777" w:rsidR="00C935A0" w:rsidRPr="00FD0425" w:rsidRDefault="00C935A0" w:rsidP="00C935A0">
            <w:pPr>
              <w:pStyle w:val="TAL"/>
              <w:ind w:left="340"/>
              <w:rPr>
                <w:b/>
                <w:lang w:eastAsia="zh-CN"/>
              </w:rPr>
            </w:pPr>
            <w:r w:rsidRPr="00FD0425">
              <w:rPr>
                <w:b/>
                <w:lang w:eastAsia="zh-CN"/>
              </w:rPr>
              <w:t>&gt;&gt;&gt;</w:t>
            </w:r>
            <w:bookmarkStart w:id="3965" w:name="OLE_LINK165"/>
            <w:r w:rsidRPr="00FD0425">
              <w:rPr>
                <w:b/>
                <w:lang w:eastAsia="zh-CN"/>
              </w:rPr>
              <w:t xml:space="preserve">Special </w:t>
            </w:r>
            <w:r w:rsidRPr="00FD0425">
              <w:rPr>
                <w:b/>
                <w:lang w:eastAsia="ja-JP"/>
              </w:rPr>
              <w:t>Subframe</w:t>
            </w:r>
            <w:r w:rsidRPr="00FD0425">
              <w:rPr>
                <w:b/>
                <w:lang w:eastAsia="zh-CN"/>
              </w:rPr>
              <w:t xml:space="preserve"> Info</w:t>
            </w:r>
            <w:bookmarkEnd w:id="3965"/>
          </w:p>
        </w:tc>
        <w:tc>
          <w:tcPr>
            <w:tcW w:w="1097" w:type="dxa"/>
            <w:tcBorders>
              <w:top w:val="single" w:sz="4" w:space="0" w:color="auto"/>
              <w:left w:val="single" w:sz="4" w:space="0" w:color="auto"/>
              <w:bottom w:val="single" w:sz="4" w:space="0" w:color="auto"/>
              <w:right w:val="single" w:sz="4" w:space="0" w:color="auto"/>
            </w:tcBorders>
          </w:tcPr>
          <w:p w14:paraId="31BAACA7" w14:textId="77777777" w:rsidR="00C935A0" w:rsidRPr="00FD0425" w:rsidRDefault="00C935A0" w:rsidP="00C935A0">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617E505E" w14:textId="77777777" w:rsidR="00C935A0" w:rsidRPr="00FD0425" w:rsidRDefault="00C935A0" w:rsidP="00C935A0">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45DE0DD9" w14:textId="77777777" w:rsidR="00C935A0" w:rsidRPr="00FD0425" w:rsidRDefault="00C935A0" w:rsidP="00C935A0">
            <w:pPr>
              <w:pStyle w:val="TAL"/>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72C626A7" w14:textId="77777777" w:rsidR="00C935A0" w:rsidRPr="00FD0425" w:rsidRDefault="00C935A0" w:rsidP="00C935A0">
            <w:pPr>
              <w:pStyle w:val="TAL"/>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36C5D94B"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2DD934" w14:textId="77777777" w:rsidR="00C935A0" w:rsidRPr="00FD0425" w:rsidRDefault="00C935A0" w:rsidP="00C935A0">
            <w:pPr>
              <w:pStyle w:val="TAC"/>
              <w:rPr>
                <w:lang w:eastAsia="zh-CN"/>
              </w:rPr>
            </w:pPr>
          </w:p>
        </w:tc>
      </w:tr>
      <w:tr w:rsidR="00C935A0" w:rsidRPr="00FD0425" w14:paraId="04E83E3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D48EBB2" w14:textId="77777777" w:rsidR="00C935A0" w:rsidRPr="00FD0425" w:rsidRDefault="00C935A0" w:rsidP="00C935A0">
            <w:pPr>
              <w:pStyle w:val="TAL"/>
              <w:ind w:left="454"/>
            </w:pPr>
            <w:r w:rsidRPr="00FD0425">
              <w:rPr>
                <w:lang w:eastAsia="zh-CN"/>
              </w:rPr>
              <w:t xml:space="preserve">&gt;&gt;&gt;&gt;Special </w:t>
            </w:r>
            <w:r w:rsidRPr="00FD0425">
              <w:t>Subframe Patterns</w:t>
            </w:r>
          </w:p>
        </w:tc>
        <w:tc>
          <w:tcPr>
            <w:tcW w:w="1097" w:type="dxa"/>
            <w:tcBorders>
              <w:top w:val="single" w:sz="4" w:space="0" w:color="auto"/>
              <w:left w:val="single" w:sz="4" w:space="0" w:color="auto"/>
              <w:bottom w:val="single" w:sz="4" w:space="0" w:color="auto"/>
              <w:right w:val="single" w:sz="4" w:space="0" w:color="auto"/>
            </w:tcBorders>
          </w:tcPr>
          <w:p w14:paraId="71871501" w14:textId="77777777" w:rsidR="00C935A0" w:rsidRPr="00FD0425" w:rsidRDefault="00C935A0" w:rsidP="00C935A0">
            <w:pPr>
              <w:pStyle w:val="TAL"/>
              <w:rPr>
                <w:lang w:eastAsia="ja-JP"/>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663DC59E"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AD31AC8" w14:textId="77777777" w:rsidR="00C935A0" w:rsidRPr="00FD0425" w:rsidRDefault="00C935A0" w:rsidP="00C935A0">
            <w:pPr>
              <w:pStyle w:val="TAL"/>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876" w:type="dxa"/>
            <w:tcBorders>
              <w:top w:val="single" w:sz="4" w:space="0" w:color="auto"/>
              <w:left w:val="single" w:sz="4" w:space="0" w:color="auto"/>
              <w:bottom w:val="single" w:sz="4" w:space="0" w:color="auto"/>
              <w:right w:val="single" w:sz="4" w:space="0" w:color="auto"/>
            </w:tcBorders>
          </w:tcPr>
          <w:p w14:paraId="3FB7696F"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54AE0C"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A603B0" w14:textId="77777777" w:rsidR="00C935A0" w:rsidRPr="00FD0425" w:rsidRDefault="00C935A0" w:rsidP="00C935A0">
            <w:pPr>
              <w:pStyle w:val="TAC"/>
              <w:rPr>
                <w:lang w:eastAsia="zh-CN"/>
              </w:rPr>
            </w:pPr>
          </w:p>
        </w:tc>
      </w:tr>
      <w:tr w:rsidR="00C935A0" w:rsidRPr="00FD0425" w14:paraId="1C7DDBB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CA6D409" w14:textId="77777777" w:rsidR="00C935A0" w:rsidRPr="00FD0425" w:rsidRDefault="00C935A0" w:rsidP="00C935A0">
            <w:pPr>
              <w:pStyle w:val="TAL"/>
              <w:ind w:left="454"/>
              <w:rPr>
                <w:lang w:eastAsia="zh-CN"/>
              </w:rPr>
            </w:pPr>
            <w:r w:rsidRPr="00FD0425">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07214F3D" w14:textId="77777777" w:rsidR="00C935A0" w:rsidRPr="00FD0425" w:rsidRDefault="00C935A0" w:rsidP="00C935A0">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3E99534"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30DAEA7" w14:textId="77777777" w:rsidR="00C935A0" w:rsidRPr="00FD0425" w:rsidRDefault="00C935A0" w:rsidP="00C935A0">
            <w:pPr>
              <w:pStyle w:val="TAL"/>
              <w:rPr>
                <w:lang w:eastAsia="zh-CN"/>
              </w:rPr>
            </w:pPr>
            <w:r w:rsidRPr="00FD0425">
              <w:rPr>
                <w:lang w:eastAsia="ja-JP"/>
              </w:rPr>
              <w:t xml:space="preserve">ENUMERATED </w:t>
            </w:r>
            <w:r w:rsidRPr="00FD0425">
              <w:rPr>
                <w:lang w:eastAsia="zh-CN"/>
              </w:rPr>
              <w:t>(Normal, Extended,…)</w:t>
            </w:r>
          </w:p>
        </w:tc>
        <w:tc>
          <w:tcPr>
            <w:tcW w:w="1876" w:type="dxa"/>
            <w:tcBorders>
              <w:top w:val="single" w:sz="4" w:space="0" w:color="auto"/>
              <w:left w:val="single" w:sz="4" w:space="0" w:color="auto"/>
              <w:bottom w:val="single" w:sz="4" w:space="0" w:color="auto"/>
              <w:right w:val="single" w:sz="4" w:space="0" w:color="auto"/>
            </w:tcBorders>
          </w:tcPr>
          <w:p w14:paraId="4EF21070"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76D7560"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CB1CC" w14:textId="77777777" w:rsidR="00C935A0" w:rsidRPr="00FD0425" w:rsidRDefault="00C935A0" w:rsidP="00C935A0">
            <w:pPr>
              <w:pStyle w:val="TAC"/>
              <w:rPr>
                <w:lang w:eastAsia="zh-CN"/>
              </w:rPr>
            </w:pPr>
          </w:p>
        </w:tc>
      </w:tr>
      <w:tr w:rsidR="00C935A0" w:rsidRPr="00FD0425" w14:paraId="1A144C5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362D805" w14:textId="77777777" w:rsidR="00C935A0" w:rsidRPr="00FD0425" w:rsidRDefault="00C935A0" w:rsidP="00C935A0">
            <w:pPr>
              <w:pStyle w:val="TAL"/>
              <w:ind w:left="454"/>
              <w:rPr>
                <w:lang w:eastAsia="zh-CN"/>
              </w:rPr>
            </w:pPr>
            <w:r w:rsidRPr="00FD0425">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2205F7CF" w14:textId="77777777" w:rsidR="00C935A0" w:rsidRPr="00FD0425" w:rsidRDefault="00C935A0" w:rsidP="00C935A0">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5A007852"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F14BD80" w14:textId="77777777" w:rsidR="00C935A0" w:rsidRPr="00FD0425" w:rsidRDefault="00C935A0" w:rsidP="00C935A0">
            <w:pPr>
              <w:pStyle w:val="TAL"/>
              <w:rPr>
                <w:lang w:eastAsia="zh-CN"/>
              </w:rPr>
            </w:pPr>
            <w:r w:rsidRPr="00FD0425">
              <w:rPr>
                <w:lang w:eastAsia="ja-JP"/>
              </w:rPr>
              <w:t xml:space="preserve">ENUMERATED </w:t>
            </w:r>
            <w:r w:rsidRPr="00FD0425">
              <w:rPr>
                <w:lang w:eastAsia="zh-CN"/>
              </w:rPr>
              <w:t>(Normal, Extended, ...)</w:t>
            </w:r>
          </w:p>
        </w:tc>
        <w:tc>
          <w:tcPr>
            <w:tcW w:w="1876" w:type="dxa"/>
            <w:tcBorders>
              <w:top w:val="single" w:sz="4" w:space="0" w:color="auto"/>
              <w:left w:val="single" w:sz="4" w:space="0" w:color="auto"/>
              <w:bottom w:val="single" w:sz="4" w:space="0" w:color="auto"/>
              <w:right w:val="single" w:sz="4" w:space="0" w:color="auto"/>
            </w:tcBorders>
          </w:tcPr>
          <w:p w14:paraId="39B6BDED"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A1128D"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5182D0" w14:textId="77777777" w:rsidR="00C935A0" w:rsidRPr="00FD0425" w:rsidRDefault="00C935A0" w:rsidP="00C935A0">
            <w:pPr>
              <w:pStyle w:val="TAC"/>
              <w:rPr>
                <w:lang w:eastAsia="zh-CN"/>
              </w:rPr>
            </w:pPr>
          </w:p>
        </w:tc>
      </w:tr>
      <w:tr w:rsidR="00C935A0" w:rsidRPr="00FD0425" w14:paraId="60DCA037"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7C26DB8" w14:textId="77777777" w:rsidR="00C935A0" w:rsidRPr="00FD0425" w:rsidRDefault="00C935A0" w:rsidP="00C935A0">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18F7EED5" w14:textId="77777777" w:rsidR="00C935A0" w:rsidRPr="00FD0425" w:rsidRDefault="00C935A0" w:rsidP="00C935A0">
            <w:pPr>
              <w:pStyle w:val="TAL"/>
              <w:rPr>
                <w:lang w:eastAsia="zh-CN"/>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7A9223B0"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3700DA0" w14:textId="77777777" w:rsidR="00C935A0" w:rsidRPr="00AA5DA2" w:rsidRDefault="00C935A0" w:rsidP="00C935A0">
            <w:pPr>
              <w:pStyle w:val="TAL"/>
              <w:rPr>
                <w:bCs/>
              </w:rPr>
            </w:pPr>
            <w:r w:rsidRPr="00AA5DA2">
              <w:rPr>
                <w:bCs/>
              </w:rPr>
              <w:t>Offset of NB-IoT Channel Number to EARFCN</w:t>
            </w:r>
          </w:p>
          <w:p w14:paraId="0CC7822E" w14:textId="77777777" w:rsidR="00C935A0" w:rsidRPr="00FD0425" w:rsidRDefault="00C935A0" w:rsidP="00C935A0">
            <w:pPr>
              <w:pStyle w:val="TAL"/>
              <w:rPr>
                <w:lang w:eastAsia="ja-JP"/>
              </w:rPr>
            </w:pPr>
            <w:bookmarkStart w:id="3966" w:name="_Hlk44413498"/>
            <w:r w:rsidRPr="00AA5DA2">
              <w:rPr>
                <w:bCs/>
              </w:rPr>
              <w:t>9.2.</w:t>
            </w:r>
            <w:r>
              <w:rPr>
                <w:bCs/>
              </w:rPr>
              <w:t>2.</w:t>
            </w:r>
            <w:bookmarkEnd w:id="3966"/>
            <w:r>
              <w:rPr>
                <w:bCs/>
              </w:rPr>
              <w:t>47</w:t>
            </w:r>
          </w:p>
        </w:tc>
        <w:tc>
          <w:tcPr>
            <w:tcW w:w="1876" w:type="dxa"/>
            <w:tcBorders>
              <w:top w:val="single" w:sz="4" w:space="0" w:color="auto"/>
              <w:left w:val="single" w:sz="4" w:space="0" w:color="auto"/>
              <w:bottom w:val="single" w:sz="4" w:space="0" w:color="auto"/>
              <w:right w:val="single" w:sz="4" w:space="0" w:color="auto"/>
            </w:tcBorders>
          </w:tcPr>
          <w:p w14:paraId="5CD9C406" w14:textId="77777777" w:rsidR="00C935A0" w:rsidRPr="00FD0425" w:rsidRDefault="00C935A0" w:rsidP="00C935A0">
            <w:pPr>
              <w:pStyle w:val="TAL"/>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42058E" w14:textId="77777777" w:rsidR="00C935A0" w:rsidRPr="00FD0425"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4DBD739" w14:textId="77777777" w:rsidR="00C935A0" w:rsidRPr="00FD0425" w:rsidRDefault="00C935A0" w:rsidP="00C935A0">
            <w:pPr>
              <w:pStyle w:val="TAC"/>
              <w:rPr>
                <w:lang w:eastAsia="zh-CN"/>
              </w:rPr>
            </w:pPr>
            <w:r>
              <w:rPr>
                <w:rFonts w:hint="eastAsia"/>
                <w:lang w:eastAsia="zh-CN"/>
              </w:rPr>
              <w:t>r</w:t>
            </w:r>
            <w:r>
              <w:rPr>
                <w:lang w:eastAsia="zh-CN"/>
              </w:rPr>
              <w:t>eject</w:t>
            </w:r>
          </w:p>
        </w:tc>
      </w:tr>
      <w:tr w:rsidR="00C935A0" w:rsidRPr="00FD0425" w14:paraId="2E389254"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AFB3726" w14:textId="77777777" w:rsidR="00C935A0" w:rsidRPr="00FD0425" w:rsidRDefault="00C935A0" w:rsidP="00C935A0">
            <w:pPr>
              <w:pStyle w:val="TAL"/>
              <w:ind w:left="340"/>
              <w:rPr>
                <w:lang w:eastAsia="ja-JP"/>
              </w:rPr>
            </w:pPr>
            <w:r>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627F6620" w14:textId="77777777" w:rsidR="00C935A0" w:rsidRPr="00FD0425" w:rsidRDefault="00C935A0" w:rsidP="00C935A0">
            <w:pPr>
              <w:pStyle w:val="TAL"/>
              <w:rPr>
                <w:lang w:eastAsia="zh-CN"/>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4C7DB1BE"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D1890E1" w14:textId="77777777" w:rsidR="00C935A0" w:rsidRPr="00FD0425" w:rsidRDefault="00C935A0" w:rsidP="00C935A0">
            <w:pPr>
              <w:pStyle w:val="TAL"/>
              <w:rPr>
                <w:lang w:eastAsia="ja-JP"/>
              </w:rPr>
            </w:pPr>
            <w:bookmarkStart w:id="3967" w:name="_Hlk44413504"/>
            <w:r>
              <w:rPr>
                <w:lang w:eastAsia="ja-JP"/>
              </w:rPr>
              <w:t>9.2.2.</w:t>
            </w:r>
            <w:bookmarkEnd w:id="3967"/>
            <w:r>
              <w:rPr>
                <w:lang w:eastAsia="ja-JP"/>
              </w:rPr>
              <w:t>48</w:t>
            </w:r>
          </w:p>
        </w:tc>
        <w:tc>
          <w:tcPr>
            <w:tcW w:w="1876" w:type="dxa"/>
            <w:tcBorders>
              <w:top w:val="single" w:sz="4" w:space="0" w:color="auto"/>
              <w:left w:val="single" w:sz="4" w:space="0" w:color="auto"/>
              <w:bottom w:val="single" w:sz="4" w:space="0" w:color="auto"/>
              <w:right w:val="single" w:sz="4" w:space="0" w:color="auto"/>
            </w:tcBorders>
          </w:tcPr>
          <w:p w14:paraId="027ACCD4" w14:textId="77777777" w:rsidR="00C935A0" w:rsidRPr="00FD0425" w:rsidRDefault="00C935A0" w:rsidP="00C935A0">
            <w:pPr>
              <w:pStyle w:val="TAL"/>
              <w:rPr>
                <w:lang w:eastAsia="zh-CN"/>
              </w:rPr>
            </w:pPr>
            <w:r>
              <w:t xml:space="preserve">Corresponds to the </w:t>
            </w:r>
            <w:r w:rsidRPr="00D0452D">
              <w:t>TDD-UL-DL-AlignmentOffset-NB</w:t>
            </w:r>
            <w:r>
              <w:t xml:space="preserve"> in TS 36.331 [14].</w:t>
            </w:r>
          </w:p>
        </w:tc>
        <w:tc>
          <w:tcPr>
            <w:tcW w:w="1134" w:type="dxa"/>
            <w:tcBorders>
              <w:top w:val="single" w:sz="4" w:space="0" w:color="auto"/>
              <w:left w:val="single" w:sz="4" w:space="0" w:color="auto"/>
              <w:bottom w:val="single" w:sz="4" w:space="0" w:color="auto"/>
              <w:right w:val="single" w:sz="4" w:space="0" w:color="auto"/>
            </w:tcBorders>
          </w:tcPr>
          <w:p w14:paraId="3C108043" w14:textId="77777777" w:rsidR="00C935A0" w:rsidRPr="00FD0425"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0155A5D" w14:textId="77777777" w:rsidR="00C935A0" w:rsidRPr="00FD0425" w:rsidRDefault="00C935A0" w:rsidP="00C935A0">
            <w:pPr>
              <w:pStyle w:val="TAC"/>
              <w:rPr>
                <w:lang w:eastAsia="zh-CN"/>
              </w:rPr>
            </w:pPr>
            <w:r>
              <w:rPr>
                <w:rFonts w:hint="eastAsia"/>
                <w:lang w:eastAsia="zh-CN"/>
              </w:rPr>
              <w:t>r</w:t>
            </w:r>
            <w:r>
              <w:rPr>
                <w:lang w:eastAsia="zh-CN"/>
              </w:rPr>
              <w:t>eject</w:t>
            </w:r>
          </w:p>
        </w:tc>
      </w:tr>
      <w:tr w:rsidR="00C935A0" w:rsidRPr="00FD0425" w14:paraId="587380D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B52739C" w14:textId="77777777" w:rsidR="00C935A0" w:rsidRPr="00FD0425" w:rsidRDefault="00C935A0" w:rsidP="00C935A0">
            <w:pPr>
              <w:pStyle w:val="TAL"/>
              <w:rPr>
                <w:lang w:eastAsia="zh-CN"/>
              </w:rPr>
            </w:pPr>
            <w:r w:rsidRPr="00FD0425">
              <w:rPr>
                <w:lang w:eastAsia="zh-CN"/>
              </w:rPr>
              <w:t>Number of Antenna Ports E-UTRA</w:t>
            </w:r>
          </w:p>
        </w:tc>
        <w:tc>
          <w:tcPr>
            <w:tcW w:w="1097" w:type="dxa"/>
            <w:tcBorders>
              <w:top w:val="single" w:sz="4" w:space="0" w:color="auto"/>
              <w:left w:val="single" w:sz="4" w:space="0" w:color="auto"/>
              <w:bottom w:val="single" w:sz="4" w:space="0" w:color="auto"/>
              <w:right w:val="single" w:sz="4" w:space="0" w:color="auto"/>
            </w:tcBorders>
          </w:tcPr>
          <w:p w14:paraId="352A125F" w14:textId="77777777" w:rsidR="00C935A0" w:rsidRPr="00FD0425" w:rsidRDefault="00C935A0" w:rsidP="00C935A0">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A0F932A" w14:textId="77777777" w:rsidR="00C935A0" w:rsidRPr="00FD0425" w:rsidRDefault="00C935A0" w:rsidP="00C935A0">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328D8521" w14:textId="77777777" w:rsidR="00C935A0" w:rsidRPr="00FD0425" w:rsidRDefault="00C935A0" w:rsidP="00C935A0">
            <w:pPr>
              <w:pStyle w:val="TAL"/>
              <w:rPr>
                <w:lang w:eastAsia="zh-CN"/>
              </w:rPr>
            </w:pPr>
            <w:bookmarkStart w:id="3968" w:name="OLE_LINK181"/>
            <w:r w:rsidRPr="00FD0425">
              <w:rPr>
                <w:lang w:eastAsia="zh-CN"/>
              </w:rPr>
              <w:t>9.2.</w:t>
            </w:r>
            <w:bookmarkEnd w:id="3968"/>
            <w:r w:rsidRPr="00FD0425">
              <w:rPr>
                <w:lang w:eastAsia="zh-CN"/>
              </w:rPr>
              <w:t>2.23</w:t>
            </w:r>
          </w:p>
        </w:tc>
        <w:tc>
          <w:tcPr>
            <w:tcW w:w="1876" w:type="dxa"/>
            <w:tcBorders>
              <w:top w:val="single" w:sz="4" w:space="0" w:color="auto"/>
              <w:left w:val="single" w:sz="4" w:space="0" w:color="auto"/>
              <w:bottom w:val="single" w:sz="4" w:space="0" w:color="auto"/>
              <w:right w:val="single" w:sz="4" w:space="0" w:color="auto"/>
            </w:tcBorders>
          </w:tcPr>
          <w:p w14:paraId="7A3918C7"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B7889AB"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465D3B" w14:textId="77777777" w:rsidR="00C935A0" w:rsidRPr="00FD0425" w:rsidRDefault="00C935A0" w:rsidP="00C935A0">
            <w:pPr>
              <w:pStyle w:val="TAC"/>
              <w:rPr>
                <w:lang w:eastAsia="zh-CN"/>
              </w:rPr>
            </w:pPr>
          </w:p>
        </w:tc>
      </w:tr>
      <w:tr w:rsidR="00C935A0" w:rsidRPr="00FD0425" w14:paraId="54CBBA0F"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22395B8" w14:textId="77777777" w:rsidR="00C935A0" w:rsidRPr="00FD0425" w:rsidRDefault="00C935A0" w:rsidP="00C935A0">
            <w:pPr>
              <w:pStyle w:val="TAL"/>
              <w:rPr>
                <w:lang w:eastAsia="zh-CN"/>
              </w:rPr>
            </w:pPr>
            <w:r w:rsidRPr="00FD0425">
              <w:rPr>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0A33A237" w14:textId="77777777" w:rsidR="00C935A0" w:rsidRPr="00FD0425" w:rsidRDefault="00C935A0" w:rsidP="00C935A0">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79E2E0CF" w14:textId="77777777" w:rsidR="00C935A0" w:rsidRPr="00FD0425" w:rsidRDefault="00C935A0" w:rsidP="00C935A0">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0FD75452" w14:textId="77777777" w:rsidR="00C935A0" w:rsidRPr="00FD0425" w:rsidRDefault="00C935A0" w:rsidP="00C935A0">
            <w:pPr>
              <w:pStyle w:val="TAL"/>
              <w:rPr>
                <w:lang w:eastAsia="ja-JP"/>
              </w:rPr>
            </w:pPr>
            <w:r w:rsidRPr="00FD0425">
              <w:rPr>
                <w:lang w:eastAsia="ja-JP"/>
              </w:rPr>
              <w:t>E-UTRA PRACH Configuration</w:t>
            </w:r>
          </w:p>
          <w:p w14:paraId="52CA8FA6" w14:textId="77777777" w:rsidR="00C935A0" w:rsidRPr="00FD0425" w:rsidRDefault="00C935A0" w:rsidP="00C935A0">
            <w:pPr>
              <w:pStyle w:val="TAL"/>
              <w:rPr>
                <w:lang w:eastAsia="ja-JP"/>
              </w:rPr>
            </w:pPr>
            <w:r w:rsidRPr="00FD0425">
              <w:rPr>
                <w:lang w:eastAsia="ja-JP"/>
              </w:rPr>
              <w:t>9.2.2.25</w:t>
            </w:r>
          </w:p>
        </w:tc>
        <w:tc>
          <w:tcPr>
            <w:tcW w:w="1876" w:type="dxa"/>
            <w:tcBorders>
              <w:top w:val="single" w:sz="4" w:space="0" w:color="auto"/>
              <w:left w:val="single" w:sz="4" w:space="0" w:color="auto"/>
              <w:bottom w:val="single" w:sz="4" w:space="0" w:color="auto"/>
              <w:right w:val="single" w:sz="4" w:space="0" w:color="auto"/>
            </w:tcBorders>
          </w:tcPr>
          <w:p w14:paraId="3FF5C68B"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CEAA45"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6708DC" w14:textId="77777777" w:rsidR="00C935A0" w:rsidRPr="00FD0425" w:rsidRDefault="00C935A0" w:rsidP="00C935A0">
            <w:pPr>
              <w:pStyle w:val="TAC"/>
              <w:rPr>
                <w:lang w:eastAsia="zh-CN"/>
              </w:rPr>
            </w:pPr>
          </w:p>
        </w:tc>
      </w:tr>
      <w:tr w:rsidR="00C935A0" w:rsidRPr="00FD0425" w14:paraId="3D72077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6ADBEFF" w14:textId="77777777" w:rsidR="00C935A0" w:rsidRPr="00FD0425" w:rsidRDefault="00C935A0" w:rsidP="00C935A0">
            <w:pPr>
              <w:pStyle w:val="TAL"/>
              <w:rPr>
                <w:b/>
                <w:lang w:eastAsia="zh-CN"/>
              </w:rPr>
            </w:pPr>
            <w:r w:rsidRPr="00FD0425">
              <w:rPr>
                <w:b/>
                <w:lang w:eastAsia="zh-CN"/>
              </w:rPr>
              <w:t>MBSFN Subframe Info</w:t>
            </w:r>
          </w:p>
        </w:tc>
        <w:tc>
          <w:tcPr>
            <w:tcW w:w="1097" w:type="dxa"/>
            <w:tcBorders>
              <w:top w:val="single" w:sz="4" w:space="0" w:color="auto"/>
              <w:left w:val="single" w:sz="4" w:space="0" w:color="auto"/>
              <w:bottom w:val="single" w:sz="4" w:space="0" w:color="auto"/>
              <w:right w:val="single" w:sz="4" w:space="0" w:color="auto"/>
            </w:tcBorders>
          </w:tcPr>
          <w:p w14:paraId="7285058A" w14:textId="77777777" w:rsidR="00C935A0" w:rsidRPr="00FD0425" w:rsidRDefault="00C935A0" w:rsidP="00C935A0">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74327538" w14:textId="77777777" w:rsidR="00C935A0" w:rsidRPr="00FD0425" w:rsidRDefault="00C935A0" w:rsidP="00C935A0">
            <w:pPr>
              <w:pStyle w:val="TAL"/>
              <w:rPr>
                <w:lang w:eastAsia="zh-CN"/>
              </w:rPr>
            </w:pPr>
            <w:r w:rsidRPr="00FD0425">
              <w:rPr>
                <w:i/>
                <w:lang w:eastAsia="ja-JP"/>
              </w:rPr>
              <w:t>0..&lt;maxnoofMBSFN&gt;</w:t>
            </w:r>
          </w:p>
        </w:tc>
        <w:tc>
          <w:tcPr>
            <w:tcW w:w="1524" w:type="dxa"/>
            <w:tcBorders>
              <w:top w:val="single" w:sz="4" w:space="0" w:color="auto"/>
              <w:left w:val="single" w:sz="4" w:space="0" w:color="auto"/>
              <w:bottom w:val="single" w:sz="4" w:space="0" w:color="auto"/>
              <w:right w:val="single" w:sz="4" w:space="0" w:color="auto"/>
            </w:tcBorders>
          </w:tcPr>
          <w:p w14:paraId="4EC7C95F" w14:textId="77777777" w:rsidR="00C935A0" w:rsidRPr="00FD0425" w:rsidRDefault="00C935A0" w:rsidP="00C935A0">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61852E3B" w14:textId="77777777" w:rsidR="00C935A0" w:rsidRPr="00FD0425" w:rsidRDefault="00C935A0" w:rsidP="00C935A0">
            <w:pPr>
              <w:pStyle w:val="TAL"/>
              <w:rPr>
                <w:lang w:eastAsia="zh-CN"/>
              </w:rPr>
            </w:pPr>
            <w:r w:rsidRPr="00FD0425">
              <w:rPr>
                <w:lang w:eastAsia="ja-JP"/>
              </w:rPr>
              <w:t>MBSFN subframe defined in TS 36.331 [14]</w:t>
            </w:r>
          </w:p>
        </w:tc>
        <w:tc>
          <w:tcPr>
            <w:tcW w:w="1134" w:type="dxa"/>
            <w:tcBorders>
              <w:top w:val="single" w:sz="4" w:space="0" w:color="auto"/>
              <w:left w:val="single" w:sz="4" w:space="0" w:color="auto"/>
              <w:bottom w:val="single" w:sz="4" w:space="0" w:color="auto"/>
              <w:right w:val="single" w:sz="4" w:space="0" w:color="auto"/>
            </w:tcBorders>
          </w:tcPr>
          <w:p w14:paraId="4D4B7CC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EB4FC" w14:textId="77777777" w:rsidR="00C935A0" w:rsidRPr="00FD0425" w:rsidRDefault="00C935A0" w:rsidP="00C935A0">
            <w:pPr>
              <w:pStyle w:val="TAC"/>
              <w:rPr>
                <w:lang w:eastAsia="ja-JP"/>
              </w:rPr>
            </w:pPr>
          </w:p>
        </w:tc>
      </w:tr>
      <w:tr w:rsidR="00C935A0" w:rsidRPr="00FD0425" w14:paraId="71BEA10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5A94DA29" w14:textId="77777777" w:rsidR="00C935A0" w:rsidRPr="00FD0425" w:rsidRDefault="00C935A0" w:rsidP="00C935A0">
            <w:pPr>
              <w:pStyle w:val="TAL"/>
              <w:ind w:left="113"/>
              <w:rPr>
                <w:rFonts w:hint="eastAsia"/>
                <w:lang w:eastAsia="zh-CN"/>
              </w:rPr>
            </w:pPr>
            <w:r w:rsidRPr="00FD0425">
              <w:rPr>
                <w:lang w:eastAsia="zh-CN"/>
              </w:rPr>
              <w:t>&gt;Radioframe Allocation Period</w:t>
            </w:r>
          </w:p>
        </w:tc>
        <w:tc>
          <w:tcPr>
            <w:tcW w:w="1097" w:type="dxa"/>
            <w:tcBorders>
              <w:top w:val="single" w:sz="4" w:space="0" w:color="auto"/>
              <w:left w:val="single" w:sz="4" w:space="0" w:color="auto"/>
              <w:bottom w:val="single" w:sz="4" w:space="0" w:color="auto"/>
              <w:right w:val="single" w:sz="4" w:space="0" w:color="auto"/>
            </w:tcBorders>
          </w:tcPr>
          <w:p w14:paraId="1B823BC0" w14:textId="77777777" w:rsidR="00C935A0" w:rsidRPr="00FD0425" w:rsidRDefault="00C935A0" w:rsidP="00C935A0">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6E3AFAF5" w14:textId="77777777" w:rsidR="00C935A0" w:rsidRPr="00FD0425" w:rsidRDefault="00C935A0" w:rsidP="00C935A0">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67BA6A69" w14:textId="77777777" w:rsidR="00C935A0" w:rsidRPr="00FD0425" w:rsidRDefault="00C935A0" w:rsidP="00C935A0">
            <w:pPr>
              <w:pStyle w:val="TAL"/>
              <w:rPr>
                <w:lang w:eastAsia="ja-JP"/>
              </w:rPr>
            </w:pPr>
            <w:r w:rsidRPr="00FD0425">
              <w:rPr>
                <w:lang w:eastAsia="ja-JP"/>
              </w:rPr>
              <w:t>ENUMERATED (n1, n2, n4, n8, n16, n32, …)</w:t>
            </w:r>
          </w:p>
        </w:tc>
        <w:tc>
          <w:tcPr>
            <w:tcW w:w="1876" w:type="dxa"/>
            <w:tcBorders>
              <w:top w:val="single" w:sz="4" w:space="0" w:color="auto"/>
              <w:left w:val="single" w:sz="4" w:space="0" w:color="auto"/>
              <w:bottom w:val="single" w:sz="4" w:space="0" w:color="auto"/>
              <w:right w:val="single" w:sz="4" w:space="0" w:color="auto"/>
            </w:tcBorders>
          </w:tcPr>
          <w:p w14:paraId="75911D13"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15676C"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2D8E72" w14:textId="77777777" w:rsidR="00C935A0" w:rsidRPr="00FD0425" w:rsidRDefault="00C935A0" w:rsidP="00C935A0">
            <w:pPr>
              <w:pStyle w:val="TAC"/>
              <w:rPr>
                <w:lang w:eastAsia="zh-CN"/>
              </w:rPr>
            </w:pPr>
          </w:p>
        </w:tc>
      </w:tr>
      <w:tr w:rsidR="00C935A0" w:rsidRPr="00FD0425" w14:paraId="339A3174"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935504E" w14:textId="77777777" w:rsidR="00C935A0" w:rsidRPr="00FD0425" w:rsidRDefault="00C935A0" w:rsidP="00C935A0">
            <w:pPr>
              <w:pStyle w:val="TAL"/>
              <w:ind w:left="113"/>
              <w:rPr>
                <w:lang w:eastAsia="zh-CN"/>
              </w:rPr>
            </w:pPr>
            <w:r w:rsidRPr="00FD0425">
              <w:rPr>
                <w:lang w:eastAsia="zh-CN"/>
              </w:rPr>
              <w:t>&gt;Radioframe Allocation Offset</w:t>
            </w:r>
          </w:p>
        </w:tc>
        <w:tc>
          <w:tcPr>
            <w:tcW w:w="1097" w:type="dxa"/>
            <w:tcBorders>
              <w:top w:val="single" w:sz="4" w:space="0" w:color="auto"/>
              <w:left w:val="single" w:sz="4" w:space="0" w:color="auto"/>
              <w:bottom w:val="single" w:sz="4" w:space="0" w:color="auto"/>
              <w:right w:val="single" w:sz="4" w:space="0" w:color="auto"/>
            </w:tcBorders>
          </w:tcPr>
          <w:p w14:paraId="4D569F6B" w14:textId="77777777" w:rsidR="00C935A0" w:rsidRPr="00FD0425" w:rsidRDefault="00C935A0" w:rsidP="00C935A0">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F2EB8F8" w14:textId="77777777" w:rsidR="00C935A0" w:rsidRPr="00FD0425" w:rsidRDefault="00C935A0" w:rsidP="00C935A0">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0E7AC78E" w14:textId="77777777" w:rsidR="00C935A0" w:rsidRPr="00FD0425" w:rsidRDefault="00C935A0" w:rsidP="00C935A0">
            <w:pPr>
              <w:pStyle w:val="TAL"/>
              <w:rPr>
                <w:lang w:eastAsia="ja-JP"/>
              </w:rPr>
            </w:pPr>
            <w:r w:rsidRPr="00FD0425">
              <w:rPr>
                <w:lang w:eastAsia="ja-JP"/>
              </w:rPr>
              <w:t>INTEGER (0..7, ...)</w:t>
            </w:r>
          </w:p>
        </w:tc>
        <w:tc>
          <w:tcPr>
            <w:tcW w:w="1876" w:type="dxa"/>
            <w:tcBorders>
              <w:top w:val="single" w:sz="4" w:space="0" w:color="auto"/>
              <w:left w:val="single" w:sz="4" w:space="0" w:color="auto"/>
              <w:bottom w:val="single" w:sz="4" w:space="0" w:color="auto"/>
              <w:right w:val="single" w:sz="4" w:space="0" w:color="auto"/>
            </w:tcBorders>
          </w:tcPr>
          <w:p w14:paraId="174654AD"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2B2C45"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4E081E" w14:textId="77777777" w:rsidR="00C935A0" w:rsidRPr="00FD0425" w:rsidRDefault="00C935A0" w:rsidP="00C935A0">
            <w:pPr>
              <w:pStyle w:val="TAC"/>
              <w:rPr>
                <w:lang w:eastAsia="zh-CN"/>
              </w:rPr>
            </w:pPr>
          </w:p>
        </w:tc>
      </w:tr>
      <w:tr w:rsidR="00C935A0" w:rsidRPr="00FD0425" w14:paraId="7B1DCAA5"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3D680D15" w14:textId="77777777" w:rsidR="00C935A0" w:rsidRPr="00FD0425" w:rsidRDefault="00C935A0" w:rsidP="00C935A0">
            <w:pPr>
              <w:pStyle w:val="TAL"/>
              <w:ind w:left="113"/>
              <w:rPr>
                <w:lang w:eastAsia="zh-CN"/>
              </w:rPr>
            </w:pPr>
            <w:r w:rsidRPr="00FD0425">
              <w:rPr>
                <w:lang w:eastAsia="zh-CN"/>
              </w:rPr>
              <w:t>&gt;MBSFN Subframe Allocation E-UTRA</w:t>
            </w:r>
          </w:p>
        </w:tc>
        <w:tc>
          <w:tcPr>
            <w:tcW w:w="1097" w:type="dxa"/>
            <w:tcBorders>
              <w:top w:val="single" w:sz="4" w:space="0" w:color="auto"/>
              <w:left w:val="single" w:sz="4" w:space="0" w:color="auto"/>
              <w:bottom w:val="single" w:sz="4" w:space="0" w:color="auto"/>
              <w:right w:val="single" w:sz="4" w:space="0" w:color="auto"/>
            </w:tcBorders>
          </w:tcPr>
          <w:p w14:paraId="5BCAB7CB" w14:textId="77777777" w:rsidR="00C935A0" w:rsidRPr="00FD0425" w:rsidRDefault="00C935A0" w:rsidP="00C935A0">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AF9C66F" w14:textId="77777777" w:rsidR="00C935A0" w:rsidRPr="00FD0425" w:rsidRDefault="00C935A0" w:rsidP="00C935A0">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2B3E4214" w14:textId="77777777" w:rsidR="00C935A0" w:rsidRPr="00FD0425" w:rsidRDefault="00C935A0" w:rsidP="00C935A0">
            <w:pPr>
              <w:pStyle w:val="TAL"/>
              <w:rPr>
                <w:lang w:eastAsia="ja-JP"/>
              </w:rPr>
            </w:pPr>
            <w:r w:rsidRPr="00FD0425">
              <w:rPr>
                <w:lang w:eastAsia="ja-JP"/>
              </w:rPr>
              <w:t>9.2.2.26</w:t>
            </w:r>
          </w:p>
        </w:tc>
        <w:tc>
          <w:tcPr>
            <w:tcW w:w="1876" w:type="dxa"/>
            <w:tcBorders>
              <w:top w:val="single" w:sz="4" w:space="0" w:color="auto"/>
              <w:left w:val="single" w:sz="4" w:space="0" w:color="auto"/>
              <w:bottom w:val="single" w:sz="4" w:space="0" w:color="auto"/>
              <w:right w:val="single" w:sz="4" w:space="0" w:color="auto"/>
            </w:tcBorders>
          </w:tcPr>
          <w:p w14:paraId="0E79C41F"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0659E58"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7881F2" w14:textId="77777777" w:rsidR="00C935A0" w:rsidRPr="00FD0425" w:rsidRDefault="00C935A0" w:rsidP="00C935A0">
            <w:pPr>
              <w:pStyle w:val="TAC"/>
              <w:rPr>
                <w:lang w:eastAsia="zh-CN"/>
              </w:rPr>
            </w:pPr>
          </w:p>
        </w:tc>
      </w:tr>
      <w:tr w:rsidR="00C935A0" w:rsidRPr="00FD0425" w14:paraId="27DAB456"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40F422D0" w14:textId="77777777" w:rsidR="00C935A0" w:rsidRPr="00FD0425" w:rsidRDefault="00C935A0" w:rsidP="00C935A0">
            <w:pPr>
              <w:pStyle w:val="TAL"/>
              <w:rPr>
                <w:lang w:eastAsia="zh-CN"/>
              </w:rPr>
            </w:pPr>
            <w:r w:rsidRPr="00FD0425">
              <w:rPr>
                <w:lang w:eastAsia="zh-CN"/>
              </w:rPr>
              <w:t>E-UTRA Multiband Info List</w:t>
            </w:r>
          </w:p>
        </w:tc>
        <w:tc>
          <w:tcPr>
            <w:tcW w:w="1097" w:type="dxa"/>
            <w:tcBorders>
              <w:top w:val="single" w:sz="4" w:space="0" w:color="auto"/>
              <w:left w:val="single" w:sz="4" w:space="0" w:color="auto"/>
              <w:bottom w:val="single" w:sz="4" w:space="0" w:color="auto"/>
              <w:right w:val="single" w:sz="4" w:space="0" w:color="auto"/>
            </w:tcBorders>
          </w:tcPr>
          <w:p w14:paraId="70E85D9A" w14:textId="77777777" w:rsidR="00C935A0" w:rsidRPr="00FD0425" w:rsidRDefault="00C935A0" w:rsidP="00C935A0">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D5BC732"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4F59284" w14:textId="77777777" w:rsidR="00C935A0" w:rsidRPr="00FD0425" w:rsidRDefault="00C935A0" w:rsidP="00C935A0">
            <w:pPr>
              <w:pStyle w:val="TAL"/>
              <w:rPr>
                <w:lang w:eastAsia="zh-CN"/>
              </w:rPr>
            </w:pPr>
            <w:bookmarkStart w:id="3969" w:name="OLE_LINK183"/>
            <w:r w:rsidRPr="00FD0425">
              <w:rPr>
                <w:lang w:eastAsia="zh-CN"/>
              </w:rPr>
              <w:t>9.2.</w:t>
            </w:r>
            <w:bookmarkEnd w:id="3969"/>
            <w:r w:rsidRPr="00FD0425">
              <w:rPr>
                <w:lang w:eastAsia="zh-CN"/>
              </w:rPr>
              <w:t>2.24</w:t>
            </w:r>
          </w:p>
        </w:tc>
        <w:tc>
          <w:tcPr>
            <w:tcW w:w="1876" w:type="dxa"/>
            <w:tcBorders>
              <w:top w:val="single" w:sz="4" w:space="0" w:color="auto"/>
              <w:left w:val="single" w:sz="4" w:space="0" w:color="auto"/>
              <w:bottom w:val="single" w:sz="4" w:space="0" w:color="auto"/>
              <w:right w:val="single" w:sz="4" w:space="0" w:color="auto"/>
            </w:tcBorders>
          </w:tcPr>
          <w:p w14:paraId="3C02CB7D" w14:textId="77777777" w:rsidR="00C935A0" w:rsidRPr="00FD0425" w:rsidRDefault="00C935A0" w:rsidP="00C935A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4545B6"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904603" w14:textId="77777777" w:rsidR="00C935A0" w:rsidRPr="00FD0425" w:rsidRDefault="00C935A0" w:rsidP="00C935A0">
            <w:pPr>
              <w:pStyle w:val="TAC"/>
              <w:rPr>
                <w:lang w:eastAsia="zh-CN"/>
              </w:rPr>
            </w:pPr>
          </w:p>
        </w:tc>
      </w:tr>
      <w:tr w:rsidR="00C935A0" w:rsidRPr="00FD0425" w14:paraId="565B0AF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C451984" w14:textId="77777777" w:rsidR="00C935A0" w:rsidRPr="00FD0425" w:rsidRDefault="00C935A0" w:rsidP="00C935A0">
            <w:pPr>
              <w:pStyle w:val="TAL"/>
              <w:rPr>
                <w:lang w:eastAsia="zh-CN"/>
              </w:rPr>
            </w:pPr>
            <w:r w:rsidRPr="00FD0425">
              <w:rPr>
                <w:lang w:eastAsia="zh-CN"/>
              </w:rPr>
              <w:t>FreqBandIndicatorPriority</w:t>
            </w:r>
          </w:p>
        </w:tc>
        <w:tc>
          <w:tcPr>
            <w:tcW w:w="1097" w:type="dxa"/>
            <w:tcBorders>
              <w:top w:val="single" w:sz="4" w:space="0" w:color="auto"/>
              <w:left w:val="single" w:sz="4" w:space="0" w:color="auto"/>
              <w:bottom w:val="single" w:sz="4" w:space="0" w:color="auto"/>
              <w:right w:val="single" w:sz="4" w:space="0" w:color="auto"/>
            </w:tcBorders>
          </w:tcPr>
          <w:p w14:paraId="51F0A15D" w14:textId="77777777" w:rsidR="00C935A0" w:rsidRPr="00FD0425" w:rsidRDefault="00C935A0" w:rsidP="00C935A0">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76B4068"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892A489" w14:textId="77777777" w:rsidR="00C935A0" w:rsidRPr="00FD0425" w:rsidRDefault="00C935A0" w:rsidP="00C935A0">
            <w:pPr>
              <w:pStyle w:val="TAL"/>
              <w:rPr>
                <w:lang w:eastAsia="zh-CN"/>
              </w:rPr>
            </w:pPr>
            <w:r w:rsidRPr="00FD0425">
              <w:rPr>
                <w:lang w:eastAsia="zh-CN"/>
              </w:rPr>
              <w:t>ENUMERATED (not-broadcast, broadcast, ...)</w:t>
            </w:r>
          </w:p>
        </w:tc>
        <w:tc>
          <w:tcPr>
            <w:tcW w:w="1876" w:type="dxa"/>
            <w:tcBorders>
              <w:top w:val="single" w:sz="4" w:space="0" w:color="auto"/>
              <w:left w:val="single" w:sz="4" w:space="0" w:color="auto"/>
              <w:bottom w:val="single" w:sz="4" w:space="0" w:color="auto"/>
              <w:right w:val="single" w:sz="4" w:space="0" w:color="auto"/>
            </w:tcBorders>
          </w:tcPr>
          <w:p w14:paraId="7CBECB92" w14:textId="77777777" w:rsidR="00C935A0" w:rsidRPr="00FD0425" w:rsidRDefault="00C935A0" w:rsidP="00C935A0">
            <w:pPr>
              <w:pStyle w:val="TAL"/>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3E949BE5" w14:textId="77777777" w:rsidR="00C935A0" w:rsidRPr="00FD0425" w:rsidRDefault="00C935A0" w:rsidP="00C935A0">
            <w:pPr>
              <w:pStyle w:val="TAL"/>
              <w:rPr>
                <w:lang w:eastAsia="zh-CN"/>
              </w:rPr>
            </w:pPr>
            <w:r w:rsidRPr="00FD0425">
              <w:rPr>
                <w:i/>
                <w:lang w:eastAsia="zh-CN"/>
              </w:rPr>
              <w:t>FreqBandIndicatorPriority</w:t>
            </w:r>
            <w:r w:rsidRPr="00FD0425">
              <w:rPr>
                <w:lang w:eastAsia="zh-CN"/>
              </w:rPr>
              <w:t xml:space="preserve"> is broadcast in SIB 1 (see TS 36.331 [14])</w:t>
            </w:r>
          </w:p>
        </w:tc>
        <w:tc>
          <w:tcPr>
            <w:tcW w:w="1134" w:type="dxa"/>
            <w:tcBorders>
              <w:top w:val="single" w:sz="4" w:space="0" w:color="auto"/>
              <w:left w:val="single" w:sz="4" w:space="0" w:color="auto"/>
              <w:bottom w:val="single" w:sz="4" w:space="0" w:color="auto"/>
              <w:right w:val="single" w:sz="4" w:space="0" w:color="auto"/>
            </w:tcBorders>
          </w:tcPr>
          <w:p w14:paraId="662D83C5"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505C3" w14:textId="77777777" w:rsidR="00C935A0" w:rsidRPr="00FD0425" w:rsidRDefault="00C935A0" w:rsidP="00C935A0">
            <w:pPr>
              <w:pStyle w:val="TAC"/>
              <w:rPr>
                <w:lang w:eastAsia="zh-CN"/>
              </w:rPr>
            </w:pPr>
          </w:p>
        </w:tc>
      </w:tr>
      <w:tr w:rsidR="00C935A0" w:rsidRPr="00FD0425" w14:paraId="60CF55A7"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DBF9830" w14:textId="77777777" w:rsidR="00C935A0" w:rsidRPr="00FD0425" w:rsidRDefault="00C935A0" w:rsidP="00C935A0">
            <w:pPr>
              <w:pStyle w:val="TAL"/>
              <w:rPr>
                <w:lang w:eastAsia="zh-CN"/>
              </w:rPr>
            </w:pPr>
            <w:r w:rsidRPr="00FD0425">
              <w:rPr>
                <w:lang w:eastAsia="zh-CN"/>
              </w:rPr>
              <w:t>BandwidthReducedSI</w:t>
            </w:r>
          </w:p>
        </w:tc>
        <w:tc>
          <w:tcPr>
            <w:tcW w:w="1097" w:type="dxa"/>
            <w:tcBorders>
              <w:top w:val="single" w:sz="4" w:space="0" w:color="auto"/>
              <w:left w:val="single" w:sz="4" w:space="0" w:color="auto"/>
              <w:bottom w:val="single" w:sz="4" w:space="0" w:color="auto"/>
              <w:right w:val="single" w:sz="4" w:space="0" w:color="auto"/>
            </w:tcBorders>
          </w:tcPr>
          <w:p w14:paraId="3A3E6512" w14:textId="77777777" w:rsidR="00C935A0" w:rsidRPr="00FD0425" w:rsidRDefault="00C935A0" w:rsidP="00C935A0">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6B8324B"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36E170C" w14:textId="77777777" w:rsidR="00C935A0" w:rsidRPr="00FD0425" w:rsidRDefault="00C935A0" w:rsidP="00C935A0">
            <w:pPr>
              <w:pStyle w:val="TAL"/>
              <w:rPr>
                <w:lang w:eastAsia="zh-CN"/>
              </w:rPr>
            </w:pPr>
            <w:r w:rsidRPr="00FD0425">
              <w:rPr>
                <w:lang w:eastAsia="zh-CN"/>
              </w:rPr>
              <w:t>ENUMERATED (scheduled, ...)</w:t>
            </w:r>
          </w:p>
        </w:tc>
        <w:tc>
          <w:tcPr>
            <w:tcW w:w="1876" w:type="dxa"/>
            <w:tcBorders>
              <w:top w:val="single" w:sz="4" w:space="0" w:color="auto"/>
              <w:left w:val="single" w:sz="4" w:space="0" w:color="auto"/>
              <w:bottom w:val="single" w:sz="4" w:space="0" w:color="auto"/>
              <w:right w:val="single" w:sz="4" w:space="0" w:color="auto"/>
            </w:tcBorders>
          </w:tcPr>
          <w:p w14:paraId="11772338" w14:textId="77777777" w:rsidR="00C935A0" w:rsidRPr="00FD0425" w:rsidRDefault="00C935A0" w:rsidP="00C935A0">
            <w:pPr>
              <w:pStyle w:val="TAL"/>
              <w:rPr>
                <w:lang w:eastAsia="zh-CN"/>
              </w:rPr>
            </w:pPr>
            <w:r w:rsidRPr="00FD0425">
              <w:rPr>
                <w:lang w:eastAsia="zh-CN"/>
              </w:rPr>
              <w:t>This IE indicates that the SystemInformationBlockType1-BR is scheduled in the cell (see TS 36.331 [14])</w:t>
            </w:r>
          </w:p>
        </w:tc>
        <w:tc>
          <w:tcPr>
            <w:tcW w:w="1134" w:type="dxa"/>
            <w:tcBorders>
              <w:top w:val="single" w:sz="4" w:space="0" w:color="auto"/>
              <w:left w:val="single" w:sz="4" w:space="0" w:color="auto"/>
              <w:bottom w:val="single" w:sz="4" w:space="0" w:color="auto"/>
              <w:right w:val="single" w:sz="4" w:space="0" w:color="auto"/>
            </w:tcBorders>
          </w:tcPr>
          <w:p w14:paraId="228ED87D"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13EF47" w14:textId="77777777" w:rsidR="00C935A0" w:rsidRPr="00FD0425" w:rsidRDefault="00C935A0" w:rsidP="00C935A0">
            <w:pPr>
              <w:pStyle w:val="TAC"/>
              <w:rPr>
                <w:lang w:eastAsia="zh-CN"/>
              </w:rPr>
            </w:pPr>
          </w:p>
        </w:tc>
      </w:tr>
      <w:tr w:rsidR="00C935A0" w:rsidRPr="00FD0425" w14:paraId="43174EC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D15BFDD" w14:textId="77777777" w:rsidR="00C935A0" w:rsidRPr="00FD0425" w:rsidRDefault="00C935A0" w:rsidP="00C935A0">
            <w:pPr>
              <w:pStyle w:val="TAL"/>
              <w:rPr>
                <w:lang w:eastAsia="zh-CN"/>
              </w:rPr>
            </w:pPr>
            <w:r w:rsidRPr="00FD0425">
              <w:rPr>
                <w:rFonts w:cs="Arial"/>
                <w:bCs/>
                <w:lang w:eastAsia="ja-JP"/>
              </w:rPr>
              <w:lastRenderedPageBreak/>
              <w:t>Protected E-UTRA Resource Indication</w:t>
            </w:r>
          </w:p>
        </w:tc>
        <w:tc>
          <w:tcPr>
            <w:tcW w:w="1097" w:type="dxa"/>
            <w:tcBorders>
              <w:top w:val="single" w:sz="4" w:space="0" w:color="auto"/>
              <w:left w:val="single" w:sz="4" w:space="0" w:color="auto"/>
              <w:bottom w:val="single" w:sz="4" w:space="0" w:color="auto"/>
              <w:right w:val="single" w:sz="4" w:space="0" w:color="auto"/>
            </w:tcBorders>
          </w:tcPr>
          <w:p w14:paraId="166E2CBF" w14:textId="77777777" w:rsidR="00C935A0" w:rsidRPr="00FD0425" w:rsidRDefault="00C935A0" w:rsidP="00C935A0">
            <w:pPr>
              <w:pStyle w:val="TAL"/>
              <w:rPr>
                <w:lang w:eastAsia="zh-CN"/>
              </w:rPr>
            </w:pPr>
            <w:r w:rsidRPr="00FD0425">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BB75C5A"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45EAEAD" w14:textId="77777777" w:rsidR="00C935A0" w:rsidRPr="00FD0425" w:rsidRDefault="00C935A0" w:rsidP="00C935A0">
            <w:pPr>
              <w:pStyle w:val="TAL"/>
              <w:rPr>
                <w:lang w:eastAsia="zh-CN"/>
              </w:rPr>
            </w:pPr>
            <w:r w:rsidRPr="00FD0425">
              <w:rPr>
                <w:rFonts w:cs="Arial"/>
                <w:bCs/>
                <w:lang w:eastAsia="ja-JP"/>
              </w:rPr>
              <w:t>9.2.2.29</w:t>
            </w:r>
          </w:p>
        </w:tc>
        <w:tc>
          <w:tcPr>
            <w:tcW w:w="1876" w:type="dxa"/>
            <w:tcBorders>
              <w:top w:val="single" w:sz="4" w:space="0" w:color="auto"/>
              <w:left w:val="single" w:sz="4" w:space="0" w:color="auto"/>
              <w:bottom w:val="single" w:sz="4" w:space="0" w:color="auto"/>
              <w:right w:val="single" w:sz="4" w:space="0" w:color="auto"/>
            </w:tcBorders>
          </w:tcPr>
          <w:p w14:paraId="1F6015B7" w14:textId="77777777" w:rsidR="00C935A0" w:rsidRPr="00FD0425" w:rsidRDefault="00C935A0" w:rsidP="00C935A0">
            <w:pPr>
              <w:pStyle w:val="TAL"/>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2DD26A" w14:textId="77777777" w:rsidR="00C935A0" w:rsidRPr="00FD0425" w:rsidRDefault="00C935A0" w:rsidP="00C935A0">
            <w:pPr>
              <w:pStyle w:val="TAC"/>
              <w:rPr>
                <w:rFonts w:cs="Arial"/>
                <w:bCs/>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EE0A8B" w14:textId="77777777" w:rsidR="00C935A0" w:rsidRPr="00FD0425" w:rsidRDefault="00C935A0" w:rsidP="00C935A0">
            <w:pPr>
              <w:pStyle w:val="TAC"/>
              <w:rPr>
                <w:rFonts w:cs="Arial"/>
                <w:bCs/>
                <w:lang w:eastAsia="zh-CN"/>
              </w:rPr>
            </w:pPr>
          </w:p>
        </w:tc>
      </w:tr>
      <w:tr w:rsidR="00C935A0" w:rsidRPr="00FD0425" w14:paraId="2736790E"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703567A1" w14:textId="77777777" w:rsidR="00C935A0" w:rsidRPr="00FD0425" w:rsidRDefault="00C935A0" w:rsidP="00C935A0">
            <w:pPr>
              <w:pStyle w:val="TAL"/>
              <w:rPr>
                <w:rFonts w:cs="Arial"/>
                <w:bCs/>
                <w:lang w:eastAsia="ja-JP"/>
              </w:rPr>
            </w:pPr>
            <w:r w:rsidRPr="00FD0425">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4BD56EB1" w14:textId="77777777" w:rsidR="00C935A0" w:rsidRPr="00FD0425" w:rsidRDefault="00C935A0" w:rsidP="00C935A0">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56046905" w14:textId="77777777" w:rsidR="00C935A0" w:rsidRPr="00FD0425" w:rsidRDefault="00C935A0" w:rsidP="00C935A0">
            <w:pPr>
              <w:pStyle w:val="TAL"/>
              <w:rPr>
                <w:i/>
                <w:lang w:eastAsia="ja-JP"/>
              </w:rPr>
            </w:pPr>
            <w:r w:rsidRPr="00FD0425">
              <w:rPr>
                <w:rFonts w:cs="Arial"/>
                <w:i/>
                <w:lang w:eastAsia="ja-JP"/>
              </w:rPr>
              <w:t>0..&lt;maxnoofEUTRABPLMNs&gt;</w:t>
            </w:r>
          </w:p>
        </w:tc>
        <w:tc>
          <w:tcPr>
            <w:tcW w:w="1524" w:type="dxa"/>
            <w:tcBorders>
              <w:top w:val="single" w:sz="4" w:space="0" w:color="auto"/>
              <w:left w:val="single" w:sz="4" w:space="0" w:color="auto"/>
              <w:bottom w:val="single" w:sz="4" w:space="0" w:color="auto"/>
              <w:right w:val="single" w:sz="4" w:space="0" w:color="auto"/>
            </w:tcBorders>
          </w:tcPr>
          <w:p w14:paraId="023DD42A" w14:textId="77777777" w:rsidR="00C935A0" w:rsidRPr="00FD0425" w:rsidRDefault="00C935A0" w:rsidP="00C935A0">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1900FF97" w14:textId="77777777" w:rsidR="00C935A0" w:rsidRPr="00FD0425" w:rsidRDefault="00C935A0" w:rsidP="00C935A0">
            <w:pPr>
              <w:pStyle w:val="TAL"/>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Pr>
                <w:rFonts w:eastAsia="SimSun"/>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5659FD67" w14:textId="77777777" w:rsidR="00C935A0" w:rsidRPr="00FD0425" w:rsidRDefault="00C935A0" w:rsidP="00C935A0">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5B3614" w14:textId="77777777" w:rsidR="00C935A0" w:rsidRPr="00FD0425" w:rsidRDefault="00C935A0" w:rsidP="00C935A0">
            <w:pPr>
              <w:pStyle w:val="TAC"/>
              <w:rPr>
                <w:rFonts w:cs="Arial"/>
                <w:bCs/>
                <w:lang w:eastAsia="zh-CN"/>
              </w:rPr>
            </w:pPr>
            <w:r w:rsidRPr="00FD0425">
              <w:rPr>
                <w:rFonts w:cs="Arial"/>
                <w:lang w:eastAsia="ja-JP"/>
              </w:rPr>
              <w:t>ignore</w:t>
            </w:r>
          </w:p>
        </w:tc>
      </w:tr>
      <w:tr w:rsidR="00C935A0" w:rsidRPr="00FD0425" w14:paraId="04F035A1"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FCED51E" w14:textId="77777777" w:rsidR="00C935A0" w:rsidRPr="00FD0425" w:rsidRDefault="00C935A0" w:rsidP="00C935A0">
            <w:pPr>
              <w:pStyle w:val="TAL"/>
              <w:ind w:left="113"/>
              <w:rPr>
                <w:b/>
                <w:lang w:eastAsia="zh-CN"/>
              </w:rPr>
            </w:pPr>
            <w:r w:rsidRPr="00FD0425">
              <w:rPr>
                <w:b/>
                <w:lang w:eastAsia="zh-CN"/>
              </w:rPr>
              <w:t>&gt;Broadcast PLMNs</w:t>
            </w:r>
          </w:p>
        </w:tc>
        <w:tc>
          <w:tcPr>
            <w:tcW w:w="1097" w:type="dxa"/>
            <w:tcBorders>
              <w:top w:val="single" w:sz="4" w:space="0" w:color="auto"/>
              <w:left w:val="single" w:sz="4" w:space="0" w:color="auto"/>
              <w:bottom w:val="single" w:sz="4" w:space="0" w:color="auto"/>
              <w:right w:val="single" w:sz="4" w:space="0" w:color="auto"/>
            </w:tcBorders>
          </w:tcPr>
          <w:p w14:paraId="6CD2C13A" w14:textId="77777777" w:rsidR="00C935A0" w:rsidRPr="00FD0425" w:rsidRDefault="00C935A0" w:rsidP="00C935A0">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6C4BCC79" w14:textId="77777777" w:rsidR="00C935A0" w:rsidRPr="00FD0425" w:rsidRDefault="00C935A0" w:rsidP="00C935A0">
            <w:pPr>
              <w:pStyle w:val="TAL"/>
              <w:rPr>
                <w:i/>
                <w:lang w:eastAsia="ja-JP"/>
              </w:rPr>
            </w:pPr>
            <w:r w:rsidRPr="00FD0425">
              <w:rPr>
                <w:rFonts w:cs="Arial"/>
                <w:i/>
                <w:lang w:eastAsia="ja-JP"/>
              </w:rPr>
              <w:t>1..&lt;maxnoofEUTRABPLMNs&gt;</w:t>
            </w:r>
          </w:p>
        </w:tc>
        <w:tc>
          <w:tcPr>
            <w:tcW w:w="1524" w:type="dxa"/>
            <w:tcBorders>
              <w:top w:val="single" w:sz="4" w:space="0" w:color="auto"/>
              <w:left w:val="single" w:sz="4" w:space="0" w:color="auto"/>
              <w:bottom w:val="single" w:sz="4" w:space="0" w:color="auto"/>
              <w:right w:val="single" w:sz="4" w:space="0" w:color="auto"/>
            </w:tcBorders>
          </w:tcPr>
          <w:p w14:paraId="32F02848" w14:textId="77777777" w:rsidR="00C935A0" w:rsidRPr="00FD0425" w:rsidRDefault="00C935A0" w:rsidP="00C935A0">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42462268" w14:textId="77777777" w:rsidR="00C935A0" w:rsidRPr="00FD0425" w:rsidRDefault="00C935A0" w:rsidP="00C935A0">
            <w:pPr>
              <w:pStyle w:val="TAL"/>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A2B7DD"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746915" w14:textId="77777777" w:rsidR="00C935A0" w:rsidRPr="00FD0425" w:rsidRDefault="00C935A0" w:rsidP="00C935A0">
            <w:pPr>
              <w:pStyle w:val="TAC"/>
              <w:rPr>
                <w:rFonts w:cs="Arial"/>
                <w:bCs/>
                <w:lang w:eastAsia="zh-CN"/>
              </w:rPr>
            </w:pPr>
          </w:p>
        </w:tc>
      </w:tr>
      <w:tr w:rsidR="00C935A0" w:rsidRPr="00FD0425" w14:paraId="28A883AC"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E4623A7" w14:textId="77777777" w:rsidR="00C935A0" w:rsidRPr="00FD0425" w:rsidRDefault="00C935A0" w:rsidP="00C935A0">
            <w:pPr>
              <w:pStyle w:val="TAL"/>
              <w:ind w:left="227"/>
              <w:rPr>
                <w:lang w:eastAsia="zh-CN"/>
              </w:rPr>
            </w:pPr>
            <w:r w:rsidRPr="00FD0425">
              <w:rPr>
                <w:lang w:eastAsia="zh-CN"/>
              </w:rPr>
              <w:t>&gt;&gt;PLMN Identity</w:t>
            </w:r>
          </w:p>
        </w:tc>
        <w:tc>
          <w:tcPr>
            <w:tcW w:w="1097" w:type="dxa"/>
            <w:tcBorders>
              <w:top w:val="single" w:sz="4" w:space="0" w:color="auto"/>
              <w:left w:val="single" w:sz="4" w:space="0" w:color="auto"/>
              <w:bottom w:val="single" w:sz="4" w:space="0" w:color="auto"/>
              <w:right w:val="single" w:sz="4" w:space="0" w:color="auto"/>
            </w:tcBorders>
          </w:tcPr>
          <w:p w14:paraId="33D2800E" w14:textId="77777777" w:rsidR="00C935A0" w:rsidRPr="00FD0425" w:rsidRDefault="00C935A0" w:rsidP="00C935A0">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D877061"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EF042B" w14:textId="77777777" w:rsidR="00C935A0" w:rsidRPr="00FD0425" w:rsidRDefault="00C935A0" w:rsidP="00C935A0">
            <w:pPr>
              <w:pStyle w:val="TAL"/>
              <w:rPr>
                <w:rFonts w:cs="Arial"/>
                <w:bCs/>
                <w:lang w:eastAsia="ja-JP"/>
              </w:rPr>
            </w:pPr>
            <w:r w:rsidRPr="00FD0425">
              <w:rPr>
                <w:rFonts w:eastAsia="SimSun" w:cs="Arial"/>
                <w:lang w:eastAsia="zh-CN"/>
              </w:rPr>
              <w:t>9.2.2.4</w:t>
            </w:r>
          </w:p>
        </w:tc>
        <w:tc>
          <w:tcPr>
            <w:tcW w:w="1876" w:type="dxa"/>
            <w:tcBorders>
              <w:top w:val="single" w:sz="4" w:space="0" w:color="auto"/>
              <w:left w:val="single" w:sz="4" w:space="0" w:color="auto"/>
              <w:bottom w:val="single" w:sz="4" w:space="0" w:color="auto"/>
              <w:right w:val="single" w:sz="4" w:space="0" w:color="auto"/>
            </w:tcBorders>
          </w:tcPr>
          <w:p w14:paraId="4F7FB1AC"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CFFB55"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E9E2A3" w14:textId="77777777" w:rsidR="00C935A0" w:rsidRPr="00FD0425" w:rsidRDefault="00C935A0" w:rsidP="00C935A0">
            <w:pPr>
              <w:pStyle w:val="TAC"/>
              <w:rPr>
                <w:rFonts w:cs="Arial"/>
                <w:bCs/>
                <w:lang w:eastAsia="zh-CN"/>
              </w:rPr>
            </w:pPr>
          </w:p>
        </w:tc>
      </w:tr>
      <w:tr w:rsidR="00C935A0" w:rsidRPr="00FD0425" w14:paraId="47DA7A32"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63D02C15" w14:textId="77777777" w:rsidR="00C935A0" w:rsidRPr="00FD0425" w:rsidRDefault="00C935A0" w:rsidP="00C935A0">
            <w:pPr>
              <w:pStyle w:val="TAL"/>
              <w:ind w:left="113"/>
              <w:rPr>
                <w:lang w:eastAsia="zh-CN"/>
              </w:rPr>
            </w:pPr>
            <w:r w:rsidRPr="00FD0425">
              <w:rPr>
                <w:lang w:eastAsia="zh-CN"/>
              </w:rPr>
              <w:t>&gt;TAC</w:t>
            </w:r>
          </w:p>
        </w:tc>
        <w:tc>
          <w:tcPr>
            <w:tcW w:w="1097" w:type="dxa"/>
            <w:tcBorders>
              <w:top w:val="single" w:sz="4" w:space="0" w:color="auto"/>
              <w:left w:val="single" w:sz="4" w:space="0" w:color="auto"/>
              <w:bottom w:val="single" w:sz="4" w:space="0" w:color="auto"/>
              <w:right w:val="single" w:sz="4" w:space="0" w:color="auto"/>
            </w:tcBorders>
          </w:tcPr>
          <w:p w14:paraId="44381039" w14:textId="77777777" w:rsidR="00C935A0" w:rsidRPr="00FD0425" w:rsidRDefault="00C935A0" w:rsidP="00C935A0">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5D33871"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2929CF" w14:textId="77777777" w:rsidR="00C935A0" w:rsidRPr="00FD0425" w:rsidRDefault="00C935A0" w:rsidP="00C935A0">
            <w:pPr>
              <w:pStyle w:val="TAL"/>
              <w:rPr>
                <w:rFonts w:cs="Arial"/>
                <w:bCs/>
                <w:lang w:eastAsia="ja-JP"/>
              </w:rPr>
            </w:pPr>
            <w:r w:rsidRPr="00FD0425">
              <w:rPr>
                <w:rFonts w:cs="Arial"/>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5D35AD1C"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ECE1"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125F2F" w14:textId="77777777" w:rsidR="00C935A0" w:rsidRPr="00FD0425" w:rsidRDefault="00C935A0" w:rsidP="00C935A0">
            <w:pPr>
              <w:pStyle w:val="TAC"/>
              <w:rPr>
                <w:rFonts w:cs="Arial"/>
                <w:bCs/>
                <w:lang w:eastAsia="zh-CN"/>
              </w:rPr>
            </w:pPr>
          </w:p>
        </w:tc>
      </w:tr>
      <w:tr w:rsidR="00C935A0" w:rsidRPr="00FD0425" w14:paraId="14F89543"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238EAE20" w14:textId="77777777" w:rsidR="00C935A0" w:rsidRPr="00FD0425" w:rsidRDefault="00C935A0" w:rsidP="00C935A0">
            <w:pPr>
              <w:pStyle w:val="TAL"/>
              <w:ind w:left="113"/>
              <w:rPr>
                <w:lang w:eastAsia="zh-CN"/>
              </w:rPr>
            </w:pPr>
            <w:r w:rsidRPr="00FD0425">
              <w:rPr>
                <w:lang w:eastAsia="zh-CN"/>
              </w:rPr>
              <w:t>&gt;E-UTRA Cell Identity</w:t>
            </w:r>
          </w:p>
        </w:tc>
        <w:tc>
          <w:tcPr>
            <w:tcW w:w="1097" w:type="dxa"/>
            <w:tcBorders>
              <w:top w:val="single" w:sz="4" w:space="0" w:color="auto"/>
              <w:left w:val="single" w:sz="4" w:space="0" w:color="auto"/>
              <w:bottom w:val="single" w:sz="4" w:space="0" w:color="auto"/>
              <w:right w:val="single" w:sz="4" w:space="0" w:color="auto"/>
            </w:tcBorders>
          </w:tcPr>
          <w:p w14:paraId="33BAD2EC" w14:textId="77777777" w:rsidR="00C935A0" w:rsidRPr="00FD0425" w:rsidRDefault="00C935A0" w:rsidP="00C935A0">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13A84A6"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FF90C5" w14:textId="77777777" w:rsidR="00C935A0" w:rsidRPr="00FD0425" w:rsidRDefault="00C935A0" w:rsidP="00C935A0">
            <w:pPr>
              <w:pStyle w:val="TAL"/>
              <w:rPr>
                <w:rFonts w:cs="Arial"/>
                <w:bCs/>
                <w:lang w:eastAsia="ja-JP"/>
              </w:rPr>
            </w:pPr>
            <w:r w:rsidRPr="00FD0425">
              <w:rPr>
                <w:rFonts w:cs="Arial"/>
                <w:lang w:eastAsia="ja-JP"/>
              </w:rPr>
              <w:t>BIT STRING (SIZE(28))</w:t>
            </w:r>
          </w:p>
        </w:tc>
        <w:tc>
          <w:tcPr>
            <w:tcW w:w="1876" w:type="dxa"/>
            <w:tcBorders>
              <w:top w:val="single" w:sz="4" w:space="0" w:color="auto"/>
              <w:left w:val="single" w:sz="4" w:space="0" w:color="auto"/>
              <w:bottom w:val="single" w:sz="4" w:space="0" w:color="auto"/>
              <w:right w:val="single" w:sz="4" w:space="0" w:color="auto"/>
            </w:tcBorders>
          </w:tcPr>
          <w:p w14:paraId="5361C5CF"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8EE73C8"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DCBAD7" w14:textId="77777777" w:rsidR="00C935A0" w:rsidRPr="00FD0425" w:rsidRDefault="00C935A0" w:rsidP="00C935A0">
            <w:pPr>
              <w:pStyle w:val="TAC"/>
              <w:rPr>
                <w:rFonts w:cs="Arial"/>
                <w:bCs/>
                <w:lang w:eastAsia="zh-CN"/>
              </w:rPr>
            </w:pPr>
          </w:p>
        </w:tc>
      </w:tr>
      <w:tr w:rsidR="00C935A0" w:rsidRPr="00FD0425" w14:paraId="021C5C08"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F82E5F0" w14:textId="77777777" w:rsidR="00C935A0" w:rsidRPr="00FD0425" w:rsidRDefault="00C935A0" w:rsidP="00C935A0">
            <w:pPr>
              <w:pStyle w:val="TAL"/>
              <w:ind w:left="113"/>
              <w:rPr>
                <w:lang w:eastAsia="zh-CN"/>
              </w:rPr>
            </w:pPr>
            <w:r w:rsidRPr="00FD0425">
              <w:rPr>
                <w:lang w:eastAsia="zh-CN"/>
              </w:rPr>
              <w:t>&gt;</w:t>
            </w:r>
            <w:r w:rsidRPr="00FD0425">
              <w:rPr>
                <w:rFonts w:hint="eastAsia"/>
                <w:lang w:eastAsia="zh-CN"/>
              </w:rPr>
              <w:t>R</w:t>
            </w:r>
            <w:r w:rsidRPr="00FD0425">
              <w:rPr>
                <w:lang w:eastAsia="zh-CN"/>
              </w:rPr>
              <w:t>ANAC</w:t>
            </w:r>
          </w:p>
        </w:tc>
        <w:tc>
          <w:tcPr>
            <w:tcW w:w="1097" w:type="dxa"/>
            <w:tcBorders>
              <w:top w:val="single" w:sz="4" w:space="0" w:color="auto"/>
              <w:left w:val="single" w:sz="4" w:space="0" w:color="auto"/>
              <w:bottom w:val="single" w:sz="4" w:space="0" w:color="auto"/>
              <w:right w:val="single" w:sz="4" w:space="0" w:color="auto"/>
            </w:tcBorders>
          </w:tcPr>
          <w:p w14:paraId="7BBBDD4F" w14:textId="77777777" w:rsidR="00C935A0" w:rsidRPr="00FD0425" w:rsidRDefault="00C935A0" w:rsidP="00C935A0">
            <w:pPr>
              <w:pStyle w:val="TAL"/>
              <w:rPr>
                <w:rFonts w:cs="Arial"/>
                <w:bCs/>
                <w:lang w:eastAsia="zh-CN"/>
              </w:rPr>
            </w:pPr>
            <w:r w:rsidRPr="00FD0425">
              <w:rPr>
                <w:rFonts w:cs="Arial" w:hint="eastAsia"/>
                <w:szCs w:val="18"/>
                <w:lang w:eastAsia="ja-JP"/>
              </w:rPr>
              <w:t>O</w:t>
            </w:r>
          </w:p>
        </w:tc>
        <w:tc>
          <w:tcPr>
            <w:tcW w:w="1307" w:type="dxa"/>
            <w:tcBorders>
              <w:top w:val="single" w:sz="4" w:space="0" w:color="auto"/>
              <w:left w:val="single" w:sz="4" w:space="0" w:color="auto"/>
              <w:bottom w:val="single" w:sz="4" w:space="0" w:color="auto"/>
              <w:right w:val="single" w:sz="4" w:space="0" w:color="auto"/>
            </w:tcBorders>
          </w:tcPr>
          <w:p w14:paraId="71261795"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D63A0F2" w14:textId="77777777" w:rsidR="00C935A0" w:rsidRPr="00FD0425" w:rsidRDefault="00C935A0" w:rsidP="00C935A0">
            <w:pPr>
              <w:pStyle w:val="TAL"/>
              <w:rPr>
                <w:rFonts w:cs="Arial"/>
                <w:lang w:eastAsia="ja-JP"/>
              </w:rPr>
            </w:pPr>
            <w:r w:rsidRPr="00FD0425">
              <w:rPr>
                <w:rFonts w:cs="Arial"/>
                <w:lang w:eastAsia="ja-JP"/>
              </w:rPr>
              <w:t>RAN Area Code</w:t>
            </w:r>
          </w:p>
          <w:p w14:paraId="52223A75" w14:textId="77777777" w:rsidR="00C935A0" w:rsidRPr="00FD0425" w:rsidRDefault="00C935A0" w:rsidP="00C935A0">
            <w:pPr>
              <w:pStyle w:val="TAL"/>
              <w:rPr>
                <w:rFonts w:cs="Arial"/>
                <w:bCs/>
                <w:lang w:eastAsia="ja-JP"/>
              </w:rPr>
            </w:pPr>
            <w:r w:rsidRPr="00FD0425">
              <w:rPr>
                <w:rFonts w:cs="Arial"/>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06296C7B"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E335337"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0C6F73" w14:textId="77777777" w:rsidR="00C935A0" w:rsidRPr="00FD0425" w:rsidRDefault="00C935A0" w:rsidP="00C935A0">
            <w:pPr>
              <w:pStyle w:val="TAC"/>
              <w:rPr>
                <w:rFonts w:cs="Arial"/>
                <w:bCs/>
                <w:lang w:eastAsia="zh-CN"/>
              </w:rPr>
            </w:pPr>
          </w:p>
        </w:tc>
      </w:tr>
      <w:tr w:rsidR="00C935A0" w:rsidRPr="00FD0425" w14:paraId="49097960"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15035CCD" w14:textId="77777777" w:rsidR="00C935A0" w:rsidRPr="00FD0425" w:rsidRDefault="00C935A0" w:rsidP="00C935A0">
            <w:pPr>
              <w:pStyle w:val="TAL"/>
              <w:rPr>
                <w:lang w:eastAsia="zh-CN"/>
              </w:rPr>
            </w:pPr>
            <w:r>
              <w:rPr>
                <w:lang w:val="fr-FR" w:eastAsia="zh-CN"/>
              </w:rPr>
              <w:t>NPRACH Configuration</w:t>
            </w:r>
          </w:p>
        </w:tc>
        <w:tc>
          <w:tcPr>
            <w:tcW w:w="1097" w:type="dxa"/>
            <w:tcBorders>
              <w:top w:val="single" w:sz="4" w:space="0" w:color="auto"/>
              <w:left w:val="single" w:sz="4" w:space="0" w:color="auto"/>
              <w:bottom w:val="single" w:sz="4" w:space="0" w:color="auto"/>
              <w:right w:val="single" w:sz="4" w:space="0" w:color="auto"/>
            </w:tcBorders>
          </w:tcPr>
          <w:p w14:paraId="3D0BD94D" w14:textId="77777777" w:rsidR="00C935A0" w:rsidRPr="00FD0425" w:rsidRDefault="00C935A0" w:rsidP="00C935A0">
            <w:pPr>
              <w:pStyle w:val="TAL"/>
              <w:rPr>
                <w:rFonts w:cs="Arial" w:hint="eastAsia"/>
                <w:szCs w:val="18"/>
                <w:lang w:eastAsia="ja-JP"/>
              </w:rPr>
            </w:pPr>
            <w:r>
              <w:rPr>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14:paraId="0A9C2BA1"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4426BFF" w14:textId="77777777" w:rsidR="00C935A0" w:rsidRDefault="00C935A0" w:rsidP="00C935A0">
            <w:pPr>
              <w:pStyle w:val="TAL"/>
              <w:rPr>
                <w:lang w:val="fr-FR" w:eastAsia="ja-JP"/>
              </w:rPr>
            </w:pPr>
            <w:r>
              <w:rPr>
                <w:lang w:val="fr-FR" w:eastAsia="ja-JP"/>
              </w:rPr>
              <w:t>NPRACH Configuration</w:t>
            </w:r>
          </w:p>
          <w:p w14:paraId="2335EB6F" w14:textId="77777777" w:rsidR="00C935A0" w:rsidRPr="00FD0425" w:rsidRDefault="00C935A0" w:rsidP="00C935A0">
            <w:pPr>
              <w:pStyle w:val="TAL"/>
              <w:rPr>
                <w:rFonts w:cs="Arial"/>
                <w:lang w:eastAsia="ja-JP"/>
              </w:rPr>
            </w:pPr>
            <w:r>
              <w:rPr>
                <w:lang w:val="fr-FR" w:eastAsia="ja-JP"/>
              </w:rPr>
              <w:t>9.2.2.74</w:t>
            </w:r>
          </w:p>
        </w:tc>
        <w:tc>
          <w:tcPr>
            <w:tcW w:w="1876" w:type="dxa"/>
            <w:tcBorders>
              <w:top w:val="single" w:sz="4" w:space="0" w:color="auto"/>
              <w:left w:val="single" w:sz="4" w:space="0" w:color="auto"/>
              <w:bottom w:val="single" w:sz="4" w:space="0" w:color="auto"/>
              <w:right w:val="single" w:sz="4" w:space="0" w:color="auto"/>
            </w:tcBorders>
          </w:tcPr>
          <w:p w14:paraId="6695B3F9"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8264F92" w14:textId="77777777" w:rsidR="00C935A0" w:rsidRPr="00FD0425" w:rsidRDefault="00C935A0" w:rsidP="00C935A0">
            <w:pPr>
              <w:pStyle w:val="TAC"/>
              <w:rPr>
                <w:lang w:eastAsia="ja-JP"/>
              </w:rPr>
            </w:pPr>
            <w:r>
              <w:rPr>
                <w:lang w:val="fr-FR" w:eastAsia="ja-JP"/>
              </w:rPr>
              <w:t>YES</w:t>
            </w:r>
          </w:p>
        </w:tc>
        <w:tc>
          <w:tcPr>
            <w:tcW w:w="1134" w:type="dxa"/>
            <w:tcBorders>
              <w:top w:val="single" w:sz="4" w:space="0" w:color="auto"/>
              <w:left w:val="single" w:sz="4" w:space="0" w:color="auto"/>
              <w:bottom w:val="single" w:sz="4" w:space="0" w:color="auto"/>
              <w:right w:val="single" w:sz="4" w:space="0" w:color="auto"/>
            </w:tcBorders>
          </w:tcPr>
          <w:p w14:paraId="10C74E09" w14:textId="77777777" w:rsidR="00C935A0" w:rsidRPr="00FD0425" w:rsidRDefault="00C935A0" w:rsidP="00C935A0">
            <w:pPr>
              <w:pStyle w:val="TAC"/>
              <w:rPr>
                <w:rFonts w:cs="Arial"/>
                <w:bCs/>
                <w:lang w:eastAsia="zh-CN"/>
              </w:rPr>
            </w:pPr>
            <w:r>
              <w:rPr>
                <w:lang w:val="fr-FR" w:eastAsia="zh-CN"/>
              </w:rPr>
              <w:t>ignore</w:t>
            </w:r>
          </w:p>
        </w:tc>
      </w:tr>
      <w:tr w:rsidR="00C935A0" w:rsidRPr="00FD0425" w14:paraId="7B411D7D" w14:textId="77777777" w:rsidTr="00C935A0">
        <w:tblPrEx>
          <w:tblCellMar>
            <w:top w:w="0" w:type="dxa"/>
            <w:bottom w:w="0" w:type="dxa"/>
          </w:tblCellMar>
        </w:tblPrEx>
        <w:tc>
          <w:tcPr>
            <w:tcW w:w="2444" w:type="dxa"/>
            <w:tcBorders>
              <w:top w:val="single" w:sz="4" w:space="0" w:color="auto"/>
              <w:left w:val="single" w:sz="4" w:space="0" w:color="auto"/>
              <w:bottom w:val="single" w:sz="4" w:space="0" w:color="auto"/>
              <w:right w:val="single" w:sz="4" w:space="0" w:color="auto"/>
            </w:tcBorders>
          </w:tcPr>
          <w:p w14:paraId="0B822401" w14:textId="77777777" w:rsidR="00C935A0" w:rsidRDefault="00C935A0" w:rsidP="00C935A0">
            <w:pPr>
              <w:pStyle w:val="TAL"/>
              <w:rPr>
                <w:lang w:val="fr-FR" w:eastAsia="zh-CN"/>
              </w:rPr>
            </w:pPr>
            <w:r>
              <w:rPr>
                <w:lang w:val="fr-FR" w:eastAsia="ja-JP"/>
              </w:rPr>
              <w:t>SFN Offset</w:t>
            </w:r>
          </w:p>
        </w:tc>
        <w:tc>
          <w:tcPr>
            <w:tcW w:w="1097" w:type="dxa"/>
            <w:tcBorders>
              <w:top w:val="single" w:sz="4" w:space="0" w:color="auto"/>
              <w:left w:val="single" w:sz="4" w:space="0" w:color="auto"/>
              <w:bottom w:val="single" w:sz="4" w:space="0" w:color="auto"/>
              <w:right w:val="single" w:sz="4" w:space="0" w:color="auto"/>
            </w:tcBorders>
          </w:tcPr>
          <w:p w14:paraId="1AAC02D2" w14:textId="77777777" w:rsidR="00C935A0" w:rsidRDefault="00C935A0" w:rsidP="00C935A0">
            <w:pPr>
              <w:pStyle w:val="TAL"/>
              <w:rPr>
                <w:lang w:val="fr-FR" w:eastAsia="zh-CN"/>
              </w:rPr>
            </w:pPr>
            <w:r>
              <w:rPr>
                <w:lang w:val="fr-FR" w:eastAsia="ja-JP"/>
              </w:rPr>
              <w:t>O</w:t>
            </w:r>
          </w:p>
        </w:tc>
        <w:tc>
          <w:tcPr>
            <w:tcW w:w="1307" w:type="dxa"/>
            <w:tcBorders>
              <w:top w:val="single" w:sz="4" w:space="0" w:color="auto"/>
              <w:left w:val="single" w:sz="4" w:space="0" w:color="auto"/>
              <w:bottom w:val="single" w:sz="4" w:space="0" w:color="auto"/>
              <w:right w:val="single" w:sz="4" w:space="0" w:color="auto"/>
            </w:tcBorders>
          </w:tcPr>
          <w:p w14:paraId="53F4FE91" w14:textId="77777777" w:rsidR="00C935A0" w:rsidRPr="00FD0425" w:rsidRDefault="00C935A0" w:rsidP="00C935A0">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8D6D711" w14:textId="77777777" w:rsidR="00C935A0" w:rsidRDefault="00C935A0" w:rsidP="00C935A0">
            <w:pPr>
              <w:pStyle w:val="TAL"/>
              <w:rPr>
                <w:lang w:val="fr-FR" w:eastAsia="ja-JP"/>
              </w:rPr>
            </w:pPr>
            <w:r>
              <w:rPr>
                <w:lang w:val="fr-FR" w:eastAsia="ja-JP"/>
              </w:rPr>
              <w:t>9.2.2.75</w:t>
            </w:r>
          </w:p>
        </w:tc>
        <w:tc>
          <w:tcPr>
            <w:tcW w:w="1876" w:type="dxa"/>
            <w:tcBorders>
              <w:top w:val="single" w:sz="4" w:space="0" w:color="auto"/>
              <w:left w:val="single" w:sz="4" w:space="0" w:color="auto"/>
              <w:bottom w:val="single" w:sz="4" w:space="0" w:color="auto"/>
              <w:right w:val="single" w:sz="4" w:space="0" w:color="auto"/>
            </w:tcBorders>
          </w:tcPr>
          <w:p w14:paraId="65059192" w14:textId="77777777" w:rsidR="00C935A0" w:rsidRPr="00FD0425" w:rsidRDefault="00C935A0" w:rsidP="00C935A0">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1AE8B8C" w14:textId="77777777" w:rsidR="00C935A0" w:rsidRDefault="00C935A0" w:rsidP="00C935A0">
            <w:pPr>
              <w:pStyle w:val="TAC"/>
              <w:rPr>
                <w:lang w:val="fr-FR"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402C36DA" w14:textId="77777777" w:rsidR="00C935A0" w:rsidRDefault="00C935A0" w:rsidP="00C935A0">
            <w:pPr>
              <w:pStyle w:val="TAC"/>
              <w:rPr>
                <w:lang w:val="fr-FR" w:eastAsia="zh-CN"/>
              </w:rPr>
            </w:pPr>
            <w:r>
              <w:rPr>
                <w:lang w:val="en-US" w:eastAsia="en-GB"/>
              </w:rPr>
              <w:t>Ignore</w:t>
            </w:r>
          </w:p>
        </w:tc>
      </w:tr>
    </w:tbl>
    <w:p w14:paraId="0C152B84"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3970">
          <w:tblGrid>
            <w:gridCol w:w="3686"/>
            <w:gridCol w:w="5670"/>
          </w:tblGrid>
        </w:tblGridChange>
      </w:tblGrid>
      <w:tr w:rsidR="00C935A0" w:rsidRPr="00FD0425" w14:paraId="48BC46BD" w14:textId="77777777" w:rsidTr="00C935A0">
        <w:tblPrEx>
          <w:tblCellMar>
            <w:top w:w="0" w:type="dxa"/>
            <w:bottom w:w="0" w:type="dxa"/>
          </w:tblCellMar>
        </w:tblPrEx>
        <w:tc>
          <w:tcPr>
            <w:tcW w:w="3686" w:type="dxa"/>
          </w:tcPr>
          <w:p w14:paraId="23331809" w14:textId="77777777" w:rsidR="00C935A0" w:rsidRPr="00FD0425" w:rsidRDefault="00C935A0" w:rsidP="00C935A0">
            <w:pPr>
              <w:pStyle w:val="TAH"/>
              <w:rPr>
                <w:lang w:eastAsia="ja-JP"/>
              </w:rPr>
            </w:pPr>
            <w:r w:rsidRPr="00FD0425">
              <w:rPr>
                <w:lang w:eastAsia="ja-JP"/>
              </w:rPr>
              <w:t>Range bound</w:t>
            </w:r>
          </w:p>
        </w:tc>
        <w:tc>
          <w:tcPr>
            <w:tcW w:w="5670" w:type="dxa"/>
          </w:tcPr>
          <w:p w14:paraId="7A2DC3C5" w14:textId="77777777" w:rsidR="00C935A0" w:rsidRPr="00FD0425" w:rsidRDefault="00C935A0" w:rsidP="00C935A0">
            <w:pPr>
              <w:pStyle w:val="TAH"/>
              <w:rPr>
                <w:lang w:eastAsia="ja-JP"/>
              </w:rPr>
            </w:pPr>
            <w:r w:rsidRPr="00FD0425">
              <w:rPr>
                <w:lang w:eastAsia="ja-JP"/>
              </w:rPr>
              <w:t>Explanation</w:t>
            </w:r>
          </w:p>
        </w:tc>
      </w:tr>
      <w:tr w:rsidR="00C935A0" w:rsidRPr="00FD0425" w14:paraId="415641BA" w14:textId="77777777" w:rsidTr="00C935A0">
        <w:tblPrEx>
          <w:tblCellMar>
            <w:top w:w="0" w:type="dxa"/>
            <w:bottom w:w="0" w:type="dxa"/>
          </w:tblCellMar>
        </w:tblPrEx>
        <w:tc>
          <w:tcPr>
            <w:tcW w:w="3686" w:type="dxa"/>
          </w:tcPr>
          <w:p w14:paraId="79F2A955" w14:textId="77777777" w:rsidR="00C935A0" w:rsidRPr="00FD0425" w:rsidRDefault="00C935A0" w:rsidP="00C935A0">
            <w:pPr>
              <w:pStyle w:val="TAL"/>
              <w:rPr>
                <w:lang w:eastAsia="ja-JP"/>
              </w:rPr>
            </w:pPr>
            <w:r w:rsidRPr="00FD0425">
              <w:rPr>
                <w:lang w:eastAsia="ja-JP"/>
              </w:rPr>
              <w:t>maxnoofBPLMNs</w:t>
            </w:r>
          </w:p>
        </w:tc>
        <w:tc>
          <w:tcPr>
            <w:tcW w:w="5670" w:type="dxa"/>
          </w:tcPr>
          <w:p w14:paraId="6D571890" w14:textId="77777777" w:rsidR="00C935A0" w:rsidRPr="00FD0425" w:rsidRDefault="00C935A0" w:rsidP="00C935A0">
            <w:pPr>
              <w:pStyle w:val="TAL"/>
              <w:rPr>
                <w:lang w:eastAsia="ja-JP"/>
              </w:rPr>
            </w:pPr>
            <w:r w:rsidRPr="00FD0425">
              <w:rPr>
                <w:lang w:eastAsia="ja-JP"/>
              </w:rPr>
              <w:t>Maximum no. of broadcast PLMNs by a cell. The value is 12.</w:t>
            </w:r>
          </w:p>
        </w:tc>
      </w:tr>
      <w:tr w:rsidR="00C935A0" w:rsidRPr="00FD0425" w14:paraId="5CC926DE" w14:textId="77777777" w:rsidTr="00C935A0">
        <w:tblPrEx>
          <w:tblCellMar>
            <w:top w:w="0" w:type="dxa"/>
            <w:bottom w:w="0" w:type="dxa"/>
          </w:tblCellMar>
        </w:tblPrEx>
        <w:tc>
          <w:tcPr>
            <w:tcW w:w="3686" w:type="dxa"/>
          </w:tcPr>
          <w:p w14:paraId="25244853" w14:textId="77777777" w:rsidR="00C935A0" w:rsidRPr="00FD0425" w:rsidRDefault="00C935A0" w:rsidP="00C935A0">
            <w:pPr>
              <w:pStyle w:val="TAL"/>
              <w:rPr>
                <w:lang w:eastAsia="ja-JP"/>
              </w:rPr>
            </w:pPr>
            <w:r w:rsidRPr="00FD0425">
              <w:rPr>
                <w:bCs/>
                <w:lang w:eastAsia="zh-CN"/>
              </w:rPr>
              <w:t>maxnoofMBSFN</w:t>
            </w:r>
          </w:p>
        </w:tc>
        <w:tc>
          <w:tcPr>
            <w:tcW w:w="5670" w:type="dxa"/>
          </w:tcPr>
          <w:p w14:paraId="7BF76420" w14:textId="77777777" w:rsidR="00C935A0" w:rsidRPr="00FD0425" w:rsidRDefault="00C935A0" w:rsidP="00C935A0">
            <w:pPr>
              <w:pStyle w:val="TAL"/>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C935A0" w:rsidRPr="00FD0425" w14:paraId="170057B2" w14:textId="77777777" w:rsidTr="00C935A0">
        <w:tblPrEx>
          <w:tblCellMar>
            <w:top w:w="0" w:type="dxa"/>
            <w:bottom w:w="0" w:type="dxa"/>
          </w:tblCellMar>
        </w:tblPrEx>
        <w:tc>
          <w:tcPr>
            <w:tcW w:w="3686" w:type="dxa"/>
          </w:tcPr>
          <w:p w14:paraId="2BE50D9B" w14:textId="77777777" w:rsidR="00C935A0" w:rsidRPr="00FD0425" w:rsidRDefault="00C935A0" w:rsidP="00C935A0">
            <w:pPr>
              <w:pStyle w:val="TAL"/>
              <w:rPr>
                <w:bCs/>
                <w:lang w:eastAsia="zh-CN"/>
              </w:rPr>
            </w:pPr>
            <w:r w:rsidRPr="00FD0425">
              <w:rPr>
                <w:lang w:eastAsia="ja-JP"/>
              </w:rPr>
              <w:t>maxnoofEUTRABPLMNs</w:t>
            </w:r>
          </w:p>
        </w:tc>
        <w:tc>
          <w:tcPr>
            <w:tcW w:w="5670" w:type="dxa"/>
          </w:tcPr>
          <w:p w14:paraId="0D47CFEC" w14:textId="77777777" w:rsidR="00C935A0" w:rsidRPr="00FD0425" w:rsidRDefault="00C935A0" w:rsidP="00C935A0">
            <w:pPr>
              <w:pStyle w:val="TAL"/>
              <w:rPr>
                <w:lang w:eastAsia="ja-JP"/>
              </w:rPr>
            </w:pPr>
            <w:r w:rsidRPr="00FD0425">
              <w:rPr>
                <w:lang w:eastAsia="ja-JP"/>
              </w:rPr>
              <w:t>Maximum no. of PLMN Ids.broadcast in an E-UTRA cell. Value is 6.</w:t>
            </w:r>
          </w:p>
        </w:tc>
      </w:tr>
    </w:tbl>
    <w:p w14:paraId="0330FBAB" w14:textId="77777777" w:rsidR="00C935A0" w:rsidRPr="00FD0425" w:rsidRDefault="00C935A0" w:rsidP="00C935A0">
      <w:pPr>
        <w:rPr>
          <w:lang w:eastAsia="zh-CN"/>
        </w:rPr>
      </w:pPr>
    </w:p>
    <w:p w14:paraId="093384D9" w14:textId="77777777" w:rsidR="00C935A0" w:rsidRPr="00FD0425" w:rsidRDefault="00C935A0" w:rsidP="00C935A0">
      <w:pPr>
        <w:pStyle w:val="Heading4"/>
      </w:pPr>
      <w:bookmarkStart w:id="3971" w:name="OLE_LINK83"/>
      <w:bookmarkStart w:id="3972" w:name="OLE_LINK197"/>
      <w:bookmarkStart w:id="3973" w:name="_Toc20955282"/>
      <w:bookmarkStart w:id="3974" w:name="_Toc29991479"/>
      <w:bookmarkStart w:id="3975" w:name="_Toc36555879"/>
      <w:bookmarkStart w:id="3976" w:name="_Toc44497601"/>
      <w:bookmarkStart w:id="3977" w:name="_Toc45107989"/>
      <w:bookmarkStart w:id="3978" w:name="_Toc45901609"/>
      <w:bookmarkStart w:id="3979" w:name="_Toc51850688"/>
      <w:bookmarkStart w:id="3980" w:name="_Toc56693691"/>
      <w:bookmarkStart w:id="3981" w:name="_Toc64447234"/>
      <w:bookmarkStart w:id="3982" w:name="_Toc66286728"/>
      <w:bookmarkStart w:id="3983" w:name="_Toc74151423"/>
      <w:bookmarkStart w:id="3984" w:name="_Toc81322031"/>
      <w:r w:rsidRPr="00FD0425">
        <w:t>9.2.2.13</w:t>
      </w:r>
      <w:r w:rsidRPr="00FD0425">
        <w:tab/>
      </w:r>
      <w:bookmarkEnd w:id="3971"/>
      <w:r w:rsidRPr="00FD0425">
        <w:t>Neighbour Information NR</w:t>
      </w:r>
      <w:bookmarkEnd w:id="3973"/>
      <w:bookmarkEnd w:id="3974"/>
      <w:bookmarkEnd w:id="3975"/>
      <w:bookmarkEnd w:id="3976"/>
      <w:bookmarkEnd w:id="3977"/>
      <w:bookmarkEnd w:id="3978"/>
      <w:bookmarkEnd w:id="3979"/>
      <w:bookmarkEnd w:id="3980"/>
      <w:bookmarkEnd w:id="3981"/>
      <w:bookmarkEnd w:id="3982"/>
      <w:bookmarkEnd w:id="3983"/>
      <w:bookmarkEnd w:id="3984"/>
    </w:p>
    <w:p w14:paraId="187C3561" w14:textId="77777777" w:rsidR="00C935A0" w:rsidRPr="00FD0425" w:rsidRDefault="00C935A0" w:rsidP="00C935A0">
      <w:pPr>
        <w:rPr>
          <w:lang w:eastAsia="ja-JP"/>
        </w:rPr>
      </w:pPr>
      <w:r w:rsidRPr="00FD0425">
        <w:rPr>
          <w:lang w:eastAsia="ja-JP"/>
        </w:rPr>
        <w:t>This IE contains cell configuration information of NR cells that a neighbour NG-RAN node may need to properly operate its own served cells.</w:t>
      </w:r>
    </w:p>
    <w:tbl>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3119"/>
      </w:tblGrid>
      <w:tr w:rsidR="00C935A0" w:rsidRPr="00FD0425" w14:paraId="54237F7A" w14:textId="77777777" w:rsidTr="00C935A0">
        <w:tc>
          <w:tcPr>
            <w:tcW w:w="2442" w:type="dxa"/>
            <w:tcBorders>
              <w:top w:val="single" w:sz="4" w:space="0" w:color="auto"/>
              <w:left w:val="single" w:sz="4" w:space="0" w:color="auto"/>
              <w:bottom w:val="single" w:sz="4" w:space="0" w:color="auto"/>
              <w:right w:val="single" w:sz="4" w:space="0" w:color="auto"/>
            </w:tcBorders>
            <w:hideMark/>
          </w:tcPr>
          <w:bookmarkEnd w:id="3972"/>
          <w:p w14:paraId="70188BB7" w14:textId="77777777" w:rsidR="00C935A0" w:rsidRPr="00FD0425" w:rsidRDefault="00C935A0" w:rsidP="00C935A0">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78B4D2FE" w14:textId="77777777" w:rsidR="00C935A0" w:rsidRPr="00FD0425" w:rsidRDefault="00C935A0" w:rsidP="00C935A0">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4C0F44E5" w14:textId="77777777" w:rsidR="00C935A0" w:rsidRPr="00FD0425" w:rsidRDefault="00C935A0" w:rsidP="00C935A0">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0D2F151" w14:textId="77777777" w:rsidR="00C935A0" w:rsidRPr="00FD0425" w:rsidRDefault="00C935A0" w:rsidP="00C935A0">
            <w:pPr>
              <w:pStyle w:val="TAH"/>
              <w:rPr>
                <w:lang w:eastAsia="ja-JP"/>
              </w:rPr>
            </w:pPr>
            <w:r w:rsidRPr="00FD0425">
              <w:rPr>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37806806"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E48CBCF" w14:textId="77777777" w:rsidTr="00C935A0">
        <w:tc>
          <w:tcPr>
            <w:tcW w:w="2442" w:type="dxa"/>
            <w:hideMark/>
          </w:tcPr>
          <w:p w14:paraId="70DE53B1" w14:textId="77777777" w:rsidR="00C935A0" w:rsidRPr="00FD0425" w:rsidRDefault="00C935A0" w:rsidP="00C935A0">
            <w:pPr>
              <w:pStyle w:val="TAL"/>
              <w:rPr>
                <w:lang w:eastAsia="ja-JP"/>
              </w:rPr>
            </w:pPr>
            <w:bookmarkStart w:id="3985" w:name="OLE_LINK76"/>
            <w:bookmarkStart w:id="3986" w:name="OLE_LINK81"/>
            <w:r w:rsidRPr="00FD0425">
              <w:rPr>
                <w:lang w:eastAsia="ja-JP"/>
              </w:rPr>
              <w:t xml:space="preserve">Neighbour </w:t>
            </w:r>
            <w:bookmarkEnd w:id="3986"/>
            <w:r w:rsidRPr="00FD0425">
              <w:rPr>
                <w:lang w:eastAsia="ja-JP"/>
              </w:rPr>
              <w:t>Information</w:t>
            </w:r>
            <w:bookmarkEnd w:id="3985"/>
            <w:r w:rsidRPr="00FD0425">
              <w:rPr>
                <w:lang w:eastAsia="ja-JP"/>
              </w:rPr>
              <w:t xml:space="preserve"> NR</w:t>
            </w:r>
          </w:p>
        </w:tc>
        <w:tc>
          <w:tcPr>
            <w:tcW w:w="1097" w:type="dxa"/>
          </w:tcPr>
          <w:p w14:paraId="1C3DAE7B" w14:textId="77777777" w:rsidR="00C935A0" w:rsidRPr="00FD0425" w:rsidRDefault="00C935A0" w:rsidP="00C935A0">
            <w:pPr>
              <w:pStyle w:val="TAL"/>
              <w:rPr>
                <w:lang w:eastAsia="ja-JP"/>
              </w:rPr>
            </w:pPr>
          </w:p>
        </w:tc>
        <w:tc>
          <w:tcPr>
            <w:tcW w:w="2158" w:type="dxa"/>
            <w:hideMark/>
          </w:tcPr>
          <w:p w14:paraId="055B5DDC" w14:textId="77777777" w:rsidR="00C935A0" w:rsidRPr="00FD0425" w:rsidRDefault="00C935A0" w:rsidP="00C935A0">
            <w:pPr>
              <w:pStyle w:val="TAL"/>
              <w:rPr>
                <w:i/>
                <w:lang w:eastAsia="ja-JP"/>
              </w:rPr>
            </w:pPr>
            <w:r w:rsidRPr="00FD0425">
              <w:rPr>
                <w:i/>
                <w:lang w:eastAsia="ja-JP"/>
              </w:rPr>
              <w:t>1 .. &lt;maxnoofNeighbours&gt;</w:t>
            </w:r>
          </w:p>
        </w:tc>
        <w:tc>
          <w:tcPr>
            <w:tcW w:w="1275" w:type="dxa"/>
          </w:tcPr>
          <w:p w14:paraId="1D2C64BD" w14:textId="77777777" w:rsidR="00C935A0" w:rsidRPr="00FD0425" w:rsidRDefault="00C935A0" w:rsidP="00C935A0">
            <w:pPr>
              <w:pStyle w:val="TAL"/>
              <w:rPr>
                <w:lang w:eastAsia="ja-JP"/>
              </w:rPr>
            </w:pPr>
          </w:p>
        </w:tc>
        <w:tc>
          <w:tcPr>
            <w:tcW w:w="3119" w:type="dxa"/>
          </w:tcPr>
          <w:p w14:paraId="4B2179C1" w14:textId="77777777" w:rsidR="00C935A0" w:rsidRPr="00FD0425" w:rsidRDefault="00C935A0" w:rsidP="00C935A0">
            <w:pPr>
              <w:pStyle w:val="TAL"/>
              <w:rPr>
                <w:lang w:eastAsia="ja-JP"/>
              </w:rPr>
            </w:pPr>
          </w:p>
        </w:tc>
      </w:tr>
      <w:tr w:rsidR="00C935A0" w:rsidRPr="00FD0425" w14:paraId="36D46CD4"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29BFB737" w14:textId="77777777" w:rsidR="00C935A0" w:rsidRPr="00FD0425" w:rsidRDefault="00C935A0" w:rsidP="00C935A0">
            <w:pPr>
              <w:pStyle w:val="TAL"/>
              <w:ind w:left="113"/>
              <w:rPr>
                <w:rFonts w:cs="Geneva"/>
                <w:lang w:eastAsia="ja-JP"/>
              </w:rPr>
            </w:pPr>
            <w:bookmarkStart w:id="3987" w:name="_Hlk513474852"/>
            <w:r w:rsidRPr="00FD0425">
              <w:rPr>
                <w:rFonts w:cs="Geneva"/>
                <w:lang w:eastAsia="ja-JP"/>
              </w:rPr>
              <w:t>&gt;</w:t>
            </w:r>
            <w:r w:rsidRPr="00FD0425">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3AE48BDA" w14:textId="77777777" w:rsidR="00C935A0" w:rsidRPr="00FD0425" w:rsidRDefault="00C935A0" w:rsidP="00C935A0">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6CD5FFFC"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8CA65EC" w14:textId="77777777" w:rsidR="00C935A0" w:rsidRPr="00FD0425" w:rsidRDefault="00C935A0" w:rsidP="00C935A0">
            <w:pPr>
              <w:pStyle w:val="TAL"/>
              <w:rPr>
                <w:rFonts w:cs="Geneva"/>
                <w:lang w:eastAsia="ja-JP"/>
              </w:rPr>
            </w:pPr>
            <w:r w:rsidRPr="00FD0425">
              <w:rPr>
                <w:rFonts w:cs="Geneva"/>
                <w:lang w:eastAsia="ja-JP"/>
              </w:rPr>
              <w:t>INTEGER (0..1007)</w:t>
            </w:r>
          </w:p>
        </w:tc>
        <w:tc>
          <w:tcPr>
            <w:tcW w:w="3119" w:type="dxa"/>
            <w:tcBorders>
              <w:top w:val="single" w:sz="4" w:space="0" w:color="auto"/>
              <w:left w:val="single" w:sz="4" w:space="0" w:color="auto"/>
              <w:bottom w:val="single" w:sz="4" w:space="0" w:color="auto"/>
              <w:right w:val="single" w:sz="4" w:space="0" w:color="auto"/>
            </w:tcBorders>
          </w:tcPr>
          <w:p w14:paraId="37B506D8" w14:textId="77777777" w:rsidR="00C935A0" w:rsidRPr="00FD0425" w:rsidRDefault="00C935A0" w:rsidP="00C935A0">
            <w:pPr>
              <w:pStyle w:val="TAL"/>
              <w:rPr>
                <w:rFonts w:cs="Geneva"/>
                <w:lang w:eastAsia="ja-JP"/>
              </w:rPr>
            </w:pPr>
            <w:r w:rsidRPr="00FD0425">
              <w:rPr>
                <w:rFonts w:cs="Geneva"/>
                <w:lang w:eastAsia="ja-JP"/>
              </w:rPr>
              <w:t>NR Physical Cell ID</w:t>
            </w:r>
          </w:p>
        </w:tc>
      </w:tr>
      <w:tr w:rsidR="00C935A0" w:rsidRPr="00FD0425" w14:paraId="08CF4338"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0E5FCB20" w14:textId="77777777" w:rsidR="00C935A0" w:rsidRPr="00FD0425" w:rsidRDefault="00C935A0" w:rsidP="00C935A0">
            <w:pPr>
              <w:pStyle w:val="TAL"/>
              <w:ind w:left="113"/>
              <w:rPr>
                <w:rFonts w:cs="Arial"/>
                <w:lang w:eastAsia="zh-CN"/>
              </w:rPr>
            </w:pPr>
            <w:r w:rsidRPr="00FD0425">
              <w:rPr>
                <w:rFonts w:cs="Arial"/>
                <w:lang w:eastAsia="zh-CN"/>
              </w:rPr>
              <w:t>&gt;NR CGI</w:t>
            </w:r>
          </w:p>
        </w:tc>
        <w:tc>
          <w:tcPr>
            <w:tcW w:w="1097" w:type="dxa"/>
            <w:tcBorders>
              <w:top w:val="single" w:sz="4" w:space="0" w:color="auto"/>
              <w:left w:val="single" w:sz="4" w:space="0" w:color="auto"/>
              <w:bottom w:val="single" w:sz="4" w:space="0" w:color="auto"/>
              <w:right w:val="single" w:sz="4" w:space="0" w:color="auto"/>
            </w:tcBorders>
            <w:hideMark/>
          </w:tcPr>
          <w:p w14:paraId="0C003064" w14:textId="77777777" w:rsidR="00C935A0" w:rsidRPr="00FD0425" w:rsidRDefault="00C935A0" w:rsidP="00C935A0">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7E4D34C8"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72EECF4B" w14:textId="77777777" w:rsidR="00C935A0" w:rsidRPr="00FD0425" w:rsidRDefault="00C935A0" w:rsidP="00C935A0">
            <w:pPr>
              <w:pStyle w:val="TAL"/>
              <w:rPr>
                <w:rFonts w:cs="Geneva"/>
                <w:lang w:eastAsia="ja-JP"/>
              </w:rPr>
            </w:pPr>
            <w:r w:rsidRPr="00FD0425">
              <w:rPr>
                <w:rFonts w:cs="Geneva"/>
                <w:lang w:eastAsia="ja-JP"/>
              </w:rPr>
              <w:t>9.2.2.7</w:t>
            </w:r>
          </w:p>
        </w:tc>
        <w:tc>
          <w:tcPr>
            <w:tcW w:w="3119" w:type="dxa"/>
            <w:tcBorders>
              <w:top w:val="single" w:sz="4" w:space="0" w:color="auto"/>
              <w:left w:val="single" w:sz="4" w:space="0" w:color="auto"/>
              <w:bottom w:val="single" w:sz="4" w:space="0" w:color="auto"/>
              <w:right w:val="single" w:sz="4" w:space="0" w:color="auto"/>
            </w:tcBorders>
          </w:tcPr>
          <w:p w14:paraId="4E936D27" w14:textId="77777777" w:rsidR="00C935A0" w:rsidRPr="00FD0425" w:rsidRDefault="00C935A0" w:rsidP="00C935A0">
            <w:pPr>
              <w:pStyle w:val="TAL"/>
              <w:rPr>
                <w:rFonts w:cs="Geneva"/>
                <w:lang w:eastAsia="ja-JP"/>
              </w:rPr>
            </w:pPr>
          </w:p>
        </w:tc>
      </w:tr>
      <w:tr w:rsidR="00C935A0" w:rsidRPr="00FD0425" w14:paraId="049EEB62"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12526ADA" w14:textId="77777777" w:rsidR="00C935A0" w:rsidRPr="00FD0425" w:rsidRDefault="00C935A0" w:rsidP="00C935A0">
            <w:pPr>
              <w:pStyle w:val="TAL"/>
              <w:ind w:left="113"/>
              <w:rPr>
                <w:rFonts w:cs="Arial"/>
                <w:lang w:eastAsia="zh-CN"/>
              </w:rPr>
            </w:pPr>
            <w:bookmarkStart w:id="3988" w:name="_Hlk512697863"/>
            <w:r w:rsidRPr="00FD0425">
              <w:rPr>
                <w:rFonts w:cs="Arial"/>
                <w:lang w:eastAsia="zh-CN"/>
              </w:rPr>
              <w:t>&gt;TAC</w:t>
            </w:r>
          </w:p>
        </w:tc>
        <w:tc>
          <w:tcPr>
            <w:tcW w:w="1097" w:type="dxa"/>
            <w:tcBorders>
              <w:top w:val="single" w:sz="4" w:space="0" w:color="auto"/>
              <w:left w:val="single" w:sz="4" w:space="0" w:color="auto"/>
              <w:bottom w:val="single" w:sz="4" w:space="0" w:color="auto"/>
              <w:right w:val="single" w:sz="4" w:space="0" w:color="auto"/>
            </w:tcBorders>
            <w:hideMark/>
          </w:tcPr>
          <w:p w14:paraId="7ED9E6D0" w14:textId="77777777" w:rsidR="00C935A0" w:rsidRPr="00FD0425" w:rsidRDefault="00C935A0" w:rsidP="00C935A0">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0878AD8E"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8A6DAF5" w14:textId="77777777" w:rsidR="00C935A0" w:rsidRPr="00FD0425" w:rsidRDefault="00C935A0" w:rsidP="00C935A0">
            <w:pPr>
              <w:pStyle w:val="TAL"/>
              <w:rPr>
                <w:rFonts w:cs="Geneva"/>
                <w:lang w:eastAsia="ja-JP"/>
              </w:rPr>
            </w:pPr>
            <w:r w:rsidRPr="00FD0425">
              <w:rPr>
                <w:rFonts w:cs="Arial"/>
                <w:lang w:eastAsia="ja-JP"/>
              </w:rPr>
              <w:t>9.2.2.5</w:t>
            </w:r>
          </w:p>
        </w:tc>
        <w:tc>
          <w:tcPr>
            <w:tcW w:w="3119" w:type="dxa"/>
            <w:tcBorders>
              <w:top w:val="single" w:sz="4" w:space="0" w:color="auto"/>
              <w:left w:val="single" w:sz="4" w:space="0" w:color="auto"/>
              <w:bottom w:val="single" w:sz="4" w:space="0" w:color="auto"/>
              <w:right w:val="single" w:sz="4" w:space="0" w:color="auto"/>
            </w:tcBorders>
            <w:hideMark/>
          </w:tcPr>
          <w:p w14:paraId="542AAF96" w14:textId="77777777" w:rsidR="00C935A0" w:rsidRPr="00FD0425" w:rsidRDefault="00C935A0" w:rsidP="00C935A0">
            <w:pPr>
              <w:pStyle w:val="TAL"/>
              <w:rPr>
                <w:rFonts w:cs="Geneva"/>
                <w:lang w:eastAsia="ja-JP"/>
              </w:rPr>
            </w:pPr>
            <w:r w:rsidRPr="00FD0425">
              <w:rPr>
                <w:rFonts w:cs="Arial"/>
                <w:lang w:eastAsia="ja-JP"/>
              </w:rPr>
              <w:t>Tracking Area Code</w:t>
            </w:r>
          </w:p>
        </w:tc>
      </w:tr>
      <w:tr w:rsidR="00C935A0" w:rsidRPr="00FD0425" w14:paraId="4F71461E" w14:textId="77777777" w:rsidTr="00C935A0">
        <w:tc>
          <w:tcPr>
            <w:tcW w:w="2442" w:type="dxa"/>
            <w:tcBorders>
              <w:top w:val="single" w:sz="4" w:space="0" w:color="auto"/>
              <w:left w:val="single" w:sz="4" w:space="0" w:color="auto"/>
              <w:bottom w:val="single" w:sz="4" w:space="0" w:color="auto"/>
              <w:right w:val="single" w:sz="4" w:space="0" w:color="auto"/>
            </w:tcBorders>
          </w:tcPr>
          <w:p w14:paraId="5FB8B291" w14:textId="77777777" w:rsidR="00C935A0" w:rsidRPr="00FD0425" w:rsidRDefault="00C935A0" w:rsidP="00C935A0">
            <w:pPr>
              <w:pStyle w:val="TAL"/>
              <w:ind w:left="113"/>
              <w:rPr>
                <w:rFonts w:cs="Arial"/>
                <w:lang w:eastAsia="zh-CN"/>
              </w:rPr>
            </w:pPr>
            <w:r w:rsidRPr="00FD0425">
              <w:rPr>
                <w:rFonts w:cs="Arial"/>
                <w:lang w:eastAsia="zh-CN"/>
              </w:rPr>
              <w:t>&gt;RANAC</w:t>
            </w:r>
          </w:p>
        </w:tc>
        <w:tc>
          <w:tcPr>
            <w:tcW w:w="1097" w:type="dxa"/>
            <w:tcBorders>
              <w:top w:val="single" w:sz="4" w:space="0" w:color="auto"/>
              <w:left w:val="single" w:sz="4" w:space="0" w:color="auto"/>
              <w:bottom w:val="single" w:sz="4" w:space="0" w:color="auto"/>
              <w:right w:val="single" w:sz="4" w:space="0" w:color="auto"/>
            </w:tcBorders>
          </w:tcPr>
          <w:p w14:paraId="4BA745B5" w14:textId="77777777" w:rsidR="00C935A0" w:rsidRPr="00FD0425" w:rsidRDefault="00C935A0" w:rsidP="00C935A0">
            <w:pPr>
              <w:pStyle w:val="TAL"/>
              <w:rPr>
                <w:rFonts w:cs="Geneva"/>
                <w:lang w:eastAsia="ja-JP"/>
              </w:rPr>
            </w:pPr>
            <w:r w:rsidRPr="00FD0425">
              <w:rPr>
                <w:rFonts w:cs="Geneva"/>
                <w:lang w:eastAsia="ja-JP"/>
              </w:rPr>
              <w:t>O</w:t>
            </w:r>
          </w:p>
        </w:tc>
        <w:tc>
          <w:tcPr>
            <w:tcW w:w="2158" w:type="dxa"/>
            <w:tcBorders>
              <w:top w:val="single" w:sz="4" w:space="0" w:color="auto"/>
              <w:left w:val="single" w:sz="4" w:space="0" w:color="auto"/>
              <w:bottom w:val="single" w:sz="4" w:space="0" w:color="auto"/>
              <w:right w:val="single" w:sz="4" w:space="0" w:color="auto"/>
            </w:tcBorders>
          </w:tcPr>
          <w:p w14:paraId="6B2A1335"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482FCC05" w14:textId="77777777" w:rsidR="00C935A0" w:rsidRPr="00FD0425" w:rsidRDefault="00C935A0" w:rsidP="00C935A0">
            <w:pPr>
              <w:pStyle w:val="TAL"/>
              <w:rPr>
                <w:rFonts w:cs="Arial"/>
                <w:lang w:eastAsia="ja-JP"/>
              </w:rPr>
            </w:pPr>
            <w:r w:rsidRPr="00FD0425">
              <w:rPr>
                <w:rFonts w:cs="Arial"/>
                <w:lang w:eastAsia="ja-JP"/>
              </w:rPr>
              <w:t>RAN Area Code</w:t>
            </w:r>
          </w:p>
          <w:p w14:paraId="6CB2A7B7" w14:textId="77777777" w:rsidR="00C935A0" w:rsidRPr="00FD0425" w:rsidRDefault="00C935A0" w:rsidP="00C935A0">
            <w:pPr>
              <w:pStyle w:val="TAL"/>
              <w:rPr>
                <w:rFonts w:cs="Arial"/>
                <w:lang w:eastAsia="ja-JP"/>
              </w:rPr>
            </w:pPr>
            <w:r w:rsidRPr="00FD0425">
              <w:rPr>
                <w:rFonts w:cs="Arial"/>
                <w:lang w:eastAsia="ja-JP"/>
              </w:rPr>
              <w:t>9.2.2.6</w:t>
            </w:r>
          </w:p>
        </w:tc>
        <w:tc>
          <w:tcPr>
            <w:tcW w:w="3119" w:type="dxa"/>
            <w:tcBorders>
              <w:top w:val="single" w:sz="4" w:space="0" w:color="auto"/>
              <w:left w:val="single" w:sz="4" w:space="0" w:color="auto"/>
              <w:bottom w:val="single" w:sz="4" w:space="0" w:color="auto"/>
              <w:right w:val="single" w:sz="4" w:space="0" w:color="auto"/>
            </w:tcBorders>
          </w:tcPr>
          <w:p w14:paraId="1CD917C3" w14:textId="77777777" w:rsidR="00C935A0" w:rsidRPr="00FD0425" w:rsidRDefault="00C935A0" w:rsidP="00C935A0">
            <w:pPr>
              <w:pStyle w:val="TAL"/>
              <w:rPr>
                <w:rFonts w:cs="Arial"/>
                <w:lang w:eastAsia="ja-JP"/>
              </w:rPr>
            </w:pPr>
          </w:p>
        </w:tc>
      </w:tr>
      <w:bookmarkEnd w:id="3988"/>
      <w:tr w:rsidR="00C935A0" w:rsidRPr="00FD0425" w14:paraId="5F9DCCAF" w14:textId="77777777" w:rsidTr="00C935A0">
        <w:tc>
          <w:tcPr>
            <w:tcW w:w="2442" w:type="dxa"/>
            <w:tcBorders>
              <w:top w:val="single" w:sz="4" w:space="0" w:color="auto"/>
              <w:left w:val="single" w:sz="4" w:space="0" w:color="auto"/>
              <w:bottom w:val="single" w:sz="4" w:space="0" w:color="auto"/>
              <w:right w:val="single" w:sz="4" w:space="0" w:color="auto"/>
            </w:tcBorders>
          </w:tcPr>
          <w:p w14:paraId="479BC22B" w14:textId="77777777" w:rsidR="00C935A0" w:rsidRPr="00FD0425" w:rsidRDefault="00C935A0" w:rsidP="00C935A0">
            <w:pPr>
              <w:pStyle w:val="TAL"/>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97" w:type="dxa"/>
            <w:tcBorders>
              <w:top w:val="single" w:sz="4" w:space="0" w:color="auto"/>
              <w:left w:val="single" w:sz="4" w:space="0" w:color="auto"/>
              <w:bottom w:val="single" w:sz="4" w:space="0" w:color="auto"/>
              <w:right w:val="single" w:sz="4" w:space="0" w:color="auto"/>
            </w:tcBorders>
          </w:tcPr>
          <w:p w14:paraId="3D74BA39"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4218E4F0"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5013A8EC" w14:textId="77777777" w:rsidR="00C935A0" w:rsidRPr="00FD0425" w:rsidRDefault="00C935A0" w:rsidP="00C935A0">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1D44487E" w14:textId="77777777" w:rsidR="00C935A0" w:rsidRPr="00FD0425" w:rsidRDefault="00C935A0" w:rsidP="00C935A0">
            <w:pPr>
              <w:pStyle w:val="TAL"/>
              <w:rPr>
                <w:rFonts w:cs="Geneva"/>
                <w:lang w:eastAsia="ja-JP"/>
              </w:rPr>
            </w:pPr>
          </w:p>
        </w:tc>
      </w:tr>
      <w:tr w:rsidR="00C935A0" w:rsidRPr="00FD0425" w14:paraId="08F12351" w14:textId="77777777" w:rsidTr="00C935A0">
        <w:tc>
          <w:tcPr>
            <w:tcW w:w="2442" w:type="dxa"/>
            <w:tcBorders>
              <w:top w:val="single" w:sz="4" w:space="0" w:color="auto"/>
              <w:left w:val="single" w:sz="4" w:space="0" w:color="auto"/>
              <w:bottom w:val="single" w:sz="4" w:space="0" w:color="auto"/>
              <w:right w:val="single" w:sz="4" w:space="0" w:color="auto"/>
            </w:tcBorders>
          </w:tcPr>
          <w:p w14:paraId="43C23748" w14:textId="77777777" w:rsidR="00C935A0" w:rsidRPr="00FD0425" w:rsidRDefault="00C935A0" w:rsidP="00C935A0">
            <w:pPr>
              <w:pStyle w:val="TAL"/>
              <w:ind w:left="227"/>
              <w:rPr>
                <w:rFonts w:cs="Arial"/>
                <w:lang w:eastAsia="zh-CN"/>
              </w:rPr>
            </w:pPr>
            <w:r w:rsidRPr="00FD0425">
              <w:rPr>
                <w:rFonts w:cs="Arial"/>
                <w:i/>
                <w:iCs/>
                <w:lang w:eastAsia="ja-JP"/>
              </w:rPr>
              <w:t>&gt;&gt;FDD</w:t>
            </w:r>
          </w:p>
        </w:tc>
        <w:tc>
          <w:tcPr>
            <w:tcW w:w="1097" w:type="dxa"/>
            <w:tcBorders>
              <w:top w:val="single" w:sz="4" w:space="0" w:color="auto"/>
              <w:left w:val="single" w:sz="4" w:space="0" w:color="auto"/>
              <w:bottom w:val="single" w:sz="4" w:space="0" w:color="auto"/>
              <w:right w:val="single" w:sz="4" w:space="0" w:color="auto"/>
            </w:tcBorders>
          </w:tcPr>
          <w:p w14:paraId="0CCF999B" w14:textId="77777777" w:rsidR="00C935A0" w:rsidRPr="00FD0425" w:rsidRDefault="00C935A0" w:rsidP="00C935A0">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134477A0"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44ADDDF6" w14:textId="77777777" w:rsidR="00C935A0" w:rsidRPr="00FD0425" w:rsidRDefault="00C935A0" w:rsidP="00C935A0">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5D28FFFB" w14:textId="77777777" w:rsidR="00C935A0" w:rsidRPr="00FD0425" w:rsidRDefault="00C935A0" w:rsidP="00C935A0">
            <w:pPr>
              <w:pStyle w:val="TAL"/>
              <w:rPr>
                <w:rFonts w:cs="Geneva"/>
                <w:lang w:eastAsia="ja-JP"/>
              </w:rPr>
            </w:pPr>
          </w:p>
        </w:tc>
      </w:tr>
      <w:tr w:rsidR="00C935A0" w:rsidRPr="00FD0425" w14:paraId="5BAE8622" w14:textId="77777777" w:rsidTr="00C935A0">
        <w:tc>
          <w:tcPr>
            <w:tcW w:w="2442" w:type="dxa"/>
            <w:tcBorders>
              <w:top w:val="single" w:sz="4" w:space="0" w:color="auto"/>
              <w:left w:val="single" w:sz="4" w:space="0" w:color="auto"/>
              <w:bottom w:val="single" w:sz="4" w:space="0" w:color="auto"/>
              <w:right w:val="single" w:sz="4" w:space="0" w:color="auto"/>
            </w:tcBorders>
          </w:tcPr>
          <w:p w14:paraId="25E499D1" w14:textId="77777777" w:rsidR="00C935A0" w:rsidRPr="00FD0425" w:rsidRDefault="00C935A0" w:rsidP="00C935A0">
            <w:pPr>
              <w:pStyle w:val="TAL"/>
              <w:ind w:left="340"/>
              <w:rPr>
                <w:rFonts w:cs="Arial"/>
                <w:lang w:eastAsia="zh-CN"/>
              </w:rPr>
            </w:pPr>
            <w:r w:rsidRPr="00FD0425">
              <w:rPr>
                <w:rFonts w:cs="Arial"/>
                <w:b/>
                <w:lang w:eastAsia="zh-CN"/>
              </w:rPr>
              <w:t>&gt;&gt;&gt;FDD Info</w:t>
            </w:r>
          </w:p>
        </w:tc>
        <w:tc>
          <w:tcPr>
            <w:tcW w:w="1097" w:type="dxa"/>
            <w:tcBorders>
              <w:top w:val="single" w:sz="4" w:space="0" w:color="auto"/>
              <w:left w:val="single" w:sz="4" w:space="0" w:color="auto"/>
              <w:bottom w:val="single" w:sz="4" w:space="0" w:color="auto"/>
              <w:right w:val="single" w:sz="4" w:space="0" w:color="auto"/>
            </w:tcBorders>
          </w:tcPr>
          <w:p w14:paraId="4DEDB407" w14:textId="77777777" w:rsidR="00C935A0" w:rsidRPr="00FD0425" w:rsidRDefault="00C935A0" w:rsidP="00C935A0">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332046DD" w14:textId="77777777" w:rsidR="00C935A0" w:rsidRPr="00FD0425" w:rsidRDefault="00C935A0" w:rsidP="00C935A0">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784B4959" w14:textId="77777777" w:rsidR="00C935A0" w:rsidRPr="00FD0425" w:rsidRDefault="00C935A0" w:rsidP="00C935A0">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7B49DCF4" w14:textId="77777777" w:rsidR="00C935A0" w:rsidRPr="00FD0425" w:rsidRDefault="00C935A0" w:rsidP="00C935A0">
            <w:pPr>
              <w:pStyle w:val="TAL"/>
              <w:rPr>
                <w:rFonts w:cs="Geneva"/>
                <w:lang w:eastAsia="ja-JP"/>
              </w:rPr>
            </w:pPr>
          </w:p>
        </w:tc>
      </w:tr>
      <w:tr w:rsidR="00C935A0" w:rsidRPr="00FD0425" w14:paraId="04064FD7" w14:textId="77777777" w:rsidTr="00C935A0">
        <w:tc>
          <w:tcPr>
            <w:tcW w:w="2442" w:type="dxa"/>
            <w:tcBorders>
              <w:top w:val="single" w:sz="4" w:space="0" w:color="auto"/>
              <w:left w:val="single" w:sz="4" w:space="0" w:color="auto"/>
              <w:bottom w:val="single" w:sz="4" w:space="0" w:color="auto"/>
              <w:right w:val="single" w:sz="4" w:space="0" w:color="auto"/>
            </w:tcBorders>
          </w:tcPr>
          <w:p w14:paraId="515CAC2E" w14:textId="77777777" w:rsidR="00C935A0" w:rsidRPr="00FD0425" w:rsidRDefault="00C935A0" w:rsidP="00C935A0">
            <w:pPr>
              <w:pStyle w:val="TAL"/>
              <w:ind w:left="454"/>
              <w:rPr>
                <w:rFonts w:cs="Arial"/>
                <w:lang w:eastAsia="zh-CN"/>
              </w:rPr>
            </w:pPr>
            <w:r w:rsidRPr="00FD0425">
              <w:rPr>
                <w:rFonts w:cs="Arial"/>
                <w:lang w:eastAsia="ja-JP"/>
              </w:rPr>
              <w:t>&gt;&gt;&gt;&gt;UL NR FreqInfo</w:t>
            </w:r>
          </w:p>
        </w:tc>
        <w:tc>
          <w:tcPr>
            <w:tcW w:w="1097" w:type="dxa"/>
            <w:tcBorders>
              <w:top w:val="single" w:sz="4" w:space="0" w:color="auto"/>
              <w:left w:val="single" w:sz="4" w:space="0" w:color="auto"/>
              <w:bottom w:val="single" w:sz="4" w:space="0" w:color="auto"/>
              <w:right w:val="single" w:sz="4" w:space="0" w:color="auto"/>
            </w:tcBorders>
          </w:tcPr>
          <w:p w14:paraId="6B4634C7"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7F63AED9"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2E37C513" w14:textId="77777777" w:rsidR="00C935A0" w:rsidRPr="00FD0425" w:rsidRDefault="00C935A0" w:rsidP="00C935A0">
            <w:pPr>
              <w:pStyle w:val="TAL"/>
              <w:rPr>
                <w:lang w:eastAsia="ja-JP"/>
              </w:rPr>
            </w:pPr>
            <w:r w:rsidRPr="00FD0425">
              <w:rPr>
                <w:lang w:eastAsia="ja-JP"/>
              </w:rPr>
              <w:t>NR Frequency Info</w:t>
            </w:r>
          </w:p>
          <w:p w14:paraId="2C9048B0" w14:textId="77777777" w:rsidR="00C935A0" w:rsidRPr="00FD0425" w:rsidRDefault="00C935A0" w:rsidP="00C935A0">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36415929" w14:textId="77777777" w:rsidR="00C935A0" w:rsidRPr="00FD0425" w:rsidRDefault="00C935A0" w:rsidP="00C935A0">
            <w:pPr>
              <w:pStyle w:val="TAL"/>
              <w:rPr>
                <w:rFonts w:cs="Geneva"/>
                <w:lang w:eastAsia="ja-JP"/>
              </w:rPr>
            </w:pPr>
          </w:p>
        </w:tc>
      </w:tr>
      <w:tr w:rsidR="00C935A0" w:rsidRPr="00FD0425" w14:paraId="55B8DED9" w14:textId="77777777" w:rsidTr="00C935A0">
        <w:tc>
          <w:tcPr>
            <w:tcW w:w="2442" w:type="dxa"/>
            <w:tcBorders>
              <w:top w:val="single" w:sz="4" w:space="0" w:color="auto"/>
              <w:left w:val="single" w:sz="4" w:space="0" w:color="auto"/>
              <w:bottom w:val="single" w:sz="4" w:space="0" w:color="auto"/>
              <w:right w:val="single" w:sz="4" w:space="0" w:color="auto"/>
            </w:tcBorders>
          </w:tcPr>
          <w:p w14:paraId="0131ABB3" w14:textId="77777777" w:rsidR="00C935A0" w:rsidRPr="00FD0425" w:rsidRDefault="00C935A0" w:rsidP="00C935A0">
            <w:pPr>
              <w:pStyle w:val="TAL"/>
              <w:ind w:left="454"/>
              <w:rPr>
                <w:rFonts w:cs="Arial"/>
                <w:lang w:eastAsia="zh-CN"/>
              </w:rPr>
            </w:pPr>
            <w:r w:rsidRPr="00FD0425">
              <w:rPr>
                <w:rFonts w:cs="Arial"/>
                <w:lang w:eastAsia="ja-JP"/>
              </w:rPr>
              <w:t>&gt;&gt;&gt;&gt;DL NR FreqInfo</w:t>
            </w:r>
          </w:p>
        </w:tc>
        <w:tc>
          <w:tcPr>
            <w:tcW w:w="1097" w:type="dxa"/>
            <w:tcBorders>
              <w:top w:val="single" w:sz="4" w:space="0" w:color="auto"/>
              <w:left w:val="single" w:sz="4" w:space="0" w:color="auto"/>
              <w:bottom w:val="single" w:sz="4" w:space="0" w:color="auto"/>
              <w:right w:val="single" w:sz="4" w:space="0" w:color="auto"/>
            </w:tcBorders>
          </w:tcPr>
          <w:p w14:paraId="6994952B"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42B73BC"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12039B76" w14:textId="77777777" w:rsidR="00C935A0" w:rsidRPr="00FD0425" w:rsidRDefault="00C935A0" w:rsidP="00C935A0">
            <w:pPr>
              <w:pStyle w:val="TAL"/>
              <w:rPr>
                <w:lang w:eastAsia="ja-JP"/>
              </w:rPr>
            </w:pPr>
            <w:r w:rsidRPr="00FD0425">
              <w:rPr>
                <w:lang w:eastAsia="ja-JP"/>
              </w:rPr>
              <w:t>NR Frequency Info</w:t>
            </w:r>
          </w:p>
          <w:p w14:paraId="2F6FBF22" w14:textId="77777777" w:rsidR="00C935A0" w:rsidRPr="00FD0425" w:rsidRDefault="00C935A0" w:rsidP="00C935A0">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6D0436D8" w14:textId="77777777" w:rsidR="00C935A0" w:rsidRPr="00FD0425" w:rsidRDefault="00C935A0" w:rsidP="00C935A0">
            <w:pPr>
              <w:pStyle w:val="TAL"/>
              <w:rPr>
                <w:rFonts w:cs="Geneva"/>
                <w:lang w:eastAsia="ja-JP"/>
              </w:rPr>
            </w:pPr>
          </w:p>
        </w:tc>
      </w:tr>
      <w:tr w:rsidR="00C935A0" w:rsidRPr="00FD0425" w14:paraId="1BAEFA7A" w14:textId="77777777" w:rsidTr="00C935A0">
        <w:tc>
          <w:tcPr>
            <w:tcW w:w="2442" w:type="dxa"/>
            <w:tcBorders>
              <w:top w:val="single" w:sz="4" w:space="0" w:color="auto"/>
              <w:left w:val="single" w:sz="4" w:space="0" w:color="auto"/>
              <w:bottom w:val="single" w:sz="4" w:space="0" w:color="auto"/>
              <w:right w:val="single" w:sz="4" w:space="0" w:color="auto"/>
            </w:tcBorders>
          </w:tcPr>
          <w:p w14:paraId="304A17B4" w14:textId="77777777" w:rsidR="00C935A0" w:rsidRPr="00FD0425" w:rsidRDefault="00C935A0" w:rsidP="00C935A0">
            <w:pPr>
              <w:pStyle w:val="TAL"/>
              <w:ind w:left="227"/>
              <w:rPr>
                <w:rFonts w:cs="Arial"/>
                <w:lang w:eastAsia="zh-CN"/>
              </w:rPr>
            </w:pPr>
            <w:r w:rsidRPr="00FD0425">
              <w:rPr>
                <w:rFonts w:cs="Arial"/>
                <w:i/>
                <w:iCs/>
                <w:lang w:eastAsia="ja-JP"/>
              </w:rPr>
              <w:t>&gt;&gt;TDD</w:t>
            </w:r>
          </w:p>
        </w:tc>
        <w:tc>
          <w:tcPr>
            <w:tcW w:w="1097" w:type="dxa"/>
            <w:tcBorders>
              <w:top w:val="single" w:sz="4" w:space="0" w:color="auto"/>
              <w:left w:val="single" w:sz="4" w:space="0" w:color="auto"/>
              <w:bottom w:val="single" w:sz="4" w:space="0" w:color="auto"/>
              <w:right w:val="single" w:sz="4" w:space="0" w:color="auto"/>
            </w:tcBorders>
          </w:tcPr>
          <w:p w14:paraId="257C2B4F" w14:textId="77777777" w:rsidR="00C935A0" w:rsidRPr="00FD0425" w:rsidRDefault="00C935A0" w:rsidP="00C935A0">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27964427"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4AC14676" w14:textId="77777777" w:rsidR="00C935A0" w:rsidRPr="00FD0425" w:rsidRDefault="00C935A0" w:rsidP="00C935A0">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73B902D7" w14:textId="77777777" w:rsidR="00C935A0" w:rsidRPr="00FD0425" w:rsidRDefault="00C935A0" w:rsidP="00C935A0">
            <w:pPr>
              <w:pStyle w:val="TAL"/>
              <w:rPr>
                <w:rFonts w:cs="Geneva"/>
                <w:lang w:eastAsia="ja-JP"/>
              </w:rPr>
            </w:pPr>
          </w:p>
        </w:tc>
      </w:tr>
      <w:tr w:rsidR="00C935A0" w:rsidRPr="00FD0425" w14:paraId="471C2B18" w14:textId="77777777" w:rsidTr="00C935A0">
        <w:tc>
          <w:tcPr>
            <w:tcW w:w="2442" w:type="dxa"/>
            <w:tcBorders>
              <w:top w:val="single" w:sz="4" w:space="0" w:color="auto"/>
              <w:left w:val="single" w:sz="4" w:space="0" w:color="auto"/>
              <w:bottom w:val="single" w:sz="4" w:space="0" w:color="auto"/>
              <w:right w:val="single" w:sz="4" w:space="0" w:color="auto"/>
            </w:tcBorders>
          </w:tcPr>
          <w:p w14:paraId="22CBE447" w14:textId="77777777" w:rsidR="00C935A0" w:rsidRPr="00FD0425" w:rsidRDefault="00C935A0" w:rsidP="00C935A0">
            <w:pPr>
              <w:pStyle w:val="TAL"/>
              <w:ind w:left="340"/>
              <w:rPr>
                <w:rFonts w:cs="Arial"/>
                <w:lang w:eastAsia="zh-CN"/>
              </w:rPr>
            </w:pPr>
            <w:r w:rsidRPr="00FD0425">
              <w:rPr>
                <w:rFonts w:cs="Arial"/>
                <w:b/>
                <w:lang w:eastAsia="zh-CN"/>
              </w:rPr>
              <w:t>&gt;&gt;&gt;TDD Info</w:t>
            </w:r>
          </w:p>
        </w:tc>
        <w:tc>
          <w:tcPr>
            <w:tcW w:w="1097" w:type="dxa"/>
            <w:tcBorders>
              <w:top w:val="single" w:sz="4" w:space="0" w:color="auto"/>
              <w:left w:val="single" w:sz="4" w:space="0" w:color="auto"/>
              <w:bottom w:val="single" w:sz="4" w:space="0" w:color="auto"/>
              <w:right w:val="single" w:sz="4" w:space="0" w:color="auto"/>
            </w:tcBorders>
          </w:tcPr>
          <w:p w14:paraId="030135FD" w14:textId="77777777" w:rsidR="00C935A0" w:rsidRPr="00FD0425" w:rsidRDefault="00C935A0" w:rsidP="00C935A0">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6080D53E" w14:textId="77777777" w:rsidR="00C935A0" w:rsidRPr="00FD0425" w:rsidRDefault="00C935A0" w:rsidP="00C935A0">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49819D6B" w14:textId="77777777" w:rsidR="00C935A0" w:rsidRPr="00FD0425" w:rsidRDefault="00C935A0" w:rsidP="00C935A0">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0C80DFF3" w14:textId="77777777" w:rsidR="00C935A0" w:rsidRPr="00FD0425" w:rsidRDefault="00C935A0" w:rsidP="00C935A0">
            <w:pPr>
              <w:pStyle w:val="TAL"/>
              <w:rPr>
                <w:rFonts w:cs="Geneva"/>
                <w:lang w:eastAsia="ja-JP"/>
              </w:rPr>
            </w:pPr>
          </w:p>
        </w:tc>
      </w:tr>
      <w:tr w:rsidR="00C935A0" w:rsidRPr="00FD0425" w14:paraId="1D4DA3A1" w14:textId="77777777" w:rsidTr="00C935A0">
        <w:tc>
          <w:tcPr>
            <w:tcW w:w="2442" w:type="dxa"/>
            <w:tcBorders>
              <w:top w:val="single" w:sz="4" w:space="0" w:color="auto"/>
              <w:left w:val="single" w:sz="4" w:space="0" w:color="auto"/>
              <w:bottom w:val="single" w:sz="4" w:space="0" w:color="auto"/>
              <w:right w:val="single" w:sz="4" w:space="0" w:color="auto"/>
            </w:tcBorders>
          </w:tcPr>
          <w:p w14:paraId="1EAE0BF1" w14:textId="77777777" w:rsidR="00C935A0" w:rsidRPr="00FD0425" w:rsidRDefault="00C935A0" w:rsidP="00C935A0">
            <w:pPr>
              <w:pStyle w:val="TAL"/>
              <w:ind w:left="454"/>
              <w:rPr>
                <w:rFonts w:cs="Arial"/>
                <w:lang w:eastAsia="zh-CN"/>
              </w:rPr>
            </w:pPr>
            <w:r w:rsidRPr="00FD0425">
              <w:rPr>
                <w:rFonts w:cs="Arial"/>
                <w:lang w:eastAsia="ja-JP"/>
              </w:rPr>
              <w:t>&gt;&gt;&gt;&gt;NR FreqInfo</w:t>
            </w:r>
          </w:p>
        </w:tc>
        <w:tc>
          <w:tcPr>
            <w:tcW w:w="1097" w:type="dxa"/>
            <w:tcBorders>
              <w:top w:val="single" w:sz="4" w:space="0" w:color="auto"/>
              <w:left w:val="single" w:sz="4" w:space="0" w:color="auto"/>
              <w:bottom w:val="single" w:sz="4" w:space="0" w:color="auto"/>
              <w:right w:val="single" w:sz="4" w:space="0" w:color="auto"/>
            </w:tcBorders>
          </w:tcPr>
          <w:p w14:paraId="160CD653"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586E35B"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22CCCC30" w14:textId="1B93359A" w:rsidR="00C935A0" w:rsidRPr="00FD0425" w:rsidRDefault="00C935A0" w:rsidP="00C935A0">
            <w:pPr>
              <w:pStyle w:val="TAL"/>
              <w:rPr>
                <w:lang w:eastAsia="ja-JP"/>
              </w:rPr>
            </w:pPr>
            <w:r w:rsidRPr="00FD0425">
              <w:rPr>
                <w:lang w:eastAsia="ja-JP"/>
              </w:rPr>
              <w:t>NR</w:t>
            </w:r>
            <w:del w:id="3989" w:author="Ericsson User" w:date="2021-10-15T21:29:00Z">
              <w:r w:rsidRPr="00FD0425" w:rsidDel="00431768">
                <w:rPr>
                  <w:lang w:eastAsia="ja-JP"/>
                </w:rPr>
                <w:delText xml:space="preserve"> ARFCN</w:delText>
              </w:r>
            </w:del>
            <w:r w:rsidRPr="00FD0425">
              <w:rPr>
                <w:lang w:eastAsia="ja-JP"/>
              </w:rPr>
              <w:t xml:space="preserve"> Frequency Info</w:t>
            </w:r>
          </w:p>
          <w:p w14:paraId="25C214C5" w14:textId="77777777" w:rsidR="00C935A0" w:rsidRPr="00FD0425" w:rsidRDefault="00C935A0" w:rsidP="00C935A0">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21A3A069" w14:textId="77777777" w:rsidR="00C935A0" w:rsidRPr="00FD0425" w:rsidRDefault="00C935A0" w:rsidP="00C935A0">
            <w:pPr>
              <w:pStyle w:val="TAL"/>
              <w:rPr>
                <w:rFonts w:cs="Geneva"/>
                <w:lang w:eastAsia="ja-JP"/>
              </w:rPr>
            </w:pPr>
          </w:p>
        </w:tc>
      </w:tr>
      <w:tr w:rsidR="00C935A0" w:rsidRPr="00FD0425" w14:paraId="3D56A803" w14:textId="77777777" w:rsidTr="00C935A0">
        <w:tc>
          <w:tcPr>
            <w:tcW w:w="2442" w:type="dxa"/>
            <w:tcBorders>
              <w:top w:val="single" w:sz="4" w:space="0" w:color="auto"/>
              <w:left w:val="single" w:sz="4" w:space="0" w:color="auto"/>
              <w:bottom w:val="single" w:sz="4" w:space="0" w:color="auto"/>
              <w:right w:val="single" w:sz="4" w:space="0" w:color="auto"/>
            </w:tcBorders>
          </w:tcPr>
          <w:p w14:paraId="468B15E7" w14:textId="77777777" w:rsidR="00C935A0" w:rsidRPr="00FD0425" w:rsidRDefault="00C935A0" w:rsidP="00C935A0">
            <w:pPr>
              <w:pStyle w:val="TAL"/>
              <w:ind w:left="113"/>
              <w:rPr>
                <w:rFonts w:cs="Arial"/>
                <w:lang w:eastAsia="ja-JP"/>
              </w:rPr>
            </w:pPr>
            <w:r w:rsidRPr="00FD0425">
              <w:rPr>
                <w:rFonts w:cs="Arial"/>
                <w:lang w:eastAsia="ja-JP"/>
              </w:rPr>
              <w:t>&gt;Connectivity Support</w:t>
            </w:r>
          </w:p>
        </w:tc>
        <w:tc>
          <w:tcPr>
            <w:tcW w:w="1097" w:type="dxa"/>
            <w:tcBorders>
              <w:top w:val="single" w:sz="4" w:space="0" w:color="auto"/>
              <w:left w:val="single" w:sz="4" w:space="0" w:color="auto"/>
              <w:bottom w:val="single" w:sz="4" w:space="0" w:color="auto"/>
              <w:right w:val="single" w:sz="4" w:space="0" w:color="auto"/>
            </w:tcBorders>
          </w:tcPr>
          <w:p w14:paraId="60D42485"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4589E7D8"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56902807" w14:textId="77777777" w:rsidR="00C935A0" w:rsidRPr="00FD0425" w:rsidRDefault="00C935A0" w:rsidP="00C935A0">
            <w:pPr>
              <w:pStyle w:val="TAL"/>
              <w:rPr>
                <w:lang w:eastAsia="ja-JP"/>
              </w:rPr>
            </w:pPr>
            <w:r w:rsidRPr="00FD0425">
              <w:rPr>
                <w:lang w:eastAsia="ja-JP"/>
              </w:rPr>
              <w:t>9.2.2.28</w:t>
            </w:r>
          </w:p>
        </w:tc>
        <w:tc>
          <w:tcPr>
            <w:tcW w:w="3119" w:type="dxa"/>
            <w:tcBorders>
              <w:top w:val="single" w:sz="4" w:space="0" w:color="auto"/>
              <w:left w:val="single" w:sz="4" w:space="0" w:color="auto"/>
              <w:bottom w:val="single" w:sz="4" w:space="0" w:color="auto"/>
              <w:right w:val="single" w:sz="4" w:space="0" w:color="auto"/>
            </w:tcBorders>
          </w:tcPr>
          <w:p w14:paraId="735C7739" w14:textId="77777777" w:rsidR="00C935A0" w:rsidRPr="00FD0425" w:rsidRDefault="00C935A0" w:rsidP="00C935A0">
            <w:pPr>
              <w:pStyle w:val="TAL"/>
              <w:rPr>
                <w:rFonts w:cs="Geneva"/>
                <w:lang w:eastAsia="ja-JP"/>
              </w:rPr>
            </w:pPr>
          </w:p>
        </w:tc>
      </w:tr>
      <w:bookmarkEnd w:id="3987"/>
      <w:tr w:rsidR="00C935A0" w:rsidRPr="00FD0425" w14:paraId="52CF2E5F" w14:textId="77777777" w:rsidTr="00C935A0">
        <w:tc>
          <w:tcPr>
            <w:tcW w:w="2442" w:type="dxa"/>
            <w:tcBorders>
              <w:top w:val="single" w:sz="4" w:space="0" w:color="auto"/>
              <w:left w:val="single" w:sz="4" w:space="0" w:color="auto"/>
              <w:bottom w:val="single" w:sz="4" w:space="0" w:color="auto"/>
              <w:right w:val="single" w:sz="4" w:space="0" w:color="auto"/>
            </w:tcBorders>
          </w:tcPr>
          <w:p w14:paraId="407860EB" w14:textId="77777777" w:rsidR="00C935A0" w:rsidRPr="00FD0425" w:rsidRDefault="00C935A0" w:rsidP="00C935A0">
            <w:pPr>
              <w:pStyle w:val="TAL"/>
              <w:ind w:left="113"/>
              <w:rPr>
                <w:rFonts w:cs="Arial"/>
                <w:lang w:eastAsia="ja-JP"/>
              </w:rPr>
            </w:pPr>
            <w:r w:rsidRPr="00FD0425">
              <w: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652AEB70" w14:textId="77777777" w:rsidR="00C935A0" w:rsidRPr="00FD0425" w:rsidRDefault="00C935A0" w:rsidP="00C935A0">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3A97203F" w14:textId="77777777" w:rsidR="00C935A0" w:rsidRPr="00FD0425" w:rsidRDefault="00C935A0" w:rsidP="00C935A0">
            <w:pPr>
              <w:pStyle w:val="TAL"/>
            </w:pPr>
          </w:p>
        </w:tc>
        <w:tc>
          <w:tcPr>
            <w:tcW w:w="1275" w:type="dxa"/>
            <w:tcBorders>
              <w:top w:val="single" w:sz="4" w:space="0" w:color="auto"/>
              <w:left w:val="single" w:sz="4" w:space="0" w:color="auto"/>
              <w:bottom w:val="single" w:sz="4" w:space="0" w:color="auto"/>
              <w:right w:val="single" w:sz="4" w:space="0" w:color="auto"/>
            </w:tcBorders>
          </w:tcPr>
          <w:p w14:paraId="52BCF4B1" w14:textId="77777777" w:rsidR="00C935A0" w:rsidRPr="00FD0425" w:rsidRDefault="00C935A0" w:rsidP="00C935A0">
            <w:pPr>
              <w:pStyle w:val="TAL"/>
              <w:rPr>
                <w:lang w:eastAsia="ja-JP"/>
              </w:rPr>
            </w:pPr>
            <w:r w:rsidRPr="00FD0425">
              <w:rPr>
                <w:lang w:eastAsia="ja-JP"/>
              </w:rPr>
              <w:t>OCTET STRING</w:t>
            </w:r>
          </w:p>
        </w:tc>
        <w:tc>
          <w:tcPr>
            <w:tcW w:w="3119" w:type="dxa"/>
            <w:tcBorders>
              <w:top w:val="single" w:sz="4" w:space="0" w:color="auto"/>
              <w:left w:val="single" w:sz="4" w:space="0" w:color="auto"/>
              <w:bottom w:val="single" w:sz="4" w:space="0" w:color="auto"/>
              <w:right w:val="single" w:sz="4" w:space="0" w:color="auto"/>
            </w:tcBorders>
          </w:tcPr>
          <w:p w14:paraId="3604020B" w14:textId="77777777" w:rsidR="00C935A0" w:rsidRPr="00FD0425" w:rsidRDefault="00C935A0" w:rsidP="00C935A0">
            <w:pPr>
              <w:pStyle w:val="TAL"/>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7132CC33" w14:textId="77777777" w:rsidR="00C935A0" w:rsidRPr="00FD0425" w:rsidRDefault="00C935A0" w:rsidP="00C935A0">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5B66E8F3"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44D0AAA0" w14:textId="77777777" w:rsidR="00C935A0" w:rsidRPr="00FD0425" w:rsidRDefault="00C935A0" w:rsidP="00C935A0">
            <w:pPr>
              <w:pStyle w:val="TAH"/>
              <w:rPr>
                <w:lang w:eastAsia="ja-JP"/>
              </w:rPr>
            </w:pPr>
            <w:bookmarkStart w:id="3990"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42E9DC2" w14:textId="77777777" w:rsidR="00C935A0" w:rsidRPr="00FD0425" w:rsidRDefault="00C935A0" w:rsidP="00C935A0">
            <w:pPr>
              <w:pStyle w:val="TAH"/>
              <w:rPr>
                <w:lang w:eastAsia="ja-JP"/>
              </w:rPr>
            </w:pPr>
            <w:r w:rsidRPr="00FD0425">
              <w:rPr>
                <w:lang w:eastAsia="ja-JP"/>
              </w:rPr>
              <w:t>Explanation</w:t>
            </w:r>
          </w:p>
        </w:tc>
      </w:tr>
      <w:tr w:rsidR="00C935A0" w:rsidRPr="00FD0425" w14:paraId="6C6A9CB9"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603AB70" w14:textId="77777777" w:rsidR="00C935A0" w:rsidRPr="00FD0425" w:rsidRDefault="00C935A0" w:rsidP="00C935A0">
            <w:pPr>
              <w:pStyle w:val="TAL"/>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25D4B684" w14:textId="77777777" w:rsidR="00C935A0" w:rsidRPr="00FD0425" w:rsidRDefault="00C935A0" w:rsidP="00C935A0">
            <w:pPr>
              <w:pStyle w:val="TAL"/>
              <w:rPr>
                <w:lang w:eastAsia="ja-JP"/>
              </w:rPr>
            </w:pPr>
            <w:r w:rsidRPr="00FD0425">
              <w:rPr>
                <w:lang w:eastAsia="ja-JP"/>
              </w:rPr>
              <w:t>Maximum no. of neighbour cells associated to a given served cell. Value is 1024.</w:t>
            </w:r>
          </w:p>
        </w:tc>
      </w:tr>
      <w:bookmarkEnd w:id="3990"/>
    </w:tbl>
    <w:p w14:paraId="510B5CF1" w14:textId="77777777" w:rsidR="00C935A0" w:rsidRPr="00FD0425" w:rsidRDefault="00C935A0" w:rsidP="00C935A0"/>
    <w:p w14:paraId="3BF96D95" w14:textId="77777777" w:rsidR="00C935A0" w:rsidRPr="00FD0425" w:rsidRDefault="00C935A0" w:rsidP="00C935A0">
      <w:pPr>
        <w:pStyle w:val="Heading4"/>
      </w:pPr>
      <w:bookmarkStart w:id="3991" w:name="_Toc20955283"/>
      <w:bookmarkStart w:id="3992" w:name="_Toc29991480"/>
      <w:bookmarkStart w:id="3993" w:name="_Toc36555880"/>
      <w:bookmarkStart w:id="3994" w:name="_Toc44497602"/>
      <w:bookmarkStart w:id="3995" w:name="_Toc45107990"/>
      <w:bookmarkStart w:id="3996" w:name="_Toc45901610"/>
      <w:bookmarkStart w:id="3997" w:name="_Toc51850689"/>
      <w:bookmarkStart w:id="3998" w:name="_Toc56693692"/>
      <w:bookmarkStart w:id="3999" w:name="_Toc64447235"/>
      <w:bookmarkStart w:id="4000" w:name="_Toc66286729"/>
      <w:bookmarkStart w:id="4001" w:name="_Toc74151424"/>
      <w:bookmarkStart w:id="4002" w:name="_Toc81322032"/>
      <w:r w:rsidRPr="00FD0425">
        <w:t>9.2.2.14</w:t>
      </w:r>
      <w:r w:rsidRPr="00FD0425">
        <w:tab/>
        <w:t>Neighbour Information E-UTRA</w:t>
      </w:r>
      <w:bookmarkEnd w:id="3991"/>
      <w:bookmarkEnd w:id="3992"/>
      <w:bookmarkEnd w:id="3993"/>
      <w:bookmarkEnd w:id="3994"/>
      <w:bookmarkEnd w:id="3995"/>
      <w:bookmarkEnd w:id="3996"/>
      <w:bookmarkEnd w:id="3997"/>
      <w:bookmarkEnd w:id="3998"/>
      <w:bookmarkEnd w:id="3999"/>
      <w:bookmarkEnd w:id="4000"/>
      <w:bookmarkEnd w:id="4001"/>
      <w:bookmarkEnd w:id="4002"/>
    </w:p>
    <w:p w14:paraId="6AEDB369" w14:textId="77777777" w:rsidR="00C935A0" w:rsidRPr="00FD0425" w:rsidRDefault="00C935A0" w:rsidP="00C935A0">
      <w:pPr>
        <w:rPr>
          <w:lang w:eastAsia="ja-JP"/>
        </w:rPr>
      </w:pPr>
      <w:bookmarkStart w:id="4003" w:name="_Hlk515178975"/>
      <w:r w:rsidRPr="00FD0425">
        <w:rPr>
          <w:lang w:eastAsia="ja-JP"/>
        </w:rPr>
        <w:t>This IE contains cell configuration information of E-UTRA cells that a neighbour NG-RAN node may need to properly operate its own served cells.</w:t>
      </w:r>
      <w:bookmarkEnd w:id="4003"/>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2694"/>
      </w:tblGrid>
      <w:tr w:rsidR="00C935A0" w:rsidRPr="00FD0425" w14:paraId="5808C564" w14:textId="77777777" w:rsidTr="00C935A0">
        <w:tc>
          <w:tcPr>
            <w:tcW w:w="2442" w:type="dxa"/>
            <w:tcBorders>
              <w:top w:val="single" w:sz="4" w:space="0" w:color="auto"/>
              <w:left w:val="single" w:sz="4" w:space="0" w:color="auto"/>
              <w:bottom w:val="single" w:sz="4" w:space="0" w:color="auto"/>
              <w:right w:val="single" w:sz="4" w:space="0" w:color="auto"/>
            </w:tcBorders>
            <w:hideMark/>
          </w:tcPr>
          <w:p w14:paraId="3C08AB85" w14:textId="77777777" w:rsidR="00C935A0" w:rsidRPr="00FD0425" w:rsidRDefault="00C935A0" w:rsidP="00C935A0">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33A8E835" w14:textId="77777777" w:rsidR="00C935A0" w:rsidRPr="00FD0425" w:rsidRDefault="00C935A0" w:rsidP="00C935A0">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71E0F964" w14:textId="77777777" w:rsidR="00C935A0" w:rsidRPr="00FD0425" w:rsidRDefault="00C935A0" w:rsidP="00C935A0">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5ECC5DBF" w14:textId="77777777" w:rsidR="00C935A0" w:rsidRPr="00FD0425" w:rsidRDefault="00C935A0" w:rsidP="00C935A0">
            <w:pPr>
              <w:pStyle w:val="TAH"/>
              <w:rPr>
                <w:lang w:eastAsia="ja-JP"/>
              </w:rPr>
            </w:pPr>
            <w:r w:rsidRPr="00FD0425">
              <w:rPr>
                <w:lang w:eastAsia="ja-JP"/>
              </w:rPr>
              <w:t>IE type and reference</w:t>
            </w:r>
          </w:p>
        </w:tc>
        <w:tc>
          <w:tcPr>
            <w:tcW w:w="2694" w:type="dxa"/>
            <w:tcBorders>
              <w:top w:val="single" w:sz="4" w:space="0" w:color="auto"/>
              <w:left w:val="single" w:sz="4" w:space="0" w:color="auto"/>
              <w:bottom w:val="single" w:sz="4" w:space="0" w:color="auto"/>
              <w:right w:val="single" w:sz="4" w:space="0" w:color="auto"/>
            </w:tcBorders>
            <w:hideMark/>
          </w:tcPr>
          <w:p w14:paraId="6135624B" w14:textId="77777777" w:rsidR="00C935A0" w:rsidRPr="00FD0425" w:rsidRDefault="00C935A0" w:rsidP="00C935A0">
            <w:pPr>
              <w:pStyle w:val="TAH"/>
              <w:rPr>
                <w:lang w:eastAsia="ja-JP"/>
              </w:rPr>
            </w:pPr>
            <w:r w:rsidRPr="00FD0425">
              <w:rPr>
                <w:lang w:eastAsia="ja-JP"/>
              </w:rPr>
              <w:t>Semantics description</w:t>
            </w:r>
          </w:p>
        </w:tc>
      </w:tr>
      <w:tr w:rsidR="00C935A0" w:rsidRPr="00FD0425" w14:paraId="27F39D41" w14:textId="77777777" w:rsidTr="00C935A0">
        <w:tc>
          <w:tcPr>
            <w:tcW w:w="2442" w:type="dxa"/>
            <w:hideMark/>
          </w:tcPr>
          <w:p w14:paraId="6389679D" w14:textId="77777777" w:rsidR="00C935A0" w:rsidRPr="00FD0425" w:rsidRDefault="00C935A0" w:rsidP="00C935A0">
            <w:pPr>
              <w:pStyle w:val="TAL"/>
              <w:rPr>
                <w:lang w:eastAsia="ja-JP"/>
              </w:rPr>
            </w:pPr>
            <w:r w:rsidRPr="009354E2">
              <w:rPr>
                <w:b/>
                <w:bCs/>
                <w:lang w:eastAsia="ja-JP"/>
              </w:rPr>
              <w:t>E-UTRA Neighbour Information E-UTRA</w:t>
            </w:r>
          </w:p>
        </w:tc>
        <w:tc>
          <w:tcPr>
            <w:tcW w:w="1097" w:type="dxa"/>
          </w:tcPr>
          <w:p w14:paraId="2958ED85" w14:textId="77777777" w:rsidR="00C935A0" w:rsidRPr="00FD0425" w:rsidRDefault="00C935A0" w:rsidP="00C935A0">
            <w:pPr>
              <w:pStyle w:val="TAL"/>
              <w:rPr>
                <w:lang w:eastAsia="ja-JP"/>
              </w:rPr>
            </w:pPr>
          </w:p>
        </w:tc>
        <w:tc>
          <w:tcPr>
            <w:tcW w:w="2158" w:type="dxa"/>
            <w:hideMark/>
          </w:tcPr>
          <w:p w14:paraId="539CC7FB" w14:textId="77777777" w:rsidR="00C935A0" w:rsidRPr="00FD0425" w:rsidRDefault="00C935A0" w:rsidP="00C935A0">
            <w:pPr>
              <w:pStyle w:val="TAL"/>
              <w:rPr>
                <w:i/>
                <w:lang w:eastAsia="ja-JP"/>
              </w:rPr>
            </w:pPr>
            <w:r w:rsidRPr="00FD0425">
              <w:rPr>
                <w:i/>
                <w:lang w:eastAsia="ja-JP"/>
              </w:rPr>
              <w:t>1 .. &lt;</w:t>
            </w:r>
            <w:bookmarkStart w:id="4004" w:name="OLE_LINK202"/>
            <w:r w:rsidRPr="00FD0425">
              <w:rPr>
                <w:i/>
                <w:lang w:eastAsia="ja-JP"/>
              </w:rPr>
              <w:t>maxnoofNeighbours</w:t>
            </w:r>
            <w:bookmarkEnd w:id="4004"/>
            <w:r w:rsidRPr="00FD0425">
              <w:rPr>
                <w:i/>
                <w:lang w:eastAsia="ja-JP"/>
              </w:rPr>
              <w:t>&gt;</w:t>
            </w:r>
          </w:p>
        </w:tc>
        <w:tc>
          <w:tcPr>
            <w:tcW w:w="1275" w:type="dxa"/>
          </w:tcPr>
          <w:p w14:paraId="40B0B8A8" w14:textId="77777777" w:rsidR="00C935A0" w:rsidRPr="00FD0425" w:rsidRDefault="00C935A0" w:rsidP="00C935A0">
            <w:pPr>
              <w:pStyle w:val="TAL"/>
              <w:rPr>
                <w:lang w:eastAsia="ja-JP"/>
              </w:rPr>
            </w:pPr>
          </w:p>
        </w:tc>
        <w:tc>
          <w:tcPr>
            <w:tcW w:w="2694" w:type="dxa"/>
          </w:tcPr>
          <w:p w14:paraId="56A8E204" w14:textId="77777777" w:rsidR="00C935A0" w:rsidRPr="00FD0425" w:rsidRDefault="00C935A0" w:rsidP="00C935A0">
            <w:pPr>
              <w:pStyle w:val="TAL"/>
              <w:rPr>
                <w:lang w:eastAsia="ja-JP"/>
              </w:rPr>
            </w:pPr>
          </w:p>
        </w:tc>
      </w:tr>
      <w:tr w:rsidR="00C935A0" w:rsidRPr="00FD0425" w14:paraId="09A3A579" w14:textId="77777777" w:rsidTr="00C935A0">
        <w:tc>
          <w:tcPr>
            <w:tcW w:w="2442" w:type="dxa"/>
          </w:tcPr>
          <w:p w14:paraId="47E48C5F" w14:textId="77777777" w:rsidR="00C935A0" w:rsidRPr="00FD0425" w:rsidRDefault="00C935A0" w:rsidP="00C935A0">
            <w:pPr>
              <w:pStyle w:val="TAL"/>
              <w:ind w:left="113"/>
              <w:rPr>
                <w:rFonts w:cs="Arial"/>
                <w:lang w:eastAsia="ja-JP"/>
              </w:rPr>
            </w:pPr>
            <w:r w:rsidRPr="00FD0425">
              <w:rPr>
                <w:rFonts w:cs="Arial"/>
                <w:lang w:eastAsia="ja-JP"/>
              </w:rPr>
              <w:t>&gt;E-UTRA PCI</w:t>
            </w:r>
          </w:p>
        </w:tc>
        <w:tc>
          <w:tcPr>
            <w:tcW w:w="1097" w:type="dxa"/>
          </w:tcPr>
          <w:p w14:paraId="25E9F679" w14:textId="77777777" w:rsidR="00C935A0" w:rsidRPr="00FD0425" w:rsidRDefault="00C935A0" w:rsidP="00C935A0">
            <w:pPr>
              <w:pStyle w:val="TAL"/>
              <w:rPr>
                <w:rFonts w:cs="Arial"/>
                <w:lang w:eastAsia="ja-JP"/>
              </w:rPr>
            </w:pPr>
            <w:r w:rsidRPr="00FD0425">
              <w:rPr>
                <w:rFonts w:cs="Arial"/>
                <w:lang w:eastAsia="ja-JP"/>
              </w:rPr>
              <w:t>M</w:t>
            </w:r>
          </w:p>
        </w:tc>
        <w:tc>
          <w:tcPr>
            <w:tcW w:w="2158" w:type="dxa"/>
          </w:tcPr>
          <w:p w14:paraId="1BA15142" w14:textId="77777777" w:rsidR="00C935A0" w:rsidRPr="00FD0425" w:rsidRDefault="00C935A0" w:rsidP="00C935A0">
            <w:pPr>
              <w:pStyle w:val="TAL"/>
              <w:rPr>
                <w:rFonts w:cs="Arial"/>
                <w:lang w:eastAsia="ja-JP"/>
              </w:rPr>
            </w:pPr>
          </w:p>
        </w:tc>
        <w:tc>
          <w:tcPr>
            <w:tcW w:w="1275" w:type="dxa"/>
          </w:tcPr>
          <w:p w14:paraId="16B70787" w14:textId="77777777" w:rsidR="00C935A0" w:rsidRPr="00FD0425" w:rsidRDefault="00C935A0" w:rsidP="00C935A0">
            <w:pPr>
              <w:pStyle w:val="TAL"/>
              <w:rPr>
                <w:rFonts w:cs="Arial"/>
                <w:lang w:eastAsia="ja-JP"/>
              </w:rPr>
            </w:pPr>
            <w:r w:rsidRPr="00FD0425">
              <w:rPr>
                <w:rFonts w:cs="Arial"/>
                <w:lang w:eastAsia="ja-JP"/>
              </w:rPr>
              <w:t>INTEGER (0..503, …)</w:t>
            </w:r>
          </w:p>
        </w:tc>
        <w:tc>
          <w:tcPr>
            <w:tcW w:w="2694" w:type="dxa"/>
          </w:tcPr>
          <w:p w14:paraId="06A88284" w14:textId="77777777" w:rsidR="00C935A0" w:rsidRPr="00FD0425" w:rsidRDefault="00C935A0" w:rsidP="00C935A0">
            <w:pPr>
              <w:pStyle w:val="TAL"/>
              <w:rPr>
                <w:rFonts w:cs="Arial"/>
                <w:lang w:eastAsia="ja-JP"/>
              </w:rPr>
            </w:pPr>
            <w:r w:rsidRPr="00FD0425">
              <w:rPr>
                <w:rFonts w:cs="Arial"/>
                <w:lang w:eastAsia="ja-JP"/>
              </w:rPr>
              <w:t>E-UTRA Physical Cell Identifier of the neighbour cell</w:t>
            </w:r>
          </w:p>
        </w:tc>
      </w:tr>
      <w:tr w:rsidR="00C935A0" w:rsidRPr="00FD0425" w14:paraId="0A5020D0" w14:textId="77777777" w:rsidTr="00C935A0">
        <w:tc>
          <w:tcPr>
            <w:tcW w:w="2442" w:type="dxa"/>
          </w:tcPr>
          <w:p w14:paraId="660FCA2D" w14:textId="77777777" w:rsidR="00C935A0" w:rsidRPr="00FD0425" w:rsidRDefault="00C935A0" w:rsidP="00C935A0">
            <w:pPr>
              <w:pStyle w:val="TAL"/>
              <w:ind w:left="113"/>
              <w:rPr>
                <w:rFonts w:cs="Arial"/>
                <w:lang w:eastAsia="ja-JP"/>
              </w:rPr>
            </w:pPr>
            <w:bookmarkStart w:id="4005" w:name="_Hlk513475035"/>
            <w:r w:rsidRPr="00FD0425">
              <w:rPr>
                <w:rFonts w:cs="Arial"/>
                <w:lang w:eastAsia="ja-JP"/>
              </w:rPr>
              <w:t>&gt;ECGI</w:t>
            </w:r>
          </w:p>
        </w:tc>
        <w:tc>
          <w:tcPr>
            <w:tcW w:w="1097" w:type="dxa"/>
          </w:tcPr>
          <w:p w14:paraId="06CC1B89" w14:textId="77777777" w:rsidR="00C935A0" w:rsidRPr="00FD0425" w:rsidRDefault="00C935A0" w:rsidP="00C935A0">
            <w:pPr>
              <w:pStyle w:val="TAL"/>
              <w:rPr>
                <w:rFonts w:cs="Arial"/>
                <w:lang w:eastAsia="ja-JP"/>
              </w:rPr>
            </w:pPr>
            <w:r w:rsidRPr="00FD0425">
              <w:rPr>
                <w:rFonts w:cs="Arial"/>
                <w:lang w:eastAsia="ja-JP"/>
              </w:rPr>
              <w:t>M</w:t>
            </w:r>
          </w:p>
        </w:tc>
        <w:tc>
          <w:tcPr>
            <w:tcW w:w="2158" w:type="dxa"/>
          </w:tcPr>
          <w:p w14:paraId="5F48FB8F" w14:textId="77777777" w:rsidR="00C935A0" w:rsidRPr="00FD0425" w:rsidRDefault="00C935A0" w:rsidP="00C935A0">
            <w:pPr>
              <w:pStyle w:val="TAL"/>
              <w:rPr>
                <w:rFonts w:cs="Arial"/>
                <w:lang w:eastAsia="ja-JP"/>
              </w:rPr>
            </w:pPr>
          </w:p>
        </w:tc>
        <w:tc>
          <w:tcPr>
            <w:tcW w:w="1275" w:type="dxa"/>
          </w:tcPr>
          <w:p w14:paraId="0DE77DE9" w14:textId="77777777" w:rsidR="00C935A0" w:rsidRPr="00FD0425" w:rsidRDefault="00C935A0" w:rsidP="00C935A0">
            <w:pPr>
              <w:pStyle w:val="TAL"/>
              <w:rPr>
                <w:lang w:eastAsia="ja-JP"/>
              </w:rPr>
            </w:pPr>
            <w:r w:rsidRPr="00FD0425">
              <w:rPr>
                <w:lang w:eastAsia="ja-JP"/>
              </w:rPr>
              <w:t>E-UTRA CGI</w:t>
            </w:r>
          </w:p>
          <w:p w14:paraId="04D608C6" w14:textId="77777777" w:rsidR="00C935A0" w:rsidRPr="00FD0425" w:rsidRDefault="00C935A0" w:rsidP="00C935A0">
            <w:pPr>
              <w:pStyle w:val="TAL"/>
              <w:rPr>
                <w:rFonts w:cs="Arial"/>
                <w:lang w:eastAsia="ja-JP"/>
              </w:rPr>
            </w:pPr>
            <w:r w:rsidRPr="00FD0425">
              <w:rPr>
                <w:lang w:eastAsia="ja-JP"/>
              </w:rPr>
              <w:t>9.2.2.8</w:t>
            </w:r>
          </w:p>
        </w:tc>
        <w:tc>
          <w:tcPr>
            <w:tcW w:w="2694" w:type="dxa"/>
          </w:tcPr>
          <w:p w14:paraId="221B3F17" w14:textId="77777777" w:rsidR="00C935A0" w:rsidRPr="00FD0425" w:rsidRDefault="00C935A0" w:rsidP="00C935A0">
            <w:pPr>
              <w:pStyle w:val="TAL"/>
              <w:rPr>
                <w:rFonts w:cs="Arial"/>
                <w:lang w:eastAsia="ja-JP"/>
              </w:rPr>
            </w:pPr>
          </w:p>
        </w:tc>
      </w:tr>
      <w:tr w:rsidR="00C935A0" w:rsidRPr="00FD0425" w14:paraId="2E99332A" w14:textId="77777777" w:rsidTr="00C935A0">
        <w:tc>
          <w:tcPr>
            <w:tcW w:w="2442" w:type="dxa"/>
          </w:tcPr>
          <w:p w14:paraId="3F077BAB" w14:textId="77777777" w:rsidR="00C935A0" w:rsidRPr="00FD0425" w:rsidRDefault="00C935A0" w:rsidP="00C935A0">
            <w:pPr>
              <w:pStyle w:val="TAL"/>
              <w:ind w:left="113"/>
              <w:rPr>
                <w:rFonts w:cs="Arial"/>
                <w:lang w:eastAsia="ja-JP"/>
              </w:rPr>
            </w:pPr>
            <w:r w:rsidRPr="00FD0425">
              <w:rPr>
                <w:rFonts w:cs="Arial"/>
                <w:lang w:eastAsia="ja-JP"/>
              </w:rPr>
              <w:t>&gt;EARFCN</w:t>
            </w:r>
          </w:p>
        </w:tc>
        <w:tc>
          <w:tcPr>
            <w:tcW w:w="1097" w:type="dxa"/>
          </w:tcPr>
          <w:p w14:paraId="1D201A20" w14:textId="77777777" w:rsidR="00C935A0" w:rsidRPr="00FD0425" w:rsidRDefault="00C935A0" w:rsidP="00C935A0">
            <w:pPr>
              <w:pStyle w:val="TAL"/>
              <w:rPr>
                <w:rFonts w:cs="Arial"/>
                <w:lang w:eastAsia="ja-JP"/>
              </w:rPr>
            </w:pPr>
            <w:r w:rsidRPr="00FD0425">
              <w:rPr>
                <w:rFonts w:cs="Arial"/>
                <w:lang w:eastAsia="ja-JP"/>
              </w:rPr>
              <w:t>M</w:t>
            </w:r>
          </w:p>
        </w:tc>
        <w:tc>
          <w:tcPr>
            <w:tcW w:w="2158" w:type="dxa"/>
          </w:tcPr>
          <w:p w14:paraId="739710A5" w14:textId="77777777" w:rsidR="00C935A0" w:rsidRPr="00FD0425" w:rsidRDefault="00C935A0" w:rsidP="00C935A0">
            <w:pPr>
              <w:pStyle w:val="TAL"/>
              <w:rPr>
                <w:rFonts w:cs="Arial"/>
                <w:lang w:eastAsia="ja-JP"/>
              </w:rPr>
            </w:pPr>
          </w:p>
        </w:tc>
        <w:tc>
          <w:tcPr>
            <w:tcW w:w="1275" w:type="dxa"/>
          </w:tcPr>
          <w:p w14:paraId="05666DAD" w14:textId="77777777" w:rsidR="00C935A0" w:rsidRPr="00FD0425" w:rsidRDefault="00C935A0" w:rsidP="00C935A0">
            <w:pPr>
              <w:pStyle w:val="TAL"/>
              <w:rPr>
                <w:lang w:eastAsia="ja-JP"/>
              </w:rPr>
            </w:pPr>
            <w:r w:rsidRPr="00FD0425">
              <w:rPr>
                <w:lang w:eastAsia="ja-JP"/>
              </w:rPr>
              <w:t>E-UTRA ARFCN</w:t>
            </w:r>
          </w:p>
          <w:p w14:paraId="458A3055" w14:textId="77777777" w:rsidR="00C935A0" w:rsidRPr="00FD0425" w:rsidRDefault="00C935A0" w:rsidP="00C935A0">
            <w:pPr>
              <w:pStyle w:val="TAL"/>
              <w:rPr>
                <w:rFonts w:cs="Arial"/>
                <w:lang w:eastAsia="ja-JP"/>
              </w:rPr>
            </w:pPr>
            <w:r w:rsidRPr="00FD0425">
              <w:rPr>
                <w:lang w:eastAsia="ja-JP"/>
              </w:rPr>
              <w:t>9.2.2.21</w:t>
            </w:r>
          </w:p>
        </w:tc>
        <w:tc>
          <w:tcPr>
            <w:tcW w:w="2694" w:type="dxa"/>
          </w:tcPr>
          <w:p w14:paraId="616D0657" w14:textId="77777777" w:rsidR="00C935A0" w:rsidRPr="00FD0425" w:rsidRDefault="00C935A0" w:rsidP="00C935A0">
            <w:pPr>
              <w:pStyle w:val="TAL"/>
              <w:rPr>
                <w:rFonts w:cs="Arial"/>
                <w:lang w:eastAsia="ja-JP"/>
              </w:rPr>
            </w:pPr>
            <w:r w:rsidRPr="00FD0425">
              <w:rPr>
                <w:rFonts w:cs="Arial"/>
                <w:lang w:eastAsia="ja-JP"/>
              </w:rPr>
              <w:t>DL EARFCN for FDD or EARFCN for TDD</w:t>
            </w:r>
          </w:p>
        </w:tc>
      </w:tr>
      <w:tr w:rsidR="00C935A0" w:rsidRPr="00FD0425" w14:paraId="59A621E2" w14:textId="77777777" w:rsidTr="00C935A0">
        <w:tc>
          <w:tcPr>
            <w:tcW w:w="2442" w:type="dxa"/>
          </w:tcPr>
          <w:p w14:paraId="464C99E4" w14:textId="77777777" w:rsidR="00C935A0" w:rsidRPr="00FD0425" w:rsidRDefault="00C935A0" w:rsidP="00C935A0">
            <w:pPr>
              <w:pStyle w:val="TAL"/>
              <w:ind w:left="113"/>
              <w:rPr>
                <w:rFonts w:cs="Arial"/>
                <w:lang w:eastAsia="ja-JP"/>
              </w:rPr>
            </w:pPr>
            <w:r w:rsidRPr="00FD0425">
              <w:rPr>
                <w:rFonts w:cs="Arial"/>
                <w:lang w:eastAsia="ja-JP"/>
              </w:rPr>
              <w:t>&gt;TAC</w:t>
            </w:r>
          </w:p>
        </w:tc>
        <w:tc>
          <w:tcPr>
            <w:tcW w:w="1097" w:type="dxa"/>
          </w:tcPr>
          <w:p w14:paraId="03B88C2F" w14:textId="77777777" w:rsidR="00C935A0" w:rsidRPr="00FD0425" w:rsidRDefault="00C935A0" w:rsidP="00C935A0">
            <w:pPr>
              <w:pStyle w:val="TAL"/>
              <w:rPr>
                <w:rFonts w:cs="Arial"/>
                <w:lang w:eastAsia="ja-JP"/>
              </w:rPr>
            </w:pPr>
            <w:r w:rsidRPr="00FD0425">
              <w:rPr>
                <w:rFonts w:cs="Arial"/>
                <w:lang w:eastAsia="ja-JP"/>
              </w:rPr>
              <w:t>M</w:t>
            </w:r>
          </w:p>
        </w:tc>
        <w:tc>
          <w:tcPr>
            <w:tcW w:w="2158" w:type="dxa"/>
          </w:tcPr>
          <w:p w14:paraId="59E69E12" w14:textId="77777777" w:rsidR="00C935A0" w:rsidRPr="00FD0425" w:rsidRDefault="00C935A0" w:rsidP="00C935A0">
            <w:pPr>
              <w:pStyle w:val="TAL"/>
              <w:rPr>
                <w:rFonts w:cs="Arial"/>
                <w:lang w:eastAsia="ja-JP"/>
              </w:rPr>
            </w:pPr>
          </w:p>
        </w:tc>
        <w:tc>
          <w:tcPr>
            <w:tcW w:w="1275" w:type="dxa"/>
          </w:tcPr>
          <w:p w14:paraId="7F4AFED0" w14:textId="77777777" w:rsidR="00C935A0" w:rsidRPr="00FD0425" w:rsidRDefault="00C935A0" w:rsidP="00C935A0">
            <w:pPr>
              <w:pStyle w:val="TAL"/>
              <w:rPr>
                <w:rFonts w:cs="Arial"/>
                <w:lang w:eastAsia="ja-JP"/>
              </w:rPr>
            </w:pPr>
            <w:r w:rsidRPr="00FD0425">
              <w:rPr>
                <w:rFonts w:cs="Arial"/>
                <w:lang w:eastAsia="ja-JP"/>
              </w:rPr>
              <w:t>9.2.2.5</w:t>
            </w:r>
          </w:p>
        </w:tc>
        <w:tc>
          <w:tcPr>
            <w:tcW w:w="2694" w:type="dxa"/>
          </w:tcPr>
          <w:p w14:paraId="7B1E6F70" w14:textId="77777777" w:rsidR="00C935A0" w:rsidRPr="00FD0425" w:rsidRDefault="00C935A0" w:rsidP="00C935A0">
            <w:pPr>
              <w:pStyle w:val="TAL"/>
              <w:rPr>
                <w:rFonts w:cs="Arial"/>
                <w:lang w:eastAsia="ja-JP"/>
              </w:rPr>
            </w:pPr>
            <w:r w:rsidRPr="00FD0425">
              <w:rPr>
                <w:rFonts w:cs="Arial"/>
                <w:lang w:eastAsia="ja-JP"/>
              </w:rPr>
              <w:t>Tracking Area Code</w:t>
            </w:r>
          </w:p>
        </w:tc>
      </w:tr>
      <w:tr w:rsidR="00C935A0" w:rsidRPr="00FD0425" w14:paraId="5D269D1C" w14:textId="77777777" w:rsidTr="00C935A0">
        <w:tc>
          <w:tcPr>
            <w:tcW w:w="2442" w:type="dxa"/>
          </w:tcPr>
          <w:p w14:paraId="556EC13A" w14:textId="77777777" w:rsidR="00C935A0" w:rsidRPr="00FD0425" w:rsidRDefault="00C935A0" w:rsidP="00C935A0">
            <w:pPr>
              <w:pStyle w:val="TAL"/>
              <w:ind w:left="113"/>
              <w:rPr>
                <w:rFonts w:cs="Arial"/>
                <w:lang w:eastAsia="ja-JP"/>
              </w:rPr>
            </w:pPr>
            <w:r w:rsidRPr="00FD0425">
              <w:rPr>
                <w:rFonts w:cs="Arial"/>
                <w:lang w:eastAsia="ja-JP"/>
              </w:rPr>
              <w:t>&gt;RANAC</w:t>
            </w:r>
          </w:p>
        </w:tc>
        <w:tc>
          <w:tcPr>
            <w:tcW w:w="1097" w:type="dxa"/>
          </w:tcPr>
          <w:p w14:paraId="14F7BE04" w14:textId="77777777" w:rsidR="00C935A0" w:rsidRPr="00FD0425" w:rsidRDefault="00C935A0" w:rsidP="00C935A0">
            <w:pPr>
              <w:pStyle w:val="TAL"/>
              <w:rPr>
                <w:rFonts w:cs="Arial"/>
                <w:lang w:eastAsia="ja-JP"/>
              </w:rPr>
            </w:pPr>
            <w:r w:rsidRPr="00FD0425">
              <w:rPr>
                <w:rFonts w:cs="Arial"/>
                <w:lang w:eastAsia="ja-JP"/>
              </w:rPr>
              <w:t>O</w:t>
            </w:r>
          </w:p>
        </w:tc>
        <w:tc>
          <w:tcPr>
            <w:tcW w:w="2158" w:type="dxa"/>
          </w:tcPr>
          <w:p w14:paraId="7F416129" w14:textId="77777777" w:rsidR="00C935A0" w:rsidRPr="00FD0425" w:rsidRDefault="00C935A0" w:rsidP="00C935A0">
            <w:pPr>
              <w:pStyle w:val="TAL"/>
              <w:rPr>
                <w:rFonts w:cs="Arial"/>
                <w:lang w:eastAsia="ja-JP"/>
              </w:rPr>
            </w:pPr>
          </w:p>
        </w:tc>
        <w:tc>
          <w:tcPr>
            <w:tcW w:w="1275" w:type="dxa"/>
          </w:tcPr>
          <w:p w14:paraId="0A396D91" w14:textId="77777777" w:rsidR="00C935A0" w:rsidRPr="00FD0425" w:rsidRDefault="00C935A0" w:rsidP="00C935A0">
            <w:pPr>
              <w:pStyle w:val="TAL"/>
              <w:rPr>
                <w:rFonts w:cs="Arial"/>
                <w:lang w:eastAsia="ja-JP"/>
              </w:rPr>
            </w:pPr>
            <w:r w:rsidRPr="00FD0425">
              <w:rPr>
                <w:rFonts w:cs="Arial"/>
                <w:lang w:eastAsia="ja-JP"/>
              </w:rPr>
              <w:t>RAN Area Code</w:t>
            </w:r>
          </w:p>
          <w:p w14:paraId="582CF6F7" w14:textId="77777777" w:rsidR="00C935A0" w:rsidRPr="00FD0425" w:rsidRDefault="00C935A0" w:rsidP="00C935A0">
            <w:pPr>
              <w:pStyle w:val="TAL"/>
              <w:rPr>
                <w:rFonts w:cs="Arial"/>
                <w:lang w:eastAsia="ja-JP"/>
              </w:rPr>
            </w:pPr>
            <w:r w:rsidRPr="00FD0425">
              <w:rPr>
                <w:rFonts w:cs="Arial"/>
                <w:lang w:eastAsia="ja-JP"/>
              </w:rPr>
              <w:t>9.2.2.6</w:t>
            </w:r>
          </w:p>
        </w:tc>
        <w:tc>
          <w:tcPr>
            <w:tcW w:w="2694" w:type="dxa"/>
          </w:tcPr>
          <w:p w14:paraId="500B50C6" w14:textId="77777777" w:rsidR="00C935A0" w:rsidRPr="00FD0425" w:rsidRDefault="00C935A0" w:rsidP="00C935A0">
            <w:pPr>
              <w:pStyle w:val="TAL"/>
              <w:rPr>
                <w:rFonts w:cs="Arial"/>
                <w:lang w:eastAsia="ja-JP"/>
              </w:rPr>
            </w:pPr>
          </w:p>
        </w:tc>
      </w:tr>
      <w:bookmarkEnd w:id="4005"/>
    </w:tbl>
    <w:p w14:paraId="2D662B91" w14:textId="77777777" w:rsidR="00C935A0" w:rsidRPr="00FD0425"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4FC949B1" w14:textId="77777777" w:rsidTr="00C935A0">
        <w:tblPrEx>
          <w:tblCellMar>
            <w:top w:w="0" w:type="dxa"/>
            <w:bottom w:w="0" w:type="dxa"/>
          </w:tblCellMar>
        </w:tblPrEx>
        <w:tc>
          <w:tcPr>
            <w:tcW w:w="3686" w:type="dxa"/>
          </w:tcPr>
          <w:p w14:paraId="43A21ED6" w14:textId="77777777" w:rsidR="00C935A0" w:rsidRPr="00FD0425" w:rsidRDefault="00C935A0" w:rsidP="00C935A0">
            <w:pPr>
              <w:pStyle w:val="TAH"/>
              <w:rPr>
                <w:lang w:eastAsia="ja-JP"/>
              </w:rPr>
            </w:pPr>
            <w:r w:rsidRPr="00FD0425">
              <w:rPr>
                <w:lang w:eastAsia="ja-JP"/>
              </w:rPr>
              <w:t>Range bound</w:t>
            </w:r>
          </w:p>
        </w:tc>
        <w:tc>
          <w:tcPr>
            <w:tcW w:w="5670" w:type="dxa"/>
          </w:tcPr>
          <w:p w14:paraId="3D85C452" w14:textId="77777777" w:rsidR="00C935A0" w:rsidRPr="00FD0425" w:rsidRDefault="00C935A0" w:rsidP="00C935A0">
            <w:pPr>
              <w:pStyle w:val="TAH"/>
              <w:rPr>
                <w:lang w:eastAsia="ja-JP"/>
              </w:rPr>
            </w:pPr>
            <w:r w:rsidRPr="00FD0425">
              <w:rPr>
                <w:lang w:eastAsia="ja-JP"/>
              </w:rPr>
              <w:t>Explanation</w:t>
            </w:r>
          </w:p>
        </w:tc>
      </w:tr>
      <w:tr w:rsidR="00C935A0" w:rsidRPr="00FD0425" w14:paraId="11D2741C" w14:textId="77777777" w:rsidTr="00C935A0">
        <w:tblPrEx>
          <w:tblCellMar>
            <w:top w:w="0" w:type="dxa"/>
            <w:bottom w:w="0" w:type="dxa"/>
          </w:tblCellMar>
        </w:tblPrEx>
        <w:tc>
          <w:tcPr>
            <w:tcW w:w="3686" w:type="dxa"/>
          </w:tcPr>
          <w:p w14:paraId="781CE536" w14:textId="77777777" w:rsidR="00C935A0" w:rsidRPr="00FD0425" w:rsidRDefault="00C935A0" w:rsidP="00C935A0">
            <w:pPr>
              <w:pStyle w:val="TAL"/>
            </w:pPr>
            <w:r w:rsidRPr="00FD0425">
              <w:t>maxnoofNeighbours</w:t>
            </w:r>
          </w:p>
        </w:tc>
        <w:tc>
          <w:tcPr>
            <w:tcW w:w="5670" w:type="dxa"/>
          </w:tcPr>
          <w:p w14:paraId="079247A0" w14:textId="77777777" w:rsidR="00C935A0" w:rsidRPr="00FD0425" w:rsidRDefault="00C935A0" w:rsidP="00C935A0">
            <w:pPr>
              <w:pStyle w:val="TAL"/>
            </w:pPr>
            <w:r w:rsidRPr="00FD0425">
              <w:t>Maximum no. of neighbour cells associated to a given served cell. Value is 1024.</w:t>
            </w:r>
          </w:p>
        </w:tc>
      </w:tr>
    </w:tbl>
    <w:p w14:paraId="51BD0560" w14:textId="77777777" w:rsidR="00C935A0" w:rsidRPr="00FD0425" w:rsidRDefault="00C935A0" w:rsidP="00C935A0"/>
    <w:p w14:paraId="5B841E59" w14:textId="77777777" w:rsidR="00C935A0" w:rsidRPr="00FD0425" w:rsidRDefault="00C935A0" w:rsidP="00C935A0">
      <w:pPr>
        <w:pStyle w:val="Heading4"/>
      </w:pPr>
      <w:bookmarkStart w:id="4006" w:name="_Hlk512596479"/>
      <w:bookmarkStart w:id="4007" w:name="_Toc20955284"/>
      <w:bookmarkStart w:id="4008" w:name="_Toc29991481"/>
      <w:bookmarkStart w:id="4009" w:name="_Toc36555881"/>
      <w:bookmarkStart w:id="4010" w:name="_Toc44497603"/>
      <w:bookmarkStart w:id="4011" w:name="_Toc45107991"/>
      <w:bookmarkStart w:id="4012" w:name="_Toc45901611"/>
      <w:bookmarkStart w:id="4013" w:name="_Toc51850690"/>
      <w:bookmarkStart w:id="4014" w:name="_Toc56693693"/>
      <w:bookmarkStart w:id="4015" w:name="_Toc64447236"/>
      <w:bookmarkStart w:id="4016" w:name="_Toc66286730"/>
      <w:bookmarkStart w:id="4017" w:name="_Toc74151425"/>
      <w:bookmarkStart w:id="4018" w:name="_Toc81322033"/>
      <w:r w:rsidRPr="00FD0425">
        <w:lastRenderedPageBreak/>
        <w:t>9.2.2.15</w:t>
      </w:r>
      <w:r w:rsidRPr="00FD0425">
        <w:tab/>
      </w:r>
      <w:bookmarkStart w:id="4019" w:name="OLE_LINK303"/>
      <w:r w:rsidRPr="00FD0425">
        <w:t>Served Cells To Update</w:t>
      </w:r>
      <w:bookmarkEnd w:id="4019"/>
      <w:r w:rsidRPr="00FD0425">
        <w:t xml:space="preserve"> NR</w:t>
      </w:r>
      <w:bookmarkEnd w:id="4007"/>
      <w:bookmarkEnd w:id="4008"/>
      <w:bookmarkEnd w:id="4009"/>
      <w:bookmarkEnd w:id="4010"/>
      <w:bookmarkEnd w:id="4011"/>
      <w:bookmarkEnd w:id="4012"/>
      <w:bookmarkEnd w:id="4013"/>
      <w:bookmarkEnd w:id="4014"/>
      <w:bookmarkEnd w:id="4015"/>
      <w:bookmarkEnd w:id="4016"/>
      <w:bookmarkEnd w:id="4017"/>
      <w:bookmarkEnd w:id="4018"/>
    </w:p>
    <w:p w14:paraId="768D1A70" w14:textId="77777777" w:rsidR="00C935A0" w:rsidRPr="00FD0425" w:rsidRDefault="00C935A0" w:rsidP="00C935A0">
      <w:pPr>
        <w:rPr>
          <w:lang w:eastAsia="zh-CN"/>
        </w:rPr>
      </w:pPr>
      <w:r w:rsidRPr="00FD0425">
        <w:t>This IE contains updated configuration information for served NR cells exchanged between NG-RAN nodes.</w:t>
      </w:r>
    </w:p>
    <w:tbl>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957"/>
        <w:gridCol w:w="1161"/>
        <w:gridCol w:w="1137"/>
      </w:tblGrid>
      <w:tr w:rsidR="00C935A0" w:rsidRPr="00FD0425" w14:paraId="7BD710ED" w14:textId="77777777" w:rsidTr="00C935A0">
        <w:tblPrEx>
          <w:tblCellMar>
            <w:top w:w="0" w:type="dxa"/>
            <w:bottom w:w="0" w:type="dxa"/>
          </w:tblCellMar>
        </w:tblPrEx>
        <w:tc>
          <w:tcPr>
            <w:tcW w:w="2328" w:type="dxa"/>
          </w:tcPr>
          <w:p w14:paraId="1E3C4049" w14:textId="77777777" w:rsidR="00C935A0" w:rsidRPr="00FD0425" w:rsidRDefault="00C935A0" w:rsidP="00C935A0">
            <w:pPr>
              <w:pStyle w:val="TAH"/>
              <w:rPr>
                <w:lang w:eastAsia="ja-JP"/>
              </w:rPr>
            </w:pPr>
            <w:r w:rsidRPr="00FD0425">
              <w:rPr>
                <w:lang w:eastAsia="ja-JP"/>
              </w:rPr>
              <w:t>IE/Group Name</w:t>
            </w:r>
          </w:p>
        </w:tc>
        <w:tc>
          <w:tcPr>
            <w:tcW w:w="1080" w:type="dxa"/>
          </w:tcPr>
          <w:p w14:paraId="087B0544" w14:textId="77777777" w:rsidR="00C935A0" w:rsidRPr="00FD0425" w:rsidRDefault="00C935A0" w:rsidP="00C935A0">
            <w:pPr>
              <w:pStyle w:val="TAH"/>
              <w:rPr>
                <w:lang w:eastAsia="ja-JP"/>
              </w:rPr>
            </w:pPr>
            <w:r w:rsidRPr="00FD0425">
              <w:rPr>
                <w:lang w:eastAsia="ja-JP"/>
              </w:rPr>
              <w:t>Presence</w:t>
            </w:r>
          </w:p>
        </w:tc>
        <w:tc>
          <w:tcPr>
            <w:tcW w:w="1296" w:type="dxa"/>
          </w:tcPr>
          <w:p w14:paraId="7285C5E3" w14:textId="77777777" w:rsidR="00C935A0" w:rsidRPr="00FD0425" w:rsidRDefault="00C935A0" w:rsidP="00C935A0">
            <w:pPr>
              <w:pStyle w:val="TAH"/>
              <w:rPr>
                <w:lang w:eastAsia="ja-JP"/>
              </w:rPr>
            </w:pPr>
            <w:r w:rsidRPr="00FD0425">
              <w:rPr>
                <w:lang w:eastAsia="ja-JP"/>
              </w:rPr>
              <w:t>Range</w:t>
            </w:r>
          </w:p>
        </w:tc>
        <w:tc>
          <w:tcPr>
            <w:tcW w:w="1560" w:type="dxa"/>
          </w:tcPr>
          <w:p w14:paraId="11057A8C" w14:textId="77777777" w:rsidR="00C935A0" w:rsidRPr="00FD0425" w:rsidRDefault="00C935A0" w:rsidP="00C935A0">
            <w:pPr>
              <w:pStyle w:val="TAH"/>
              <w:rPr>
                <w:lang w:eastAsia="ja-JP"/>
              </w:rPr>
            </w:pPr>
            <w:r w:rsidRPr="00FD0425">
              <w:rPr>
                <w:lang w:eastAsia="ja-JP"/>
              </w:rPr>
              <w:t>IE type and reference</w:t>
            </w:r>
          </w:p>
        </w:tc>
        <w:tc>
          <w:tcPr>
            <w:tcW w:w="1957" w:type="dxa"/>
          </w:tcPr>
          <w:p w14:paraId="1A3B01B0" w14:textId="77777777" w:rsidR="00C935A0" w:rsidRPr="00FD0425" w:rsidRDefault="00C935A0" w:rsidP="00C935A0">
            <w:pPr>
              <w:pStyle w:val="TAH"/>
              <w:rPr>
                <w:lang w:eastAsia="ja-JP"/>
              </w:rPr>
            </w:pPr>
            <w:r w:rsidRPr="00FD0425">
              <w:rPr>
                <w:lang w:eastAsia="ja-JP"/>
              </w:rPr>
              <w:t>Semantics description</w:t>
            </w:r>
          </w:p>
        </w:tc>
        <w:tc>
          <w:tcPr>
            <w:tcW w:w="1161" w:type="dxa"/>
          </w:tcPr>
          <w:p w14:paraId="64BC7296" w14:textId="77777777" w:rsidR="00C935A0" w:rsidRPr="00FD0425" w:rsidRDefault="00C935A0" w:rsidP="00C935A0">
            <w:pPr>
              <w:pStyle w:val="TAH"/>
              <w:rPr>
                <w:b w:val="0"/>
                <w:lang w:eastAsia="ja-JP"/>
              </w:rPr>
            </w:pPr>
            <w:r w:rsidRPr="00FD0425">
              <w:rPr>
                <w:lang w:eastAsia="ja-JP"/>
              </w:rPr>
              <w:t>Criticality</w:t>
            </w:r>
          </w:p>
        </w:tc>
        <w:tc>
          <w:tcPr>
            <w:tcW w:w="1137" w:type="dxa"/>
          </w:tcPr>
          <w:p w14:paraId="2C84C06E"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7D7AB996"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04B1538E" w14:textId="77777777" w:rsidR="00C935A0" w:rsidRPr="00FD0425" w:rsidRDefault="00C935A0" w:rsidP="00C935A0">
            <w:pPr>
              <w:pStyle w:val="TAC"/>
              <w:rPr>
                <w:b/>
                <w:lang w:eastAsia="ja-JP"/>
              </w:rPr>
            </w:pPr>
            <w:bookmarkStart w:id="4020" w:name="_Hlk509327619"/>
            <w:bookmarkStart w:id="4021" w:name="_Hlk509328580"/>
            <w:r w:rsidRPr="00FD0425">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1DF2104" w14:textId="77777777" w:rsidR="00C935A0" w:rsidRPr="00FD0425" w:rsidRDefault="00C935A0" w:rsidP="00C935A0">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802534C" w14:textId="77777777" w:rsidR="00C935A0" w:rsidRPr="00FD0425" w:rsidRDefault="00C935A0" w:rsidP="00C935A0">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5C4250F7" w14:textId="77777777" w:rsidR="00C935A0" w:rsidRPr="00FD0425" w:rsidRDefault="00C935A0" w:rsidP="00C935A0">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77290312" w14:textId="77777777" w:rsidR="00C935A0" w:rsidRPr="00FD0425" w:rsidRDefault="00C935A0" w:rsidP="00C935A0">
            <w:pPr>
              <w:pStyle w:val="TAL"/>
              <w:rPr>
                <w:lang w:eastAsia="ja-JP"/>
              </w:rPr>
            </w:pPr>
            <w:r w:rsidRPr="00FD0425">
              <w:rPr>
                <w:lang w:eastAsia="ja-JP"/>
              </w:rPr>
              <w:t>List of add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7B67C697" w14:textId="77777777" w:rsidR="00C935A0" w:rsidRPr="00FD0425" w:rsidRDefault="00C935A0" w:rsidP="00C935A0">
            <w:pPr>
              <w:pStyle w:val="TAC"/>
              <w:rPr>
                <w:lang w:eastAsia="ja-JP"/>
              </w:rPr>
            </w:pPr>
            <w:r w:rsidRPr="00FD0425">
              <w:rPr>
                <w:lang w:eastAsia="ja-JP"/>
              </w:rPr>
              <w:t>GLOBAL</w:t>
            </w:r>
          </w:p>
        </w:tc>
        <w:tc>
          <w:tcPr>
            <w:tcW w:w="1137" w:type="dxa"/>
            <w:tcBorders>
              <w:top w:val="single" w:sz="4" w:space="0" w:color="auto"/>
              <w:left w:val="single" w:sz="4" w:space="0" w:color="auto"/>
              <w:bottom w:val="single" w:sz="4" w:space="0" w:color="auto"/>
              <w:right w:val="single" w:sz="4" w:space="0" w:color="auto"/>
            </w:tcBorders>
          </w:tcPr>
          <w:p w14:paraId="573A9533" w14:textId="77777777" w:rsidR="00C935A0" w:rsidRPr="00FD0425" w:rsidRDefault="00C935A0" w:rsidP="00C935A0">
            <w:pPr>
              <w:pStyle w:val="TAC"/>
              <w:rPr>
                <w:lang w:eastAsia="ja-JP"/>
              </w:rPr>
            </w:pPr>
            <w:r w:rsidRPr="00FD0425">
              <w:rPr>
                <w:lang w:eastAsia="ja-JP"/>
              </w:rPr>
              <w:t>reject</w:t>
            </w:r>
          </w:p>
        </w:tc>
      </w:tr>
      <w:tr w:rsidR="00C935A0" w:rsidRPr="00FD0425" w14:paraId="67507BC8"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82EBD8E" w14:textId="77777777" w:rsidR="00C935A0" w:rsidRPr="00FD0425" w:rsidRDefault="00C935A0" w:rsidP="00C935A0">
            <w:pPr>
              <w:pStyle w:val="TAL"/>
              <w:ind w:left="113"/>
              <w:rPr>
                <w:lang w:eastAsia="ja-JP"/>
              </w:rPr>
            </w:pPr>
            <w:bookmarkStart w:id="4022" w:name="_Hlk509392705"/>
            <w:bookmarkEnd w:id="402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642AD969" w14:textId="77777777" w:rsidR="00C935A0" w:rsidRPr="00FD0425" w:rsidRDefault="00C935A0" w:rsidP="00C935A0">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AE36F67"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235AF96" w14:textId="77777777" w:rsidR="00C935A0" w:rsidRPr="00FD0425" w:rsidRDefault="00C935A0" w:rsidP="00C935A0">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409E0048"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87DAE7D"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89BAD34" w14:textId="77777777" w:rsidR="00C935A0" w:rsidRPr="00FD0425" w:rsidRDefault="00C935A0" w:rsidP="00C935A0">
            <w:pPr>
              <w:pStyle w:val="TAC"/>
              <w:rPr>
                <w:lang w:eastAsia="ja-JP"/>
              </w:rPr>
            </w:pPr>
          </w:p>
        </w:tc>
      </w:tr>
      <w:tr w:rsidR="00C935A0" w:rsidRPr="00FD0425" w14:paraId="33534870"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15A983F9" w14:textId="77777777" w:rsidR="00C935A0" w:rsidRPr="00FD0425" w:rsidRDefault="00C935A0" w:rsidP="00C935A0">
            <w:pPr>
              <w:pStyle w:val="TAL"/>
              <w:ind w:left="113"/>
              <w:rPr>
                <w:lang w:eastAsia="ja-JP"/>
              </w:rPr>
            </w:pPr>
            <w:bookmarkStart w:id="4023" w:name="_Hlk509328506"/>
            <w:bookmarkStart w:id="4024" w:name="_Hlk509392428"/>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338928B" w14:textId="77777777" w:rsidR="00C935A0" w:rsidRPr="00FD0425" w:rsidRDefault="00C935A0" w:rsidP="00C935A0">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5AA2FB"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2B51C5" w14:textId="77777777" w:rsidR="00C935A0" w:rsidRPr="00FD0425" w:rsidRDefault="00C935A0" w:rsidP="00C935A0">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4ECE38F"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EE2BB7D"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3FA2BE" w14:textId="77777777" w:rsidR="00C935A0" w:rsidRPr="00FD0425" w:rsidRDefault="00C935A0" w:rsidP="00C935A0">
            <w:pPr>
              <w:pStyle w:val="TAC"/>
              <w:rPr>
                <w:lang w:eastAsia="ja-JP"/>
              </w:rPr>
            </w:pPr>
          </w:p>
        </w:tc>
      </w:tr>
      <w:bookmarkEnd w:id="4024"/>
      <w:tr w:rsidR="00C935A0" w:rsidRPr="00FD0425" w14:paraId="4493C903"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1D0EBC5E" w14:textId="77777777" w:rsidR="00C935A0" w:rsidRPr="00FD0425" w:rsidRDefault="00C935A0" w:rsidP="00C935A0">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595D2728" w14:textId="77777777" w:rsidR="00C935A0" w:rsidRPr="00FD0425" w:rsidRDefault="00C935A0" w:rsidP="00C935A0">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5B40E88"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79E71EA" w14:textId="77777777" w:rsidR="00C935A0" w:rsidRPr="00FD0425" w:rsidRDefault="00C935A0" w:rsidP="00C935A0">
            <w:pPr>
              <w:pStyle w:val="TAL"/>
              <w:rPr>
                <w:lang w:eastAsia="ja-JP"/>
              </w:rPr>
            </w:pPr>
            <w:bookmarkStart w:id="4025" w:name="OLE_LINK360"/>
            <w:r w:rsidRPr="00FD0425">
              <w:rPr>
                <w:bCs/>
                <w:lang w:eastAsia="ja-JP"/>
              </w:rPr>
              <w:t>9.2.2.14</w:t>
            </w:r>
            <w:bookmarkEnd w:id="4025"/>
          </w:p>
        </w:tc>
        <w:tc>
          <w:tcPr>
            <w:tcW w:w="1957" w:type="dxa"/>
            <w:tcBorders>
              <w:top w:val="single" w:sz="4" w:space="0" w:color="auto"/>
              <w:left w:val="single" w:sz="4" w:space="0" w:color="auto"/>
              <w:bottom w:val="single" w:sz="4" w:space="0" w:color="auto"/>
              <w:right w:val="single" w:sz="4" w:space="0" w:color="auto"/>
            </w:tcBorders>
          </w:tcPr>
          <w:p w14:paraId="2484F72D"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1C0B32AC"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4A3A23C" w14:textId="77777777" w:rsidR="00C935A0" w:rsidRPr="00FD0425" w:rsidRDefault="00C935A0" w:rsidP="00C935A0">
            <w:pPr>
              <w:pStyle w:val="TAC"/>
              <w:rPr>
                <w:lang w:eastAsia="ja-JP"/>
              </w:rPr>
            </w:pPr>
          </w:p>
        </w:tc>
      </w:tr>
      <w:tr w:rsidR="00C935A0" w:rsidRPr="00FD0425" w14:paraId="26D4B17D"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7493639C" w14:textId="77777777" w:rsidR="00C935A0" w:rsidRPr="00FD0425" w:rsidRDefault="00C935A0" w:rsidP="00C935A0">
            <w:pPr>
              <w:pStyle w:val="TAL"/>
              <w:rPr>
                <w:b/>
                <w:bCs/>
                <w:lang w:eastAsia="ja-JP"/>
              </w:rPr>
            </w:pPr>
            <w:bookmarkStart w:id="4026" w:name="_Hlk509328635"/>
            <w:bookmarkEnd w:id="4022"/>
            <w:bookmarkEnd w:id="4023"/>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5614A9C" w14:textId="77777777" w:rsidR="00C935A0" w:rsidRPr="00FD0425" w:rsidRDefault="00C935A0" w:rsidP="00C935A0">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0783517" w14:textId="77777777" w:rsidR="00C935A0" w:rsidRPr="00FD0425" w:rsidRDefault="00C935A0" w:rsidP="00C935A0">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6E9974D7" w14:textId="77777777" w:rsidR="00C935A0" w:rsidRPr="00FD0425" w:rsidRDefault="00C935A0" w:rsidP="00C935A0">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102452DF" w14:textId="77777777" w:rsidR="00C935A0" w:rsidRPr="00FD0425" w:rsidRDefault="00C935A0" w:rsidP="00C935A0">
            <w:pPr>
              <w:pStyle w:val="TAL"/>
              <w:rPr>
                <w:lang w:eastAsia="ja-JP"/>
              </w:rPr>
            </w:pPr>
            <w:r w:rsidRPr="00FD0425">
              <w:rPr>
                <w:lang w:eastAsia="ja-JP"/>
              </w:rPr>
              <w:t>List of modifi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5C8BE4BD" w14:textId="77777777" w:rsidR="00C935A0" w:rsidRPr="00FD0425" w:rsidRDefault="00C935A0" w:rsidP="00C935A0">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DD31B8B" w14:textId="77777777" w:rsidR="00C935A0" w:rsidRPr="00FD0425" w:rsidRDefault="00C935A0" w:rsidP="00C935A0">
            <w:pPr>
              <w:pStyle w:val="TAC"/>
              <w:rPr>
                <w:lang w:eastAsia="ja-JP"/>
              </w:rPr>
            </w:pPr>
            <w:r w:rsidRPr="00FD0425">
              <w:rPr>
                <w:lang w:eastAsia="ja-JP"/>
              </w:rPr>
              <w:t>reject</w:t>
            </w:r>
          </w:p>
        </w:tc>
      </w:tr>
      <w:tr w:rsidR="00C935A0" w:rsidRPr="00FD0425" w14:paraId="6D6D6859"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48A9C3FA" w14:textId="77777777" w:rsidR="00C935A0" w:rsidRPr="00FD0425" w:rsidRDefault="00C935A0" w:rsidP="00C935A0">
            <w:pPr>
              <w:pStyle w:val="TAL"/>
              <w:ind w:left="113"/>
              <w:rPr>
                <w:lang w:eastAsia="ja-JP"/>
              </w:rPr>
            </w:pPr>
            <w:bookmarkStart w:id="4027" w:name="_Hlk509328740"/>
            <w:bookmarkEnd w:id="4026"/>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33D0372C" w14:textId="77777777" w:rsidR="00C935A0" w:rsidRPr="00FD0425" w:rsidRDefault="00C935A0" w:rsidP="00C935A0">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5E1554B"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9214EF" w14:textId="77777777" w:rsidR="00C935A0" w:rsidRPr="00FD0425" w:rsidRDefault="00C935A0" w:rsidP="00C935A0">
            <w:pPr>
              <w:pStyle w:val="TAL"/>
            </w:pPr>
            <w:r w:rsidRPr="00FD0425">
              <w:t>NR CGI</w:t>
            </w:r>
          </w:p>
          <w:p w14:paraId="3F39E3E0" w14:textId="77777777" w:rsidR="00C935A0" w:rsidRPr="00FD0425" w:rsidRDefault="00C935A0" w:rsidP="00C935A0">
            <w:pPr>
              <w:pStyle w:val="TAL"/>
              <w:rPr>
                <w:lang w:eastAsia="ja-JP"/>
              </w:rPr>
            </w:pPr>
            <w:r w:rsidRPr="00FD0425">
              <w:t>9.2.2.7</w:t>
            </w:r>
          </w:p>
        </w:tc>
        <w:tc>
          <w:tcPr>
            <w:tcW w:w="1957" w:type="dxa"/>
            <w:tcBorders>
              <w:top w:val="single" w:sz="4" w:space="0" w:color="auto"/>
              <w:left w:val="single" w:sz="4" w:space="0" w:color="auto"/>
              <w:bottom w:val="single" w:sz="4" w:space="0" w:color="auto"/>
              <w:right w:val="single" w:sz="4" w:space="0" w:color="auto"/>
            </w:tcBorders>
          </w:tcPr>
          <w:p w14:paraId="2AE7D40E"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1ABEE219"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7F497B9" w14:textId="77777777" w:rsidR="00C935A0" w:rsidRPr="00FD0425" w:rsidRDefault="00C935A0" w:rsidP="00C935A0">
            <w:pPr>
              <w:pStyle w:val="TAC"/>
              <w:rPr>
                <w:lang w:eastAsia="ja-JP"/>
              </w:rPr>
            </w:pPr>
          </w:p>
        </w:tc>
      </w:tr>
      <w:bookmarkEnd w:id="4027"/>
      <w:tr w:rsidR="00C935A0" w:rsidRPr="00FD0425" w14:paraId="057861A6"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19491DDD" w14:textId="77777777" w:rsidR="00C935A0" w:rsidRPr="00FD0425" w:rsidRDefault="00C935A0" w:rsidP="00C935A0">
            <w:pPr>
              <w:pStyle w:val="TAL"/>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50B60C2" w14:textId="77777777" w:rsidR="00C935A0" w:rsidRPr="00FD0425" w:rsidRDefault="00C935A0" w:rsidP="00C935A0">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8BB22A"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A3EDE3B" w14:textId="77777777" w:rsidR="00C935A0" w:rsidRPr="00FD0425" w:rsidRDefault="00C935A0" w:rsidP="00C935A0">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68E069A1"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4412A6C"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305180C" w14:textId="77777777" w:rsidR="00C935A0" w:rsidRPr="00FD0425" w:rsidRDefault="00C935A0" w:rsidP="00C935A0">
            <w:pPr>
              <w:pStyle w:val="TAC"/>
              <w:rPr>
                <w:lang w:eastAsia="ja-JP"/>
              </w:rPr>
            </w:pPr>
          </w:p>
        </w:tc>
      </w:tr>
      <w:tr w:rsidR="00C935A0" w:rsidRPr="00FD0425" w14:paraId="040B981C"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7646D63F" w14:textId="77777777" w:rsidR="00C935A0" w:rsidRPr="00FD0425" w:rsidRDefault="00C935A0" w:rsidP="00C935A0">
            <w:pPr>
              <w:pStyle w:val="TAL"/>
              <w:ind w:left="113"/>
              <w:rPr>
                <w:lang w:eastAsia="ja-JP"/>
              </w:rPr>
            </w:pPr>
            <w:bookmarkStart w:id="4028"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69630E4" w14:textId="77777777" w:rsidR="00C935A0" w:rsidRPr="00FD0425" w:rsidRDefault="00C935A0" w:rsidP="00C935A0">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ADE5400"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494E2D" w14:textId="77777777" w:rsidR="00C935A0" w:rsidRPr="00FD0425" w:rsidRDefault="00C935A0" w:rsidP="00C935A0">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D490DCF"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36A38289"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9D38E6C" w14:textId="77777777" w:rsidR="00C935A0" w:rsidRPr="00FD0425" w:rsidRDefault="00C935A0" w:rsidP="00C935A0">
            <w:pPr>
              <w:pStyle w:val="TAC"/>
              <w:rPr>
                <w:lang w:eastAsia="ja-JP"/>
              </w:rPr>
            </w:pPr>
          </w:p>
        </w:tc>
      </w:tr>
      <w:tr w:rsidR="00C935A0" w:rsidRPr="00FD0425" w14:paraId="086D5C2E"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4BD7199A" w14:textId="77777777" w:rsidR="00C935A0" w:rsidRPr="00FD0425" w:rsidRDefault="00C935A0" w:rsidP="00C935A0">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5FE01F7" w14:textId="77777777" w:rsidR="00C935A0" w:rsidRPr="00FD0425" w:rsidRDefault="00C935A0" w:rsidP="00C935A0">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9E0C1D"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4394E4" w14:textId="77777777" w:rsidR="00C935A0" w:rsidRPr="00FD0425" w:rsidRDefault="00C935A0" w:rsidP="00C935A0">
            <w:pPr>
              <w:pStyle w:val="TAL"/>
              <w:rPr>
                <w:lang w:eastAsia="ja-JP"/>
              </w:rPr>
            </w:pPr>
            <w:bookmarkStart w:id="4029" w:name="OLE_LINK366"/>
            <w:r w:rsidRPr="00FD0425">
              <w:rPr>
                <w:bCs/>
                <w:lang w:eastAsia="ja-JP"/>
              </w:rPr>
              <w:t>9.2.2.14</w:t>
            </w:r>
            <w:bookmarkEnd w:id="4029"/>
          </w:p>
        </w:tc>
        <w:tc>
          <w:tcPr>
            <w:tcW w:w="1957" w:type="dxa"/>
            <w:tcBorders>
              <w:top w:val="single" w:sz="4" w:space="0" w:color="auto"/>
              <w:left w:val="single" w:sz="4" w:space="0" w:color="auto"/>
              <w:bottom w:val="single" w:sz="4" w:space="0" w:color="auto"/>
              <w:right w:val="single" w:sz="4" w:space="0" w:color="auto"/>
            </w:tcBorders>
          </w:tcPr>
          <w:p w14:paraId="49B3DF4C"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148A32BD"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C9451E" w14:textId="77777777" w:rsidR="00C935A0" w:rsidRPr="00FD0425" w:rsidRDefault="00C935A0" w:rsidP="00C935A0">
            <w:pPr>
              <w:pStyle w:val="TAC"/>
              <w:rPr>
                <w:lang w:eastAsia="ja-JP"/>
              </w:rPr>
            </w:pPr>
          </w:p>
        </w:tc>
      </w:tr>
      <w:tr w:rsidR="00C935A0" w:rsidRPr="00FD0425" w14:paraId="781842E1"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667600BD" w14:textId="77777777" w:rsidR="00C935A0" w:rsidRPr="00FD0425" w:rsidRDefault="00C935A0" w:rsidP="00C935A0">
            <w:pPr>
              <w:pStyle w:val="TAL"/>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58073D0F" w14:textId="77777777" w:rsidR="00C935A0" w:rsidRPr="00FD0425" w:rsidRDefault="00C935A0" w:rsidP="00C935A0">
            <w:pPr>
              <w:pStyle w:val="TAL"/>
              <w:rPr>
                <w:bCs/>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8BE3F98"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9A6736" w14:textId="77777777" w:rsidR="00C935A0" w:rsidRPr="00FD0425" w:rsidRDefault="00C935A0" w:rsidP="00C935A0">
            <w:pPr>
              <w:pStyle w:val="TAL"/>
              <w:rPr>
                <w:bCs/>
                <w:lang w:eastAsia="ja-JP"/>
              </w:rPr>
            </w:pPr>
            <w:r w:rsidRPr="00FD0425">
              <w:rPr>
                <w:bCs/>
                <w:lang w:eastAsia="ja-JP"/>
              </w:rPr>
              <w:t>ENUMERATED (deactivated, ...)</w:t>
            </w:r>
          </w:p>
        </w:tc>
        <w:tc>
          <w:tcPr>
            <w:tcW w:w="1957" w:type="dxa"/>
            <w:tcBorders>
              <w:top w:val="single" w:sz="4" w:space="0" w:color="auto"/>
              <w:left w:val="single" w:sz="4" w:space="0" w:color="auto"/>
              <w:bottom w:val="single" w:sz="4" w:space="0" w:color="auto"/>
              <w:right w:val="single" w:sz="4" w:space="0" w:color="auto"/>
            </w:tcBorders>
          </w:tcPr>
          <w:p w14:paraId="2F7656EA" w14:textId="77777777" w:rsidR="00C935A0" w:rsidRPr="00FD0425" w:rsidRDefault="00C935A0" w:rsidP="00C935A0">
            <w:pPr>
              <w:pStyle w:val="TAL"/>
              <w:rPr>
                <w:lang w:eastAsia="ja-JP"/>
              </w:rPr>
            </w:pPr>
            <w:r w:rsidRPr="00FD0425">
              <w:rPr>
                <w:lang w:eastAsia="zh-CN"/>
              </w:rPr>
              <w:t>Indicates that the concerned cell is switched off for energy saving reasons.</w:t>
            </w:r>
          </w:p>
        </w:tc>
        <w:tc>
          <w:tcPr>
            <w:tcW w:w="1161" w:type="dxa"/>
            <w:tcBorders>
              <w:top w:val="single" w:sz="4" w:space="0" w:color="auto"/>
              <w:left w:val="single" w:sz="4" w:space="0" w:color="auto"/>
              <w:bottom w:val="single" w:sz="4" w:space="0" w:color="auto"/>
              <w:right w:val="single" w:sz="4" w:space="0" w:color="auto"/>
            </w:tcBorders>
          </w:tcPr>
          <w:p w14:paraId="69F10FBE"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FF5E9D4" w14:textId="77777777" w:rsidR="00C935A0" w:rsidRPr="00FD0425" w:rsidRDefault="00C935A0" w:rsidP="00C935A0">
            <w:pPr>
              <w:pStyle w:val="TAC"/>
              <w:rPr>
                <w:lang w:eastAsia="ja-JP"/>
              </w:rPr>
            </w:pPr>
          </w:p>
        </w:tc>
      </w:tr>
      <w:bookmarkEnd w:id="4028"/>
      <w:tr w:rsidR="00C935A0" w:rsidRPr="00FD0425" w14:paraId="259E0197"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55CA9BE9" w14:textId="77777777" w:rsidR="00C935A0" w:rsidRPr="00FD0425" w:rsidRDefault="00C935A0" w:rsidP="00C935A0">
            <w:pPr>
              <w:pStyle w:val="TAL"/>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8CC2251" w14:textId="77777777" w:rsidR="00C935A0" w:rsidRPr="00FD0425" w:rsidRDefault="00C935A0" w:rsidP="00C935A0">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A4D741D" w14:textId="77777777" w:rsidR="00C935A0" w:rsidRPr="00FD0425" w:rsidRDefault="00C935A0" w:rsidP="00C935A0">
            <w:pPr>
              <w:pStyle w:val="TAL"/>
              <w:rPr>
                <w:i/>
                <w:lang w:eastAsia="ja-JP"/>
              </w:rPr>
            </w:pPr>
            <w:r w:rsidRPr="00FD0425">
              <w:rPr>
                <w:i/>
                <w:lang w:eastAsia="ja-JP"/>
              </w:rPr>
              <w:t>0 .. &lt; maxnooffCellsinNG-RAN node &gt;</w:t>
            </w:r>
          </w:p>
        </w:tc>
        <w:tc>
          <w:tcPr>
            <w:tcW w:w="1560" w:type="dxa"/>
            <w:tcBorders>
              <w:top w:val="single" w:sz="4" w:space="0" w:color="auto"/>
              <w:left w:val="single" w:sz="4" w:space="0" w:color="auto"/>
              <w:bottom w:val="single" w:sz="4" w:space="0" w:color="auto"/>
              <w:right w:val="single" w:sz="4" w:space="0" w:color="auto"/>
            </w:tcBorders>
          </w:tcPr>
          <w:p w14:paraId="786C4B95" w14:textId="77777777" w:rsidR="00C935A0" w:rsidRPr="00FD0425" w:rsidRDefault="00C935A0" w:rsidP="00C935A0">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6D9C852B" w14:textId="77777777" w:rsidR="00C935A0" w:rsidRPr="00FD0425" w:rsidRDefault="00C935A0" w:rsidP="00C935A0">
            <w:pPr>
              <w:pStyle w:val="TAL"/>
              <w:rPr>
                <w:lang w:eastAsia="ja-JP"/>
              </w:rPr>
            </w:pPr>
            <w:r w:rsidRPr="00FD0425">
              <w:rPr>
                <w:lang w:eastAsia="ja-JP"/>
              </w:rPr>
              <w:t>List of delet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28ADAE25" w14:textId="77777777" w:rsidR="00C935A0" w:rsidRPr="00FD0425" w:rsidRDefault="00C935A0" w:rsidP="00C935A0">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FE8E18" w14:textId="77777777" w:rsidR="00C935A0" w:rsidRPr="00FD0425" w:rsidRDefault="00C935A0" w:rsidP="00C935A0">
            <w:pPr>
              <w:pStyle w:val="TAC"/>
              <w:rPr>
                <w:lang w:eastAsia="ja-JP"/>
              </w:rPr>
            </w:pPr>
            <w:r w:rsidRPr="00FD0425">
              <w:rPr>
                <w:lang w:eastAsia="ja-JP"/>
              </w:rPr>
              <w:t>reject</w:t>
            </w:r>
          </w:p>
        </w:tc>
      </w:tr>
      <w:tr w:rsidR="00C935A0" w:rsidRPr="00FD0425" w14:paraId="7AEC0227" w14:textId="77777777" w:rsidTr="00C935A0">
        <w:tblPrEx>
          <w:tblCellMar>
            <w:top w:w="0" w:type="dxa"/>
            <w:bottom w:w="0" w:type="dxa"/>
          </w:tblCellMar>
        </w:tblPrEx>
        <w:tc>
          <w:tcPr>
            <w:tcW w:w="2328" w:type="dxa"/>
            <w:tcBorders>
              <w:top w:val="single" w:sz="4" w:space="0" w:color="auto"/>
              <w:left w:val="single" w:sz="4" w:space="0" w:color="auto"/>
              <w:bottom w:val="single" w:sz="4" w:space="0" w:color="auto"/>
              <w:right w:val="single" w:sz="4" w:space="0" w:color="auto"/>
            </w:tcBorders>
          </w:tcPr>
          <w:p w14:paraId="39AFD3A6" w14:textId="77777777" w:rsidR="00C935A0" w:rsidRPr="00FD0425" w:rsidRDefault="00C935A0" w:rsidP="00C935A0">
            <w:pPr>
              <w:pStyle w:val="TAL"/>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29576052" w14:textId="77777777" w:rsidR="00C935A0" w:rsidRPr="00FD0425" w:rsidRDefault="00C935A0" w:rsidP="00C935A0">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816FB8A" w14:textId="77777777" w:rsidR="00C935A0" w:rsidRPr="00FD0425" w:rsidRDefault="00C935A0" w:rsidP="00C935A0">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BC9721" w14:textId="77777777" w:rsidR="00C935A0" w:rsidRPr="00FD0425" w:rsidRDefault="00C935A0" w:rsidP="00C935A0">
            <w:pPr>
              <w:pStyle w:val="TAL"/>
            </w:pPr>
            <w:bookmarkStart w:id="4030" w:name="OLE_LINK365"/>
            <w:r w:rsidRPr="00FD0425">
              <w:t>NR CGI</w:t>
            </w:r>
          </w:p>
          <w:p w14:paraId="11FE9718" w14:textId="77777777" w:rsidR="00C935A0" w:rsidRPr="00FD0425" w:rsidRDefault="00C935A0" w:rsidP="00C935A0">
            <w:pPr>
              <w:pStyle w:val="TAL"/>
              <w:rPr>
                <w:lang w:eastAsia="ja-JP"/>
              </w:rPr>
            </w:pPr>
            <w:r w:rsidRPr="00FD0425">
              <w:t>9.2.2.7</w:t>
            </w:r>
            <w:bookmarkEnd w:id="4030"/>
          </w:p>
        </w:tc>
        <w:tc>
          <w:tcPr>
            <w:tcW w:w="1957" w:type="dxa"/>
            <w:tcBorders>
              <w:top w:val="single" w:sz="4" w:space="0" w:color="auto"/>
              <w:left w:val="single" w:sz="4" w:space="0" w:color="auto"/>
              <w:bottom w:val="single" w:sz="4" w:space="0" w:color="auto"/>
              <w:right w:val="single" w:sz="4" w:space="0" w:color="auto"/>
            </w:tcBorders>
          </w:tcPr>
          <w:p w14:paraId="6EF73FD8" w14:textId="77777777" w:rsidR="00C935A0" w:rsidRPr="00FD0425" w:rsidRDefault="00C935A0" w:rsidP="00C935A0">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1E59304A" w14:textId="77777777" w:rsidR="00C935A0" w:rsidRPr="00FD0425" w:rsidRDefault="00C935A0" w:rsidP="00C935A0">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E9E533C" w14:textId="77777777" w:rsidR="00C935A0" w:rsidRPr="00FD0425" w:rsidRDefault="00C935A0" w:rsidP="00C935A0">
            <w:pPr>
              <w:pStyle w:val="TAC"/>
              <w:rPr>
                <w:lang w:eastAsia="ja-JP"/>
              </w:rPr>
            </w:pPr>
          </w:p>
        </w:tc>
      </w:tr>
      <w:bookmarkEnd w:id="4020"/>
    </w:tbl>
    <w:p w14:paraId="4B1B9ECF" w14:textId="77777777" w:rsidR="00C935A0" w:rsidRPr="00FD0425" w:rsidRDefault="00C935A0" w:rsidP="00C935A0">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0220BB02"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7DA842C9"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17262F"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FA77713"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3CB2FEB7" w14:textId="77777777" w:rsidR="00C935A0" w:rsidRPr="00FD0425" w:rsidRDefault="00C935A0" w:rsidP="00C935A0">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9E274CC"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168FD9E3" w14:textId="77777777" w:rsidR="00C935A0" w:rsidRPr="00FD0425" w:rsidRDefault="00C935A0" w:rsidP="00C935A0"/>
    <w:p w14:paraId="27A6A5F8" w14:textId="77777777" w:rsidR="00C935A0" w:rsidRPr="00FD0425" w:rsidRDefault="00C935A0" w:rsidP="00C935A0">
      <w:pPr>
        <w:pStyle w:val="Heading4"/>
      </w:pPr>
      <w:bookmarkStart w:id="4031" w:name="_Toc20955285"/>
      <w:bookmarkStart w:id="4032" w:name="_Toc29991482"/>
      <w:bookmarkStart w:id="4033" w:name="_Toc36555882"/>
      <w:bookmarkStart w:id="4034" w:name="_Toc44497604"/>
      <w:bookmarkStart w:id="4035" w:name="_Toc45107992"/>
      <w:bookmarkStart w:id="4036" w:name="_Toc45901612"/>
      <w:bookmarkStart w:id="4037" w:name="_Toc51850691"/>
      <w:bookmarkStart w:id="4038" w:name="_Toc56693694"/>
      <w:bookmarkStart w:id="4039" w:name="_Toc64447237"/>
      <w:bookmarkStart w:id="4040" w:name="_Toc66286731"/>
      <w:bookmarkStart w:id="4041" w:name="_Toc74151426"/>
      <w:bookmarkStart w:id="4042" w:name="_Toc81322034"/>
      <w:r w:rsidRPr="00FD0425">
        <w:t>9.2.2.16</w:t>
      </w:r>
      <w:r w:rsidRPr="00FD0425">
        <w:tab/>
        <w:t>Served Cells to Update E-UTRA</w:t>
      </w:r>
      <w:bookmarkEnd w:id="4031"/>
      <w:bookmarkEnd w:id="4032"/>
      <w:bookmarkEnd w:id="4033"/>
      <w:bookmarkEnd w:id="4034"/>
      <w:bookmarkEnd w:id="4035"/>
      <w:bookmarkEnd w:id="4036"/>
      <w:bookmarkEnd w:id="4037"/>
      <w:bookmarkEnd w:id="4038"/>
      <w:bookmarkEnd w:id="4039"/>
      <w:bookmarkEnd w:id="4040"/>
      <w:bookmarkEnd w:id="4041"/>
      <w:bookmarkEnd w:id="4042"/>
    </w:p>
    <w:p w14:paraId="3F39E007" w14:textId="77777777" w:rsidR="00C935A0" w:rsidRPr="00FD0425" w:rsidRDefault="00C935A0" w:rsidP="00C935A0">
      <w:r w:rsidRPr="00FD0425">
        <w:t>This IE contains updated configuration information for served E-UTRA cells exchanged between NG-RAN nodes.</w:t>
      </w:r>
    </w:p>
    <w:tbl>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417"/>
        <w:gridCol w:w="1134"/>
        <w:gridCol w:w="1137"/>
      </w:tblGrid>
      <w:tr w:rsidR="00C935A0" w:rsidRPr="00FD0425" w14:paraId="29A0DCA9" w14:textId="77777777" w:rsidTr="00C935A0">
        <w:tblPrEx>
          <w:tblCellMar>
            <w:top w:w="0" w:type="dxa"/>
            <w:bottom w:w="0" w:type="dxa"/>
          </w:tblCellMar>
        </w:tblPrEx>
        <w:tc>
          <w:tcPr>
            <w:tcW w:w="2328" w:type="dxa"/>
          </w:tcPr>
          <w:p w14:paraId="2A544A94" w14:textId="77777777" w:rsidR="00C935A0" w:rsidRPr="00FD0425" w:rsidRDefault="00C935A0" w:rsidP="00C935A0">
            <w:pPr>
              <w:pStyle w:val="TAH"/>
              <w:rPr>
                <w:lang w:eastAsia="ja-JP"/>
              </w:rPr>
            </w:pPr>
            <w:r w:rsidRPr="00FD0425">
              <w:rPr>
                <w:lang w:eastAsia="ja-JP"/>
              </w:rPr>
              <w:lastRenderedPageBreak/>
              <w:t>IE/Group Name</w:t>
            </w:r>
          </w:p>
        </w:tc>
        <w:tc>
          <w:tcPr>
            <w:tcW w:w="1080" w:type="dxa"/>
          </w:tcPr>
          <w:p w14:paraId="7EBDE807" w14:textId="77777777" w:rsidR="00C935A0" w:rsidRPr="00FD0425" w:rsidRDefault="00C935A0" w:rsidP="00C935A0">
            <w:pPr>
              <w:pStyle w:val="TAH"/>
              <w:rPr>
                <w:lang w:eastAsia="ja-JP"/>
              </w:rPr>
            </w:pPr>
            <w:r w:rsidRPr="00FD0425">
              <w:rPr>
                <w:lang w:eastAsia="ja-JP"/>
              </w:rPr>
              <w:t>Presence</w:t>
            </w:r>
          </w:p>
        </w:tc>
        <w:tc>
          <w:tcPr>
            <w:tcW w:w="1296" w:type="dxa"/>
          </w:tcPr>
          <w:p w14:paraId="567B53B2" w14:textId="77777777" w:rsidR="00C935A0" w:rsidRPr="00FD0425" w:rsidRDefault="00C935A0" w:rsidP="00C935A0">
            <w:pPr>
              <w:pStyle w:val="TAH"/>
              <w:rPr>
                <w:lang w:eastAsia="ja-JP"/>
              </w:rPr>
            </w:pPr>
            <w:r w:rsidRPr="00FD0425">
              <w:rPr>
                <w:lang w:eastAsia="ja-JP"/>
              </w:rPr>
              <w:t>Range</w:t>
            </w:r>
          </w:p>
        </w:tc>
        <w:tc>
          <w:tcPr>
            <w:tcW w:w="1560" w:type="dxa"/>
          </w:tcPr>
          <w:p w14:paraId="5446B6F1" w14:textId="77777777" w:rsidR="00C935A0" w:rsidRPr="00FD0425" w:rsidRDefault="00C935A0" w:rsidP="00C935A0">
            <w:pPr>
              <w:pStyle w:val="TAH"/>
              <w:rPr>
                <w:lang w:eastAsia="ja-JP"/>
              </w:rPr>
            </w:pPr>
            <w:r w:rsidRPr="00FD0425">
              <w:rPr>
                <w:lang w:eastAsia="ja-JP"/>
              </w:rPr>
              <w:t>IE type and reference</w:t>
            </w:r>
          </w:p>
        </w:tc>
        <w:tc>
          <w:tcPr>
            <w:tcW w:w="1417" w:type="dxa"/>
          </w:tcPr>
          <w:p w14:paraId="37E52F3E"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E522261" w14:textId="77777777" w:rsidR="00C935A0" w:rsidRPr="00FD0425" w:rsidRDefault="00C935A0" w:rsidP="00C935A0">
            <w:pPr>
              <w:pStyle w:val="TAH"/>
              <w:rPr>
                <w:b w:val="0"/>
                <w:lang w:eastAsia="ja-JP"/>
              </w:rPr>
            </w:pPr>
            <w:r w:rsidRPr="00FD0425">
              <w:rPr>
                <w:lang w:eastAsia="ja-JP"/>
              </w:rPr>
              <w:t>Criticality</w:t>
            </w:r>
          </w:p>
        </w:tc>
        <w:tc>
          <w:tcPr>
            <w:tcW w:w="1137" w:type="dxa"/>
          </w:tcPr>
          <w:p w14:paraId="5FFDE0AB" w14:textId="77777777" w:rsidR="00C935A0" w:rsidRPr="00FD0425" w:rsidRDefault="00C935A0" w:rsidP="00C935A0">
            <w:pPr>
              <w:pStyle w:val="TAH"/>
              <w:rPr>
                <w:b w:val="0"/>
                <w:lang w:eastAsia="ja-JP"/>
              </w:rPr>
            </w:pPr>
            <w:r w:rsidRPr="00FD0425">
              <w:rPr>
                <w:lang w:eastAsia="ja-JP"/>
              </w:rPr>
              <w:t>Assigned Criticality</w:t>
            </w:r>
          </w:p>
        </w:tc>
      </w:tr>
      <w:tr w:rsidR="00C935A0" w:rsidRPr="00FD0425" w14:paraId="54FE090F" w14:textId="77777777" w:rsidTr="00C935A0">
        <w:tblPrEx>
          <w:tblCellMar>
            <w:top w:w="0" w:type="dxa"/>
            <w:bottom w:w="0" w:type="dxa"/>
          </w:tblCellMar>
        </w:tblPrEx>
        <w:tc>
          <w:tcPr>
            <w:tcW w:w="2328" w:type="dxa"/>
          </w:tcPr>
          <w:p w14:paraId="1B3DFF63" w14:textId="77777777" w:rsidR="00C935A0" w:rsidRPr="00FD0425" w:rsidRDefault="00C935A0" w:rsidP="00C935A0">
            <w:pPr>
              <w:pStyle w:val="TAL"/>
              <w:rPr>
                <w:b/>
                <w:lang w:eastAsia="ja-JP"/>
              </w:rPr>
            </w:pPr>
            <w:r w:rsidRPr="00FD0425">
              <w:rPr>
                <w:b/>
                <w:lang w:eastAsia="ja-JP"/>
              </w:rPr>
              <w:t>Served Cells To Add E-UTRA</w:t>
            </w:r>
          </w:p>
        </w:tc>
        <w:tc>
          <w:tcPr>
            <w:tcW w:w="1080" w:type="dxa"/>
          </w:tcPr>
          <w:p w14:paraId="347B3116" w14:textId="77777777" w:rsidR="00C935A0" w:rsidRPr="00FD0425" w:rsidRDefault="00C935A0" w:rsidP="00C935A0">
            <w:pPr>
              <w:pStyle w:val="TAL"/>
              <w:rPr>
                <w:lang w:eastAsia="ja-JP"/>
              </w:rPr>
            </w:pPr>
          </w:p>
        </w:tc>
        <w:tc>
          <w:tcPr>
            <w:tcW w:w="1296" w:type="dxa"/>
          </w:tcPr>
          <w:p w14:paraId="7516F4B4" w14:textId="77777777" w:rsidR="00C935A0" w:rsidRPr="00FD0425" w:rsidRDefault="00C935A0" w:rsidP="00C935A0">
            <w:pPr>
              <w:pStyle w:val="TAL"/>
              <w:rPr>
                <w:i/>
                <w:lang w:eastAsia="ja-JP"/>
              </w:rPr>
            </w:pPr>
            <w:r w:rsidRPr="00FD0425">
              <w:rPr>
                <w:i/>
                <w:lang w:eastAsia="ja-JP"/>
              </w:rPr>
              <w:t>0 .. &lt; maxnoofCellsinNG-RAN node&gt;</w:t>
            </w:r>
          </w:p>
        </w:tc>
        <w:tc>
          <w:tcPr>
            <w:tcW w:w="1560" w:type="dxa"/>
          </w:tcPr>
          <w:p w14:paraId="0CB683D2" w14:textId="77777777" w:rsidR="00C935A0" w:rsidRPr="00FD0425" w:rsidRDefault="00C935A0" w:rsidP="00C935A0">
            <w:pPr>
              <w:pStyle w:val="TAL"/>
              <w:rPr>
                <w:rFonts w:hint="eastAsia"/>
                <w:lang w:eastAsia="zh-CN"/>
              </w:rPr>
            </w:pPr>
          </w:p>
        </w:tc>
        <w:tc>
          <w:tcPr>
            <w:tcW w:w="1417" w:type="dxa"/>
          </w:tcPr>
          <w:p w14:paraId="50EBCE74" w14:textId="77777777" w:rsidR="00C935A0" w:rsidRPr="00FD0425" w:rsidRDefault="00C935A0" w:rsidP="00C935A0">
            <w:pPr>
              <w:pStyle w:val="TAL"/>
              <w:rPr>
                <w:lang w:eastAsia="ja-JP"/>
              </w:rPr>
            </w:pPr>
            <w:r w:rsidRPr="00FD0425">
              <w:rPr>
                <w:lang w:eastAsia="ja-JP"/>
              </w:rPr>
              <w:t>List of added cells served by the NG-RAN node.</w:t>
            </w:r>
          </w:p>
        </w:tc>
        <w:tc>
          <w:tcPr>
            <w:tcW w:w="1134" w:type="dxa"/>
          </w:tcPr>
          <w:p w14:paraId="015C16B4" w14:textId="77777777" w:rsidR="00C935A0" w:rsidRPr="00FD0425" w:rsidRDefault="00C935A0" w:rsidP="00C935A0">
            <w:pPr>
              <w:pStyle w:val="TAC"/>
              <w:rPr>
                <w:lang w:eastAsia="ja-JP"/>
              </w:rPr>
            </w:pPr>
            <w:r w:rsidRPr="00FD0425">
              <w:rPr>
                <w:lang w:eastAsia="ja-JP"/>
              </w:rPr>
              <w:t>YES</w:t>
            </w:r>
          </w:p>
        </w:tc>
        <w:tc>
          <w:tcPr>
            <w:tcW w:w="1137" w:type="dxa"/>
          </w:tcPr>
          <w:p w14:paraId="44DFB3B5" w14:textId="77777777" w:rsidR="00C935A0" w:rsidRPr="00FD0425" w:rsidRDefault="00C935A0" w:rsidP="00C935A0">
            <w:pPr>
              <w:pStyle w:val="TAC"/>
              <w:rPr>
                <w:lang w:eastAsia="ja-JP"/>
              </w:rPr>
            </w:pPr>
            <w:r w:rsidRPr="00FD0425">
              <w:rPr>
                <w:lang w:eastAsia="ja-JP"/>
              </w:rPr>
              <w:t>reject</w:t>
            </w:r>
          </w:p>
        </w:tc>
      </w:tr>
      <w:tr w:rsidR="00C935A0" w:rsidRPr="00FD0425" w14:paraId="6C840C47" w14:textId="77777777" w:rsidTr="00C935A0">
        <w:tblPrEx>
          <w:tblCellMar>
            <w:top w:w="0" w:type="dxa"/>
            <w:bottom w:w="0" w:type="dxa"/>
          </w:tblCellMar>
        </w:tblPrEx>
        <w:tc>
          <w:tcPr>
            <w:tcW w:w="2328" w:type="dxa"/>
          </w:tcPr>
          <w:p w14:paraId="30AE75BE" w14:textId="77777777" w:rsidR="00C935A0" w:rsidRPr="00FD0425" w:rsidRDefault="00C935A0" w:rsidP="00C935A0">
            <w:pPr>
              <w:pStyle w:val="TAL"/>
              <w:ind w:left="113"/>
              <w:rPr>
                <w:lang w:eastAsia="ja-JP"/>
              </w:rPr>
            </w:pPr>
            <w:r w:rsidRPr="00FD0425">
              <w:rPr>
                <w:lang w:eastAsia="ja-JP"/>
              </w:rPr>
              <w:t xml:space="preserve">&gt;Served Cell Information </w:t>
            </w:r>
            <w:bookmarkStart w:id="4043" w:name="OLE_LINK313"/>
            <w:r w:rsidRPr="00FD0425">
              <w:rPr>
                <w:lang w:eastAsia="ja-JP"/>
              </w:rPr>
              <w:t>E-UTRA</w:t>
            </w:r>
            <w:bookmarkEnd w:id="4043"/>
          </w:p>
        </w:tc>
        <w:tc>
          <w:tcPr>
            <w:tcW w:w="1080" w:type="dxa"/>
          </w:tcPr>
          <w:p w14:paraId="2FE7C614" w14:textId="77777777" w:rsidR="00C935A0" w:rsidRPr="00FD0425" w:rsidRDefault="00C935A0" w:rsidP="00C935A0">
            <w:pPr>
              <w:pStyle w:val="TAL"/>
              <w:rPr>
                <w:lang w:eastAsia="ja-JP"/>
              </w:rPr>
            </w:pPr>
            <w:r w:rsidRPr="00FD0425">
              <w:rPr>
                <w:lang w:eastAsia="ja-JP"/>
              </w:rPr>
              <w:t>M</w:t>
            </w:r>
          </w:p>
        </w:tc>
        <w:tc>
          <w:tcPr>
            <w:tcW w:w="1296" w:type="dxa"/>
          </w:tcPr>
          <w:p w14:paraId="69A6AEC0" w14:textId="77777777" w:rsidR="00C935A0" w:rsidRPr="00FD0425" w:rsidRDefault="00C935A0" w:rsidP="00C935A0">
            <w:pPr>
              <w:pStyle w:val="TAL"/>
              <w:rPr>
                <w:szCs w:val="18"/>
                <w:lang w:eastAsia="ja-JP"/>
              </w:rPr>
            </w:pPr>
          </w:p>
        </w:tc>
        <w:tc>
          <w:tcPr>
            <w:tcW w:w="1560" w:type="dxa"/>
          </w:tcPr>
          <w:p w14:paraId="3A8AF283" w14:textId="77777777" w:rsidR="00C935A0" w:rsidRPr="00FD0425" w:rsidRDefault="00C935A0" w:rsidP="00C935A0">
            <w:pPr>
              <w:pStyle w:val="TAL"/>
              <w:rPr>
                <w:lang w:val="en-US" w:eastAsia="ja-JP"/>
              </w:rPr>
            </w:pPr>
            <w:r w:rsidRPr="00FD0425">
              <w:rPr>
                <w:bCs/>
                <w:lang w:eastAsia="ja-JP"/>
              </w:rPr>
              <w:t>9.2.2.12</w:t>
            </w:r>
          </w:p>
        </w:tc>
        <w:tc>
          <w:tcPr>
            <w:tcW w:w="1417" w:type="dxa"/>
          </w:tcPr>
          <w:p w14:paraId="7F86619B" w14:textId="77777777" w:rsidR="00C935A0" w:rsidRPr="00FD0425" w:rsidRDefault="00C935A0" w:rsidP="00C935A0">
            <w:pPr>
              <w:pStyle w:val="TAL"/>
              <w:rPr>
                <w:lang w:eastAsia="ja-JP"/>
              </w:rPr>
            </w:pPr>
          </w:p>
        </w:tc>
        <w:tc>
          <w:tcPr>
            <w:tcW w:w="1134" w:type="dxa"/>
          </w:tcPr>
          <w:p w14:paraId="615B653A" w14:textId="77777777" w:rsidR="00C935A0" w:rsidRPr="00FD0425" w:rsidRDefault="00C935A0" w:rsidP="00C935A0">
            <w:pPr>
              <w:pStyle w:val="TAC"/>
              <w:rPr>
                <w:lang w:eastAsia="ja-JP"/>
              </w:rPr>
            </w:pPr>
            <w:r w:rsidRPr="00FD0425">
              <w:rPr>
                <w:lang w:eastAsia="ja-JP"/>
              </w:rPr>
              <w:t>–</w:t>
            </w:r>
          </w:p>
        </w:tc>
        <w:tc>
          <w:tcPr>
            <w:tcW w:w="1137" w:type="dxa"/>
          </w:tcPr>
          <w:p w14:paraId="0A474DE5" w14:textId="77777777" w:rsidR="00C935A0" w:rsidRPr="00FD0425" w:rsidRDefault="00C935A0" w:rsidP="00C935A0">
            <w:pPr>
              <w:pStyle w:val="TAC"/>
              <w:rPr>
                <w:lang w:eastAsia="ja-JP"/>
              </w:rPr>
            </w:pPr>
          </w:p>
        </w:tc>
      </w:tr>
      <w:tr w:rsidR="00C935A0" w:rsidRPr="00FD0425" w14:paraId="7A605FB2" w14:textId="77777777" w:rsidTr="00C935A0">
        <w:tblPrEx>
          <w:tblCellMar>
            <w:top w:w="0" w:type="dxa"/>
            <w:bottom w:w="0" w:type="dxa"/>
          </w:tblCellMar>
        </w:tblPrEx>
        <w:tc>
          <w:tcPr>
            <w:tcW w:w="2328" w:type="dxa"/>
          </w:tcPr>
          <w:p w14:paraId="20D7E194" w14:textId="77777777" w:rsidR="00C935A0" w:rsidRPr="00FD0425" w:rsidRDefault="00C935A0" w:rsidP="00C935A0">
            <w:pPr>
              <w:pStyle w:val="TAL"/>
              <w:ind w:left="113"/>
              <w:rPr>
                <w:lang w:eastAsia="ja-JP"/>
              </w:rPr>
            </w:pPr>
            <w:bookmarkStart w:id="4044" w:name="_Hlk509328733"/>
            <w:r w:rsidRPr="00FD0425">
              <w:rPr>
                <w:lang w:eastAsia="ja-JP"/>
              </w:rPr>
              <w:t>&gt;Neighbour Information NR</w:t>
            </w:r>
          </w:p>
        </w:tc>
        <w:tc>
          <w:tcPr>
            <w:tcW w:w="1080" w:type="dxa"/>
          </w:tcPr>
          <w:p w14:paraId="14F59FE5" w14:textId="77777777" w:rsidR="00C935A0" w:rsidRPr="00FD0425" w:rsidRDefault="00C935A0" w:rsidP="00C935A0">
            <w:pPr>
              <w:pStyle w:val="TAL"/>
              <w:rPr>
                <w:lang w:eastAsia="ja-JP"/>
              </w:rPr>
            </w:pPr>
            <w:r w:rsidRPr="00FD0425">
              <w:rPr>
                <w:lang w:eastAsia="ja-JP"/>
              </w:rPr>
              <w:t>O</w:t>
            </w:r>
          </w:p>
        </w:tc>
        <w:tc>
          <w:tcPr>
            <w:tcW w:w="1296" w:type="dxa"/>
          </w:tcPr>
          <w:p w14:paraId="2E03BF5A" w14:textId="77777777" w:rsidR="00C935A0" w:rsidRPr="00FD0425" w:rsidRDefault="00C935A0" w:rsidP="00C935A0">
            <w:pPr>
              <w:pStyle w:val="TAL"/>
              <w:rPr>
                <w:szCs w:val="18"/>
                <w:lang w:eastAsia="ja-JP"/>
              </w:rPr>
            </w:pPr>
          </w:p>
        </w:tc>
        <w:tc>
          <w:tcPr>
            <w:tcW w:w="1560" w:type="dxa"/>
          </w:tcPr>
          <w:p w14:paraId="60D0AB25" w14:textId="77777777" w:rsidR="00C935A0" w:rsidRPr="00FD0425" w:rsidRDefault="00C935A0" w:rsidP="00C935A0">
            <w:pPr>
              <w:pStyle w:val="TAL"/>
              <w:rPr>
                <w:lang w:val="en-US" w:eastAsia="ja-JP"/>
              </w:rPr>
            </w:pPr>
            <w:r w:rsidRPr="00FD0425">
              <w:rPr>
                <w:bCs/>
                <w:lang w:eastAsia="ja-JP"/>
              </w:rPr>
              <w:t>9.2.2.13</w:t>
            </w:r>
          </w:p>
        </w:tc>
        <w:tc>
          <w:tcPr>
            <w:tcW w:w="1417" w:type="dxa"/>
          </w:tcPr>
          <w:p w14:paraId="4042A746" w14:textId="77777777" w:rsidR="00C935A0" w:rsidRPr="00FD0425" w:rsidRDefault="00C935A0" w:rsidP="00C935A0">
            <w:pPr>
              <w:pStyle w:val="TAL"/>
              <w:rPr>
                <w:lang w:eastAsia="ja-JP"/>
              </w:rPr>
            </w:pPr>
          </w:p>
        </w:tc>
        <w:tc>
          <w:tcPr>
            <w:tcW w:w="1134" w:type="dxa"/>
          </w:tcPr>
          <w:p w14:paraId="5817F36F" w14:textId="77777777" w:rsidR="00C935A0" w:rsidRPr="00FD0425" w:rsidRDefault="00C935A0" w:rsidP="00C935A0">
            <w:pPr>
              <w:pStyle w:val="TAC"/>
              <w:rPr>
                <w:lang w:eastAsia="ja-JP"/>
              </w:rPr>
            </w:pPr>
            <w:r w:rsidRPr="00FD0425">
              <w:rPr>
                <w:lang w:eastAsia="ja-JP"/>
              </w:rPr>
              <w:t>–</w:t>
            </w:r>
          </w:p>
        </w:tc>
        <w:tc>
          <w:tcPr>
            <w:tcW w:w="1137" w:type="dxa"/>
          </w:tcPr>
          <w:p w14:paraId="29E2BC59" w14:textId="77777777" w:rsidR="00C935A0" w:rsidRPr="00FD0425" w:rsidRDefault="00C935A0" w:rsidP="00C935A0">
            <w:pPr>
              <w:pStyle w:val="TAC"/>
              <w:rPr>
                <w:lang w:eastAsia="ja-JP"/>
              </w:rPr>
            </w:pPr>
          </w:p>
        </w:tc>
      </w:tr>
      <w:tr w:rsidR="00C935A0" w:rsidRPr="00FD0425" w14:paraId="26500FF8" w14:textId="77777777" w:rsidTr="00C935A0">
        <w:tblPrEx>
          <w:tblCellMar>
            <w:top w:w="0" w:type="dxa"/>
            <w:bottom w:w="0" w:type="dxa"/>
          </w:tblCellMar>
        </w:tblPrEx>
        <w:tc>
          <w:tcPr>
            <w:tcW w:w="2328" w:type="dxa"/>
          </w:tcPr>
          <w:p w14:paraId="5E4426CC" w14:textId="77777777" w:rsidR="00C935A0" w:rsidRPr="00FD0425" w:rsidRDefault="00C935A0" w:rsidP="00C935A0">
            <w:pPr>
              <w:pStyle w:val="TAL"/>
              <w:ind w:left="113"/>
              <w:rPr>
                <w:lang w:eastAsia="ja-JP"/>
              </w:rPr>
            </w:pPr>
            <w:r w:rsidRPr="00FD0425">
              <w:rPr>
                <w:lang w:eastAsia="ja-JP"/>
              </w:rPr>
              <w:t>&gt;Neighbour Information E-UTRA</w:t>
            </w:r>
          </w:p>
        </w:tc>
        <w:tc>
          <w:tcPr>
            <w:tcW w:w="1080" w:type="dxa"/>
          </w:tcPr>
          <w:p w14:paraId="7791591E" w14:textId="77777777" w:rsidR="00C935A0" w:rsidRPr="00FD0425" w:rsidRDefault="00C935A0" w:rsidP="00C935A0">
            <w:pPr>
              <w:pStyle w:val="TAL"/>
              <w:rPr>
                <w:lang w:eastAsia="ja-JP"/>
              </w:rPr>
            </w:pPr>
            <w:r w:rsidRPr="00FD0425">
              <w:rPr>
                <w:lang w:eastAsia="ja-JP"/>
              </w:rPr>
              <w:t>O</w:t>
            </w:r>
          </w:p>
        </w:tc>
        <w:tc>
          <w:tcPr>
            <w:tcW w:w="1296" w:type="dxa"/>
          </w:tcPr>
          <w:p w14:paraId="1E14BB27" w14:textId="77777777" w:rsidR="00C935A0" w:rsidRPr="00FD0425" w:rsidRDefault="00C935A0" w:rsidP="00C935A0">
            <w:pPr>
              <w:pStyle w:val="TAL"/>
              <w:rPr>
                <w:szCs w:val="18"/>
                <w:lang w:eastAsia="ja-JP"/>
              </w:rPr>
            </w:pPr>
          </w:p>
        </w:tc>
        <w:tc>
          <w:tcPr>
            <w:tcW w:w="1560" w:type="dxa"/>
          </w:tcPr>
          <w:p w14:paraId="1C5C8656" w14:textId="77777777" w:rsidR="00C935A0" w:rsidRPr="00FD0425" w:rsidRDefault="00C935A0" w:rsidP="00C935A0">
            <w:pPr>
              <w:pStyle w:val="TAL"/>
              <w:rPr>
                <w:lang w:val="en-US" w:eastAsia="ja-JP"/>
              </w:rPr>
            </w:pPr>
            <w:r w:rsidRPr="00FD0425">
              <w:rPr>
                <w:bCs/>
                <w:lang w:eastAsia="ja-JP"/>
              </w:rPr>
              <w:t>9.2.2.14</w:t>
            </w:r>
          </w:p>
        </w:tc>
        <w:tc>
          <w:tcPr>
            <w:tcW w:w="1417" w:type="dxa"/>
          </w:tcPr>
          <w:p w14:paraId="249A4971" w14:textId="77777777" w:rsidR="00C935A0" w:rsidRPr="00FD0425" w:rsidRDefault="00C935A0" w:rsidP="00C935A0">
            <w:pPr>
              <w:pStyle w:val="TAL"/>
              <w:rPr>
                <w:lang w:eastAsia="ja-JP"/>
              </w:rPr>
            </w:pPr>
          </w:p>
        </w:tc>
        <w:tc>
          <w:tcPr>
            <w:tcW w:w="1134" w:type="dxa"/>
          </w:tcPr>
          <w:p w14:paraId="4E00305E" w14:textId="77777777" w:rsidR="00C935A0" w:rsidRPr="00FD0425" w:rsidRDefault="00C935A0" w:rsidP="00C935A0">
            <w:pPr>
              <w:pStyle w:val="TAC"/>
              <w:rPr>
                <w:lang w:eastAsia="ja-JP"/>
              </w:rPr>
            </w:pPr>
            <w:r w:rsidRPr="00FD0425">
              <w:rPr>
                <w:lang w:eastAsia="ja-JP"/>
              </w:rPr>
              <w:t>–</w:t>
            </w:r>
          </w:p>
        </w:tc>
        <w:tc>
          <w:tcPr>
            <w:tcW w:w="1137" w:type="dxa"/>
          </w:tcPr>
          <w:p w14:paraId="784C6874" w14:textId="77777777" w:rsidR="00C935A0" w:rsidRPr="00FD0425" w:rsidRDefault="00C935A0" w:rsidP="00C935A0">
            <w:pPr>
              <w:pStyle w:val="TAC"/>
              <w:rPr>
                <w:lang w:eastAsia="ja-JP"/>
              </w:rPr>
            </w:pPr>
          </w:p>
        </w:tc>
      </w:tr>
      <w:bookmarkEnd w:id="4044"/>
      <w:tr w:rsidR="00C935A0" w:rsidRPr="00FD0425" w14:paraId="561B59DB" w14:textId="77777777" w:rsidTr="00C935A0">
        <w:tblPrEx>
          <w:tblCellMar>
            <w:top w:w="0" w:type="dxa"/>
            <w:bottom w:w="0" w:type="dxa"/>
          </w:tblCellMar>
        </w:tblPrEx>
        <w:tc>
          <w:tcPr>
            <w:tcW w:w="2328" w:type="dxa"/>
          </w:tcPr>
          <w:p w14:paraId="6881713C" w14:textId="77777777" w:rsidR="00C935A0" w:rsidRPr="00FD0425" w:rsidRDefault="00C935A0" w:rsidP="00C935A0">
            <w:pPr>
              <w:pStyle w:val="TAL"/>
              <w:rPr>
                <w:b/>
                <w:bCs/>
                <w:lang w:eastAsia="ja-JP"/>
              </w:rPr>
            </w:pPr>
            <w:r w:rsidRPr="00FD0425">
              <w:rPr>
                <w:b/>
                <w:bCs/>
                <w:lang w:eastAsia="ja-JP"/>
              </w:rPr>
              <w:t>Served Cells To Modify E-UTRA</w:t>
            </w:r>
          </w:p>
        </w:tc>
        <w:tc>
          <w:tcPr>
            <w:tcW w:w="1080" w:type="dxa"/>
          </w:tcPr>
          <w:p w14:paraId="48E20A53" w14:textId="77777777" w:rsidR="00C935A0" w:rsidRPr="00FD0425" w:rsidRDefault="00C935A0" w:rsidP="00C935A0">
            <w:pPr>
              <w:pStyle w:val="TAL"/>
              <w:rPr>
                <w:lang w:eastAsia="ja-JP"/>
              </w:rPr>
            </w:pPr>
          </w:p>
        </w:tc>
        <w:tc>
          <w:tcPr>
            <w:tcW w:w="1296" w:type="dxa"/>
          </w:tcPr>
          <w:p w14:paraId="22B2F1D6" w14:textId="77777777" w:rsidR="00C935A0" w:rsidRPr="00FD0425" w:rsidRDefault="00C935A0" w:rsidP="00C935A0">
            <w:pPr>
              <w:pStyle w:val="TAL"/>
              <w:rPr>
                <w:i/>
                <w:szCs w:val="18"/>
                <w:lang w:eastAsia="ja-JP"/>
              </w:rPr>
            </w:pPr>
            <w:r w:rsidRPr="00FD0425">
              <w:rPr>
                <w:i/>
                <w:lang w:eastAsia="ja-JP"/>
              </w:rPr>
              <w:t>0 .. &lt; maxnoofCellsinNG-RAN node&gt;</w:t>
            </w:r>
          </w:p>
        </w:tc>
        <w:tc>
          <w:tcPr>
            <w:tcW w:w="1560" w:type="dxa"/>
          </w:tcPr>
          <w:p w14:paraId="45F476DC" w14:textId="77777777" w:rsidR="00C935A0" w:rsidRPr="00FD0425" w:rsidRDefault="00C935A0" w:rsidP="00C935A0">
            <w:pPr>
              <w:pStyle w:val="TAL"/>
              <w:rPr>
                <w:lang w:val="en-US" w:eastAsia="ja-JP"/>
              </w:rPr>
            </w:pPr>
          </w:p>
        </w:tc>
        <w:tc>
          <w:tcPr>
            <w:tcW w:w="1417" w:type="dxa"/>
          </w:tcPr>
          <w:p w14:paraId="4E80A0C6" w14:textId="77777777" w:rsidR="00C935A0" w:rsidRPr="00FD0425" w:rsidRDefault="00C935A0" w:rsidP="00C935A0">
            <w:pPr>
              <w:pStyle w:val="TAL"/>
              <w:rPr>
                <w:lang w:eastAsia="ja-JP"/>
              </w:rPr>
            </w:pPr>
            <w:r w:rsidRPr="00FD0425">
              <w:rPr>
                <w:lang w:eastAsia="ja-JP"/>
              </w:rPr>
              <w:t>List of modified cells served by the NG-RAN node.</w:t>
            </w:r>
          </w:p>
        </w:tc>
        <w:tc>
          <w:tcPr>
            <w:tcW w:w="1134" w:type="dxa"/>
          </w:tcPr>
          <w:p w14:paraId="37A4B761" w14:textId="77777777" w:rsidR="00C935A0" w:rsidRPr="00FD0425" w:rsidRDefault="00C935A0" w:rsidP="00C935A0">
            <w:pPr>
              <w:pStyle w:val="TAC"/>
              <w:rPr>
                <w:lang w:eastAsia="ja-JP"/>
              </w:rPr>
            </w:pPr>
            <w:r w:rsidRPr="00FD0425">
              <w:rPr>
                <w:lang w:eastAsia="ja-JP"/>
              </w:rPr>
              <w:t>YES</w:t>
            </w:r>
          </w:p>
        </w:tc>
        <w:tc>
          <w:tcPr>
            <w:tcW w:w="1137" w:type="dxa"/>
          </w:tcPr>
          <w:p w14:paraId="451BC9D9" w14:textId="77777777" w:rsidR="00C935A0" w:rsidRPr="00FD0425" w:rsidRDefault="00C935A0" w:rsidP="00C935A0">
            <w:pPr>
              <w:pStyle w:val="TAC"/>
              <w:rPr>
                <w:lang w:eastAsia="ja-JP"/>
              </w:rPr>
            </w:pPr>
            <w:r w:rsidRPr="00FD0425">
              <w:rPr>
                <w:lang w:eastAsia="ja-JP"/>
              </w:rPr>
              <w:t>reject</w:t>
            </w:r>
          </w:p>
        </w:tc>
      </w:tr>
      <w:tr w:rsidR="00C935A0" w:rsidRPr="00FD0425" w14:paraId="2F59D20F" w14:textId="77777777" w:rsidTr="00C935A0">
        <w:tblPrEx>
          <w:tblCellMar>
            <w:top w:w="0" w:type="dxa"/>
            <w:bottom w:w="0" w:type="dxa"/>
          </w:tblCellMar>
        </w:tblPrEx>
        <w:tc>
          <w:tcPr>
            <w:tcW w:w="2328" w:type="dxa"/>
          </w:tcPr>
          <w:p w14:paraId="72530018" w14:textId="77777777" w:rsidR="00C935A0" w:rsidRPr="00FD0425" w:rsidRDefault="00C935A0" w:rsidP="00C935A0">
            <w:pPr>
              <w:pStyle w:val="TAL"/>
              <w:ind w:left="113"/>
              <w:rPr>
                <w:lang w:eastAsia="ja-JP"/>
              </w:rPr>
            </w:pPr>
            <w:r w:rsidRPr="00FD0425">
              <w:rPr>
                <w:lang w:eastAsia="ja-JP"/>
              </w:rPr>
              <w:t>&gt;Old ECGI</w:t>
            </w:r>
          </w:p>
        </w:tc>
        <w:tc>
          <w:tcPr>
            <w:tcW w:w="1080" w:type="dxa"/>
          </w:tcPr>
          <w:p w14:paraId="75379B3E" w14:textId="77777777" w:rsidR="00C935A0" w:rsidRPr="00FD0425" w:rsidRDefault="00C935A0" w:rsidP="00C935A0">
            <w:pPr>
              <w:pStyle w:val="TAL"/>
              <w:rPr>
                <w:lang w:eastAsia="ja-JP"/>
              </w:rPr>
            </w:pPr>
            <w:r w:rsidRPr="00FD0425">
              <w:rPr>
                <w:lang w:eastAsia="ja-JP"/>
              </w:rPr>
              <w:t>M</w:t>
            </w:r>
          </w:p>
        </w:tc>
        <w:tc>
          <w:tcPr>
            <w:tcW w:w="1296" w:type="dxa"/>
          </w:tcPr>
          <w:p w14:paraId="714B838B" w14:textId="77777777" w:rsidR="00C935A0" w:rsidRPr="00FD0425" w:rsidRDefault="00C935A0" w:rsidP="00C935A0">
            <w:pPr>
              <w:pStyle w:val="TAL"/>
              <w:rPr>
                <w:lang w:eastAsia="ja-JP"/>
              </w:rPr>
            </w:pPr>
          </w:p>
        </w:tc>
        <w:tc>
          <w:tcPr>
            <w:tcW w:w="1560" w:type="dxa"/>
          </w:tcPr>
          <w:p w14:paraId="79026C98" w14:textId="77777777" w:rsidR="00C935A0" w:rsidRPr="00FD0425" w:rsidRDefault="00C935A0" w:rsidP="00C935A0">
            <w:pPr>
              <w:pStyle w:val="TAL"/>
              <w:tabs>
                <w:tab w:val="left" w:pos="193"/>
                <w:tab w:val="center" w:pos="601"/>
              </w:tabs>
            </w:pPr>
            <w:r w:rsidRPr="00FD0425">
              <w:t>E-UTRA CGI</w:t>
            </w:r>
          </w:p>
          <w:p w14:paraId="6D0D0238" w14:textId="77777777" w:rsidR="00C935A0" w:rsidRPr="00FD0425" w:rsidRDefault="00C935A0" w:rsidP="00C935A0">
            <w:pPr>
              <w:pStyle w:val="TAL"/>
              <w:tabs>
                <w:tab w:val="left" w:pos="193"/>
                <w:tab w:val="center" w:pos="601"/>
              </w:tabs>
              <w:rPr>
                <w:lang w:val="en-US" w:eastAsia="ja-JP"/>
              </w:rPr>
            </w:pPr>
            <w:r w:rsidRPr="00FD0425">
              <w:t>9.2.2.8</w:t>
            </w:r>
          </w:p>
        </w:tc>
        <w:tc>
          <w:tcPr>
            <w:tcW w:w="1417" w:type="dxa"/>
          </w:tcPr>
          <w:p w14:paraId="271B1A0D" w14:textId="77777777" w:rsidR="00C935A0" w:rsidRPr="00FD0425" w:rsidRDefault="00C935A0" w:rsidP="00C935A0">
            <w:pPr>
              <w:pStyle w:val="TAL"/>
              <w:rPr>
                <w:lang w:eastAsia="ja-JP"/>
              </w:rPr>
            </w:pPr>
          </w:p>
        </w:tc>
        <w:tc>
          <w:tcPr>
            <w:tcW w:w="1134" w:type="dxa"/>
          </w:tcPr>
          <w:p w14:paraId="55C33A5D" w14:textId="77777777" w:rsidR="00C935A0" w:rsidRPr="00FD0425" w:rsidRDefault="00C935A0" w:rsidP="00C935A0">
            <w:pPr>
              <w:pStyle w:val="TAC"/>
              <w:rPr>
                <w:lang w:eastAsia="ja-JP"/>
              </w:rPr>
            </w:pPr>
            <w:r w:rsidRPr="00FD0425">
              <w:rPr>
                <w:lang w:eastAsia="ja-JP"/>
              </w:rPr>
              <w:t>–</w:t>
            </w:r>
          </w:p>
        </w:tc>
        <w:tc>
          <w:tcPr>
            <w:tcW w:w="1137" w:type="dxa"/>
          </w:tcPr>
          <w:p w14:paraId="3DA2F33A" w14:textId="77777777" w:rsidR="00C935A0" w:rsidRPr="00FD0425" w:rsidRDefault="00C935A0" w:rsidP="00C935A0">
            <w:pPr>
              <w:pStyle w:val="TAC"/>
              <w:rPr>
                <w:lang w:eastAsia="ja-JP"/>
              </w:rPr>
            </w:pPr>
          </w:p>
        </w:tc>
      </w:tr>
      <w:tr w:rsidR="00C935A0" w:rsidRPr="00FD0425" w14:paraId="63D1A3ED" w14:textId="77777777" w:rsidTr="00C935A0">
        <w:tblPrEx>
          <w:tblCellMar>
            <w:top w:w="0" w:type="dxa"/>
            <w:bottom w:w="0" w:type="dxa"/>
          </w:tblCellMar>
        </w:tblPrEx>
        <w:tc>
          <w:tcPr>
            <w:tcW w:w="2328" w:type="dxa"/>
          </w:tcPr>
          <w:p w14:paraId="23DC690F" w14:textId="77777777" w:rsidR="00C935A0" w:rsidRPr="00FD0425" w:rsidRDefault="00C935A0" w:rsidP="00C935A0">
            <w:pPr>
              <w:pStyle w:val="TAL"/>
              <w:ind w:left="113"/>
              <w:rPr>
                <w:lang w:eastAsia="ja-JP"/>
              </w:rPr>
            </w:pPr>
            <w:r w:rsidRPr="00FD0425">
              <w:rPr>
                <w:lang w:eastAsia="ja-JP"/>
              </w:rPr>
              <w:t>&gt;Served Cell Information E-UTRA</w:t>
            </w:r>
          </w:p>
        </w:tc>
        <w:tc>
          <w:tcPr>
            <w:tcW w:w="1080" w:type="dxa"/>
          </w:tcPr>
          <w:p w14:paraId="59B73598" w14:textId="77777777" w:rsidR="00C935A0" w:rsidRPr="00FD0425" w:rsidRDefault="00C935A0" w:rsidP="00C935A0">
            <w:pPr>
              <w:pStyle w:val="TAL"/>
              <w:rPr>
                <w:lang w:eastAsia="ja-JP"/>
              </w:rPr>
            </w:pPr>
            <w:r w:rsidRPr="00FD0425">
              <w:rPr>
                <w:lang w:eastAsia="ja-JP"/>
              </w:rPr>
              <w:t>M</w:t>
            </w:r>
          </w:p>
        </w:tc>
        <w:tc>
          <w:tcPr>
            <w:tcW w:w="1296" w:type="dxa"/>
          </w:tcPr>
          <w:p w14:paraId="648FFD8E" w14:textId="77777777" w:rsidR="00C935A0" w:rsidRPr="00FD0425" w:rsidRDefault="00C935A0" w:rsidP="00C935A0">
            <w:pPr>
              <w:pStyle w:val="TAL"/>
              <w:rPr>
                <w:lang w:eastAsia="ja-JP"/>
              </w:rPr>
            </w:pPr>
          </w:p>
        </w:tc>
        <w:tc>
          <w:tcPr>
            <w:tcW w:w="1560" w:type="dxa"/>
          </w:tcPr>
          <w:p w14:paraId="02FF1BAA" w14:textId="77777777" w:rsidR="00C935A0" w:rsidRPr="00FD0425" w:rsidRDefault="00C935A0" w:rsidP="00C935A0">
            <w:pPr>
              <w:pStyle w:val="TAL"/>
              <w:rPr>
                <w:lang w:val="en-US" w:eastAsia="ja-JP"/>
              </w:rPr>
            </w:pPr>
            <w:r w:rsidRPr="00FD0425">
              <w:rPr>
                <w:bCs/>
                <w:lang w:eastAsia="ja-JP"/>
              </w:rPr>
              <w:t>9.2.2.12</w:t>
            </w:r>
          </w:p>
        </w:tc>
        <w:tc>
          <w:tcPr>
            <w:tcW w:w="1417" w:type="dxa"/>
          </w:tcPr>
          <w:p w14:paraId="0FD4EB87" w14:textId="77777777" w:rsidR="00C935A0" w:rsidRPr="00FD0425" w:rsidRDefault="00C935A0" w:rsidP="00C935A0">
            <w:pPr>
              <w:pStyle w:val="TAL"/>
              <w:rPr>
                <w:lang w:eastAsia="ja-JP"/>
              </w:rPr>
            </w:pPr>
          </w:p>
        </w:tc>
        <w:tc>
          <w:tcPr>
            <w:tcW w:w="1134" w:type="dxa"/>
          </w:tcPr>
          <w:p w14:paraId="765C584F" w14:textId="77777777" w:rsidR="00C935A0" w:rsidRPr="00FD0425" w:rsidRDefault="00C935A0" w:rsidP="00C935A0">
            <w:pPr>
              <w:pStyle w:val="TAC"/>
              <w:rPr>
                <w:lang w:eastAsia="ja-JP"/>
              </w:rPr>
            </w:pPr>
            <w:r w:rsidRPr="00FD0425">
              <w:rPr>
                <w:lang w:eastAsia="ja-JP"/>
              </w:rPr>
              <w:t>–</w:t>
            </w:r>
          </w:p>
        </w:tc>
        <w:tc>
          <w:tcPr>
            <w:tcW w:w="1137" w:type="dxa"/>
          </w:tcPr>
          <w:p w14:paraId="4FB4BD5E" w14:textId="77777777" w:rsidR="00C935A0" w:rsidRPr="00FD0425" w:rsidRDefault="00C935A0" w:rsidP="00C935A0">
            <w:pPr>
              <w:pStyle w:val="TAC"/>
              <w:rPr>
                <w:lang w:eastAsia="ja-JP"/>
              </w:rPr>
            </w:pPr>
          </w:p>
        </w:tc>
      </w:tr>
      <w:tr w:rsidR="00C935A0" w:rsidRPr="00FD0425" w14:paraId="14E89C4D" w14:textId="77777777" w:rsidTr="00C935A0">
        <w:tblPrEx>
          <w:tblCellMar>
            <w:top w:w="0" w:type="dxa"/>
            <w:bottom w:w="0" w:type="dxa"/>
          </w:tblCellMar>
        </w:tblPrEx>
        <w:tc>
          <w:tcPr>
            <w:tcW w:w="2328" w:type="dxa"/>
          </w:tcPr>
          <w:p w14:paraId="7C8AA0B2" w14:textId="77777777" w:rsidR="00C935A0" w:rsidRPr="00FD0425" w:rsidRDefault="00C935A0" w:rsidP="00C935A0">
            <w:pPr>
              <w:pStyle w:val="TAL"/>
              <w:ind w:left="113"/>
              <w:rPr>
                <w:lang w:eastAsia="ja-JP"/>
              </w:rPr>
            </w:pPr>
            <w:r w:rsidRPr="00FD0425">
              <w:rPr>
                <w:lang w:eastAsia="ja-JP"/>
              </w:rPr>
              <w:t>&gt;Neighbour Information NR</w:t>
            </w:r>
          </w:p>
        </w:tc>
        <w:tc>
          <w:tcPr>
            <w:tcW w:w="1080" w:type="dxa"/>
          </w:tcPr>
          <w:p w14:paraId="6D43D88E" w14:textId="77777777" w:rsidR="00C935A0" w:rsidRPr="00FD0425" w:rsidRDefault="00C935A0" w:rsidP="00C935A0">
            <w:pPr>
              <w:pStyle w:val="TAL"/>
              <w:rPr>
                <w:lang w:eastAsia="ja-JP"/>
              </w:rPr>
            </w:pPr>
            <w:r w:rsidRPr="00FD0425">
              <w:rPr>
                <w:lang w:eastAsia="ja-JP"/>
              </w:rPr>
              <w:t>O</w:t>
            </w:r>
          </w:p>
        </w:tc>
        <w:tc>
          <w:tcPr>
            <w:tcW w:w="1296" w:type="dxa"/>
          </w:tcPr>
          <w:p w14:paraId="5ED79E38" w14:textId="77777777" w:rsidR="00C935A0" w:rsidRPr="00FD0425" w:rsidRDefault="00C935A0" w:rsidP="00C935A0">
            <w:pPr>
              <w:pStyle w:val="TAL"/>
              <w:rPr>
                <w:lang w:eastAsia="ja-JP"/>
              </w:rPr>
            </w:pPr>
          </w:p>
        </w:tc>
        <w:tc>
          <w:tcPr>
            <w:tcW w:w="1560" w:type="dxa"/>
          </w:tcPr>
          <w:p w14:paraId="10DDB412" w14:textId="77777777" w:rsidR="00C935A0" w:rsidRPr="00FD0425" w:rsidRDefault="00C935A0" w:rsidP="00C935A0">
            <w:pPr>
              <w:pStyle w:val="TAL"/>
              <w:rPr>
                <w:lang w:val="en-US" w:eastAsia="ja-JP"/>
              </w:rPr>
            </w:pPr>
            <w:r w:rsidRPr="00FD0425">
              <w:rPr>
                <w:bCs/>
                <w:lang w:eastAsia="ja-JP"/>
              </w:rPr>
              <w:t>9.2.2.13</w:t>
            </w:r>
          </w:p>
        </w:tc>
        <w:tc>
          <w:tcPr>
            <w:tcW w:w="1417" w:type="dxa"/>
          </w:tcPr>
          <w:p w14:paraId="2451D555" w14:textId="77777777" w:rsidR="00C935A0" w:rsidRPr="00FD0425" w:rsidRDefault="00C935A0" w:rsidP="00C935A0">
            <w:pPr>
              <w:pStyle w:val="TAL"/>
              <w:rPr>
                <w:lang w:eastAsia="ja-JP"/>
              </w:rPr>
            </w:pPr>
          </w:p>
        </w:tc>
        <w:tc>
          <w:tcPr>
            <w:tcW w:w="1134" w:type="dxa"/>
          </w:tcPr>
          <w:p w14:paraId="7271D998" w14:textId="77777777" w:rsidR="00C935A0" w:rsidRPr="00FD0425" w:rsidRDefault="00C935A0" w:rsidP="00C935A0">
            <w:pPr>
              <w:pStyle w:val="TAC"/>
              <w:rPr>
                <w:lang w:eastAsia="ja-JP"/>
              </w:rPr>
            </w:pPr>
            <w:r w:rsidRPr="00FD0425">
              <w:rPr>
                <w:lang w:eastAsia="ja-JP"/>
              </w:rPr>
              <w:t>–</w:t>
            </w:r>
          </w:p>
        </w:tc>
        <w:tc>
          <w:tcPr>
            <w:tcW w:w="1137" w:type="dxa"/>
          </w:tcPr>
          <w:p w14:paraId="14B59382" w14:textId="77777777" w:rsidR="00C935A0" w:rsidRPr="00FD0425" w:rsidRDefault="00C935A0" w:rsidP="00C935A0">
            <w:pPr>
              <w:pStyle w:val="TAC"/>
              <w:rPr>
                <w:lang w:eastAsia="ja-JP"/>
              </w:rPr>
            </w:pPr>
          </w:p>
        </w:tc>
      </w:tr>
      <w:tr w:rsidR="00C935A0" w:rsidRPr="00FD0425" w14:paraId="66B09C9E" w14:textId="77777777" w:rsidTr="00C935A0">
        <w:tblPrEx>
          <w:tblCellMar>
            <w:top w:w="0" w:type="dxa"/>
            <w:bottom w:w="0" w:type="dxa"/>
          </w:tblCellMar>
        </w:tblPrEx>
        <w:tc>
          <w:tcPr>
            <w:tcW w:w="2328" w:type="dxa"/>
          </w:tcPr>
          <w:p w14:paraId="3AC0E0AF" w14:textId="77777777" w:rsidR="00C935A0" w:rsidRPr="00FD0425" w:rsidRDefault="00C935A0" w:rsidP="00C935A0">
            <w:pPr>
              <w:pStyle w:val="TAL"/>
              <w:ind w:left="113"/>
              <w:rPr>
                <w:lang w:eastAsia="ja-JP"/>
              </w:rPr>
            </w:pPr>
            <w:r w:rsidRPr="00FD0425">
              <w:rPr>
                <w:lang w:eastAsia="ja-JP"/>
              </w:rPr>
              <w:t>&gt;Neighbour Information E-UTRA</w:t>
            </w:r>
          </w:p>
        </w:tc>
        <w:tc>
          <w:tcPr>
            <w:tcW w:w="1080" w:type="dxa"/>
          </w:tcPr>
          <w:p w14:paraId="14786195" w14:textId="77777777" w:rsidR="00C935A0" w:rsidRPr="00FD0425" w:rsidRDefault="00C935A0" w:rsidP="00C935A0">
            <w:pPr>
              <w:pStyle w:val="TAL"/>
              <w:rPr>
                <w:lang w:eastAsia="ja-JP"/>
              </w:rPr>
            </w:pPr>
            <w:r w:rsidRPr="00FD0425">
              <w:rPr>
                <w:lang w:eastAsia="ja-JP"/>
              </w:rPr>
              <w:t>O</w:t>
            </w:r>
          </w:p>
        </w:tc>
        <w:tc>
          <w:tcPr>
            <w:tcW w:w="1296" w:type="dxa"/>
          </w:tcPr>
          <w:p w14:paraId="694459F5" w14:textId="77777777" w:rsidR="00C935A0" w:rsidRPr="00FD0425" w:rsidRDefault="00C935A0" w:rsidP="00C935A0">
            <w:pPr>
              <w:pStyle w:val="TAL"/>
              <w:rPr>
                <w:lang w:eastAsia="ja-JP"/>
              </w:rPr>
            </w:pPr>
          </w:p>
        </w:tc>
        <w:tc>
          <w:tcPr>
            <w:tcW w:w="1560" w:type="dxa"/>
          </w:tcPr>
          <w:p w14:paraId="7E3BFB1E" w14:textId="77777777" w:rsidR="00C935A0" w:rsidRPr="00FD0425" w:rsidRDefault="00C935A0" w:rsidP="00C935A0">
            <w:pPr>
              <w:pStyle w:val="TAL"/>
              <w:rPr>
                <w:lang w:val="en-US" w:eastAsia="ja-JP"/>
              </w:rPr>
            </w:pPr>
            <w:r w:rsidRPr="00FD0425">
              <w:rPr>
                <w:bCs/>
                <w:lang w:eastAsia="ja-JP"/>
              </w:rPr>
              <w:t>9.2.2.14</w:t>
            </w:r>
          </w:p>
        </w:tc>
        <w:tc>
          <w:tcPr>
            <w:tcW w:w="1417" w:type="dxa"/>
          </w:tcPr>
          <w:p w14:paraId="5E1DBC69" w14:textId="77777777" w:rsidR="00C935A0" w:rsidRPr="00FD0425" w:rsidRDefault="00C935A0" w:rsidP="00C935A0">
            <w:pPr>
              <w:pStyle w:val="TAL"/>
              <w:rPr>
                <w:lang w:eastAsia="ja-JP"/>
              </w:rPr>
            </w:pPr>
          </w:p>
        </w:tc>
        <w:tc>
          <w:tcPr>
            <w:tcW w:w="1134" w:type="dxa"/>
          </w:tcPr>
          <w:p w14:paraId="35D1F491" w14:textId="77777777" w:rsidR="00C935A0" w:rsidRPr="00FD0425" w:rsidRDefault="00C935A0" w:rsidP="00C935A0">
            <w:pPr>
              <w:pStyle w:val="TAC"/>
              <w:rPr>
                <w:lang w:eastAsia="ja-JP"/>
              </w:rPr>
            </w:pPr>
            <w:r w:rsidRPr="00FD0425">
              <w:rPr>
                <w:lang w:eastAsia="ja-JP"/>
              </w:rPr>
              <w:t>–</w:t>
            </w:r>
          </w:p>
        </w:tc>
        <w:tc>
          <w:tcPr>
            <w:tcW w:w="1137" w:type="dxa"/>
          </w:tcPr>
          <w:p w14:paraId="52A03225" w14:textId="77777777" w:rsidR="00C935A0" w:rsidRPr="00FD0425" w:rsidRDefault="00C935A0" w:rsidP="00C935A0">
            <w:pPr>
              <w:pStyle w:val="TAC"/>
              <w:rPr>
                <w:lang w:eastAsia="ja-JP"/>
              </w:rPr>
            </w:pPr>
          </w:p>
        </w:tc>
      </w:tr>
      <w:tr w:rsidR="00C935A0" w:rsidRPr="00FD0425" w14:paraId="749968B7" w14:textId="77777777" w:rsidTr="00C935A0">
        <w:tblPrEx>
          <w:tblCellMar>
            <w:top w:w="0" w:type="dxa"/>
            <w:bottom w:w="0" w:type="dxa"/>
          </w:tblCellMar>
        </w:tblPrEx>
        <w:tc>
          <w:tcPr>
            <w:tcW w:w="2328" w:type="dxa"/>
          </w:tcPr>
          <w:p w14:paraId="207537CF" w14:textId="77777777" w:rsidR="00C935A0" w:rsidRPr="00FD0425" w:rsidRDefault="00C935A0" w:rsidP="00C935A0">
            <w:pPr>
              <w:pStyle w:val="TAL"/>
              <w:ind w:left="113"/>
              <w:rPr>
                <w:lang w:eastAsia="ja-JP"/>
              </w:rPr>
            </w:pPr>
            <w:r w:rsidRPr="00FD0425">
              <w:rPr>
                <w:lang w:eastAsia="ja-JP"/>
              </w:rPr>
              <w:t>&gt;Deactivation Indication</w:t>
            </w:r>
          </w:p>
        </w:tc>
        <w:tc>
          <w:tcPr>
            <w:tcW w:w="1080" w:type="dxa"/>
          </w:tcPr>
          <w:p w14:paraId="4BEAD4F1" w14:textId="77777777" w:rsidR="00C935A0" w:rsidRPr="00FD0425" w:rsidRDefault="00C935A0" w:rsidP="00C935A0">
            <w:pPr>
              <w:pStyle w:val="TAL"/>
              <w:rPr>
                <w:lang w:eastAsia="ja-JP"/>
              </w:rPr>
            </w:pPr>
            <w:r w:rsidRPr="00FD0425">
              <w:rPr>
                <w:lang w:eastAsia="ja-JP"/>
              </w:rPr>
              <w:t>O</w:t>
            </w:r>
          </w:p>
        </w:tc>
        <w:tc>
          <w:tcPr>
            <w:tcW w:w="1296" w:type="dxa"/>
          </w:tcPr>
          <w:p w14:paraId="0AF80C1A" w14:textId="77777777" w:rsidR="00C935A0" w:rsidRPr="00FD0425" w:rsidRDefault="00C935A0" w:rsidP="00C935A0">
            <w:pPr>
              <w:pStyle w:val="TAL"/>
              <w:rPr>
                <w:lang w:eastAsia="ja-JP"/>
              </w:rPr>
            </w:pPr>
          </w:p>
        </w:tc>
        <w:tc>
          <w:tcPr>
            <w:tcW w:w="1560" w:type="dxa"/>
          </w:tcPr>
          <w:p w14:paraId="68F50028" w14:textId="77777777" w:rsidR="00C935A0" w:rsidRPr="00FD0425" w:rsidRDefault="00C935A0" w:rsidP="00C935A0">
            <w:pPr>
              <w:pStyle w:val="TAL"/>
              <w:rPr>
                <w:bCs/>
                <w:lang w:eastAsia="ja-JP"/>
              </w:rPr>
            </w:pPr>
            <w:r w:rsidRPr="00FD0425">
              <w:rPr>
                <w:bCs/>
                <w:lang w:eastAsia="ja-JP"/>
              </w:rPr>
              <w:t>ENUMERATED (deactivated, ...)</w:t>
            </w:r>
          </w:p>
        </w:tc>
        <w:tc>
          <w:tcPr>
            <w:tcW w:w="1417" w:type="dxa"/>
          </w:tcPr>
          <w:p w14:paraId="1A140003" w14:textId="77777777" w:rsidR="00C935A0" w:rsidRPr="00FD0425" w:rsidRDefault="00C935A0" w:rsidP="00C935A0">
            <w:pPr>
              <w:pStyle w:val="TAL"/>
              <w:rPr>
                <w:lang w:eastAsia="ja-JP"/>
              </w:rPr>
            </w:pPr>
            <w:r w:rsidRPr="00FD0425">
              <w:rPr>
                <w:lang w:eastAsia="zh-CN"/>
              </w:rPr>
              <w:t>Indicates that the concerned cell is switched off for energy saving reasons.</w:t>
            </w:r>
          </w:p>
        </w:tc>
        <w:tc>
          <w:tcPr>
            <w:tcW w:w="1134" w:type="dxa"/>
          </w:tcPr>
          <w:p w14:paraId="0C5121C6" w14:textId="77777777" w:rsidR="00C935A0" w:rsidRPr="00FD0425" w:rsidRDefault="00C935A0" w:rsidP="00C935A0">
            <w:pPr>
              <w:pStyle w:val="TAC"/>
              <w:rPr>
                <w:lang w:eastAsia="ja-JP"/>
              </w:rPr>
            </w:pPr>
            <w:r w:rsidRPr="00FD0425">
              <w:rPr>
                <w:lang w:eastAsia="ja-JP"/>
              </w:rPr>
              <w:t>–</w:t>
            </w:r>
          </w:p>
        </w:tc>
        <w:tc>
          <w:tcPr>
            <w:tcW w:w="1134" w:type="dxa"/>
          </w:tcPr>
          <w:p w14:paraId="1F8962A0" w14:textId="77777777" w:rsidR="00C935A0" w:rsidRPr="00FD0425" w:rsidRDefault="00C935A0" w:rsidP="00C935A0">
            <w:pPr>
              <w:pStyle w:val="TAC"/>
              <w:rPr>
                <w:lang w:eastAsia="ja-JP"/>
              </w:rPr>
            </w:pPr>
          </w:p>
        </w:tc>
      </w:tr>
      <w:tr w:rsidR="00C935A0" w:rsidRPr="00FD0425" w14:paraId="31C97EEB" w14:textId="77777777" w:rsidTr="00C935A0">
        <w:tblPrEx>
          <w:tblCellMar>
            <w:top w:w="0" w:type="dxa"/>
            <w:bottom w:w="0" w:type="dxa"/>
          </w:tblCellMar>
        </w:tblPrEx>
        <w:tc>
          <w:tcPr>
            <w:tcW w:w="2328" w:type="dxa"/>
          </w:tcPr>
          <w:p w14:paraId="3C533775" w14:textId="77777777" w:rsidR="00C935A0" w:rsidRPr="00FD0425" w:rsidRDefault="00C935A0" w:rsidP="00C935A0">
            <w:pPr>
              <w:pStyle w:val="TAL"/>
              <w:rPr>
                <w:b/>
                <w:bCs/>
                <w:lang w:eastAsia="ja-JP"/>
              </w:rPr>
            </w:pPr>
            <w:r w:rsidRPr="00FD0425">
              <w:rPr>
                <w:b/>
                <w:bCs/>
                <w:lang w:eastAsia="ja-JP"/>
              </w:rPr>
              <w:t>Served Cells To Delete E-UTRA</w:t>
            </w:r>
          </w:p>
        </w:tc>
        <w:tc>
          <w:tcPr>
            <w:tcW w:w="1080" w:type="dxa"/>
          </w:tcPr>
          <w:p w14:paraId="5F834A76" w14:textId="77777777" w:rsidR="00C935A0" w:rsidRPr="00FD0425" w:rsidRDefault="00C935A0" w:rsidP="00C935A0">
            <w:pPr>
              <w:pStyle w:val="TAL"/>
              <w:rPr>
                <w:lang w:eastAsia="ja-JP"/>
              </w:rPr>
            </w:pPr>
          </w:p>
        </w:tc>
        <w:tc>
          <w:tcPr>
            <w:tcW w:w="1296" w:type="dxa"/>
          </w:tcPr>
          <w:p w14:paraId="4ACC6B3B" w14:textId="77777777" w:rsidR="00C935A0" w:rsidRPr="00FD0425" w:rsidRDefault="00C935A0" w:rsidP="00C935A0">
            <w:pPr>
              <w:pStyle w:val="TAL"/>
              <w:rPr>
                <w:i/>
                <w:lang w:eastAsia="ja-JP"/>
              </w:rPr>
            </w:pPr>
            <w:r w:rsidRPr="00FD0425">
              <w:rPr>
                <w:i/>
                <w:lang w:eastAsia="ja-JP"/>
              </w:rPr>
              <w:t>0 .. &lt; maxnoofCellsinNG-RAN node &gt;</w:t>
            </w:r>
          </w:p>
        </w:tc>
        <w:tc>
          <w:tcPr>
            <w:tcW w:w="1560" w:type="dxa"/>
          </w:tcPr>
          <w:p w14:paraId="1F3A9286" w14:textId="77777777" w:rsidR="00C935A0" w:rsidRPr="00FD0425" w:rsidRDefault="00C935A0" w:rsidP="00C935A0">
            <w:pPr>
              <w:pStyle w:val="TAL"/>
              <w:rPr>
                <w:lang w:val="en-US" w:eastAsia="ja-JP"/>
              </w:rPr>
            </w:pPr>
          </w:p>
        </w:tc>
        <w:tc>
          <w:tcPr>
            <w:tcW w:w="1417" w:type="dxa"/>
          </w:tcPr>
          <w:p w14:paraId="2513DB39" w14:textId="77777777" w:rsidR="00C935A0" w:rsidRPr="00FD0425" w:rsidRDefault="00C935A0" w:rsidP="00C935A0">
            <w:pPr>
              <w:pStyle w:val="TAL"/>
              <w:rPr>
                <w:lang w:eastAsia="ja-JP"/>
              </w:rPr>
            </w:pPr>
            <w:r w:rsidRPr="00FD0425">
              <w:rPr>
                <w:lang w:eastAsia="ja-JP"/>
              </w:rPr>
              <w:t>List of deleted cells served by the NG-RAN node.</w:t>
            </w:r>
          </w:p>
        </w:tc>
        <w:tc>
          <w:tcPr>
            <w:tcW w:w="1134" w:type="dxa"/>
          </w:tcPr>
          <w:p w14:paraId="05CDEA8F" w14:textId="77777777" w:rsidR="00C935A0" w:rsidRPr="00FD0425" w:rsidRDefault="00C935A0" w:rsidP="00C935A0">
            <w:pPr>
              <w:pStyle w:val="TAC"/>
              <w:rPr>
                <w:lang w:eastAsia="ja-JP"/>
              </w:rPr>
            </w:pPr>
            <w:r w:rsidRPr="00FD0425">
              <w:rPr>
                <w:lang w:eastAsia="ja-JP"/>
              </w:rPr>
              <w:t>YES</w:t>
            </w:r>
          </w:p>
        </w:tc>
        <w:tc>
          <w:tcPr>
            <w:tcW w:w="1137" w:type="dxa"/>
          </w:tcPr>
          <w:p w14:paraId="47AC230D" w14:textId="77777777" w:rsidR="00C935A0" w:rsidRPr="00FD0425" w:rsidRDefault="00C935A0" w:rsidP="00C935A0">
            <w:pPr>
              <w:pStyle w:val="TAC"/>
              <w:rPr>
                <w:lang w:eastAsia="ja-JP"/>
              </w:rPr>
            </w:pPr>
            <w:r w:rsidRPr="00FD0425">
              <w:rPr>
                <w:lang w:eastAsia="ja-JP"/>
              </w:rPr>
              <w:t>reject</w:t>
            </w:r>
          </w:p>
        </w:tc>
      </w:tr>
      <w:tr w:rsidR="00C935A0" w:rsidRPr="00FD0425" w14:paraId="6EFAB2BB" w14:textId="77777777" w:rsidTr="00C935A0">
        <w:tblPrEx>
          <w:tblCellMar>
            <w:top w:w="0" w:type="dxa"/>
            <w:bottom w:w="0" w:type="dxa"/>
          </w:tblCellMar>
        </w:tblPrEx>
        <w:tc>
          <w:tcPr>
            <w:tcW w:w="2328" w:type="dxa"/>
          </w:tcPr>
          <w:p w14:paraId="1A16C501" w14:textId="77777777" w:rsidR="00C935A0" w:rsidRPr="00FD0425" w:rsidRDefault="00C935A0" w:rsidP="00C935A0">
            <w:pPr>
              <w:pStyle w:val="TAL"/>
              <w:ind w:left="113"/>
              <w:rPr>
                <w:lang w:eastAsia="ja-JP"/>
              </w:rPr>
            </w:pPr>
            <w:bookmarkStart w:id="4045" w:name="_Hlk509328706"/>
            <w:r w:rsidRPr="00FD0425">
              <w:rPr>
                <w:lang w:eastAsia="ja-JP"/>
              </w:rPr>
              <w:t>&gt;Old ECGI</w:t>
            </w:r>
          </w:p>
        </w:tc>
        <w:tc>
          <w:tcPr>
            <w:tcW w:w="1080" w:type="dxa"/>
          </w:tcPr>
          <w:p w14:paraId="769083B6" w14:textId="77777777" w:rsidR="00C935A0" w:rsidRPr="00FD0425" w:rsidRDefault="00C935A0" w:rsidP="00C935A0">
            <w:pPr>
              <w:pStyle w:val="TAL"/>
              <w:rPr>
                <w:lang w:eastAsia="ja-JP"/>
              </w:rPr>
            </w:pPr>
            <w:r w:rsidRPr="00FD0425">
              <w:rPr>
                <w:lang w:eastAsia="ja-JP"/>
              </w:rPr>
              <w:t>M</w:t>
            </w:r>
          </w:p>
        </w:tc>
        <w:tc>
          <w:tcPr>
            <w:tcW w:w="1296" w:type="dxa"/>
          </w:tcPr>
          <w:p w14:paraId="2119E0D8" w14:textId="77777777" w:rsidR="00C935A0" w:rsidRPr="00FD0425" w:rsidRDefault="00C935A0" w:rsidP="00C935A0">
            <w:pPr>
              <w:pStyle w:val="TAC"/>
              <w:rPr>
                <w:lang w:eastAsia="ja-JP"/>
              </w:rPr>
            </w:pPr>
          </w:p>
        </w:tc>
        <w:tc>
          <w:tcPr>
            <w:tcW w:w="1560" w:type="dxa"/>
          </w:tcPr>
          <w:p w14:paraId="78D37E88" w14:textId="77777777" w:rsidR="00C935A0" w:rsidRPr="00FD0425" w:rsidRDefault="00C935A0" w:rsidP="00C935A0">
            <w:pPr>
              <w:pStyle w:val="TAL"/>
            </w:pPr>
            <w:r w:rsidRPr="00FD0425">
              <w:t>E-UTRA CGI</w:t>
            </w:r>
          </w:p>
          <w:p w14:paraId="64AA0CDB" w14:textId="77777777" w:rsidR="00C935A0" w:rsidRPr="00FD0425" w:rsidRDefault="00C935A0" w:rsidP="00C935A0">
            <w:pPr>
              <w:pStyle w:val="TAL"/>
              <w:rPr>
                <w:lang w:val="en-US" w:eastAsia="ja-JP"/>
              </w:rPr>
            </w:pPr>
            <w:r w:rsidRPr="00FD0425">
              <w:t>9.2.2.8</w:t>
            </w:r>
          </w:p>
        </w:tc>
        <w:tc>
          <w:tcPr>
            <w:tcW w:w="1417" w:type="dxa"/>
          </w:tcPr>
          <w:p w14:paraId="6ABC2BA9" w14:textId="77777777" w:rsidR="00C935A0" w:rsidRPr="00FD0425" w:rsidRDefault="00C935A0" w:rsidP="00C935A0">
            <w:pPr>
              <w:pStyle w:val="TAL"/>
              <w:rPr>
                <w:lang w:eastAsia="ja-JP"/>
              </w:rPr>
            </w:pPr>
          </w:p>
        </w:tc>
        <w:tc>
          <w:tcPr>
            <w:tcW w:w="1134" w:type="dxa"/>
          </w:tcPr>
          <w:p w14:paraId="4FE3E722" w14:textId="77777777" w:rsidR="00C935A0" w:rsidRPr="00FD0425" w:rsidRDefault="00C935A0" w:rsidP="00C935A0">
            <w:pPr>
              <w:pStyle w:val="TAC"/>
              <w:rPr>
                <w:lang w:eastAsia="ja-JP"/>
              </w:rPr>
            </w:pPr>
            <w:r w:rsidRPr="00FD0425">
              <w:rPr>
                <w:lang w:eastAsia="ja-JP"/>
              </w:rPr>
              <w:t>–</w:t>
            </w:r>
          </w:p>
        </w:tc>
        <w:tc>
          <w:tcPr>
            <w:tcW w:w="1137" w:type="dxa"/>
          </w:tcPr>
          <w:p w14:paraId="7526DD0A" w14:textId="77777777" w:rsidR="00C935A0" w:rsidRPr="00FD0425" w:rsidRDefault="00C935A0" w:rsidP="00C935A0">
            <w:pPr>
              <w:pStyle w:val="TAC"/>
              <w:rPr>
                <w:lang w:eastAsia="ja-JP"/>
              </w:rPr>
            </w:pPr>
          </w:p>
        </w:tc>
      </w:tr>
    </w:tbl>
    <w:p w14:paraId="22A79191" w14:textId="77777777" w:rsidR="00C935A0" w:rsidRPr="00FD0425" w:rsidRDefault="00C935A0" w:rsidP="00C935A0">
      <w:pPr>
        <w:rPr>
          <w:rFonts w:eastAsia="Geneva"/>
          <w:lang w:eastAsia="ja-JP"/>
        </w:rPr>
      </w:pPr>
      <w:bookmarkStart w:id="4046" w:name="OLE_LINK351"/>
      <w:bookmarkEnd w:id="40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028E9B73"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1188353B"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16ECBD6"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52D2C68E"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33EE41ED" w14:textId="77777777" w:rsidR="00C935A0" w:rsidRPr="00FD0425" w:rsidRDefault="00C935A0" w:rsidP="00C935A0">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663EEF3"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7B180D19" w14:textId="77777777" w:rsidR="00C935A0" w:rsidRPr="00FD0425" w:rsidRDefault="00C935A0" w:rsidP="00C935A0"/>
    <w:p w14:paraId="64BB7E47" w14:textId="77777777" w:rsidR="00C935A0" w:rsidRPr="00FD0425" w:rsidRDefault="00C935A0" w:rsidP="00C935A0">
      <w:pPr>
        <w:pStyle w:val="Heading4"/>
      </w:pPr>
      <w:bookmarkStart w:id="4047" w:name="_Toc20955286"/>
      <w:bookmarkStart w:id="4048" w:name="_Toc29991483"/>
      <w:bookmarkStart w:id="4049" w:name="_Toc36555883"/>
      <w:bookmarkStart w:id="4050" w:name="_Toc44497605"/>
      <w:bookmarkStart w:id="4051" w:name="_Toc45107993"/>
      <w:bookmarkStart w:id="4052" w:name="_Toc45901613"/>
      <w:bookmarkStart w:id="4053" w:name="_Toc51850692"/>
      <w:bookmarkStart w:id="4054" w:name="_Toc56693695"/>
      <w:bookmarkStart w:id="4055" w:name="_Toc64447238"/>
      <w:bookmarkStart w:id="4056" w:name="_Toc66286732"/>
      <w:bookmarkStart w:id="4057" w:name="_Toc74151427"/>
      <w:bookmarkStart w:id="4058" w:name="_Toc81322035"/>
      <w:bookmarkEnd w:id="4006"/>
      <w:bookmarkEnd w:id="4046"/>
      <w:r w:rsidRPr="00FD0425">
        <w:t>9.2.2.17</w:t>
      </w:r>
      <w:r w:rsidRPr="00FD0425">
        <w:tab/>
      </w:r>
      <w:bookmarkStart w:id="4059" w:name="OLE_LINK356"/>
      <w:r w:rsidRPr="00FD0425">
        <w:t>Cell Assistance Information</w:t>
      </w:r>
      <w:bookmarkEnd w:id="4059"/>
      <w:r w:rsidRPr="00FD0425">
        <w:t xml:space="preserve"> NR</w:t>
      </w:r>
      <w:bookmarkEnd w:id="4047"/>
      <w:bookmarkEnd w:id="4048"/>
      <w:bookmarkEnd w:id="4049"/>
      <w:bookmarkEnd w:id="4050"/>
      <w:bookmarkEnd w:id="4051"/>
      <w:bookmarkEnd w:id="4052"/>
      <w:bookmarkEnd w:id="4053"/>
      <w:bookmarkEnd w:id="4054"/>
      <w:bookmarkEnd w:id="4055"/>
      <w:bookmarkEnd w:id="4056"/>
      <w:bookmarkEnd w:id="4057"/>
      <w:bookmarkEnd w:id="4058"/>
    </w:p>
    <w:p w14:paraId="07E84FED" w14:textId="77777777" w:rsidR="00C935A0" w:rsidRPr="00FD0425" w:rsidRDefault="00C935A0" w:rsidP="00C935A0">
      <w:r w:rsidRPr="00FD0425">
        <w:t xml:space="preserve">The </w:t>
      </w:r>
      <w:r w:rsidRPr="00FD0425">
        <w:rPr>
          <w:i/>
        </w:rPr>
        <w:t xml:space="preserve">Cell Assistance Information </w:t>
      </w:r>
      <w:r w:rsidRPr="00FD0425">
        <w:t>IE is used by the NG-RAN nod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7"/>
        <w:gridCol w:w="1134"/>
        <w:gridCol w:w="1559"/>
        <w:gridCol w:w="1843"/>
        <w:gridCol w:w="2481"/>
      </w:tblGrid>
      <w:tr w:rsidR="00C935A0" w:rsidRPr="00FD0425" w14:paraId="4036AC9A"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764EDA50"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A1A1723" w14:textId="77777777" w:rsidR="00C935A0" w:rsidRPr="00FD0425" w:rsidRDefault="00C935A0" w:rsidP="00C935A0">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65F67F17" w14:textId="77777777" w:rsidR="00C935A0" w:rsidRPr="00FD0425" w:rsidRDefault="00C935A0" w:rsidP="00C935A0">
            <w:pPr>
              <w:pStyle w:val="TAH"/>
            </w:pPr>
            <w:r w:rsidRPr="00FD0425">
              <w:t>Range</w:t>
            </w:r>
          </w:p>
        </w:tc>
        <w:tc>
          <w:tcPr>
            <w:tcW w:w="1843" w:type="dxa"/>
            <w:tcBorders>
              <w:top w:val="single" w:sz="4" w:space="0" w:color="auto"/>
              <w:left w:val="single" w:sz="4" w:space="0" w:color="auto"/>
              <w:bottom w:val="single" w:sz="4" w:space="0" w:color="auto"/>
              <w:right w:val="single" w:sz="4" w:space="0" w:color="auto"/>
            </w:tcBorders>
            <w:hideMark/>
          </w:tcPr>
          <w:p w14:paraId="3C768C58" w14:textId="77777777" w:rsidR="00C935A0" w:rsidRPr="00FD0425" w:rsidRDefault="00C935A0" w:rsidP="00C935A0">
            <w:pPr>
              <w:pStyle w:val="TAH"/>
            </w:pPr>
            <w:r w:rsidRPr="00FD0425">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2AF2D088" w14:textId="77777777" w:rsidR="00C935A0" w:rsidRPr="00FD0425" w:rsidRDefault="00C935A0" w:rsidP="00C935A0">
            <w:pPr>
              <w:pStyle w:val="TAH"/>
            </w:pPr>
            <w:r w:rsidRPr="00FD0425">
              <w:t>Semantics Description</w:t>
            </w:r>
          </w:p>
        </w:tc>
      </w:tr>
      <w:tr w:rsidR="00C935A0" w:rsidRPr="00FD0425" w14:paraId="1DE4124D"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0C885675" w14:textId="77777777" w:rsidR="00C935A0" w:rsidRPr="00FD0425" w:rsidRDefault="00C935A0" w:rsidP="00C935A0">
            <w:pPr>
              <w:pStyle w:val="TAL"/>
              <w:rPr>
                <w:bCs/>
                <w:lang w:eastAsia="zh-CN"/>
              </w:rPr>
            </w:pPr>
            <w:r w:rsidRPr="00FD0425">
              <w:rPr>
                <w:bCs/>
                <w:i/>
                <w:lang w:eastAsia="zh-CN"/>
              </w:rPr>
              <w:t>CHOICE</w:t>
            </w:r>
            <w:r w:rsidRPr="00FD0425">
              <w:rPr>
                <w:bCs/>
                <w:lang w:eastAsia="zh-CN"/>
              </w:rPr>
              <w:t xml:space="preserve"> Cell Assistance Type</w:t>
            </w:r>
          </w:p>
        </w:tc>
        <w:tc>
          <w:tcPr>
            <w:tcW w:w="1134" w:type="dxa"/>
            <w:tcBorders>
              <w:top w:val="single" w:sz="4" w:space="0" w:color="auto"/>
              <w:left w:val="single" w:sz="4" w:space="0" w:color="auto"/>
              <w:bottom w:val="single" w:sz="4" w:space="0" w:color="auto"/>
              <w:right w:val="single" w:sz="4" w:space="0" w:color="auto"/>
            </w:tcBorders>
            <w:hideMark/>
          </w:tcPr>
          <w:p w14:paraId="6569770E"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1A0948E7"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713E8036" w14:textId="77777777" w:rsidR="00C935A0" w:rsidRPr="00FD0425" w:rsidRDefault="00C935A0" w:rsidP="00C935A0">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05C97D99" w14:textId="77777777" w:rsidR="00C935A0" w:rsidRPr="00FD0425" w:rsidRDefault="00C935A0" w:rsidP="00C935A0">
            <w:pPr>
              <w:pStyle w:val="TAL"/>
              <w:rPr>
                <w:lang w:eastAsia="ja-JP"/>
              </w:rPr>
            </w:pPr>
          </w:p>
        </w:tc>
      </w:tr>
      <w:tr w:rsidR="00C935A0" w:rsidRPr="00FD0425" w14:paraId="6FFCA492"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519EE4E5" w14:textId="77777777" w:rsidR="00C935A0" w:rsidRPr="00FD0425" w:rsidRDefault="00C935A0" w:rsidP="00C935A0">
            <w:pPr>
              <w:pStyle w:val="TAL"/>
              <w:ind w:left="113"/>
              <w:rPr>
                <w:bCs/>
                <w:lang w:eastAsia="zh-CN"/>
              </w:rPr>
            </w:pPr>
            <w:r w:rsidRPr="00FD0425">
              <w:rPr>
                <w:bCs/>
                <w:lang w:eastAsia="zh-CN"/>
              </w:rPr>
              <w:t>&gt;Limited</w:t>
            </w:r>
            <w:r w:rsidRPr="00FD0425">
              <w:rPr>
                <w:bCs/>
                <w:i/>
                <w:lang w:eastAsia="zh-CN"/>
              </w:rPr>
              <w:t xml:space="preserve"> NR List</w:t>
            </w:r>
          </w:p>
        </w:tc>
        <w:tc>
          <w:tcPr>
            <w:tcW w:w="1134" w:type="dxa"/>
            <w:tcBorders>
              <w:top w:val="single" w:sz="4" w:space="0" w:color="auto"/>
              <w:left w:val="single" w:sz="4" w:space="0" w:color="auto"/>
              <w:bottom w:val="single" w:sz="4" w:space="0" w:color="auto"/>
              <w:right w:val="single" w:sz="4" w:space="0" w:color="auto"/>
            </w:tcBorders>
          </w:tcPr>
          <w:p w14:paraId="57C0059F"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7CA49C32"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2091888" w14:textId="77777777" w:rsidR="00C935A0" w:rsidRPr="00FD0425" w:rsidRDefault="00C935A0" w:rsidP="00C935A0">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41FF08AD" w14:textId="77777777" w:rsidR="00C935A0" w:rsidRPr="00FD0425" w:rsidRDefault="00C935A0" w:rsidP="00C935A0">
            <w:pPr>
              <w:pStyle w:val="TAL"/>
              <w:rPr>
                <w:lang w:eastAsia="ja-JP"/>
              </w:rPr>
            </w:pPr>
          </w:p>
        </w:tc>
      </w:tr>
      <w:tr w:rsidR="00C935A0" w:rsidRPr="00FD0425" w14:paraId="661E4D9A"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4A425911" w14:textId="77777777" w:rsidR="00C935A0" w:rsidRPr="00FD0425" w:rsidRDefault="00C935A0" w:rsidP="00C935A0">
            <w:pPr>
              <w:pStyle w:val="TAL"/>
              <w:ind w:left="227"/>
              <w:rPr>
                <w:bCs/>
                <w:lang w:eastAsia="zh-CN"/>
              </w:rPr>
            </w:pPr>
            <w:r w:rsidRPr="00FD0425">
              <w:rPr>
                <w:b/>
                <w:bCs/>
                <w:lang w:eastAsia="zh-CN"/>
              </w:rPr>
              <w:t>&gt;&gt;List of Requested NR Cells</w:t>
            </w:r>
          </w:p>
        </w:tc>
        <w:tc>
          <w:tcPr>
            <w:tcW w:w="1134" w:type="dxa"/>
            <w:tcBorders>
              <w:top w:val="single" w:sz="4" w:space="0" w:color="auto"/>
              <w:left w:val="single" w:sz="4" w:space="0" w:color="auto"/>
              <w:bottom w:val="single" w:sz="4" w:space="0" w:color="auto"/>
              <w:right w:val="single" w:sz="4" w:space="0" w:color="auto"/>
            </w:tcBorders>
          </w:tcPr>
          <w:p w14:paraId="6E5FCDE5"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C6AB988" w14:textId="77777777" w:rsidR="00C935A0" w:rsidRPr="00FD0425" w:rsidRDefault="00C935A0" w:rsidP="00C935A0">
            <w:pPr>
              <w:pStyle w:val="TAL"/>
              <w:rPr>
                <w:i/>
                <w:lang w:eastAsia="ja-JP"/>
              </w:rPr>
            </w:pPr>
            <w:r w:rsidRPr="00FD0425">
              <w:rPr>
                <w:i/>
                <w:lang w:eastAsia="ja-JP"/>
              </w:rPr>
              <w:t>1 .. &lt; maxnoofCellsinNG-RAN node&gt;</w:t>
            </w:r>
          </w:p>
        </w:tc>
        <w:tc>
          <w:tcPr>
            <w:tcW w:w="1843" w:type="dxa"/>
            <w:tcBorders>
              <w:top w:val="single" w:sz="4" w:space="0" w:color="auto"/>
              <w:left w:val="single" w:sz="4" w:space="0" w:color="auto"/>
              <w:bottom w:val="single" w:sz="4" w:space="0" w:color="auto"/>
              <w:right w:val="single" w:sz="4" w:space="0" w:color="auto"/>
            </w:tcBorders>
          </w:tcPr>
          <w:p w14:paraId="555C939C" w14:textId="77777777" w:rsidR="00C935A0" w:rsidRPr="00FD0425" w:rsidRDefault="00C935A0" w:rsidP="00C935A0">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5B97B597" w14:textId="77777777" w:rsidR="00C935A0" w:rsidRPr="00FD0425" w:rsidRDefault="00C935A0" w:rsidP="00C935A0">
            <w:pPr>
              <w:pStyle w:val="TAL"/>
              <w:rPr>
                <w:lang w:eastAsia="ja-JP"/>
              </w:rPr>
            </w:pPr>
            <w:r w:rsidRPr="00FD0425">
              <w:rPr>
                <w:lang w:eastAsia="ja-JP"/>
              </w:rPr>
              <w:t>Included when the NG-RAN node requests a limited list of served NR cells.</w:t>
            </w:r>
          </w:p>
        </w:tc>
      </w:tr>
      <w:tr w:rsidR="00C935A0" w:rsidRPr="00FD0425" w14:paraId="7920E18A"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3393EE6E" w14:textId="77777777" w:rsidR="00C935A0" w:rsidRPr="00FD0425" w:rsidRDefault="00C935A0" w:rsidP="00C935A0">
            <w:pPr>
              <w:pStyle w:val="TAL"/>
              <w:ind w:left="340"/>
              <w:rPr>
                <w:bCs/>
                <w:lang w:eastAsia="zh-CN"/>
              </w:rPr>
            </w:pPr>
            <w:r w:rsidRPr="00FD0425">
              <w:rPr>
                <w:bCs/>
                <w:lang w:eastAsia="zh-CN"/>
              </w:rPr>
              <w:t>&gt;&gt;&gt;NR CGI</w:t>
            </w:r>
          </w:p>
        </w:tc>
        <w:tc>
          <w:tcPr>
            <w:tcW w:w="1134" w:type="dxa"/>
            <w:tcBorders>
              <w:top w:val="single" w:sz="4" w:space="0" w:color="auto"/>
              <w:left w:val="single" w:sz="4" w:space="0" w:color="auto"/>
              <w:bottom w:val="single" w:sz="4" w:space="0" w:color="auto"/>
              <w:right w:val="single" w:sz="4" w:space="0" w:color="auto"/>
            </w:tcBorders>
            <w:hideMark/>
          </w:tcPr>
          <w:p w14:paraId="4D2EB180"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135C568A"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870BA35" w14:textId="77777777" w:rsidR="00C935A0" w:rsidRPr="00FD0425" w:rsidRDefault="00C935A0" w:rsidP="00C935A0">
            <w:pPr>
              <w:pStyle w:val="TAL"/>
              <w:rPr>
                <w:lang w:eastAsia="ja-JP"/>
              </w:rPr>
            </w:pPr>
            <w:r w:rsidRPr="00FD0425">
              <w:t>9.2.2.7</w:t>
            </w:r>
          </w:p>
        </w:tc>
        <w:tc>
          <w:tcPr>
            <w:tcW w:w="2481" w:type="dxa"/>
            <w:tcBorders>
              <w:top w:val="single" w:sz="4" w:space="0" w:color="auto"/>
              <w:left w:val="single" w:sz="4" w:space="0" w:color="auto"/>
              <w:bottom w:val="single" w:sz="4" w:space="0" w:color="auto"/>
              <w:right w:val="single" w:sz="4" w:space="0" w:color="auto"/>
            </w:tcBorders>
            <w:hideMark/>
          </w:tcPr>
          <w:p w14:paraId="77A4676E" w14:textId="77777777" w:rsidR="00C935A0" w:rsidRPr="00FD0425" w:rsidRDefault="00C935A0" w:rsidP="00C935A0">
            <w:pPr>
              <w:pStyle w:val="TAL"/>
              <w:rPr>
                <w:lang w:eastAsia="ja-JP"/>
              </w:rPr>
            </w:pPr>
            <w:r w:rsidRPr="00FD0425">
              <w:rPr>
                <w:lang w:eastAsia="ja-JP"/>
              </w:rPr>
              <w:t>NR cell for which served NR cell information is requested.</w:t>
            </w:r>
          </w:p>
        </w:tc>
      </w:tr>
      <w:tr w:rsidR="00C935A0" w:rsidRPr="00FD0425" w14:paraId="478C5713"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7D7971A0" w14:textId="77777777" w:rsidR="00C935A0" w:rsidRPr="00FD0425" w:rsidRDefault="00C935A0" w:rsidP="00C935A0">
            <w:pPr>
              <w:pStyle w:val="TAL"/>
              <w:ind w:left="113"/>
              <w:rPr>
                <w:bCs/>
                <w:lang w:eastAsia="zh-CN"/>
              </w:rPr>
            </w:pPr>
            <w:r w:rsidRPr="00FD0425">
              <w:rPr>
                <w:bCs/>
                <w:lang w:eastAsia="zh-CN"/>
              </w:rPr>
              <w:t>&gt;</w:t>
            </w:r>
            <w:r w:rsidRPr="00FD0425">
              <w:rPr>
                <w:bCs/>
                <w:i/>
                <w:lang w:eastAsia="zh-CN"/>
              </w:rPr>
              <w:t>Full NR List</w:t>
            </w:r>
          </w:p>
        </w:tc>
        <w:tc>
          <w:tcPr>
            <w:tcW w:w="1134" w:type="dxa"/>
            <w:tcBorders>
              <w:top w:val="single" w:sz="4" w:space="0" w:color="auto"/>
              <w:left w:val="single" w:sz="4" w:space="0" w:color="auto"/>
              <w:bottom w:val="single" w:sz="4" w:space="0" w:color="auto"/>
              <w:right w:val="single" w:sz="4" w:space="0" w:color="auto"/>
            </w:tcBorders>
          </w:tcPr>
          <w:p w14:paraId="37090920"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70AFF028"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89D1F13" w14:textId="77777777" w:rsidR="00C935A0" w:rsidRPr="00FD0425" w:rsidRDefault="00C935A0" w:rsidP="00C935A0">
            <w:pPr>
              <w:pStyle w:val="TAL"/>
              <w:rPr>
                <w:bCs/>
                <w:lang w:eastAsia="ja-JP"/>
              </w:rPr>
            </w:pPr>
          </w:p>
        </w:tc>
        <w:tc>
          <w:tcPr>
            <w:tcW w:w="2481" w:type="dxa"/>
            <w:tcBorders>
              <w:top w:val="single" w:sz="4" w:space="0" w:color="auto"/>
              <w:left w:val="single" w:sz="4" w:space="0" w:color="auto"/>
              <w:bottom w:val="single" w:sz="4" w:space="0" w:color="auto"/>
              <w:right w:val="single" w:sz="4" w:space="0" w:color="auto"/>
            </w:tcBorders>
          </w:tcPr>
          <w:p w14:paraId="2EBDEF26" w14:textId="77777777" w:rsidR="00C935A0" w:rsidRPr="00FD0425" w:rsidRDefault="00C935A0" w:rsidP="00C935A0">
            <w:pPr>
              <w:pStyle w:val="TAL"/>
              <w:rPr>
                <w:lang w:eastAsia="ja-JP"/>
              </w:rPr>
            </w:pPr>
          </w:p>
        </w:tc>
      </w:tr>
      <w:tr w:rsidR="00C935A0" w:rsidRPr="00FD0425" w14:paraId="3C3DF0A6" w14:textId="77777777" w:rsidTr="00C935A0">
        <w:trPr>
          <w:jc w:val="center"/>
        </w:trPr>
        <w:tc>
          <w:tcPr>
            <w:tcW w:w="2197" w:type="dxa"/>
            <w:tcBorders>
              <w:top w:val="single" w:sz="4" w:space="0" w:color="auto"/>
              <w:left w:val="single" w:sz="4" w:space="0" w:color="auto"/>
              <w:bottom w:val="single" w:sz="4" w:space="0" w:color="auto"/>
              <w:right w:val="single" w:sz="4" w:space="0" w:color="auto"/>
            </w:tcBorders>
            <w:hideMark/>
          </w:tcPr>
          <w:p w14:paraId="6DF55EAC" w14:textId="77777777" w:rsidR="00C935A0" w:rsidRPr="00FD0425" w:rsidRDefault="00C935A0" w:rsidP="00C935A0">
            <w:pPr>
              <w:pStyle w:val="TAL"/>
              <w:ind w:left="227"/>
              <w:rPr>
                <w:bCs/>
                <w:lang w:eastAsia="zh-CN"/>
              </w:rPr>
            </w:pPr>
            <w:r w:rsidRPr="00FD0425">
              <w:rPr>
                <w:bCs/>
                <w:lang w:eastAsia="zh-CN"/>
              </w:rPr>
              <w:t>&gt;&gt;Complete Information Request Indicator</w:t>
            </w:r>
          </w:p>
        </w:tc>
        <w:tc>
          <w:tcPr>
            <w:tcW w:w="1134" w:type="dxa"/>
            <w:tcBorders>
              <w:top w:val="single" w:sz="4" w:space="0" w:color="auto"/>
              <w:left w:val="single" w:sz="4" w:space="0" w:color="auto"/>
              <w:bottom w:val="single" w:sz="4" w:space="0" w:color="auto"/>
              <w:right w:val="single" w:sz="4" w:space="0" w:color="auto"/>
            </w:tcBorders>
            <w:hideMark/>
          </w:tcPr>
          <w:p w14:paraId="793DE677"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56BF5858" w14:textId="77777777" w:rsidR="00C935A0" w:rsidRPr="00FD0425" w:rsidRDefault="00C935A0" w:rsidP="00C935A0">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5ACFE37" w14:textId="77777777" w:rsidR="00C935A0" w:rsidRPr="00FD0425" w:rsidRDefault="00C935A0" w:rsidP="00C935A0">
            <w:pPr>
              <w:pStyle w:val="TAL"/>
              <w:rPr>
                <w:bCs/>
                <w:lang w:eastAsia="ja-JP"/>
              </w:rPr>
            </w:pPr>
            <w:r w:rsidRPr="00FD0425">
              <w:rPr>
                <w:bCs/>
                <w:lang w:eastAsia="ja-JP"/>
              </w:rPr>
              <w:t>ENUMERATED (allServedCellsNR, …)</w:t>
            </w:r>
          </w:p>
        </w:tc>
        <w:tc>
          <w:tcPr>
            <w:tcW w:w="2481" w:type="dxa"/>
            <w:tcBorders>
              <w:top w:val="single" w:sz="4" w:space="0" w:color="auto"/>
              <w:left w:val="single" w:sz="4" w:space="0" w:color="auto"/>
              <w:bottom w:val="single" w:sz="4" w:space="0" w:color="auto"/>
              <w:right w:val="single" w:sz="4" w:space="0" w:color="auto"/>
            </w:tcBorders>
            <w:hideMark/>
          </w:tcPr>
          <w:p w14:paraId="58A13A14" w14:textId="77777777" w:rsidR="00C935A0" w:rsidRPr="00FD0425" w:rsidRDefault="00C935A0" w:rsidP="00C935A0">
            <w:pPr>
              <w:pStyle w:val="TAL"/>
              <w:rPr>
                <w:lang w:eastAsia="ja-JP"/>
              </w:rPr>
            </w:pPr>
            <w:r w:rsidRPr="00FD0425">
              <w:rPr>
                <w:lang w:eastAsia="ja-JP"/>
              </w:rPr>
              <w:t>Included when the NG-RAN node requests the complete list of served cells for a gNB</w:t>
            </w:r>
          </w:p>
        </w:tc>
      </w:tr>
    </w:tbl>
    <w:p w14:paraId="2F45F2E9" w14:textId="77777777" w:rsidR="00C935A0" w:rsidRPr="00FD0425" w:rsidRDefault="00C935A0" w:rsidP="00C935A0">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935A0" w:rsidRPr="00FD0425" w14:paraId="1BD75E0D" w14:textId="77777777" w:rsidTr="00C935A0">
        <w:tc>
          <w:tcPr>
            <w:tcW w:w="3294" w:type="dxa"/>
            <w:tcBorders>
              <w:top w:val="single" w:sz="4" w:space="0" w:color="auto"/>
              <w:left w:val="single" w:sz="4" w:space="0" w:color="auto"/>
              <w:bottom w:val="single" w:sz="4" w:space="0" w:color="auto"/>
              <w:right w:val="single" w:sz="4" w:space="0" w:color="auto"/>
            </w:tcBorders>
            <w:hideMark/>
          </w:tcPr>
          <w:p w14:paraId="2984AFFC" w14:textId="77777777" w:rsidR="00C935A0" w:rsidRPr="00FD0425" w:rsidRDefault="00C935A0" w:rsidP="00C935A0">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62601A21"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7999C7ED" w14:textId="77777777" w:rsidTr="00C935A0">
        <w:tc>
          <w:tcPr>
            <w:tcW w:w="3294" w:type="dxa"/>
            <w:tcBorders>
              <w:top w:val="single" w:sz="4" w:space="0" w:color="auto"/>
              <w:left w:val="single" w:sz="4" w:space="0" w:color="auto"/>
              <w:bottom w:val="single" w:sz="4" w:space="0" w:color="auto"/>
              <w:right w:val="single" w:sz="4" w:space="0" w:color="auto"/>
            </w:tcBorders>
            <w:hideMark/>
          </w:tcPr>
          <w:p w14:paraId="303FC814" w14:textId="77777777" w:rsidR="00C935A0" w:rsidRPr="00FD0425" w:rsidRDefault="00C935A0" w:rsidP="00C935A0">
            <w:pPr>
              <w:pStyle w:val="TAL"/>
              <w:rPr>
                <w:rFonts w:cs="Arial"/>
                <w:bCs/>
                <w:lang w:eastAsia="ja-JP"/>
              </w:rPr>
            </w:pPr>
            <w:bookmarkStart w:id="4060" w:name="OLE_LINK352"/>
            <w:r w:rsidRPr="00FD0425">
              <w:rPr>
                <w:bCs/>
                <w:lang w:eastAsia="ja-JP"/>
              </w:rPr>
              <w:t>maxnoofCellsinNG-RAN node</w:t>
            </w:r>
            <w:bookmarkEnd w:id="4060"/>
          </w:p>
        </w:tc>
        <w:tc>
          <w:tcPr>
            <w:tcW w:w="5670" w:type="dxa"/>
            <w:tcBorders>
              <w:top w:val="single" w:sz="4" w:space="0" w:color="auto"/>
              <w:left w:val="single" w:sz="4" w:space="0" w:color="auto"/>
              <w:bottom w:val="single" w:sz="4" w:space="0" w:color="auto"/>
              <w:right w:val="single" w:sz="4" w:space="0" w:color="auto"/>
            </w:tcBorders>
            <w:hideMark/>
          </w:tcPr>
          <w:p w14:paraId="19EB7951"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1B97D572" w14:textId="77777777" w:rsidR="00C935A0" w:rsidRPr="00FD0425" w:rsidRDefault="00C935A0" w:rsidP="00C935A0">
      <w:pPr>
        <w:rPr>
          <w:bCs/>
        </w:rPr>
      </w:pPr>
    </w:p>
    <w:p w14:paraId="2AE4441E" w14:textId="77777777" w:rsidR="00C935A0" w:rsidRPr="00FD0425" w:rsidRDefault="00C935A0" w:rsidP="00C935A0">
      <w:pPr>
        <w:pStyle w:val="Heading4"/>
        <w:rPr>
          <w:lang w:val="fr-FR"/>
        </w:rPr>
      </w:pPr>
      <w:bookmarkStart w:id="4061" w:name="_Toc20955287"/>
      <w:bookmarkStart w:id="4062" w:name="_Toc29991484"/>
      <w:bookmarkStart w:id="4063" w:name="_Toc36555884"/>
      <w:bookmarkStart w:id="4064" w:name="_Toc44497606"/>
      <w:bookmarkStart w:id="4065" w:name="_Toc45107994"/>
      <w:bookmarkStart w:id="4066" w:name="_Toc45901614"/>
      <w:bookmarkStart w:id="4067" w:name="_Toc51850693"/>
      <w:bookmarkStart w:id="4068" w:name="_Toc56693696"/>
      <w:bookmarkStart w:id="4069" w:name="_Toc64447239"/>
      <w:bookmarkStart w:id="4070" w:name="_Toc66286733"/>
      <w:bookmarkStart w:id="4071" w:name="_Toc74151428"/>
      <w:bookmarkStart w:id="4072" w:name="_Toc81322036"/>
      <w:r w:rsidRPr="00FD0425">
        <w:rPr>
          <w:lang w:val="fr-FR"/>
        </w:rPr>
        <w:t>9.2.2.18</w:t>
      </w:r>
      <w:r w:rsidRPr="00FD0425">
        <w:rPr>
          <w:lang w:val="fr-FR"/>
        </w:rPr>
        <w:tab/>
        <w:t>SUL Information</w:t>
      </w:r>
      <w:bookmarkEnd w:id="4061"/>
      <w:bookmarkEnd w:id="4062"/>
      <w:bookmarkEnd w:id="4063"/>
      <w:bookmarkEnd w:id="4064"/>
      <w:bookmarkEnd w:id="4065"/>
      <w:bookmarkEnd w:id="4066"/>
      <w:bookmarkEnd w:id="4067"/>
      <w:bookmarkEnd w:id="4068"/>
      <w:bookmarkEnd w:id="4069"/>
      <w:bookmarkEnd w:id="4070"/>
      <w:bookmarkEnd w:id="4071"/>
      <w:bookmarkEnd w:id="4072"/>
    </w:p>
    <w:p w14:paraId="1215F43D" w14:textId="77777777" w:rsidR="00C935A0" w:rsidRPr="00FD0425" w:rsidRDefault="00C935A0" w:rsidP="00C935A0">
      <w:pPr>
        <w:rPr>
          <w:rFonts w:hint="eastAsia"/>
          <w:lang w:eastAsia="zh-CN"/>
        </w:rPr>
      </w:pPr>
      <w:r w:rsidRPr="00FD0425">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851"/>
        <w:gridCol w:w="1610"/>
        <w:gridCol w:w="2500"/>
        <w:gridCol w:w="1282"/>
        <w:gridCol w:w="1096"/>
        <w:tblGridChange w:id="4073">
          <w:tblGrid>
            <w:gridCol w:w="1526"/>
            <w:gridCol w:w="992"/>
            <w:gridCol w:w="851"/>
            <w:gridCol w:w="1610"/>
            <w:gridCol w:w="2500"/>
            <w:gridCol w:w="1282"/>
            <w:gridCol w:w="1096"/>
          </w:tblGrid>
        </w:tblGridChange>
      </w:tblGrid>
      <w:tr w:rsidR="00C935A0" w:rsidRPr="00FD0425" w14:paraId="19C6A71B" w14:textId="77777777" w:rsidTr="00C935A0">
        <w:tc>
          <w:tcPr>
            <w:tcW w:w="1526" w:type="dxa"/>
          </w:tcPr>
          <w:p w14:paraId="6F478A9E" w14:textId="77777777" w:rsidR="00C935A0" w:rsidRPr="00FD0425" w:rsidRDefault="00C935A0" w:rsidP="00C935A0">
            <w:pPr>
              <w:pStyle w:val="TAH"/>
              <w:rPr>
                <w:lang w:eastAsia="ja-JP"/>
              </w:rPr>
            </w:pPr>
            <w:r w:rsidRPr="00FD0425">
              <w:rPr>
                <w:szCs w:val="18"/>
                <w:lang w:eastAsia="ja-JP"/>
              </w:rPr>
              <w:t>IE/Group Name</w:t>
            </w:r>
          </w:p>
        </w:tc>
        <w:tc>
          <w:tcPr>
            <w:tcW w:w="992" w:type="dxa"/>
          </w:tcPr>
          <w:p w14:paraId="269DD406" w14:textId="77777777" w:rsidR="00C935A0" w:rsidRPr="00FD0425" w:rsidRDefault="00C935A0" w:rsidP="00C935A0">
            <w:pPr>
              <w:pStyle w:val="TAH"/>
              <w:rPr>
                <w:lang w:eastAsia="ja-JP"/>
              </w:rPr>
            </w:pPr>
            <w:r w:rsidRPr="00FD0425">
              <w:rPr>
                <w:szCs w:val="18"/>
                <w:lang w:eastAsia="ja-JP"/>
              </w:rPr>
              <w:t>Presence</w:t>
            </w:r>
          </w:p>
        </w:tc>
        <w:tc>
          <w:tcPr>
            <w:tcW w:w="851" w:type="dxa"/>
          </w:tcPr>
          <w:p w14:paraId="0FDBB124" w14:textId="77777777" w:rsidR="00C935A0" w:rsidRPr="00FD0425" w:rsidRDefault="00C935A0" w:rsidP="00C935A0">
            <w:pPr>
              <w:pStyle w:val="TAH"/>
              <w:rPr>
                <w:lang w:eastAsia="ja-JP"/>
              </w:rPr>
            </w:pPr>
            <w:r w:rsidRPr="00FD0425">
              <w:rPr>
                <w:szCs w:val="18"/>
                <w:lang w:eastAsia="ja-JP"/>
              </w:rPr>
              <w:t>Range</w:t>
            </w:r>
          </w:p>
        </w:tc>
        <w:tc>
          <w:tcPr>
            <w:tcW w:w="1610" w:type="dxa"/>
          </w:tcPr>
          <w:p w14:paraId="7A276613" w14:textId="77777777" w:rsidR="00C935A0" w:rsidRPr="00FD0425" w:rsidRDefault="00C935A0" w:rsidP="00C935A0">
            <w:pPr>
              <w:pStyle w:val="TAH"/>
              <w:rPr>
                <w:lang w:eastAsia="ja-JP"/>
              </w:rPr>
            </w:pPr>
            <w:r w:rsidRPr="00FD0425">
              <w:rPr>
                <w:szCs w:val="18"/>
                <w:lang w:eastAsia="ja-JP"/>
              </w:rPr>
              <w:t>IE Type and Reference</w:t>
            </w:r>
          </w:p>
        </w:tc>
        <w:tc>
          <w:tcPr>
            <w:tcW w:w="2500" w:type="dxa"/>
          </w:tcPr>
          <w:p w14:paraId="5483E95A" w14:textId="77777777" w:rsidR="00C935A0" w:rsidRPr="00FD0425" w:rsidRDefault="00C935A0" w:rsidP="00C935A0">
            <w:pPr>
              <w:pStyle w:val="TAH"/>
              <w:rPr>
                <w:lang w:eastAsia="ja-JP"/>
              </w:rPr>
            </w:pPr>
            <w:r w:rsidRPr="00FD0425">
              <w:rPr>
                <w:szCs w:val="18"/>
                <w:lang w:eastAsia="ja-JP"/>
              </w:rPr>
              <w:t>Semantics Description</w:t>
            </w:r>
          </w:p>
        </w:tc>
        <w:tc>
          <w:tcPr>
            <w:tcW w:w="1282" w:type="dxa"/>
          </w:tcPr>
          <w:p w14:paraId="639C04AC" w14:textId="77777777" w:rsidR="00C935A0" w:rsidRPr="00FD0425" w:rsidRDefault="00C935A0" w:rsidP="00C935A0">
            <w:pPr>
              <w:pStyle w:val="TAH"/>
              <w:rPr>
                <w:szCs w:val="18"/>
                <w:lang w:eastAsia="ja-JP"/>
              </w:rPr>
            </w:pPr>
            <w:r w:rsidRPr="00FD0425">
              <w:rPr>
                <w:lang w:eastAsia="ja-JP"/>
              </w:rPr>
              <w:t>Criticality</w:t>
            </w:r>
          </w:p>
        </w:tc>
        <w:tc>
          <w:tcPr>
            <w:tcW w:w="1096" w:type="dxa"/>
          </w:tcPr>
          <w:p w14:paraId="736C38A9" w14:textId="77777777" w:rsidR="00C935A0" w:rsidRPr="00FD0425" w:rsidRDefault="00C935A0" w:rsidP="00C935A0">
            <w:pPr>
              <w:pStyle w:val="TAH"/>
              <w:rPr>
                <w:szCs w:val="18"/>
                <w:lang w:eastAsia="ja-JP"/>
              </w:rPr>
            </w:pPr>
            <w:r w:rsidRPr="00FD0425">
              <w:rPr>
                <w:lang w:eastAsia="ja-JP"/>
              </w:rPr>
              <w:t>Assigned Criticality</w:t>
            </w:r>
          </w:p>
        </w:tc>
      </w:tr>
      <w:tr w:rsidR="00C935A0" w:rsidRPr="00FD0425" w14:paraId="20ADF5E2" w14:textId="77777777" w:rsidTr="00C935A0">
        <w:tc>
          <w:tcPr>
            <w:tcW w:w="1526" w:type="dxa"/>
          </w:tcPr>
          <w:p w14:paraId="75056616" w14:textId="77777777" w:rsidR="00C935A0" w:rsidRPr="00FD0425" w:rsidRDefault="00C935A0" w:rsidP="00C935A0">
            <w:pPr>
              <w:pStyle w:val="TAL"/>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992" w:type="dxa"/>
          </w:tcPr>
          <w:p w14:paraId="6B2A4B6E" w14:textId="77777777" w:rsidR="00C935A0" w:rsidRPr="00FD0425" w:rsidRDefault="00C935A0" w:rsidP="00C935A0">
            <w:pPr>
              <w:pStyle w:val="TAL"/>
              <w:rPr>
                <w:rFonts w:eastAsia="PMingLiU" w:hint="eastAsia"/>
                <w:lang w:eastAsia="zh-TW"/>
              </w:rPr>
            </w:pPr>
            <w:r w:rsidRPr="00FD0425">
              <w:rPr>
                <w:lang w:eastAsia="ja-JP"/>
              </w:rPr>
              <w:t>M</w:t>
            </w:r>
          </w:p>
        </w:tc>
        <w:tc>
          <w:tcPr>
            <w:tcW w:w="851" w:type="dxa"/>
          </w:tcPr>
          <w:p w14:paraId="509CBB76" w14:textId="77777777" w:rsidR="00C935A0" w:rsidRPr="00FD0425" w:rsidRDefault="00C935A0" w:rsidP="00C935A0">
            <w:pPr>
              <w:pStyle w:val="TAL"/>
              <w:rPr>
                <w:lang w:eastAsia="ja-JP"/>
              </w:rPr>
            </w:pPr>
          </w:p>
        </w:tc>
        <w:tc>
          <w:tcPr>
            <w:tcW w:w="1610" w:type="dxa"/>
          </w:tcPr>
          <w:p w14:paraId="27D08B7D" w14:textId="77777777" w:rsidR="00C935A0" w:rsidRPr="00FD0425" w:rsidRDefault="00C935A0" w:rsidP="00C935A0">
            <w:pPr>
              <w:pStyle w:val="TAL"/>
              <w:rPr>
                <w:lang w:eastAsia="ja-JP"/>
              </w:rPr>
            </w:pPr>
            <w:r w:rsidRPr="00FD0425">
              <w:t>INTEGER (0..maxNRARFCN)</w:t>
            </w:r>
          </w:p>
        </w:tc>
        <w:tc>
          <w:tcPr>
            <w:tcW w:w="2500" w:type="dxa"/>
          </w:tcPr>
          <w:p w14:paraId="06840A4A" w14:textId="77777777" w:rsidR="00C935A0" w:rsidRPr="00FD0425" w:rsidRDefault="00C935A0" w:rsidP="00C935A0">
            <w:pPr>
              <w:pStyle w:val="TAL"/>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282" w:type="dxa"/>
          </w:tcPr>
          <w:p w14:paraId="128B5E20" w14:textId="77777777" w:rsidR="00C935A0" w:rsidRPr="00FD0425" w:rsidRDefault="00C935A0" w:rsidP="00C935A0">
            <w:pPr>
              <w:pStyle w:val="TAC"/>
            </w:pPr>
            <w:r w:rsidRPr="00032767">
              <w:rPr>
                <w:lang w:eastAsia="ja-JP"/>
              </w:rPr>
              <w:t>–</w:t>
            </w:r>
          </w:p>
        </w:tc>
        <w:tc>
          <w:tcPr>
            <w:tcW w:w="1096" w:type="dxa"/>
          </w:tcPr>
          <w:p w14:paraId="07A6AFAB" w14:textId="77777777" w:rsidR="00C935A0" w:rsidRPr="00FD0425" w:rsidRDefault="00C935A0" w:rsidP="00C935A0">
            <w:pPr>
              <w:pStyle w:val="TAC"/>
            </w:pPr>
          </w:p>
        </w:tc>
      </w:tr>
      <w:tr w:rsidR="00C935A0" w:rsidRPr="00FD0425" w14:paraId="636CB65D" w14:textId="77777777" w:rsidTr="00C935A0">
        <w:tc>
          <w:tcPr>
            <w:tcW w:w="1526" w:type="dxa"/>
          </w:tcPr>
          <w:p w14:paraId="4CBEB2DF" w14:textId="77777777" w:rsidR="00C935A0" w:rsidRPr="00FD0425" w:rsidRDefault="00C935A0" w:rsidP="00C935A0">
            <w:pPr>
              <w:pStyle w:val="TAL"/>
              <w:rPr>
                <w:rFonts w:cs="Arial"/>
                <w:szCs w:val="18"/>
                <w:lang w:eastAsia="zh-CN"/>
              </w:rPr>
            </w:pPr>
            <w:r w:rsidRPr="00FD0425">
              <w:rPr>
                <w:rFonts w:cs="Arial"/>
                <w:szCs w:val="18"/>
                <w:lang w:eastAsia="zh-CN"/>
              </w:rPr>
              <w:t>SUL Transmission Bandwidth</w:t>
            </w:r>
          </w:p>
        </w:tc>
        <w:tc>
          <w:tcPr>
            <w:tcW w:w="992" w:type="dxa"/>
          </w:tcPr>
          <w:p w14:paraId="4AE0F1B3" w14:textId="77777777" w:rsidR="00C935A0" w:rsidRPr="00FD0425" w:rsidRDefault="00C935A0" w:rsidP="00C935A0">
            <w:pPr>
              <w:pStyle w:val="TAL"/>
              <w:rPr>
                <w:lang w:eastAsia="ja-JP"/>
              </w:rPr>
            </w:pPr>
            <w:r w:rsidRPr="00FD0425">
              <w:rPr>
                <w:lang w:eastAsia="ja-JP"/>
              </w:rPr>
              <w:t>M</w:t>
            </w:r>
          </w:p>
        </w:tc>
        <w:tc>
          <w:tcPr>
            <w:tcW w:w="851" w:type="dxa"/>
          </w:tcPr>
          <w:p w14:paraId="32A52DF4" w14:textId="77777777" w:rsidR="00C935A0" w:rsidRPr="00FD0425" w:rsidRDefault="00C935A0" w:rsidP="00C935A0">
            <w:pPr>
              <w:pStyle w:val="TAL"/>
              <w:rPr>
                <w:lang w:eastAsia="ja-JP"/>
              </w:rPr>
            </w:pPr>
          </w:p>
        </w:tc>
        <w:tc>
          <w:tcPr>
            <w:tcW w:w="1610" w:type="dxa"/>
          </w:tcPr>
          <w:p w14:paraId="05E0BFE3" w14:textId="77777777" w:rsidR="00C935A0" w:rsidRPr="00FD0425" w:rsidRDefault="00C935A0" w:rsidP="00C935A0">
            <w:pPr>
              <w:pStyle w:val="TAL"/>
            </w:pPr>
            <w:r w:rsidRPr="00FD0425">
              <w:t>NR Transmission Bandwidth</w:t>
            </w:r>
          </w:p>
          <w:p w14:paraId="1A2E1D91" w14:textId="77777777" w:rsidR="00C935A0" w:rsidRPr="00FD0425" w:rsidRDefault="00C935A0" w:rsidP="00C935A0">
            <w:pPr>
              <w:pStyle w:val="TAL"/>
              <w:rPr>
                <w:lang w:eastAsia="ja-JP"/>
              </w:rPr>
            </w:pPr>
            <w:r w:rsidRPr="00FD0425">
              <w:t>9.2.2.</w:t>
            </w:r>
            <w:r w:rsidRPr="00FD0425">
              <w:rPr>
                <w:rFonts w:eastAsia="SimSun"/>
              </w:rPr>
              <w:t>20</w:t>
            </w:r>
          </w:p>
        </w:tc>
        <w:tc>
          <w:tcPr>
            <w:tcW w:w="2500" w:type="dxa"/>
          </w:tcPr>
          <w:p w14:paraId="7630FCB1" w14:textId="77777777" w:rsidR="00C935A0" w:rsidRPr="00FD0425" w:rsidRDefault="00C935A0" w:rsidP="00C935A0">
            <w:pPr>
              <w:pStyle w:val="TAL"/>
              <w:rPr>
                <w:lang w:eastAsia="zh-CN"/>
              </w:rPr>
            </w:pPr>
          </w:p>
        </w:tc>
        <w:tc>
          <w:tcPr>
            <w:tcW w:w="1282" w:type="dxa"/>
          </w:tcPr>
          <w:p w14:paraId="505B1B45" w14:textId="77777777" w:rsidR="00C935A0" w:rsidRPr="00FD0425" w:rsidRDefault="00C935A0" w:rsidP="00C935A0">
            <w:pPr>
              <w:pStyle w:val="TAC"/>
              <w:rPr>
                <w:lang w:eastAsia="zh-CN"/>
              </w:rPr>
            </w:pPr>
            <w:r w:rsidRPr="00032767">
              <w:rPr>
                <w:lang w:eastAsia="ja-JP"/>
              </w:rPr>
              <w:t>–</w:t>
            </w:r>
          </w:p>
        </w:tc>
        <w:tc>
          <w:tcPr>
            <w:tcW w:w="1096" w:type="dxa"/>
          </w:tcPr>
          <w:p w14:paraId="52320167" w14:textId="77777777" w:rsidR="00C935A0" w:rsidRPr="00FD0425" w:rsidRDefault="00C935A0" w:rsidP="00C935A0">
            <w:pPr>
              <w:pStyle w:val="TAC"/>
              <w:rPr>
                <w:lang w:eastAsia="zh-CN"/>
              </w:rPr>
            </w:pPr>
          </w:p>
        </w:tc>
      </w:tr>
      <w:tr w:rsidR="00C935A0" w:rsidRPr="00FD0425" w14:paraId="62D44CFC" w14:textId="77777777" w:rsidTr="00C935A0">
        <w:tc>
          <w:tcPr>
            <w:tcW w:w="1526" w:type="dxa"/>
          </w:tcPr>
          <w:p w14:paraId="5C9D07D8" w14:textId="77777777" w:rsidR="00C935A0" w:rsidRPr="00FD0425" w:rsidRDefault="00C935A0" w:rsidP="00C935A0">
            <w:pPr>
              <w:pStyle w:val="TAL"/>
              <w:rPr>
                <w:rFonts w:cs="Arial"/>
                <w:szCs w:val="18"/>
                <w:lang w:eastAsia="zh-CN"/>
              </w:rPr>
            </w:pPr>
            <w:r>
              <w:rPr>
                <w:rFonts w:cs="Arial" w:hint="eastAsia"/>
                <w:szCs w:val="18"/>
                <w:lang w:eastAsia="zh-CN"/>
              </w:rPr>
              <w:t xml:space="preserve">Carrier List </w:t>
            </w:r>
          </w:p>
        </w:tc>
        <w:tc>
          <w:tcPr>
            <w:tcW w:w="992" w:type="dxa"/>
          </w:tcPr>
          <w:p w14:paraId="0F42BF31" w14:textId="77777777" w:rsidR="00C935A0" w:rsidRPr="00FD0425" w:rsidRDefault="00C935A0" w:rsidP="00C935A0">
            <w:pPr>
              <w:pStyle w:val="TAL"/>
              <w:rPr>
                <w:lang w:eastAsia="ja-JP"/>
              </w:rPr>
            </w:pPr>
            <w:r>
              <w:rPr>
                <w:rFonts w:hint="eastAsia"/>
                <w:lang w:eastAsia="ja-JP"/>
              </w:rPr>
              <w:t>O</w:t>
            </w:r>
          </w:p>
        </w:tc>
        <w:tc>
          <w:tcPr>
            <w:tcW w:w="851" w:type="dxa"/>
          </w:tcPr>
          <w:p w14:paraId="0EAD667D" w14:textId="77777777" w:rsidR="00C935A0" w:rsidRPr="00FD0425" w:rsidRDefault="00C935A0" w:rsidP="00C935A0">
            <w:pPr>
              <w:pStyle w:val="TAL"/>
              <w:rPr>
                <w:lang w:eastAsia="ja-JP"/>
              </w:rPr>
            </w:pPr>
          </w:p>
        </w:tc>
        <w:tc>
          <w:tcPr>
            <w:tcW w:w="1610" w:type="dxa"/>
          </w:tcPr>
          <w:p w14:paraId="2D4178EB" w14:textId="77777777" w:rsidR="00C935A0" w:rsidRDefault="00C935A0" w:rsidP="00C935A0">
            <w:pPr>
              <w:pStyle w:val="TAL"/>
            </w:pPr>
            <w:r>
              <w:rPr>
                <w:rFonts w:hint="eastAsia"/>
              </w:rPr>
              <w:t>NR Carrier List</w:t>
            </w:r>
          </w:p>
          <w:p w14:paraId="43C888FE" w14:textId="77777777" w:rsidR="00C935A0" w:rsidRPr="00FD0425" w:rsidRDefault="00C935A0" w:rsidP="00C935A0">
            <w:pPr>
              <w:pStyle w:val="TAL"/>
            </w:pPr>
            <w:bookmarkStart w:id="4074" w:name="_Hlk44448401"/>
            <w:r>
              <w:rPr>
                <w:rFonts w:hint="eastAsia"/>
              </w:rPr>
              <w:t>9.2.2.</w:t>
            </w:r>
            <w:bookmarkEnd w:id="4074"/>
            <w:r>
              <w:t>63</w:t>
            </w:r>
          </w:p>
        </w:tc>
        <w:tc>
          <w:tcPr>
            <w:tcW w:w="2500" w:type="dxa"/>
          </w:tcPr>
          <w:p w14:paraId="7F3C45E5" w14:textId="77777777" w:rsidR="00C935A0" w:rsidRPr="00FD0425" w:rsidRDefault="00C935A0" w:rsidP="00C935A0">
            <w:pPr>
              <w:pStyle w:val="TAL"/>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282" w:type="dxa"/>
          </w:tcPr>
          <w:p w14:paraId="46526949" w14:textId="77777777" w:rsidR="00C935A0" w:rsidRPr="00FD0425" w:rsidRDefault="00C935A0" w:rsidP="00C935A0">
            <w:pPr>
              <w:pStyle w:val="TAC"/>
              <w:rPr>
                <w:lang w:eastAsia="zh-CN"/>
              </w:rPr>
            </w:pPr>
            <w:r w:rsidRPr="00032767">
              <w:rPr>
                <w:lang w:eastAsia="ja-JP"/>
              </w:rPr>
              <w:t>YES</w:t>
            </w:r>
          </w:p>
        </w:tc>
        <w:tc>
          <w:tcPr>
            <w:tcW w:w="1096" w:type="dxa"/>
          </w:tcPr>
          <w:p w14:paraId="629E028A" w14:textId="77777777" w:rsidR="00C935A0" w:rsidRPr="00FD0425" w:rsidRDefault="00C935A0" w:rsidP="00C935A0">
            <w:pPr>
              <w:pStyle w:val="TAC"/>
              <w:rPr>
                <w:lang w:eastAsia="zh-CN"/>
              </w:rPr>
            </w:pPr>
            <w:r w:rsidRPr="00032767">
              <w:rPr>
                <w:rFonts w:hint="eastAsia"/>
                <w:lang w:eastAsia="zh-CN"/>
              </w:rPr>
              <w:t>ignore</w:t>
            </w:r>
          </w:p>
        </w:tc>
      </w:tr>
      <w:tr w:rsidR="00C935A0" w:rsidRPr="00FD0425" w14:paraId="411B4E4E" w14:textId="77777777" w:rsidTr="00C935A0">
        <w:tc>
          <w:tcPr>
            <w:tcW w:w="1526" w:type="dxa"/>
          </w:tcPr>
          <w:p w14:paraId="059A4C1F" w14:textId="77777777" w:rsidR="00C935A0" w:rsidRPr="00FD0425" w:rsidRDefault="00C935A0" w:rsidP="00C935A0">
            <w:pPr>
              <w:pStyle w:val="TAL"/>
              <w:rPr>
                <w:rFonts w:cs="Arial"/>
                <w:szCs w:val="18"/>
                <w:lang w:eastAsia="zh-CN"/>
              </w:rPr>
            </w:pPr>
            <w:r w:rsidRPr="0074219E">
              <w:rPr>
                <w:rFonts w:cs="Arial" w:hint="eastAsia"/>
                <w:szCs w:val="18"/>
                <w:lang w:eastAsia="zh-CN"/>
              </w:rPr>
              <w:t>Frequency Shift 7p5khz</w:t>
            </w:r>
          </w:p>
        </w:tc>
        <w:tc>
          <w:tcPr>
            <w:tcW w:w="992" w:type="dxa"/>
          </w:tcPr>
          <w:p w14:paraId="0B66FC4F" w14:textId="77777777" w:rsidR="00C935A0" w:rsidRPr="00FD0425" w:rsidRDefault="00C935A0" w:rsidP="00C935A0">
            <w:pPr>
              <w:pStyle w:val="TAL"/>
              <w:rPr>
                <w:lang w:eastAsia="ja-JP"/>
              </w:rPr>
            </w:pPr>
            <w:r>
              <w:rPr>
                <w:rFonts w:hint="eastAsia"/>
                <w:lang w:eastAsia="ja-JP"/>
              </w:rPr>
              <w:t>O</w:t>
            </w:r>
          </w:p>
        </w:tc>
        <w:tc>
          <w:tcPr>
            <w:tcW w:w="851" w:type="dxa"/>
          </w:tcPr>
          <w:p w14:paraId="08EA1B46" w14:textId="77777777" w:rsidR="00C935A0" w:rsidRPr="00FD0425" w:rsidRDefault="00C935A0" w:rsidP="00C935A0">
            <w:pPr>
              <w:pStyle w:val="TAL"/>
              <w:rPr>
                <w:lang w:eastAsia="ja-JP"/>
              </w:rPr>
            </w:pPr>
          </w:p>
        </w:tc>
        <w:tc>
          <w:tcPr>
            <w:tcW w:w="1610" w:type="dxa"/>
          </w:tcPr>
          <w:p w14:paraId="1825053A" w14:textId="77777777" w:rsidR="00C935A0" w:rsidRPr="00FD0425" w:rsidRDefault="00C935A0" w:rsidP="00C935A0">
            <w:pPr>
              <w:pStyle w:val="TAL"/>
            </w:pPr>
            <w:r w:rsidRPr="00C706B0">
              <w:t>ENUMERATED (</w:t>
            </w:r>
            <w:r>
              <w:t>false, true, ...</w:t>
            </w:r>
            <w:r w:rsidRPr="00C706B0">
              <w:t>)</w:t>
            </w:r>
          </w:p>
        </w:tc>
        <w:tc>
          <w:tcPr>
            <w:tcW w:w="2500" w:type="dxa"/>
          </w:tcPr>
          <w:p w14:paraId="5F464FC5" w14:textId="77777777" w:rsidR="00C935A0" w:rsidRPr="00FD0425" w:rsidRDefault="00C935A0" w:rsidP="00C935A0">
            <w:pPr>
              <w:pStyle w:val="TAL"/>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282" w:type="dxa"/>
          </w:tcPr>
          <w:p w14:paraId="276F2045" w14:textId="77777777" w:rsidR="00C935A0" w:rsidRPr="00FD0425" w:rsidRDefault="00C935A0" w:rsidP="00C935A0">
            <w:pPr>
              <w:pStyle w:val="TAC"/>
              <w:rPr>
                <w:lang w:eastAsia="zh-CN"/>
              </w:rPr>
            </w:pPr>
            <w:r w:rsidRPr="00032767">
              <w:rPr>
                <w:lang w:eastAsia="ja-JP"/>
              </w:rPr>
              <w:t>YES</w:t>
            </w:r>
          </w:p>
        </w:tc>
        <w:tc>
          <w:tcPr>
            <w:tcW w:w="1096" w:type="dxa"/>
          </w:tcPr>
          <w:p w14:paraId="6D35B986" w14:textId="77777777" w:rsidR="00C935A0" w:rsidRPr="00FD0425" w:rsidRDefault="00C935A0" w:rsidP="00C935A0">
            <w:pPr>
              <w:pStyle w:val="TAC"/>
              <w:rPr>
                <w:lang w:eastAsia="zh-CN"/>
              </w:rPr>
            </w:pPr>
            <w:r w:rsidRPr="00032767">
              <w:rPr>
                <w:rFonts w:hint="eastAsia"/>
                <w:lang w:eastAsia="zh-CN"/>
              </w:rPr>
              <w:t>ignore</w:t>
            </w:r>
          </w:p>
        </w:tc>
      </w:tr>
    </w:tbl>
    <w:p w14:paraId="4F97CD4B" w14:textId="77777777" w:rsidR="00C935A0" w:rsidRPr="00FD0425"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C935A0" w:rsidRPr="00FD0425" w14:paraId="2D3FD162" w14:textId="77777777" w:rsidTr="00C935A0">
        <w:tblPrEx>
          <w:tblCellMar>
            <w:top w:w="0" w:type="dxa"/>
            <w:bottom w:w="0" w:type="dxa"/>
          </w:tblCellMar>
        </w:tblPrEx>
        <w:tc>
          <w:tcPr>
            <w:tcW w:w="3110" w:type="dxa"/>
          </w:tcPr>
          <w:p w14:paraId="0DAB909D" w14:textId="77777777" w:rsidR="00C935A0" w:rsidRPr="00FD0425" w:rsidRDefault="00C935A0" w:rsidP="00C935A0">
            <w:pPr>
              <w:pStyle w:val="TAH"/>
            </w:pPr>
            <w:r w:rsidRPr="00FD0425">
              <w:t>Range bound</w:t>
            </w:r>
          </w:p>
        </w:tc>
        <w:tc>
          <w:tcPr>
            <w:tcW w:w="5670" w:type="dxa"/>
          </w:tcPr>
          <w:p w14:paraId="09D78CC3" w14:textId="77777777" w:rsidR="00C935A0" w:rsidRPr="00FD0425" w:rsidRDefault="00C935A0" w:rsidP="00C935A0">
            <w:pPr>
              <w:pStyle w:val="TAH"/>
            </w:pPr>
            <w:r w:rsidRPr="00FD0425">
              <w:t>Explanation</w:t>
            </w:r>
          </w:p>
        </w:tc>
      </w:tr>
      <w:tr w:rsidR="00C935A0" w:rsidRPr="00FD0425" w14:paraId="02C055B9" w14:textId="77777777" w:rsidTr="00C935A0">
        <w:tblPrEx>
          <w:tblCellMar>
            <w:top w:w="0" w:type="dxa"/>
            <w:bottom w:w="0" w:type="dxa"/>
          </w:tblCellMar>
        </w:tblPrEx>
        <w:tc>
          <w:tcPr>
            <w:tcW w:w="3110" w:type="dxa"/>
          </w:tcPr>
          <w:p w14:paraId="04506D74" w14:textId="77777777" w:rsidR="00C935A0" w:rsidRPr="00FD0425" w:rsidRDefault="00C935A0" w:rsidP="00C935A0">
            <w:pPr>
              <w:pStyle w:val="TAL"/>
            </w:pPr>
            <w:r w:rsidRPr="00FD0425">
              <w:t>maxNRARFCN</w:t>
            </w:r>
          </w:p>
        </w:tc>
        <w:tc>
          <w:tcPr>
            <w:tcW w:w="5670" w:type="dxa"/>
          </w:tcPr>
          <w:p w14:paraId="1C83AE3F" w14:textId="77777777" w:rsidR="00C935A0" w:rsidRPr="00FD0425" w:rsidRDefault="00C935A0" w:rsidP="00C935A0">
            <w:pPr>
              <w:pStyle w:val="TAL"/>
            </w:pPr>
            <w:r w:rsidRPr="00FD0425">
              <w:t xml:space="preserve">Maximum value of NRARFCNs. Value is </w:t>
            </w:r>
            <w:r w:rsidRPr="00FD0425">
              <w:rPr>
                <w:lang w:eastAsia="ja-JP"/>
              </w:rPr>
              <w:t>3279165</w:t>
            </w:r>
            <w:r w:rsidRPr="00FD0425">
              <w:t>.</w:t>
            </w:r>
          </w:p>
        </w:tc>
      </w:tr>
    </w:tbl>
    <w:p w14:paraId="27A53B7A" w14:textId="77777777" w:rsidR="00C935A0" w:rsidRPr="00FD0425" w:rsidRDefault="00C935A0" w:rsidP="00C935A0">
      <w:pPr>
        <w:rPr>
          <w:rFonts w:hint="eastAsia"/>
          <w:lang w:eastAsia="zh-CN"/>
        </w:rPr>
      </w:pPr>
    </w:p>
    <w:p w14:paraId="08E783AE" w14:textId="77777777" w:rsidR="00C935A0" w:rsidRPr="00FD0425" w:rsidRDefault="00C935A0" w:rsidP="00C935A0">
      <w:pPr>
        <w:pStyle w:val="Heading4"/>
        <w:rPr>
          <w:lang w:val="fr-FR"/>
        </w:rPr>
      </w:pPr>
      <w:bookmarkStart w:id="4075" w:name="_Toc20955288"/>
      <w:bookmarkStart w:id="4076" w:name="_Toc29991485"/>
      <w:bookmarkStart w:id="4077" w:name="_Toc36555885"/>
      <w:bookmarkStart w:id="4078" w:name="_Toc44497607"/>
      <w:bookmarkStart w:id="4079" w:name="_Toc45107995"/>
      <w:bookmarkStart w:id="4080" w:name="_Toc45901615"/>
      <w:bookmarkStart w:id="4081" w:name="_Toc51850694"/>
      <w:bookmarkStart w:id="4082" w:name="_Toc56693697"/>
      <w:bookmarkStart w:id="4083" w:name="_Toc64447240"/>
      <w:bookmarkStart w:id="4084" w:name="_Toc66286734"/>
      <w:bookmarkStart w:id="4085" w:name="_Toc74151429"/>
      <w:bookmarkStart w:id="4086" w:name="_Toc81322037"/>
      <w:r w:rsidRPr="00FD0425">
        <w:rPr>
          <w:lang w:val="fr-FR"/>
        </w:rPr>
        <w:t>9.2.2.19</w:t>
      </w:r>
      <w:r w:rsidRPr="00FD0425">
        <w:rPr>
          <w:lang w:val="fr-FR"/>
        </w:rPr>
        <w:tab/>
        <w:t>NR Frequency Info</w:t>
      </w:r>
      <w:bookmarkEnd w:id="4075"/>
      <w:bookmarkEnd w:id="4076"/>
      <w:bookmarkEnd w:id="4077"/>
      <w:bookmarkEnd w:id="4078"/>
      <w:bookmarkEnd w:id="4079"/>
      <w:bookmarkEnd w:id="4080"/>
      <w:bookmarkEnd w:id="4081"/>
      <w:bookmarkEnd w:id="4082"/>
      <w:bookmarkEnd w:id="4083"/>
      <w:bookmarkEnd w:id="4084"/>
      <w:bookmarkEnd w:id="4085"/>
      <w:bookmarkEnd w:id="4086"/>
    </w:p>
    <w:p w14:paraId="34B351D9" w14:textId="77777777" w:rsidR="00C935A0" w:rsidRPr="00FD0425" w:rsidRDefault="00C935A0" w:rsidP="00C935A0">
      <w:pPr>
        <w:rPr>
          <w:rFonts w:hint="eastAsia"/>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017"/>
        <w:gridCol w:w="932"/>
        <w:gridCol w:w="1701"/>
        <w:gridCol w:w="2688"/>
        <w:gridCol w:w="1037"/>
        <w:gridCol w:w="1037"/>
      </w:tblGrid>
      <w:tr w:rsidR="00C935A0" w:rsidRPr="00FD0425" w14:paraId="460BAC43" w14:textId="77777777" w:rsidTr="00C935A0">
        <w:tc>
          <w:tcPr>
            <w:tcW w:w="1703" w:type="dxa"/>
          </w:tcPr>
          <w:p w14:paraId="5E57CF0B" w14:textId="77777777" w:rsidR="00C935A0" w:rsidRPr="00FD0425" w:rsidRDefault="00C935A0" w:rsidP="00C935A0">
            <w:pPr>
              <w:pStyle w:val="TAH"/>
              <w:rPr>
                <w:lang w:eastAsia="ja-JP"/>
              </w:rPr>
            </w:pPr>
            <w:r w:rsidRPr="00FD0425">
              <w:rPr>
                <w:szCs w:val="18"/>
                <w:lang w:eastAsia="ja-JP"/>
              </w:rPr>
              <w:lastRenderedPageBreak/>
              <w:t>IE/Group Name</w:t>
            </w:r>
          </w:p>
        </w:tc>
        <w:tc>
          <w:tcPr>
            <w:tcW w:w="1017" w:type="dxa"/>
          </w:tcPr>
          <w:p w14:paraId="69AEB156" w14:textId="77777777" w:rsidR="00C935A0" w:rsidRPr="00FD0425" w:rsidRDefault="00C935A0" w:rsidP="00C935A0">
            <w:pPr>
              <w:pStyle w:val="TAH"/>
              <w:rPr>
                <w:lang w:eastAsia="ja-JP"/>
              </w:rPr>
            </w:pPr>
            <w:r w:rsidRPr="00FD0425">
              <w:rPr>
                <w:szCs w:val="18"/>
                <w:lang w:eastAsia="ja-JP"/>
              </w:rPr>
              <w:t>Presence</w:t>
            </w:r>
          </w:p>
        </w:tc>
        <w:tc>
          <w:tcPr>
            <w:tcW w:w="932" w:type="dxa"/>
          </w:tcPr>
          <w:p w14:paraId="6DD61000" w14:textId="77777777" w:rsidR="00C935A0" w:rsidRPr="00FD0425" w:rsidRDefault="00C935A0" w:rsidP="00C935A0">
            <w:pPr>
              <w:pStyle w:val="TAH"/>
              <w:rPr>
                <w:lang w:eastAsia="ja-JP"/>
              </w:rPr>
            </w:pPr>
            <w:r w:rsidRPr="00FD0425">
              <w:rPr>
                <w:szCs w:val="18"/>
                <w:lang w:eastAsia="ja-JP"/>
              </w:rPr>
              <w:t>Range</w:t>
            </w:r>
          </w:p>
        </w:tc>
        <w:tc>
          <w:tcPr>
            <w:tcW w:w="1701" w:type="dxa"/>
          </w:tcPr>
          <w:p w14:paraId="4830AF15" w14:textId="77777777" w:rsidR="00C935A0" w:rsidRPr="00FD0425" w:rsidRDefault="00C935A0" w:rsidP="00C935A0">
            <w:pPr>
              <w:pStyle w:val="TAH"/>
              <w:rPr>
                <w:lang w:eastAsia="ja-JP"/>
              </w:rPr>
            </w:pPr>
            <w:r w:rsidRPr="00FD0425">
              <w:rPr>
                <w:szCs w:val="18"/>
                <w:lang w:eastAsia="ja-JP"/>
              </w:rPr>
              <w:t>IE Type and Reference</w:t>
            </w:r>
          </w:p>
        </w:tc>
        <w:tc>
          <w:tcPr>
            <w:tcW w:w="2688" w:type="dxa"/>
          </w:tcPr>
          <w:p w14:paraId="0EB9A5CE" w14:textId="77777777" w:rsidR="00C935A0" w:rsidRPr="00FD0425" w:rsidRDefault="00C935A0" w:rsidP="00C935A0">
            <w:pPr>
              <w:pStyle w:val="TAH"/>
              <w:rPr>
                <w:lang w:eastAsia="ja-JP"/>
              </w:rPr>
            </w:pPr>
            <w:r w:rsidRPr="00FD0425">
              <w:rPr>
                <w:szCs w:val="18"/>
                <w:lang w:eastAsia="ja-JP"/>
              </w:rPr>
              <w:t>Semantics Description</w:t>
            </w:r>
          </w:p>
        </w:tc>
        <w:tc>
          <w:tcPr>
            <w:tcW w:w="1037" w:type="dxa"/>
          </w:tcPr>
          <w:p w14:paraId="031A75E7" w14:textId="77777777" w:rsidR="00C935A0" w:rsidRPr="00FD0425" w:rsidRDefault="00C935A0" w:rsidP="00C935A0">
            <w:pPr>
              <w:pStyle w:val="TAH"/>
              <w:rPr>
                <w:szCs w:val="18"/>
                <w:lang w:eastAsia="ja-JP"/>
              </w:rPr>
            </w:pPr>
            <w:r w:rsidRPr="00FD0425">
              <w:rPr>
                <w:lang w:eastAsia="ja-JP"/>
              </w:rPr>
              <w:t>Criticality</w:t>
            </w:r>
          </w:p>
        </w:tc>
        <w:tc>
          <w:tcPr>
            <w:tcW w:w="1037" w:type="dxa"/>
          </w:tcPr>
          <w:p w14:paraId="2929DCE3" w14:textId="77777777" w:rsidR="00C935A0" w:rsidRPr="00FD0425" w:rsidRDefault="00C935A0" w:rsidP="00C935A0">
            <w:pPr>
              <w:pStyle w:val="TAH"/>
              <w:rPr>
                <w:szCs w:val="18"/>
                <w:lang w:eastAsia="ja-JP"/>
              </w:rPr>
            </w:pPr>
            <w:r w:rsidRPr="00FD0425">
              <w:rPr>
                <w:lang w:eastAsia="ja-JP"/>
              </w:rPr>
              <w:t>Assigned Criticality</w:t>
            </w:r>
          </w:p>
        </w:tc>
      </w:tr>
      <w:tr w:rsidR="00C935A0" w:rsidRPr="00FD0425" w14:paraId="0F8D39F2" w14:textId="77777777" w:rsidTr="00C935A0">
        <w:tc>
          <w:tcPr>
            <w:tcW w:w="1703" w:type="dxa"/>
          </w:tcPr>
          <w:p w14:paraId="48DC4EDF" w14:textId="77777777" w:rsidR="00C935A0" w:rsidRPr="00FD0425" w:rsidRDefault="00C935A0" w:rsidP="00C935A0">
            <w:pPr>
              <w:pStyle w:val="TAL"/>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17" w:type="dxa"/>
          </w:tcPr>
          <w:p w14:paraId="46CA9442" w14:textId="77777777" w:rsidR="00C935A0" w:rsidRPr="00FD0425" w:rsidRDefault="00C935A0" w:rsidP="00C935A0">
            <w:pPr>
              <w:pStyle w:val="TAL"/>
              <w:rPr>
                <w:rFonts w:eastAsia="PMingLiU" w:hint="eastAsia"/>
                <w:lang w:eastAsia="zh-TW"/>
              </w:rPr>
            </w:pPr>
            <w:r w:rsidRPr="00FD0425">
              <w:rPr>
                <w:lang w:eastAsia="ja-JP"/>
              </w:rPr>
              <w:t>M</w:t>
            </w:r>
          </w:p>
        </w:tc>
        <w:tc>
          <w:tcPr>
            <w:tcW w:w="932" w:type="dxa"/>
          </w:tcPr>
          <w:p w14:paraId="64A67A3F" w14:textId="77777777" w:rsidR="00C935A0" w:rsidRPr="00FD0425" w:rsidRDefault="00C935A0" w:rsidP="00C935A0">
            <w:pPr>
              <w:pStyle w:val="TAL"/>
              <w:rPr>
                <w:lang w:eastAsia="ja-JP"/>
              </w:rPr>
            </w:pPr>
          </w:p>
        </w:tc>
        <w:tc>
          <w:tcPr>
            <w:tcW w:w="1701" w:type="dxa"/>
          </w:tcPr>
          <w:p w14:paraId="61ACADA8" w14:textId="77777777" w:rsidR="00C935A0" w:rsidRPr="00FD0425" w:rsidRDefault="00C935A0" w:rsidP="00C935A0">
            <w:pPr>
              <w:pStyle w:val="TAL"/>
              <w:rPr>
                <w:lang w:eastAsia="ja-JP"/>
              </w:rPr>
            </w:pPr>
            <w:r w:rsidRPr="00FD0425">
              <w:rPr>
                <w:lang w:eastAsia="ja-JP"/>
              </w:rPr>
              <w:t>INTEGER (0..</w:t>
            </w:r>
            <w:r w:rsidRPr="00FD0425">
              <w:t xml:space="preserve"> maxNRARFCN</w:t>
            </w:r>
            <w:r w:rsidRPr="00FD0425">
              <w:rPr>
                <w:lang w:eastAsia="ja-JP"/>
              </w:rPr>
              <w:t>)</w:t>
            </w:r>
          </w:p>
        </w:tc>
        <w:tc>
          <w:tcPr>
            <w:tcW w:w="2688" w:type="dxa"/>
          </w:tcPr>
          <w:p w14:paraId="388F0004" w14:textId="77777777" w:rsidR="00C935A0" w:rsidRPr="00FD0425" w:rsidRDefault="00C935A0" w:rsidP="00C935A0">
            <w:pPr>
              <w:pStyle w:val="TAL"/>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37" w:type="dxa"/>
          </w:tcPr>
          <w:p w14:paraId="61006833" w14:textId="77777777" w:rsidR="00C935A0" w:rsidRPr="00FD0425" w:rsidRDefault="00C935A0" w:rsidP="00C935A0">
            <w:pPr>
              <w:pStyle w:val="TAC"/>
            </w:pPr>
            <w:r w:rsidRPr="00032767">
              <w:rPr>
                <w:lang w:eastAsia="ja-JP"/>
              </w:rPr>
              <w:t>–</w:t>
            </w:r>
          </w:p>
        </w:tc>
        <w:tc>
          <w:tcPr>
            <w:tcW w:w="1037" w:type="dxa"/>
          </w:tcPr>
          <w:p w14:paraId="67AA690E" w14:textId="77777777" w:rsidR="00C935A0" w:rsidRPr="00FD0425" w:rsidRDefault="00C935A0" w:rsidP="00C935A0">
            <w:pPr>
              <w:pStyle w:val="TAC"/>
            </w:pPr>
          </w:p>
        </w:tc>
      </w:tr>
      <w:tr w:rsidR="00C935A0" w:rsidRPr="00FD0425" w14:paraId="7B1B50B0" w14:textId="77777777" w:rsidTr="00C935A0">
        <w:tc>
          <w:tcPr>
            <w:tcW w:w="1703" w:type="dxa"/>
          </w:tcPr>
          <w:p w14:paraId="37F4B60E" w14:textId="77777777" w:rsidR="00C935A0" w:rsidRPr="00FD0425" w:rsidRDefault="00C935A0" w:rsidP="00C935A0">
            <w:pPr>
              <w:pStyle w:val="TAL"/>
              <w:rPr>
                <w:rFonts w:eastAsia="SimSun" w:cs="Arial"/>
                <w:lang w:eastAsia="zh-CN"/>
              </w:rPr>
            </w:pPr>
            <w:r w:rsidRPr="00FD0425">
              <w:t>SUL Information</w:t>
            </w:r>
          </w:p>
        </w:tc>
        <w:tc>
          <w:tcPr>
            <w:tcW w:w="1017" w:type="dxa"/>
          </w:tcPr>
          <w:p w14:paraId="41F91951" w14:textId="77777777" w:rsidR="00C935A0" w:rsidRPr="00FD0425" w:rsidRDefault="00C935A0" w:rsidP="00C935A0">
            <w:pPr>
              <w:pStyle w:val="TAL"/>
              <w:rPr>
                <w:lang w:eastAsia="ja-JP"/>
              </w:rPr>
            </w:pPr>
            <w:r w:rsidRPr="00FD0425">
              <w:rPr>
                <w:szCs w:val="18"/>
              </w:rPr>
              <w:t>O</w:t>
            </w:r>
          </w:p>
        </w:tc>
        <w:tc>
          <w:tcPr>
            <w:tcW w:w="932" w:type="dxa"/>
          </w:tcPr>
          <w:p w14:paraId="0C4D174A" w14:textId="77777777" w:rsidR="00C935A0" w:rsidRPr="00FD0425" w:rsidRDefault="00C935A0" w:rsidP="00C935A0">
            <w:pPr>
              <w:pStyle w:val="TAL"/>
              <w:rPr>
                <w:lang w:eastAsia="ja-JP"/>
              </w:rPr>
            </w:pPr>
          </w:p>
        </w:tc>
        <w:tc>
          <w:tcPr>
            <w:tcW w:w="1701" w:type="dxa"/>
          </w:tcPr>
          <w:p w14:paraId="048323B7" w14:textId="77777777" w:rsidR="00C935A0" w:rsidRPr="00FD0425" w:rsidRDefault="00C935A0" w:rsidP="00C935A0">
            <w:pPr>
              <w:pStyle w:val="TAL"/>
              <w:rPr>
                <w:lang w:eastAsia="ja-JP"/>
              </w:rPr>
            </w:pPr>
            <w:r w:rsidRPr="00FD0425">
              <w:t>9.2.2.18</w:t>
            </w:r>
          </w:p>
        </w:tc>
        <w:tc>
          <w:tcPr>
            <w:tcW w:w="2688" w:type="dxa"/>
          </w:tcPr>
          <w:p w14:paraId="35FDCEF1" w14:textId="77777777" w:rsidR="00C935A0" w:rsidRPr="00FD0425" w:rsidRDefault="00C935A0" w:rsidP="00C935A0">
            <w:pPr>
              <w:pStyle w:val="TAL"/>
            </w:pPr>
          </w:p>
        </w:tc>
        <w:tc>
          <w:tcPr>
            <w:tcW w:w="1037" w:type="dxa"/>
          </w:tcPr>
          <w:p w14:paraId="64F8B483" w14:textId="77777777" w:rsidR="00C935A0" w:rsidRPr="00FD0425" w:rsidRDefault="00C935A0" w:rsidP="00C935A0">
            <w:pPr>
              <w:pStyle w:val="TAC"/>
            </w:pPr>
            <w:r w:rsidRPr="00032767">
              <w:rPr>
                <w:lang w:eastAsia="ja-JP"/>
              </w:rPr>
              <w:t>–</w:t>
            </w:r>
          </w:p>
        </w:tc>
        <w:tc>
          <w:tcPr>
            <w:tcW w:w="1037" w:type="dxa"/>
          </w:tcPr>
          <w:p w14:paraId="3431F1F0" w14:textId="77777777" w:rsidR="00C935A0" w:rsidRPr="00FD0425" w:rsidRDefault="00C935A0" w:rsidP="00C935A0">
            <w:pPr>
              <w:pStyle w:val="TAC"/>
            </w:pPr>
          </w:p>
        </w:tc>
      </w:tr>
      <w:tr w:rsidR="00C935A0" w:rsidRPr="00FD0425" w14:paraId="0A6E06D1" w14:textId="77777777" w:rsidTr="00C935A0">
        <w:tc>
          <w:tcPr>
            <w:tcW w:w="1703" w:type="dxa"/>
          </w:tcPr>
          <w:p w14:paraId="61F35B3C" w14:textId="77777777" w:rsidR="00C935A0" w:rsidRPr="00FD0425" w:rsidRDefault="00C935A0" w:rsidP="00C935A0">
            <w:pPr>
              <w:pStyle w:val="TAL"/>
              <w:rPr>
                <w:rFonts w:eastAsia="SimSun" w:cs="Arial"/>
                <w:lang w:eastAsia="zh-CN"/>
              </w:rPr>
            </w:pPr>
            <w:r w:rsidRPr="00FD0425">
              <w:rPr>
                <w:rFonts w:cs="Arial"/>
                <w:b/>
                <w:lang w:eastAsia="zh-CN"/>
              </w:rPr>
              <w:t>NR Frequency Band List</w:t>
            </w:r>
          </w:p>
        </w:tc>
        <w:tc>
          <w:tcPr>
            <w:tcW w:w="1017" w:type="dxa"/>
          </w:tcPr>
          <w:p w14:paraId="4FFFEAD5" w14:textId="77777777" w:rsidR="00C935A0" w:rsidRPr="00FD0425" w:rsidRDefault="00C935A0" w:rsidP="00C935A0">
            <w:pPr>
              <w:pStyle w:val="TAL"/>
              <w:rPr>
                <w:lang w:eastAsia="ja-JP"/>
              </w:rPr>
            </w:pPr>
          </w:p>
        </w:tc>
        <w:tc>
          <w:tcPr>
            <w:tcW w:w="932" w:type="dxa"/>
          </w:tcPr>
          <w:p w14:paraId="27E0C5A5" w14:textId="77777777" w:rsidR="00C935A0" w:rsidRPr="00FD0425" w:rsidRDefault="00C935A0" w:rsidP="00C935A0">
            <w:pPr>
              <w:pStyle w:val="TAL"/>
              <w:rPr>
                <w:b/>
                <w:i/>
              </w:rPr>
            </w:pPr>
            <w:bookmarkStart w:id="4087" w:name="OLE_LINK47"/>
            <w:r w:rsidRPr="00FD0425">
              <w:rPr>
                <w:i/>
              </w:rPr>
              <w:t>1</w:t>
            </w:r>
            <w:bookmarkEnd w:id="4087"/>
          </w:p>
        </w:tc>
        <w:tc>
          <w:tcPr>
            <w:tcW w:w="1701" w:type="dxa"/>
          </w:tcPr>
          <w:p w14:paraId="750B23BB" w14:textId="77777777" w:rsidR="00C935A0" w:rsidRPr="00FD0425" w:rsidRDefault="00C935A0" w:rsidP="00C935A0">
            <w:pPr>
              <w:pStyle w:val="TAL"/>
              <w:rPr>
                <w:lang w:eastAsia="ja-JP"/>
              </w:rPr>
            </w:pPr>
          </w:p>
        </w:tc>
        <w:tc>
          <w:tcPr>
            <w:tcW w:w="2688" w:type="dxa"/>
          </w:tcPr>
          <w:p w14:paraId="4766A023" w14:textId="77777777" w:rsidR="00C935A0" w:rsidRPr="00FD0425" w:rsidRDefault="00C935A0" w:rsidP="00C935A0">
            <w:pPr>
              <w:pStyle w:val="TAL"/>
              <w:rPr>
                <w:rFonts w:ascii="Geneva" w:hAnsi="Geneva"/>
                <w:iCs/>
                <w:szCs w:val="18"/>
                <w:lang w:eastAsia="ja-JP"/>
              </w:rPr>
            </w:pPr>
          </w:p>
        </w:tc>
        <w:tc>
          <w:tcPr>
            <w:tcW w:w="1037" w:type="dxa"/>
          </w:tcPr>
          <w:p w14:paraId="471A4B70" w14:textId="77777777" w:rsidR="00C935A0" w:rsidRPr="00FD0425" w:rsidRDefault="00C935A0" w:rsidP="00C935A0">
            <w:pPr>
              <w:pStyle w:val="TAC"/>
              <w:rPr>
                <w:rFonts w:ascii="Geneva" w:hAnsi="Geneva"/>
                <w:iCs/>
                <w:szCs w:val="18"/>
                <w:lang w:eastAsia="ja-JP"/>
              </w:rPr>
            </w:pPr>
            <w:r w:rsidRPr="00032767">
              <w:rPr>
                <w:lang w:eastAsia="ja-JP"/>
              </w:rPr>
              <w:t>–</w:t>
            </w:r>
          </w:p>
        </w:tc>
        <w:tc>
          <w:tcPr>
            <w:tcW w:w="1037" w:type="dxa"/>
          </w:tcPr>
          <w:p w14:paraId="56CCD0AB" w14:textId="77777777" w:rsidR="00C935A0" w:rsidRPr="00FD0425" w:rsidRDefault="00C935A0" w:rsidP="00C935A0">
            <w:pPr>
              <w:pStyle w:val="TAC"/>
              <w:rPr>
                <w:rFonts w:ascii="Geneva" w:hAnsi="Geneva"/>
                <w:iCs/>
                <w:szCs w:val="18"/>
                <w:lang w:eastAsia="ja-JP"/>
              </w:rPr>
            </w:pPr>
          </w:p>
        </w:tc>
      </w:tr>
      <w:tr w:rsidR="00C935A0" w:rsidRPr="00FD0425" w14:paraId="16EEE4A1" w14:textId="77777777" w:rsidTr="00C935A0">
        <w:tc>
          <w:tcPr>
            <w:tcW w:w="1703" w:type="dxa"/>
          </w:tcPr>
          <w:p w14:paraId="3A083979" w14:textId="77777777" w:rsidR="00C935A0" w:rsidRPr="00FD0425" w:rsidRDefault="00C935A0" w:rsidP="00C935A0">
            <w:pPr>
              <w:pStyle w:val="TAL"/>
              <w:ind w:left="113"/>
              <w:rPr>
                <w:rFonts w:eastAsia="SimSun" w:cs="Arial"/>
                <w:lang w:eastAsia="zh-CN"/>
              </w:rPr>
            </w:pPr>
            <w:bookmarkStart w:id="4088" w:name="OLE_LINK90"/>
            <w:r w:rsidRPr="00FD0425">
              <w:rPr>
                <w:rFonts w:cs="Arial"/>
                <w:bCs/>
                <w:lang w:eastAsia="ja-JP"/>
              </w:rPr>
              <w:t>&gt;</w:t>
            </w:r>
            <w:bookmarkEnd w:id="4088"/>
            <w:r w:rsidRPr="009354E2">
              <w:rPr>
                <w:rFonts w:cs="Arial"/>
                <w:b/>
                <w:lang w:eastAsia="ja-JP"/>
              </w:rPr>
              <w:t>NR Frequency Band Item</w:t>
            </w:r>
          </w:p>
        </w:tc>
        <w:tc>
          <w:tcPr>
            <w:tcW w:w="1017" w:type="dxa"/>
          </w:tcPr>
          <w:p w14:paraId="68919D9D" w14:textId="77777777" w:rsidR="00C935A0" w:rsidRPr="00FD0425" w:rsidRDefault="00C935A0" w:rsidP="00C935A0">
            <w:pPr>
              <w:pStyle w:val="TAL"/>
              <w:rPr>
                <w:lang w:eastAsia="ja-JP"/>
              </w:rPr>
            </w:pPr>
          </w:p>
        </w:tc>
        <w:tc>
          <w:tcPr>
            <w:tcW w:w="932" w:type="dxa"/>
          </w:tcPr>
          <w:p w14:paraId="355874E4" w14:textId="77777777" w:rsidR="00C935A0" w:rsidRPr="00FD0425" w:rsidRDefault="00C935A0" w:rsidP="00C935A0">
            <w:pPr>
              <w:pStyle w:val="TAL"/>
              <w:rPr>
                <w:i/>
              </w:rPr>
            </w:pPr>
            <w:r w:rsidRPr="00FD0425">
              <w:rPr>
                <w:i/>
              </w:rPr>
              <w:t>1..&lt;maxnoofNRCellBands&gt;</w:t>
            </w:r>
          </w:p>
        </w:tc>
        <w:tc>
          <w:tcPr>
            <w:tcW w:w="1701" w:type="dxa"/>
          </w:tcPr>
          <w:p w14:paraId="1D89150A" w14:textId="77777777" w:rsidR="00C935A0" w:rsidRPr="00FD0425" w:rsidRDefault="00C935A0" w:rsidP="00C935A0">
            <w:pPr>
              <w:pStyle w:val="TAL"/>
              <w:rPr>
                <w:lang w:eastAsia="ja-JP"/>
              </w:rPr>
            </w:pPr>
          </w:p>
        </w:tc>
        <w:tc>
          <w:tcPr>
            <w:tcW w:w="2688" w:type="dxa"/>
          </w:tcPr>
          <w:p w14:paraId="2EF8DBAD" w14:textId="77777777" w:rsidR="00C935A0" w:rsidRPr="00FD0425" w:rsidRDefault="00C935A0" w:rsidP="00C935A0">
            <w:pPr>
              <w:pStyle w:val="TAL"/>
              <w:rPr>
                <w:rFonts w:ascii="Geneva" w:hAnsi="Geneva"/>
                <w:iCs/>
                <w:szCs w:val="18"/>
                <w:lang w:eastAsia="ja-JP"/>
              </w:rPr>
            </w:pPr>
          </w:p>
        </w:tc>
        <w:tc>
          <w:tcPr>
            <w:tcW w:w="1037" w:type="dxa"/>
          </w:tcPr>
          <w:p w14:paraId="1C105AC9" w14:textId="77777777" w:rsidR="00C935A0" w:rsidRPr="00FD0425" w:rsidRDefault="00C935A0" w:rsidP="00C935A0">
            <w:pPr>
              <w:pStyle w:val="TAC"/>
              <w:rPr>
                <w:rFonts w:ascii="Geneva" w:hAnsi="Geneva"/>
                <w:iCs/>
                <w:szCs w:val="18"/>
                <w:lang w:eastAsia="ja-JP"/>
              </w:rPr>
            </w:pPr>
            <w:r w:rsidRPr="000D74E8">
              <w:rPr>
                <w:lang w:eastAsia="ja-JP"/>
              </w:rPr>
              <w:t>–</w:t>
            </w:r>
          </w:p>
        </w:tc>
        <w:tc>
          <w:tcPr>
            <w:tcW w:w="1037" w:type="dxa"/>
          </w:tcPr>
          <w:p w14:paraId="3A7789D1" w14:textId="77777777" w:rsidR="00C935A0" w:rsidRPr="00FD0425" w:rsidRDefault="00C935A0" w:rsidP="00C935A0">
            <w:pPr>
              <w:pStyle w:val="TAC"/>
              <w:rPr>
                <w:rFonts w:ascii="Geneva" w:hAnsi="Geneva"/>
                <w:iCs/>
                <w:szCs w:val="18"/>
                <w:lang w:eastAsia="ja-JP"/>
              </w:rPr>
            </w:pPr>
          </w:p>
        </w:tc>
      </w:tr>
      <w:tr w:rsidR="00C935A0" w:rsidRPr="00FD0425" w14:paraId="281B8C1C" w14:textId="77777777" w:rsidTr="00C935A0">
        <w:tc>
          <w:tcPr>
            <w:tcW w:w="1703" w:type="dxa"/>
          </w:tcPr>
          <w:p w14:paraId="65C5B5D3" w14:textId="77777777" w:rsidR="00C935A0" w:rsidRPr="00FD0425" w:rsidRDefault="00C935A0" w:rsidP="00C935A0">
            <w:pPr>
              <w:pStyle w:val="TAL"/>
              <w:ind w:left="227"/>
              <w:rPr>
                <w:rFonts w:eastAsia="SimSun" w:cs="Arial"/>
                <w:lang w:eastAsia="zh-CN"/>
              </w:rPr>
            </w:pPr>
            <w:r w:rsidRPr="00FD0425">
              <w:rPr>
                <w:rFonts w:cs="Arial"/>
                <w:bCs/>
                <w:lang w:eastAsia="ja-JP"/>
              </w:rPr>
              <w:t>&gt;&gt;NR Frequency Band</w:t>
            </w:r>
          </w:p>
        </w:tc>
        <w:tc>
          <w:tcPr>
            <w:tcW w:w="1017" w:type="dxa"/>
          </w:tcPr>
          <w:p w14:paraId="6CDD487A" w14:textId="77777777" w:rsidR="00C935A0" w:rsidRPr="00FD0425" w:rsidRDefault="00C935A0" w:rsidP="00C935A0">
            <w:pPr>
              <w:pStyle w:val="TAL"/>
            </w:pPr>
            <w:r w:rsidRPr="00FD0425">
              <w:t>M</w:t>
            </w:r>
          </w:p>
        </w:tc>
        <w:tc>
          <w:tcPr>
            <w:tcW w:w="932" w:type="dxa"/>
          </w:tcPr>
          <w:p w14:paraId="00324E96" w14:textId="77777777" w:rsidR="00C935A0" w:rsidRPr="00FD0425" w:rsidRDefault="00C935A0" w:rsidP="00C935A0">
            <w:pPr>
              <w:pStyle w:val="TAL"/>
              <w:rPr>
                <w:lang w:eastAsia="ja-JP"/>
              </w:rPr>
            </w:pPr>
          </w:p>
        </w:tc>
        <w:tc>
          <w:tcPr>
            <w:tcW w:w="1701" w:type="dxa"/>
          </w:tcPr>
          <w:p w14:paraId="24FD7117" w14:textId="77777777" w:rsidR="00C935A0" w:rsidRPr="00FD0425" w:rsidRDefault="00C935A0" w:rsidP="00C935A0">
            <w:pPr>
              <w:pStyle w:val="TAL"/>
            </w:pPr>
            <w:bookmarkStart w:id="4089" w:name="OLE_LINK115"/>
            <w:r w:rsidRPr="00FD0425">
              <w:t>INTEGER (1.. 1024, ...)</w:t>
            </w:r>
            <w:bookmarkEnd w:id="4089"/>
          </w:p>
        </w:tc>
        <w:tc>
          <w:tcPr>
            <w:tcW w:w="2688" w:type="dxa"/>
          </w:tcPr>
          <w:p w14:paraId="29E8335C" w14:textId="77777777" w:rsidR="00C935A0" w:rsidRPr="00FD0425" w:rsidRDefault="00C935A0" w:rsidP="00C935A0">
            <w:pPr>
              <w:pStyle w:val="TAL"/>
            </w:pPr>
            <w:r w:rsidRPr="00FD0425">
              <w:t>Primary NR Operating Band as defined in TS 38.104 [24], section 5.4.2.3.</w:t>
            </w:r>
          </w:p>
          <w:p w14:paraId="4C071488" w14:textId="77777777" w:rsidR="00C935A0" w:rsidRPr="00FD0425" w:rsidRDefault="00C935A0" w:rsidP="00C935A0">
            <w:pPr>
              <w:pStyle w:val="TAL"/>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37" w:type="dxa"/>
          </w:tcPr>
          <w:p w14:paraId="46AB8384" w14:textId="77777777" w:rsidR="00C935A0" w:rsidRPr="00FD0425" w:rsidRDefault="00C935A0" w:rsidP="00C935A0">
            <w:pPr>
              <w:pStyle w:val="TAC"/>
            </w:pPr>
            <w:r w:rsidRPr="000D74E8">
              <w:rPr>
                <w:lang w:eastAsia="ja-JP"/>
              </w:rPr>
              <w:t>–</w:t>
            </w:r>
          </w:p>
        </w:tc>
        <w:tc>
          <w:tcPr>
            <w:tcW w:w="1037" w:type="dxa"/>
          </w:tcPr>
          <w:p w14:paraId="3CE13E30" w14:textId="77777777" w:rsidR="00C935A0" w:rsidRPr="00FD0425" w:rsidRDefault="00C935A0" w:rsidP="00C935A0">
            <w:pPr>
              <w:pStyle w:val="TAC"/>
            </w:pPr>
          </w:p>
        </w:tc>
      </w:tr>
      <w:tr w:rsidR="00C935A0" w:rsidRPr="00FD0425" w14:paraId="739A1A06" w14:textId="77777777" w:rsidTr="00C935A0">
        <w:tc>
          <w:tcPr>
            <w:tcW w:w="1703" w:type="dxa"/>
          </w:tcPr>
          <w:p w14:paraId="43DACB63" w14:textId="77777777" w:rsidR="00C935A0" w:rsidRPr="00FD0425" w:rsidRDefault="00C935A0" w:rsidP="00C935A0">
            <w:pPr>
              <w:pStyle w:val="TAL"/>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17" w:type="dxa"/>
          </w:tcPr>
          <w:p w14:paraId="3BB97E2A" w14:textId="77777777" w:rsidR="00C935A0" w:rsidRPr="00FD0425" w:rsidRDefault="00C935A0" w:rsidP="00C935A0">
            <w:pPr>
              <w:pStyle w:val="TAL"/>
            </w:pPr>
          </w:p>
        </w:tc>
        <w:tc>
          <w:tcPr>
            <w:tcW w:w="932" w:type="dxa"/>
          </w:tcPr>
          <w:p w14:paraId="5629EBFF" w14:textId="77777777" w:rsidR="00C935A0" w:rsidRPr="00FD0425" w:rsidRDefault="00C935A0" w:rsidP="00C935A0">
            <w:pPr>
              <w:pStyle w:val="TAL"/>
              <w:rPr>
                <w:i/>
              </w:rPr>
            </w:pPr>
            <w:r w:rsidRPr="00FD0425">
              <w:rPr>
                <w:i/>
              </w:rPr>
              <w:t>0..&lt;maxnoofNRCellBands&gt;</w:t>
            </w:r>
          </w:p>
        </w:tc>
        <w:tc>
          <w:tcPr>
            <w:tcW w:w="1701" w:type="dxa"/>
          </w:tcPr>
          <w:p w14:paraId="214F6E34" w14:textId="77777777" w:rsidR="00C935A0" w:rsidRPr="00FD0425" w:rsidRDefault="00C935A0" w:rsidP="00C935A0">
            <w:pPr>
              <w:pStyle w:val="TAL"/>
            </w:pPr>
          </w:p>
        </w:tc>
        <w:tc>
          <w:tcPr>
            <w:tcW w:w="2688" w:type="dxa"/>
          </w:tcPr>
          <w:p w14:paraId="7F438F30" w14:textId="77777777" w:rsidR="00C935A0" w:rsidRPr="00FD0425" w:rsidRDefault="00C935A0" w:rsidP="00C935A0">
            <w:pPr>
              <w:pStyle w:val="TAL"/>
            </w:pPr>
          </w:p>
        </w:tc>
        <w:tc>
          <w:tcPr>
            <w:tcW w:w="1037" w:type="dxa"/>
          </w:tcPr>
          <w:p w14:paraId="5DD91D85" w14:textId="77777777" w:rsidR="00C935A0" w:rsidRPr="00FD0425" w:rsidRDefault="00C935A0" w:rsidP="00C935A0">
            <w:pPr>
              <w:pStyle w:val="TAC"/>
            </w:pPr>
            <w:r w:rsidRPr="000D74E8">
              <w:rPr>
                <w:lang w:eastAsia="ja-JP"/>
              </w:rPr>
              <w:t>–</w:t>
            </w:r>
          </w:p>
        </w:tc>
        <w:tc>
          <w:tcPr>
            <w:tcW w:w="1037" w:type="dxa"/>
          </w:tcPr>
          <w:p w14:paraId="6D4E6589" w14:textId="77777777" w:rsidR="00C935A0" w:rsidRPr="00FD0425" w:rsidRDefault="00C935A0" w:rsidP="00C935A0">
            <w:pPr>
              <w:pStyle w:val="TAC"/>
            </w:pPr>
          </w:p>
        </w:tc>
      </w:tr>
      <w:tr w:rsidR="00C935A0" w:rsidRPr="00FD0425" w14:paraId="365E9992" w14:textId="77777777" w:rsidTr="00C935A0">
        <w:tc>
          <w:tcPr>
            <w:tcW w:w="1703" w:type="dxa"/>
          </w:tcPr>
          <w:p w14:paraId="79E54FB0" w14:textId="77777777" w:rsidR="00C935A0" w:rsidRPr="00FD0425" w:rsidRDefault="00C935A0" w:rsidP="00C935A0">
            <w:pPr>
              <w:pStyle w:val="TAL"/>
              <w:ind w:left="340"/>
              <w:rPr>
                <w:rFonts w:cs="Arial"/>
                <w:bCs/>
                <w:lang w:eastAsia="ja-JP"/>
              </w:rPr>
            </w:pPr>
            <w:r w:rsidRPr="00FD0425">
              <w:rPr>
                <w:rFonts w:cs="Arial"/>
                <w:bCs/>
                <w:lang w:eastAsia="ja-JP"/>
              </w:rPr>
              <w:t>&gt;&gt;&gt;Supported SUL band Item</w:t>
            </w:r>
          </w:p>
        </w:tc>
        <w:tc>
          <w:tcPr>
            <w:tcW w:w="1017" w:type="dxa"/>
          </w:tcPr>
          <w:p w14:paraId="6D2F0859" w14:textId="77777777" w:rsidR="00C935A0" w:rsidRPr="00FD0425" w:rsidRDefault="00C935A0" w:rsidP="00C935A0">
            <w:pPr>
              <w:pStyle w:val="TAL"/>
            </w:pPr>
            <w:r w:rsidRPr="00FD0425">
              <w:t>M</w:t>
            </w:r>
          </w:p>
        </w:tc>
        <w:tc>
          <w:tcPr>
            <w:tcW w:w="932" w:type="dxa"/>
          </w:tcPr>
          <w:p w14:paraId="40603073" w14:textId="77777777" w:rsidR="00C935A0" w:rsidRPr="00FD0425" w:rsidRDefault="00C935A0" w:rsidP="00C935A0">
            <w:pPr>
              <w:pStyle w:val="TAL"/>
              <w:rPr>
                <w:lang w:eastAsia="ja-JP"/>
              </w:rPr>
            </w:pPr>
          </w:p>
        </w:tc>
        <w:tc>
          <w:tcPr>
            <w:tcW w:w="1701" w:type="dxa"/>
          </w:tcPr>
          <w:p w14:paraId="452F77D4" w14:textId="77777777" w:rsidR="00C935A0" w:rsidRPr="00FD0425" w:rsidRDefault="00C935A0" w:rsidP="00C935A0">
            <w:pPr>
              <w:pStyle w:val="TAL"/>
            </w:pPr>
            <w:r w:rsidRPr="00FD0425">
              <w:rPr>
                <w:lang w:eastAsia="ja-JP"/>
              </w:rPr>
              <w:t>INTEGER (1.. 1024, ...)</w:t>
            </w:r>
          </w:p>
        </w:tc>
        <w:tc>
          <w:tcPr>
            <w:tcW w:w="2688" w:type="dxa"/>
          </w:tcPr>
          <w:p w14:paraId="4914E7DE" w14:textId="77777777" w:rsidR="00C935A0" w:rsidRPr="00FD0425" w:rsidRDefault="00C935A0" w:rsidP="00C935A0">
            <w:pPr>
              <w:pStyle w:val="TAL"/>
            </w:pPr>
            <w:r w:rsidRPr="00FD0425">
              <w:t>Supplementary NR Operating Band as defined in TS 38.104 [24] section 5.4.2.3 that can be used for SUL duplex mode as per TS 38.101-1 table 5.2-1.</w:t>
            </w:r>
          </w:p>
          <w:p w14:paraId="4210000C" w14:textId="77777777" w:rsidR="00C935A0" w:rsidRPr="00FD0425" w:rsidRDefault="00C935A0" w:rsidP="00C935A0">
            <w:pPr>
              <w:pStyle w:val="TAL"/>
            </w:pPr>
            <w:r w:rsidRPr="00FD0425">
              <w:rPr>
                <w:rFonts w:hint="eastAsia"/>
              </w:rPr>
              <w:t>The value 80 corresponds to NR operating band n80, value 81 corresponds to NR operating band n81, etc.</w:t>
            </w:r>
          </w:p>
        </w:tc>
        <w:tc>
          <w:tcPr>
            <w:tcW w:w="1037" w:type="dxa"/>
          </w:tcPr>
          <w:p w14:paraId="7ADEA260" w14:textId="77777777" w:rsidR="00C935A0" w:rsidRPr="00FD0425" w:rsidRDefault="00C935A0" w:rsidP="00C935A0">
            <w:pPr>
              <w:pStyle w:val="TAC"/>
            </w:pPr>
            <w:r w:rsidRPr="000D74E8">
              <w:rPr>
                <w:lang w:eastAsia="ja-JP"/>
              </w:rPr>
              <w:t>–</w:t>
            </w:r>
          </w:p>
        </w:tc>
        <w:tc>
          <w:tcPr>
            <w:tcW w:w="1037" w:type="dxa"/>
          </w:tcPr>
          <w:p w14:paraId="4A082ACB" w14:textId="77777777" w:rsidR="00C935A0" w:rsidRPr="00FD0425" w:rsidRDefault="00C935A0" w:rsidP="00C935A0">
            <w:pPr>
              <w:pStyle w:val="TAC"/>
            </w:pPr>
          </w:p>
        </w:tc>
      </w:tr>
      <w:tr w:rsidR="00C935A0" w:rsidRPr="00FD0425" w14:paraId="0622093E" w14:textId="77777777" w:rsidTr="00C935A0">
        <w:tc>
          <w:tcPr>
            <w:tcW w:w="1703" w:type="dxa"/>
          </w:tcPr>
          <w:p w14:paraId="66363820" w14:textId="77777777" w:rsidR="00C935A0" w:rsidRPr="00FD0425" w:rsidRDefault="00C935A0" w:rsidP="00C935A0">
            <w:pPr>
              <w:pStyle w:val="TAL"/>
              <w:rPr>
                <w:rFonts w:cs="Arial"/>
                <w:bCs/>
                <w:lang w:eastAsia="ja-JP"/>
              </w:rPr>
            </w:pPr>
            <w:r w:rsidRPr="00813691">
              <w:rPr>
                <w:rFonts w:cs="Arial" w:hint="eastAsia"/>
                <w:bCs/>
                <w:lang w:eastAsia="ja-JP"/>
              </w:rPr>
              <w:t>Frequency Shift 7p5khz</w:t>
            </w:r>
          </w:p>
        </w:tc>
        <w:tc>
          <w:tcPr>
            <w:tcW w:w="1017" w:type="dxa"/>
          </w:tcPr>
          <w:p w14:paraId="49140568" w14:textId="77777777" w:rsidR="00C935A0" w:rsidRPr="00FD0425" w:rsidRDefault="00C935A0" w:rsidP="00C935A0">
            <w:pPr>
              <w:pStyle w:val="TAL"/>
            </w:pPr>
            <w:r>
              <w:rPr>
                <w:rFonts w:hint="eastAsia"/>
              </w:rPr>
              <w:t>O</w:t>
            </w:r>
          </w:p>
        </w:tc>
        <w:tc>
          <w:tcPr>
            <w:tcW w:w="932" w:type="dxa"/>
          </w:tcPr>
          <w:p w14:paraId="20204232" w14:textId="77777777" w:rsidR="00C935A0" w:rsidRPr="00FD0425" w:rsidRDefault="00C935A0" w:rsidP="00C935A0">
            <w:pPr>
              <w:pStyle w:val="TAL"/>
              <w:rPr>
                <w:lang w:eastAsia="ja-JP"/>
              </w:rPr>
            </w:pPr>
          </w:p>
        </w:tc>
        <w:tc>
          <w:tcPr>
            <w:tcW w:w="1701" w:type="dxa"/>
          </w:tcPr>
          <w:p w14:paraId="109842B9" w14:textId="77777777" w:rsidR="00C935A0" w:rsidRPr="00FD0425" w:rsidRDefault="00C935A0" w:rsidP="00C935A0">
            <w:pPr>
              <w:pStyle w:val="TAL"/>
              <w:rPr>
                <w:lang w:eastAsia="ja-JP"/>
              </w:rPr>
            </w:pPr>
            <w:r w:rsidRPr="00C706B0">
              <w:rPr>
                <w:lang w:eastAsia="ja-JP"/>
              </w:rPr>
              <w:t>ENUMERATED (</w:t>
            </w:r>
            <w:r>
              <w:rPr>
                <w:lang w:eastAsia="ja-JP"/>
              </w:rPr>
              <w:t>false, true, ...</w:t>
            </w:r>
            <w:r w:rsidRPr="00C706B0">
              <w:rPr>
                <w:lang w:eastAsia="ja-JP"/>
              </w:rPr>
              <w:t>)</w:t>
            </w:r>
          </w:p>
        </w:tc>
        <w:tc>
          <w:tcPr>
            <w:tcW w:w="2688" w:type="dxa"/>
          </w:tcPr>
          <w:p w14:paraId="3C445C6B" w14:textId="77777777" w:rsidR="00C935A0" w:rsidRPr="00FD0425" w:rsidRDefault="00C935A0" w:rsidP="00C935A0">
            <w:pPr>
              <w:pStyle w:val="TAL"/>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37" w:type="dxa"/>
          </w:tcPr>
          <w:p w14:paraId="259A4AF7" w14:textId="77777777" w:rsidR="00C935A0" w:rsidRPr="00FD0425" w:rsidRDefault="00C935A0" w:rsidP="00C935A0">
            <w:pPr>
              <w:pStyle w:val="TAC"/>
            </w:pPr>
            <w:r w:rsidRPr="00032767">
              <w:t>YES</w:t>
            </w:r>
          </w:p>
        </w:tc>
        <w:tc>
          <w:tcPr>
            <w:tcW w:w="1037" w:type="dxa"/>
          </w:tcPr>
          <w:p w14:paraId="2B3AB442" w14:textId="77777777" w:rsidR="00C935A0" w:rsidRPr="00FD0425" w:rsidRDefault="00C935A0" w:rsidP="00C935A0">
            <w:pPr>
              <w:pStyle w:val="TAC"/>
            </w:pPr>
            <w:r w:rsidRPr="00032767">
              <w:rPr>
                <w:rFonts w:hint="eastAsia"/>
              </w:rPr>
              <w:t>ignore</w:t>
            </w:r>
          </w:p>
        </w:tc>
      </w:tr>
    </w:tbl>
    <w:p w14:paraId="62C94B04"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C935A0" w:rsidRPr="00FD0425" w14:paraId="1A59104C" w14:textId="77777777" w:rsidTr="00C935A0">
        <w:tblPrEx>
          <w:tblCellMar>
            <w:top w:w="0" w:type="dxa"/>
            <w:bottom w:w="0" w:type="dxa"/>
          </w:tblCellMar>
        </w:tblPrEx>
        <w:tc>
          <w:tcPr>
            <w:tcW w:w="3110" w:type="dxa"/>
          </w:tcPr>
          <w:p w14:paraId="5F4FBAD5" w14:textId="77777777" w:rsidR="00C935A0" w:rsidRPr="00FD0425" w:rsidRDefault="00C935A0" w:rsidP="00C935A0">
            <w:pPr>
              <w:pStyle w:val="TAH"/>
            </w:pPr>
            <w:bookmarkStart w:id="4090" w:name="OLE_LINK221"/>
            <w:r w:rsidRPr="00FD0425">
              <w:t>Range bound</w:t>
            </w:r>
          </w:p>
        </w:tc>
        <w:tc>
          <w:tcPr>
            <w:tcW w:w="5670" w:type="dxa"/>
          </w:tcPr>
          <w:p w14:paraId="10BF6A2E" w14:textId="77777777" w:rsidR="00C935A0" w:rsidRPr="00FD0425" w:rsidRDefault="00C935A0" w:rsidP="00C935A0">
            <w:pPr>
              <w:pStyle w:val="TAH"/>
            </w:pPr>
            <w:r w:rsidRPr="00FD0425">
              <w:t>Explanation</w:t>
            </w:r>
          </w:p>
        </w:tc>
      </w:tr>
      <w:tr w:rsidR="00C935A0" w:rsidRPr="00FD0425" w14:paraId="1896E3C6" w14:textId="77777777" w:rsidTr="00C935A0">
        <w:tblPrEx>
          <w:tblCellMar>
            <w:top w:w="0" w:type="dxa"/>
            <w:bottom w:w="0" w:type="dxa"/>
          </w:tblCellMar>
        </w:tblPrEx>
        <w:tc>
          <w:tcPr>
            <w:tcW w:w="3110" w:type="dxa"/>
          </w:tcPr>
          <w:p w14:paraId="65D3062E" w14:textId="77777777" w:rsidR="00C935A0" w:rsidRPr="00FD0425" w:rsidRDefault="00C935A0" w:rsidP="00C935A0">
            <w:pPr>
              <w:pStyle w:val="TAL"/>
            </w:pPr>
            <w:r w:rsidRPr="00FD0425">
              <w:t>maxNRARFCN</w:t>
            </w:r>
          </w:p>
        </w:tc>
        <w:tc>
          <w:tcPr>
            <w:tcW w:w="5670" w:type="dxa"/>
          </w:tcPr>
          <w:p w14:paraId="6BA0F2FE" w14:textId="77777777" w:rsidR="00C935A0" w:rsidRPr="00FD0425" w:rsidRDefault="00C935A0" w:rsidP="00C935A0">
            <w:pPr>
              <w:pStyle w:val="TAL"/>
            </w:pPr>
            <w:r w:rsidRPr="00FD0425">
              <w:t>Maximum value of NRARFCNs. Value is 3279165.</w:t>
            </w:r>
          </w:p>
        </w:tc>
      </w:tr>
      <w:tr w:rsidR="00C935A0" w:rsidRPr="00FD0425" w14:paraId="080A82B3" w14:textId="77777777" w:rsidTr="00C935A0">
        <w:tblPrEx>
          <w:tblCellMar>
            <w:top w:w="0" w:type="dxa"/>
            <w:bottom w:w="0" w:type="dxa"/>
          </w:tblCellMar>
        </w:tblPrEx>
        <w:tc>
          <w:tcPr>
            <w:tcW w:w="3110" w:type="dxa"/>
          </w:tcPr>
          <w:p w14:paraId="6FACF32D" w14:textId="77777777" w:rsidR="00C935A0" w:rsidRPr="00FD0425" w:rsidRDefault="00C935A0" w:rsidP="00C935A0">
            <w:pPr>
              <w:pStyle w:val="TAL"/>
            </w:pPr>
            <w:bookmarkStart w:id="4091" w:name="OLE_LINK153"/>
            <w:bookmarkStart w:id="4092" w:name="_Hlk508118788"/>
            <w:r w:rsidRPr="00FD0425">
              <w:rPr>
                <w:rFonts w:cs="Arial"/>
                <w:bCs/>
                <w:lang w:eastAsia="ja-JP"/>
              </w:rPr>
              <w:t>maxnoofNRCellBands</w:t>
            </w:r>
            <w:bookmarkEnd w:id="4091"/>
          </w:p>
        </w:tc>
        <w:tc>
          <w:tcPr>
            <w:tcW w:w="5670" w:type="dxa"/>
          </w:tcPr>
          <w:p w14:paraId="58F9F3CA" w14:textId="77777777" w:rsidR="00C935A0" w:rsidRPr="00FD0425" w:rsidRDefault="00C935A0" w:rsidP="00C935A0">
            <w:pPr>
              <w:pStyle w:val="TAL"/>
            </w:pPr>
            <w:r w:rsidRPr="00FD0425">
              <w:rPr>
                <w:rFonts w:cs="Arial"/>
                <w:lang w:eastAsia="ja-JP"/>
              </w:rPr>
              <w:t>Maximum no. of frequency bands supported for a NR cell. Value is 32.</w:t>
            </w:r>
          </w:p>
        </w:tc>
      </w:tr>
      <w:bookmarkEnd w:id="4090"/>
      <w:bookmarkEnd w:id="4092"/>
    </w:tbl>
    <w:p w14:paraId="1644B93D" w14:textId="77777777" w:rsidR="00C935A0" w:rsidRPr="00FD0425" w:rsidRDefault="00C935A0" w:rsidP="00C935A0">
      <w:pPr>
        <w:rPr>
          <w:rFonts w:hint="eastAsia"/>
          <w:lang w:eastAsia="zh-CN"/>
        </w:rPr>
      </w:pPr>
    </w:p>
    <w:p w14:paraId="65831314" w14:textId="77777777" w:rsidR="00C935A0" w:rsidRPr="00FD0425" w:rsidRDefault="00C935A0" w:rsidP="00C935A0">
      <w:pPr>
        <w:pStyle w:val="Heading4"/>
        <w:rPr>
          <w:lang w:val="fr-FR"/>
        </w:rPr>
      </w:pPr>
      <w:bookmarkStart w:id="4093" w:name="_Toc20955289"/>
      <w:bookmarkStart w:id="4094" w:name="_Toc29991486"/>
      <w:bookmarkStart w:id="4095" w:name="_Toc36555886"/>
      <w:bookmarkStart w:id="4096" w:name="_Toc44497608"/>
      <w:bookmarkStart w:id="4097" w:name="_Toc45107996"/>
      <w:bookmarkStart w:id="4098" w:name="_Toc45901616"/>
      <w:bookmarkStart w:id="4099" w:name="_Toc51850695"/>
      <w:bookmarkStart w:id="4100" w:name="_Toc56693698"/>
      <w:bookmarkStart w:id="4101" w:name="_Toc64447241"/>
      <w:bookmarkStart w:id="4102" w:name="_Toc66286735"/>
      <w:bookmarkStart w:id="4103" w:name="_Toc74151430"/>
      <w:bookmarkStart w:id="4104" w:name="_Toc81322038"/>
      <w:r w:rsidRPr="00FD0425">
        <w:rPr>
          <w:lang w:val="fr-FR"/>
        </w:rPr>
        <w:t>9.2.2.20</w:t>
      </w:r>
      <w:r w:rsidRPr="00FD0425">
        <w:rPr>
          <w:lang w:val="fr-FR"/>
        </w:rPr>
        <w:tab/>
        <w:t>NR Transmission Bandwidth</w:t>
      </w:r>
      <w:bookmarkEnd w:id="4093"/>
      <w:bookmarkEnd w:id="4094"/>
      <w:bookmarkEnd w:id="4095"/>
      <w:bookmarkEnd w:id="4096"/>
      <w:bookmarkEnd w:id="4097"/>
      <w:bookmarkEnd w:id="4098"/>
      <w:bookmarkEnd w:id="4099"/>
      <w:bookmarkEnd w:id="4100"/>
      <w:bookmarkEnd w:id="4101"/>
      <w:bookmarkEnd w:id="4102"/>
      <w:bookmarkEnd w:id="4103"/>
      <w:bookmarkEnd w:id="4104"/>
    </w:p>
    <w:p w14:paraId="707FCFC3" w14:textId="77777777" w:rsidR="00C935A0" w:rsidRPr="00FD0425" w:rsidRDefault="00C935A0" w:rsidP="00C935A0">
      <w:pPr>
        <w:rPr>
          <w:rFonts w:hint="eastAsia"/>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4C47C2BC" w14:textId="77777777" w:rsidTr="00C935A0">
        <w:tc>
          <w:tcPr>
            <w:tcW w:w="2518" w:type="dxa"/>
          </w:tcPr>
          <w:p w14:paraId="72526273" w14:textId="77777777" w:rsidR="00C935A0" w:rsidRPr="00FD0425" w:rsidRDefault="00C935A0" w:rsidP="00C935A0">
            <w:pPr>
              <w:pStyle w:val="TAH"/>
              <w:rPr>
                <w:lang w:eastAsia="ja-JP"/>
              </w:rPr>
            </w:pPr>
            <w:r w:rsidRPr="00FD0425">
              <w:rPr>
                <w:szCs w:val="18"/>
                <w:lang w:eastAsia="ja-JP"/>
              </w:rPr>
              <w:lastRenderedPageBreak/>
              <w:t>IE/Group Name</w:t>
            </w:r>
          </w:p>
        </w:tc>
        <w:tc>
          <w:tcPr>
            <w:tcW w:w="1134" w:type="dxa"/>
          </w:tcPr>
          <w:p w14:paraId="5D97C44C" w14:textId="77777777" w:rsidR="00C935A0" w:rsidRPr="00FD0425" w:rsidRDefault="00C935A0" w:rsidP="00C935A0">
            <w:pPr>
              <w:pStyle w:val="TAH"/>
              <w:rPr>
                <w:lang w:eastAsia="ja-JP"/>
              </w:rPr>
            </w:pPr>
            <w:r w:rsidRPr="00FD0425">
              <w:rPr>
                <w:szCs w:val="18"/>
                <w:lang w:eastAsia="ja-JP"/>
              </w:rPr>
              <w:t>Presence</w:t>
            </w:r>
          </w:p>
        </w:tc>
        <w:tc>
          <w:tcPr>
            <w:tcW w:w="851" w:type="dxa"/>
          </w:tcPr>
          <w:p w14:paraId="22526E74" w14:textId="77777777" w:rsidR="00C935A0" w:rsidRPr="00FD0425" w:rsidRDefault="00C935A0" w:rsidP="00C935A0">
            <w:pPr>
              <w:pStyle w:val="TAH"/>
              <w:rPr>
                <w:lang w:eastAsia="ja-JP"/>
              </w:rPr>
            </w:pPr>
            <w:r w:rsidRPr="00FD0425">
              <w:rPr>
                <w:szCs w:val="18"/>
                <w:lang w:eastAsia="ja-JP"/>
              </w:rPr>
              <w:t>Range</w:t>
            </w:r>
          </w:p>
        </w:tc>
        <w:tc>
          <w:tcPr>
            <w:tcW w:w="2409" w:type="dxa"/>
          </w:tcPr>
          <w:p w14:paraId="4F641F9F" w14:textId="77777777" w:rsidR="00C935A0" w:rsidRPr="00FD0425" w:rsidRDefault="00C935A0" w:rsidP="00C935A0">
            <w:pPr>
              <w:pStyle w:val="TAH"/>
              <w:rPr>
                <w:lang w:eastAsia="ja-JP"/>
              </w:rPr>
            </w:pPr>
            <w:r w:rsidRPr="00FD0425">
              <w:rPr>
                <w:szCs w:val="18"/>
                <w:lang w:eastAsia="ja-JP"/>
              </w:rPr>
              <w:t>IE Type and Reference</w:t>
            </w:r>
          </w:p>
        </w:tc>
        <w:tc>
          <w:tcPr>
            <w:tcW w:w="2444" w:type="dxa"/>
          </w:tcPr>
          <w:p w14:paraId="4F1DFB8A" w14:textId="77777777" w:rsidR="00C935A0" w:rsidRPr="00FD0425" w:rsidRDefault="00C935A0" w:rsidP="00C935A0">
            <w:pPr>
              <w:pStyle w:val="TAH"/>
              <w:rPr>
                <w:lang w:eastAsia="ja-JP"/>
              </w:rPr>
            </w:pPr>
            <w:r w:rsidRPr="00FD0425">
              <w:rPr>
                <w:szCs w:val="18"/>
                <w:lang w:eastAsia="ja-JP"/>
              </w:rPr>
              <w:t>Semantics Description</w:t>
            </w:r>
          </w:p>
        </w:tc>
      </w:tr>
      <w:tr w:rsidR="00C935A0" w:rsidRPr="00FD0425" w14:paraId="612DAF37" w14:textId="77777777" w:rsidTr="00C935A0">
        <w:tc>
          <w:tcPr>
            <w:tcW w:w="2518" w:type="dxa"/>
          </w:tcPr>
          <w:p w14:paraId="78068BD2" w14:textId="77777777" w:rsidR="00C935A0" w:rsidRPr="00FD0425" w:rsidRDefault="00C935A0" w:rsidP="00C935A0">
            <w:pPr>
              <w:pStyle w:val="TAL"/>
              <w:tabs>
                <w:tab w:val="left" w:pos="1399"/>
              </w:tabs>
              <w:rPr>
                <w:lang w:eastAsia="ja-JP"/>
              </w:rPr>
            </w:pPr>
            <w:r w:rsidRPr="00FD0425">
              <w:rPr>
                <w:lang w:eastAsia="ja-JP"/>
              </w:rPr>
              <w:t>NR SCS</w:t>
            </w:r>
          </w:p>
        </w:tc>
        <w:tc>
          <w:tcPr>
            <w:tcW w:w="1134" w:type="dxa"/>
          </w:tcPr>
          <w:p w14:paraId="2E2EFC37" w14:textId="77777777" w:rsidR="00C935A0" w:rsidRPr="00FD0425" w:rsidRDefault="00C935A0" w:rsidP="00C935A0">
            <w:pPr>
              <w:pStyle w:val="TAL"/>
              <w:rPr>
                <w:lang w:eastAsia="ja-JP"/>
              </w:rPr>
            </w:pPr>
            <w:r w:rsidRPr="00FD0425">
              <w:rPr>
                <w:lang w:eastAsia="ja-JP"/>
              </w:rPr>
              <w:t>M</w:t>
            </w:r>
          </w:p>
        </w:tc>
        <w:tc>
          <w:tcPr>
            <w:tcW w:w="851" w:type="dxa"/>
          </w:tcPr>
          <w:p w14:paraId="5B8E8672" w14:textId="77777777" w:rsidR="00C935A0" w:rsidRPr="00FD0425" w:rsidRDefault="00C935A0" w:rsidP="00C935A0">
            <w:pPr>
              <w:pStyle w:val="TAL"/>
              <w:rPr>
                <w:lang w:eastAsia="ja-JP"/>
              </w:rPr>
            </w:pPr>
          </w:p>
        </w:tc>
        <w:tc>
          <w:tcPr>
            <w:tcW w:w="2409" w:type="dxa"/>
          </w:tcPr>
          <w:p w14:paraId="05C8B3A9" w14:textId="77777777" w:rsidR="00C935A0" w:rsidRPr="00FD0425" w:rsidRDefault="00C935A0" w:rsidP="00C935A0">
            <w:pPr>
              <w:pStyle w:val="TAL"/>
              <w:rPr>
                <w:lang w:eastAsia="ja-JP"/>
              </w:rPr>
            </w:pPr>
            <w:r w:rsidRPr="00FD0425">
              <w:rPr>
                <w:lang w:eastAsia="ja-JP"/>
              </w:rPr>
              <w:t>ENUMERATED (scs15, scs30, scs60, scs120, …)</w:t>
            </w:r>
          </w:p>
        </w:tc>
        <w:tc>
          <w:tcPr>
            <w:tcW w:w="2444" w:type="dxa"/>
          </w:tcPr>
          <w:p w14:paraId="7FA1119D" w14:textId="77777777" w:rsidR="00C935A0" w:rsidRPr="00FD0425" w:rsidRDefault="00C935A0" w:rsidP="00C935A0">
            <w:pPr>
              <w:pStyle w:val="TAL"/>
              <w:rPr>
                <w:rFonts w:eastAsia="MS Mincho"/>
              </w:rPr>
            </w:pPr>
            <w:r w:rsidRPr="00FD0425">
              <w:rPr>
                <w:lang w:eastAsia="ja-JP"/>
              </w:rPr>
              <w:t>The values scs15, scs30, scs60 and scs120 corresponds to the sub carrier spacing in TS 38.104 [24].</w:t>
            </w:r>
          </w:p>
        </w:tc>
      </w:tr>
      <w:tr w:rsidR="00C935A0" w:rsidRPr="00FD0425" w14:paraId="54FDE7EE" w14:textId="77777777" w:rsidTr="00C935A0">
        <w:tc>
          <w:tcPr>
            <w:tcW w:w="2518" w:type="dxa"/>
          </w:tcPr>
          <w:p w14:paraId="30A7C280" w14:textId="77777777" w:rsidR="00C935A0" w:rsidRPr="00FD0425" w:rsidRDefault="00C935A0" w:rsidP="00C935A0">
            <w:pPr>
              <w:pStyle w:val="TAL"/>
              <w:tabs>
                <w:tab w:val="left" w:pos="1399"/>
              </w:tabs>
              <w:rPr>
                <w:lang w:eastAsia="ja-JP"/>
              </w:rPr>
            </w:pPr>
            <w:r w:rsidRPr="00FD0425">
              <w:rPr>
                <w:lang w:eastAsia="ja-JP"/>
              </w:rPr>
              <w:t>NR NRB</w:t>
            </w:r>
          </w:p>
        </w:tc>
        <w:tc>
          <w:tcPr>
            <w:tcW w:w="1134" w:type="dxa"/>
          </w:tcPr>
          <w:p w14:paraId="2EDD6318" w14:textId="77777777" w:rsidR="00C935A0" w:rsidRPr="00FD0425" w:rsidRDefault="00C935A0" w:rsidP="00C935A0">
            <w:pPr>
              <w:pStyle w:val="TAL"/>
              <w:rPr>
                <w:lang w:eastAsia="ja-JP"/>
              </w:rPr>
            </w:pPr>
            <w:r w:rsidRPr="00FD0425">
              <w:rPr>
                <w:szCs w:val="18"/>
                <w:lang w:eastAsia="ja-JP"/>
              </w:rPr>
              <w:t>M</w:t>
            </w:r>
          </w:p>
        </w:tc>
        <w:tc>
          <w:tcPr>
            <w:tcW w:w="851" w:type="dxa"/>
          </w:tcPr>
          <w:p w14:paraId="7E2F6B34" w14:textId="77777777" w:rsidR="00C935A0" w:rsidRPr="00FD0425" w:rsidRDefault="00C935A0" w:rsidP="00C935A0">
            <w:pPr>
              <w:pStyle w:val="TAL"/>
              <w:rPr>
                <w:lang w:eastAsia="ja-JP"/>
              </w:rPr>
            </w:pPr>
          </w:p>
        </w:tc>
        <w:tc>
          <w:tcPr>
            <w:tcW w:w="2409" w:type="dxa"/>
          </w:tcPr>
          <w:p w14:paraId="7C30A1C6" w14:textId="77777777" w:rsidR="00C935A0" w:rsidRPr="00FD0425" w:rsidRDefault="00C935A0" w:rsidP="00C935A0">
            <w:pPr>
              <w:pStyle w:val="TAL"/>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444" w:type="dxa"/>
          </w:tcPr>
          <w:p w14:paraId="70BB1ABE" w14:textId="77777777" w:rsidR="00C935A0" w:rsidRPr="00FD0425" w:rsidRDefault="00C935A0" w:rsidP="00C935A0">
            <w:pPr>
              <w:pStyle w:val="TAL"/>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2BB76782" w14:textId="77777777" w:rsidR="00C935A0" w:rsidRPr="00FD0425" w:rsidRDefault="00C935A0" w:rsidP="00C935A0">
      <w:pPr>
        <w:rPr>
          <w:rFonts w:hint="eastAsia"/>
          <w:lang w:eastAsia="zh-CN"/>
        </w:rPr>
      </w:pPr>
    </w:p>
    <w:p w14:paraId="360ABC18" w14:textId="77777777" w:rsidR="00C935A0" w:rsidRPr="00FD0425" w:rsidRDefault="00C935A0" w:rsidP="00C935A0">
      <w:pPr>
        <w:pStyle w:val="Heading4"/>
      </w:pPr>
      <w:bookmarkStart w:id="4105" w:name="_Toc20955290"/>
      <w:bookmarkStart w:id="4106" w:name="_Toc29991487"/>
      <w:bookmarkStart w:id="4107" w:name="_Toc36555887"/>
      <w:bookmarkStart w:id="4108" w:name="_Toc44497609"/>
      <w:bookmarkStart w:id="4109" w:name="_Toc45107997"/>
      <w:bookmarkStart w:id="4110" w:name="_Toc45901617"/>
      <w:bookmarkStart w:id="4111" w:name="_Toc51850696"/>
      <w:bookmarkStart w:id="4112" w:name="_Toc56693699"/>
      <w:bookmarkStart w:id="4113" w:name="_Toc64447242"/>
      <w:bookmarkStart w:id="4114" w:name="_Toc66286736"/>
      <w:bookmarkStart w:id="4115" w:name="_Toc74151431"/>
      <w:bookmarkStart w:id="4116" w:name="_Toc81322039"/>
      <w:r w:rsidRPr="00FD0425">
        <w:t>9.2.2.21</w:t>
      </w:r>
      <w:r w:rsidRPr="00FD0425">
        <w:tab/>
        <w:t>E-UTRA ARFCN</w:t>
      </w:r>
      <w:bookmarkEnd w:id="4105"/>
      <w:bookmarkEnd w:id="4106"/>
      <w:bookmarkEnd w:id="4107"/>
      <w:bookmarkEnd w:id="4108"/>
      <w:bookmarkEnd w:id="4109"/>
      <w:bookmarkEnd w:id="4110"/>
      <w:bookmarkEnd w:id="4111"/>
      <w:bookmarkEnd w:id="4112"/>
      <w:bookmarkEnd w:id="4113"/>
      <w:bookmarkEnd w:id="4114"/>
      <w:bookmarkEnd w:id="4115"/>
      <w:bookmarkEnd w:id="4116"/>
    </w:p>
    <w:p w14:paraId="54DEC4B3" w14:textId="77777777" w:rsidR="00C935A0" w:rsidRPr="00FD0425" w:rsidRDefault="00C935A0" w:rsidP="00C935A0">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852"/>
        <w:gridCol w:w="1800"/>
        <w:gridCol w:w="2947"/>
      </w:tblGrid>
      <w:tr w:rsidR="00C935A0" w:rsidRPr="00FD0425" w14:paraId="396DAA26" w14:textId="77777777" w:rsidTr="00C935A0">
        <w:tblPrEx>
          <w:tblCellMar>
            <w:top w:w="0" w:type="dxa"/>
            <w:bottom w:w="0" w:type="dxa"/>
          </w:tblCellMar>
        </w:tblPrEx>
        <w:trPr>
          <w:jc w:val="center"/>
        </w:trPr>
        <w:tc>
          <w:tcPr>
            <w:tcW w:w="2694" w:type="dxa"/>
          </w:tcPr>
          <w:p w14:paraId="012CFB05" w14:textId="77777777" w:rsidR="00C935A0" w:rsidRPr="00FD0425" w:rsidRDefault="00C935A0" w:rsidP="00C935A0">
            <w:pPr>
              <w:pStyle w:val="TAH"/>
              <w:rPr>
                <w:lang w:eastAsia="ja-JP"/>
              </w:rPr>
            </w:pPr>
            <w:r w:rsidRPr="00FD0425">
              <w:rPr>
                <w:lang w:eastAsia="ja-JP"/>
              </w:rPr>
              <w:t>IE/Group Name</w:t>
            </w:r>
          </w:p>
        </w:tc>
        <w:tc>
          <w:tcPr>
            <w:tcW w:w="1276" w:type="dxa"/>
          </w:tcPr>
          <w:p w14:paraId="35A6A930" w14:textId="77777777" w:rsidR="00C935A0" w:rsidRPr="00FD0425" w:rsidRDefault="00C935A0" w:rsidP="00C935A0">
            <w:pPr>
              <w:pStyle w:val="TAH"/>
              <w:rPr>
                <w:lang w:eastAsia="ja-JP"/>
              </w:rPr>
            </w:pPr>
            <w:r w:rsidRPr="00FD0425">
              <w:rPr>
                <w:lang w:eastAsia="ja-JP"/>
              </w:rPr>
              <w:t>Presence</w:t>
            </w:r>
          </w:p>
        </w:tc>
        <w:tc>
          <w:tcPr>
            <w:tcW w:w="852" w:type="dxa"/>
          </w:tcPr>
          <w:p w14:paraId="55B55D05" w14:textId="77777777" w:rsidR="00C935A0" w:rsidRPr="00FD0425" w:rsidRDefault="00C935A0" w:rsidP="00C935A0">
            <w:pPr>
              <w:pStyle w:val="TAH"/>
              <w:rPr>
                <w:lang w:eastAsia="ja-JP"/>
              </w:rPr>
            </w:pPr>
            <w:r w:rsidRPr="00FD0425">
              <w:rPr>
                <w:lang w:eastAsia="ja-JP"/>
              </w:rPr>
              <w:t>Range</w:t>
            </w:r>
          </w:p>
        </w:tc>
        <w:tc>
          <w:tcPr>
            <w:tcW w:w="1800" w:type="dxa"/>
          </w:tcPr>
          <w:p w14:paraId="29BE722B" w14:textId="77777777" w:rsidR="00C935A0" w:rsidRPr="00FD0425" w:rsidRDefault="00C935A0" w:rsidP="00C935A0">
            <w:pPr>
              <w:pStyle w:val="TAH"/>
              <w:rPr>
                <w:lang w:eastAsia="ja-JP"/>
              </w:rPr>
            </w:pPr>
            <w:r w:rsidRPr="00FD0425">
              <w:rPr>
                <w:lang w:eastAsia="ja-JP"/>
              </w:rPr>
              <w:t>IE Type and Reference</w:t>
            </w:r>
          </w:p>
        </w:tc>
        <w:tc>
          <w:tcPr>
            <w:tcW w:w="2947" w:type="dxa"/>
          </w:tcPr>
          <w:p w14:paraId="0A2E9DF0" w14:textId="77777777" w:rsidR="00C935A0" w:rsidRPr="00FD0425" w:rsidRDefault="00C935A0" w:rsidP="00C935A0">
            <w:pPr>
              <w:pStyle w:val="TAH"/>
              <w:rPr>
                <w:lang w:eastAsia="ja-JP"/>
              </w:rPr>
            </w:pPr>
            <w:r w:rsidRPr="00FD0425">
              <w:rPr>
                <w:lang w:eastAsia="ja-JP"/>
              </w:rPr>
              <w:t>Semantics Description</w:t>
            </w:r>
          </w:p>
        </w:tc>
      </w:tr>
      <w:tr w:rsidR="00C935A0" w:rsidRPr="00FD0425" w14:paraId="298A603C" w14:textId="77777777" w:rsidTr="00C935A0">
        <w:tblPrEx>
          <w:tblCellMar>
            <w:top w:w="0" w:type="dxa"/>
            <w:bottom w:w="0" w:type="dxa"/>
          </w:tblCellMar>
        </w:tblPrEx>
        <w:trPr>
          <w:jc w:val="center"/>
        </w:trPr>
        <w:tc>
          <w:tcPr>
            <w:tcW w:w="2694" w:type="dxa"/>
          </w:tcPr>
          <w:p w14:paraId="3F2542DB" w14:textId="77777777" w:rsidR="00C935A0" w:rsidRPr="00FD0425" w:rsidRDefault="00C935A0" w:rsidP="00C935A0">
            <w:pPr>
              <w:pStyle w:val="TAL"/>
              <w:rPr>
                <w:lang w:eastAsia="ja-JP"/>
              </w:rPr>
            </w:pPr>
            <w:r w:rsidRPr="00FD0425">
              <w:rPr>
                <w:lang w:eastAsia="ja-JP"/>
              </w:rPr>
              <w:t>E-UTRA ARFCN</w:t>
            </w:r>
          </w:p>
        </w:tc>
        <w:tc>
          <w:tcPr>
            <w:tcW w:w="1276" w:type="dxa"/>
          </w:tcPr>
          <w:p w14:paraId="1382973D" w14:textId="77777777" w:rsidR="00C935A0" w:rsidRPr="00FD0425" w:rsidRDefault="00C935A0" w:rsidP="00C935A0">
            <w:pPr>
              <w:pStyle w:val="TAL"/>
              <w:rPr>
                <w:lang w:eastAsia="ja-JP"/>
              </w:rPr>
            </w:pPr>
            <w:r w:rsidRPr="00FD0425">
              <w:rPr>
                <w:szCs w:val="18"/>
                <w:lang w:eastAsia="ja-JP"/>
              </w:rPr>
              <w:t>M</w:t>
            </w:r>
          </w:p>
        </w:tc>
        <w:tc>
          <w:tcPr>
            <w:tcW w:w="852" w:type="dxa"/>
          </w:tcPr>
          <w:p w14:paraId="13F0C42C" w14:textId="77777777" w:rsidR="00C935A0" w:rsidRPr="00FD0425" w:rsidRDefault="00C935A0" w:rsidP="00C935A0">
            <w:pPr>
              <w:pStyle w:val="TAL"/>
              <w:rPr>
                <w:lang w:eastAsia="ja-JP"/>
              </w:rPr>
            </w:pPr>
          </w:p>
        </w:tc>
        <w:tc>
          <w:tcPr>
            <w:tcW w:w="1800" w:type="dxa"/>
          </w:tcPr>
          <w:p w14:paraId="16A28AA1" w14:textId="77777777" w:rsidR="00C935A0" w:rsidRPr="00FD0425" w:rsidRDefault="00C935A0" w:rsidP="00C935A0">
            <w:pPr>
              <w:pStyle w:val="TAL"/>
              <w:rPr>
                <w:lang w:eastAsia="ja-JP"/>
              </w:rPr>
            </w:pPr>
            <w:r w:rsidRPr="00FD0425">
              <w:rPr>
                <w:lang w:eastAsia="ja-JP"/>
              </w:rPr>
              <w:t>INTEGER (0..maxEARFCN)</w:t>
            </w:r>
          </w:p>
        </w:tc>
        <w:tc>
          <w:tcPr>
            <w:tcW w:w="2947" w:type="dxa"/>
          </w:tcPr>
          <w:p w14:paraId="74ACF044" w14:textId="77777777" w:rsidR="00C935A0" w:rsidRPr="00FD0425" w:rsidRDefault="00C935A0" w:rsidP="00C935A0">
            <w:pPr>
              <w:pStyle w:val="TAL"/>
              <w:rPr>
                <w:lang w:eastAsia="ja-JP"/>
              </w:rPr>
            </w:pPr>
            <w:r w:rsidRPr="00FD0425">
              <w:rPr>
                <w:lang w:eastAsia="ja-JP"/>
              </w:rPr>
              <w:t>The relation between EARFCN and carrier frequency (in MHz) are defined in TS 36.104 [25].</w:t>
            </w:r>
          </w:p>
        </w:tc>
      </w:tr>
    </w:tbl>
    <w:p w14:paraId="3C9A9744"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C935A0" w:rsidRPr="00FD0425" w14:paraId="533BD230" w14:textId="77777777" w:rsidTr="00C935A0">
        <w:tblPrEx>
          <w:tblCellMar>
            <w:top w:w="0" w:type="dxa"/>
            <w:bottom w:w="0" w:type="dxa"/>
          </w:tblCellMar>
        </w:tblPrEx>
        <w:tc>
          <w:tcPr>
            <w:tcW w:w="3110" w:type="dxa"/>
          </w:tcPr>
          <w:p w14:paraId="11A9F1C2" w14:textId="77777777" w:rsidR="00C935A0" w:rsidRPr="00FD0425" w:rsidRDefault="00C935A0" w:rsidP="00C935A0">
            <w:pPr>
              <w:pStyle w:val="TAH"/>
              <w:rPr>
                <w:lang w:eastAsia="ja-JP"/>
              </w:rPr>
            </w:pPr>
            <w:r w:rsidRPr="00FD0425">
              <w:rPr>
                <w:lang w:eastAsia="ja-JP"/>
              </w:rPr>
              <w:t>Range bound</w:t>
            </w:r>
          </w:p>
        </w:tc>
        <w:tc>
          <w:tcPr>
            <w:tcW w:w="5670" w:type="dxa"/>
          </w:tcPr>
          <w:p w14:paraId="3FAC6217" w14:textId="77777777" w:rsidR="00C935A0" w:rsidRPr="00FD0425" w:rsidRDefault="00C935A0" w:rsidP="00C935A0">
            <w:pPr>
              <w:pStyle w:val="TAH"/>
              <w:rPr>
                <w:lang w:eastAsia="ja-JP"/>
              </w:rPr>
            </w:pPr>
            <w:r w:rsidRPr="00FD0425">
              <w:rPr>
                <w:lang w:eastAsia="ja-JP"/>
              </w:rPr>
              <w:t>Explanation</w:t>
            </w:r>
          </w:p>
        </w:tc>
      </w:tr>
      <w:tr w:rsidR="00C935A0" w:rsidRPr="00FD0425" w14:paraId="64CE2470" w14:textId="77777777" w:rsidTr="00C935A0">
        <w:tblPrEx>
          <w:tblCellMar>
            <w:top w:w="0" w:type="dxa"/>
            <w:bottom w:w="0" w:type="dxa"/>
          </w:tblCellMar>
        </w:tblPrEx>
        <w:tc>
          <w:tcPr>
            <w:tcW w:w="3110" w:type="dxa"/>
          </w:tcPr>
          <w:p w14:paraId="38FB605E" w14:textId="77777777" w:rsidR="00C935A0" w:rsidRPr="00FD0425" w:rsidRDefault="00C935A0" w:rsidP="00C935A0">
            <w:pPr>
              <w:pStyle w:val="TAL"/>
              <w:rPr>
                <w:lang w:eastAsia="ja-JP"/>
              </w:rPr>
            </w:pPr>
            <w:r w:rsidRPr="00FD0425">
              <w:rPr>
                <w:lang w:eastAsia="ja-JP"/>
              </w:rPr>
              <w:t>maxEARFCN</w:t>
            </w:r>
          </w:p>
        </w:tc>
        <w:tc>
          <w:tcPr>
            <w:tcW w:w="5670" w:type="dxa"/>
          </w:tcPr>
          <w:p w14:paraId="1EACC354" w14:textId="77777777" w:rsidR="00C935A0" w:rsidRPr="00FD0425" w:rsidRDefault="00C935A0" w:rsidP="00C935A0">
            <w:pPr>
              <w:pStyle w:val="TAL"/>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5358BBFF" w14:textId="77777777" w:rsidR="00C935A0" w:rsidRPr="00FD0425" w:rsidRDefault="00C935A0" w:rsidP="00C935A0"/>
    <w:p w14:paraId="0E310147" w14:textId="77777777" w:rsidR="00C935A0" w:rsidRPr="00FD0425" w:rsidRDefault="00C935A0" w:rsidP="00C935A0">
      <w:pPr>
        <w:pStyle w:val="Heading4"/>
      </w:pPr>
      <w:bookmarkStart w:id="4117" w:name="_Toc20955291"/>
      <w:bookmarkStart w:id="4118" w:name="_Toc29991488"/>
      <w:bookmarkStart w:id="4119" w:name="_Toc36555888"/>
      <w:bookmarkStart w:id="4120" w:name="_Toc44497610"/>
      <w:bookmarkStart w:id="4121" w:name="_Toc45107998"/>
      <w:bookmarkStart w:id="4122" w:name="_Toc45901618"/>
      <w:bookmarkStart w:id="4123" w:name="_Toc51850697"/>
      <w:bookmarkStart w:id="4124" w:name="_Toc56693700"/>
      <w:bookmarkStart w:id="4125" w:name="_Toc64447243"/>
      <w:bookmarkStart w:id="4126" w:name="_Toc66286737"/>
      <w:bookmarkStart w:id="4127" w:name="_Toc74151432"/>
      <w:bookmarkStart w:id="4128" w:name="_Toc81322040"/>
      <w:r w:rsidRPr="00FD0425">
        <w:t>9.2.2.22</w:t>
      </w:r>
      <w:r w:rsidRPr="00FD0425">
        <w:tab/>
        <w:t>E-UTRA Transmission Bandwidth</w:t>
      </w:r>
      <w:bookmarkEnd w:id="4117"/>
      <w:bookmarkEnd w:id="4118"/>
      <w:bookmarkEnd w:id="4119"/>
      <w:bookmarkEnd w:id="4120"/>
      <w:bookmarkEnd w:id="4121"/>
      <w:bookmarkEnd w:id="4122"/>
      <w:bookmarkEnd w:id="4123"/>
      <w:bookmarkEnd w:id="4124"/>
      <w:bookmarkEnd w:id="4125"/>
      <w:bookmarkEnd w:id="4126"/>
      <w:bookmarkEnd w:id="4127"/>
      <w:bookmarkEnd w:id="4128"/>
    </w:p>
    <w:p w14:paraId="090AB9E4" w14:textId="77777777" w:rsidR="00C935A0" w:rsidRPr="00FD0425" w:rsidRDefault="00C935A0" w:rsidP="00C935A0">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276"/>
        <w:gridCol w:w="852"/>
        <w:gridCol w:w="2124"/>
        <w:gridCol w:w="2623"/>
      </w:tblGrid>
      <w:tr w:rsidR="00C935A0" w:rsidRPr="00FD0425" w14:paraId="618A6875" w14:textId="77777777" w:rsidTr="00C935A0">
        <w:trPr>
          <w:jc w:val="center"/>
        </w:trPr>
        <w:tc>
          <w:tcPr>
            <w:tcW w:w="2694" w:type="dxa"/>
            <w:tcBorders>
              <w:top w:val="single" w:sz="4" w:space="0" w:color="auto"/>
              <w:left w:val="single" w:sz="4" w:space="0" w:color="auto"/>
              <w:bottom w:val="single" w:sz="4" w:space="0" w:color="auto"/>
              <w:right w:val="single" w:sz="4" w:space="0" w:color="auto"/>
            </w:tcBorders>
            <w:hideMark/>
          </w:tcPr>
          <w:p w14:paraId="7B8A2309" w14:textId="77777777" w:rsidR="00C935A0" w:rsidRPr="00FD0425" w:rsidRDefault="00C935A0" w:rsidP="00C935A0">
            <w:pPr>
              <w:pStyle w:val="TAH"/>
              <w:rPr>
                <w:rFonts w:eastAsia="MS Mincho"/>
                <w:lang w:eastAsia="ja-JP"/>
              </w:rPr>
            </w:pPr>
            <w:r w:rsidRPr="00FD0425">
              <w:rPr>
                <w:rFonts w:eastAsia="MS Mincho"/>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7D6F0DD9" w14:textId="77777777" w:rsidR="00C935A0" w:rsidRPr="00FD0425" w:rsidRDefault="00C935A0" w:rsidP="00C935A0">
            <w:pPr>
              <w:pStyle w:val="TAH"/>
              <w:rPr>
                <w:rFonts w:eastAsia="MS Mincho"/>
                <w:lang w:eastAsia="ja-JP"/>
              </w:rPr>
            </w:pPr>
            <w:r w:rsidRPr="00FD0425">
              <w:rPr>
                <w:rFonts w:eastAsia="MS Mincho"/>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28732828" w14:textId="77777777" w:rsidR="00C935A0" w:rsidRPr="00FD0425" w:rsidRDefault="00C935A0" w:rsidP="00C935A0">
            <w:pPr>
              <w:pStyle w:val="TAH"/>
              <w:rPr>
                <w:rFonts w:eastAsia="MS Mincho"/>
                <w:lang w:eastAsia="ja-JP"/>
              </w:rPr>
            </w:pPr>
            <w:r w:rsidRPr="00FD0425">
              <w:rPr>
                <w:rFonts w:eastAsia="MS Mincho"/>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64D856C7" w14:textId="77777777" w:rsidR="00C935A0" w:rsidRPr="00FD0425" w:rsidRDefault="00C935A0" w:rsidP="00C935A0">
            <w:pPr>
              <w:pStyle w:val="TAH"/>
              <w:rPr>
                <w:rFonts w:eastAsia="MS Mincho"/>
                <w:lang w:eastAsia="ja-JP"/>
              </w:rPr>
            </w:pPr>
            <w:r w:rsidRPr="00FD0425">
              <w:rPr>
                <w:rFonts w:eastAsia="MS Mincho"/>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5A85FEBC" w14:textId="77777777" w:rsidR="00C935A0" w:rsidRPr="00FD0425" w:rsidRDefault="00C935A0" w:rsidP="00C935A0">
            <w:pPr>
              <w:pStyle w:val="TAH"/>
              <w:rPr>
                <w:rFonts w:eastAsia="MS Mincho"/>
                <w:lang w:eastAsia="ja-JP"/>
              </w:rPr>
            </w:pPr>
            <w:r w:rsidRPr="00FD0425">
              <w:rPr>
                <w:rFonts w:eastAsia="MS Mincho"/>
                <w:lang w:eastAsia="ja-JP"/>
              </w:rPr>
              <w:t>Semantics Description</w:t>
            </w:r>
          </w:p>
        </w:tc>
      </w:tr>
      <w:tr w:rsidR="00C935A0" w:rsidRPr="00FD0425" w14:paraId="3F03A20C" w14:textId="77777777" w:rsidTr="00C935A0">
        <w:trPr>
          <w:jc w:val="center"/>
        </w:trPr>
        <w:tc>
          <w:tcPr>
            <w:tcW w:w="2694" w:type="dxa"/>
            <w:tcBorders>
              <w:top w:val="single" w:sz="4" w:space="0" w:color="auto"/>
              <w:left w:val="single" w:sz="4" w:space="0" w:color="auto"/>
              <w:bottom w:val="single" w:sz="4" w:space="0" w:color="auto"/>
              <w:right w:val="single" w:sz="4" w:space="0" w:color="auto"/>
            </w:tcBorders>
            <w:hideMark/>
          </w:tcPr>
          <w:p w14:paraId="15D63B81" w14:textId="77777777" w:rsidR="00C935A0" w:rsidRPr="00FD0425" w:rsidRDefault="00C935A0" w:rsidP="00C935A0">
            <w:pPr>
              <w:pStyle w:val="TAL"/>
              <w:rPr>
                <w:rFonts w:eastAsia="MS Mincho"/>
                <w:lang w:eastAsia="ja-JP"/>
              </w:rPr>
            </w:pPr>
            <w:r w:rsidRPr="00FD0425">
              <w:rPr>
                <w:rFonts w:eastAsia="MS Mincho"/>
                <w:lang w:eastAsia="ja-JP"/>
              </w:rPr>
              <w:t>E-UTRA Transmission Bandwidth</w:t>
            </w:r>
          </w:p>
        </w:tc>
        <w:tc>
          <w:tcPr>
            <w:tcW w:w="1276" w:type="dxa"/>
            <w:tcBorders>
              <w:top w:val="single" w:sz="4" w:space="0" w:color="auto"/>
              <w:left w:val="single" w:sz="4" w:space="0" w:color="auto"/>
              <w:bottom w:val="single" w:sz="4" w:space="0" w:color="auto"/>
              <w:right w:val="single" w:sz="4" w:space="0" w:color="auto"/>
            </w:tcBorders>
            <w:hideMark/>
          </w:tcPr>
          <w:p w14:paraId="56B58606" w14:textId="77777777" w:rsidR="00C935A0" w:rsidRPr="00FD0425" w:rsidRDefault="00C935A0" w:rsidP="00C935A0">
            <w:pPr>
              <w:pStyle w:val="TAL"/>
              <w:rPr>
                <w:rFonts w:eastAsia="MS Mincho"/>
                <w:lang w:eastAsia="ja-JP"/>
              </w:rPr>
            </w:pPr>
            <w:r w:rsidRPr="00FD0425">
              <w:rPr>
                <w:rFonts w:eastAsia="MS Mincho"/>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0CE37CEF" w14:textId="77777777" w:rsidR="00C935A0" w:rsidRPr="00FD0425" w:rsidRDefault="00C935A0" w:rsidP="00C935A0">
            <w:pPr>
              <w:pStyle w:val="TAL"/>
              <w:rPr>
                <w:rFonts w:eastAsia="MS Mincho"/>
                <w:b/>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0E3C8DC1" w14:textId="77777777" w:rsidR="00C935A0" w:rsidRPr="00FD0425" w:rsidRDefault="00C935A0" w:rsidP="00C935A0">
            <w:pPr>
              <w:pStyle w:val="TAL"/>
              <w:rPr>
                <w:rFonts w:eastAsia="MS Mincho"/>
                <w:lang w:eastAsia="ja-JP"/>
              </w:rPr>
            </w:pPr>
            <w:r w:rsidRPr="00FD0425">
              <w:rPr>
                <w:rFonts w:eastAsia="MS Mincho"/>
                <w:lang w:eastAsia="ja-JP"/>
              </w:rPr>
              <w:t>ENUMERATED (bw6, bw15, bw25, bw50, bw75, bw100,... , bw1)</w:t>
            </w:r>
          </w:p>
        </w:tc>
        <w:tc>
          <w:tcPr>
            <w:tcW w:w="2623" w:type="dxa"/>
            <w:tcBorders>
              <w:top w:val="single" w:sz="4" w:space="0" w:color="auto"/>
              <w:left w:val="single" w:sz="4" w:space="0" w:color="auto"/>
              <w:bottom w:val="single" w:sz="4" w:space="0" w:color="auto"/>
              <w:right w:val="single" w:sz="4" w:space="0" w:color="auto"/>
            </w:tcBorders>
          </w:tcPr>
          <w:p w14:paraId="4416F00B" w14:textId="77777777" w:rsidR="00C935A0" w:rsidRPr="00FD0425" w:rsidRDefault="00C935A0" w:rsidP="00C935A0">
            <w:pPr>
              <w:pStyle w:val="TAL"/>
              <w:rPr>
                <w:rFonts w:eastAsia="MS Mincho"/>
                <w:lang w:eastAsia="ja-JP"/>
              </w:rPr>
            </w:pPr>
          </w:p>
        </w:tc>
      </w:tr>
    </w:tbl>
    <w:p w14:paraId="096C8E37" w14:textId="77777777" w:rsidR="00C935A0" w:rsidRPr="00FD0425" w:rsidRDefault="00C935A0" w:rsidP="00C935A0"/>
    <w:p w14:paraId="24987E04" w14:textId="77777777" w:rsidR="00C935A0" w:rsidRPr="00FD0425" w:rsidRDefault="00C935A0" w:rsidP="00C935A0">
      <w:pPr>
        <w:pStyle w:val="Heading4"/>
      </w:pPr>
      <w:bookmarkStart w:id="4129" w:name="_Toc20955292"/>
      <w:bookmarkStart w:id="4130" w:name="_Toc29991489"/>
      <w:bookmarkStart w:id="4131" w:name="_Toc36555889"/>
      <w:bookmarkStart w:id="4132" w:name="_Toc44497611"/>
      <w:bookmarkStart w:id="4133" w:name="_Toc45107999"/>
      <w:bookmarkStart w:id="4134" w:name="_Toc45901619"/>
      <w:bookmarkStart w:id="4135" w:name="_Toc51850698"/>
      <w:bookmarkStart w:id="4136" w:name="_Toc56693701"/>
      <w:bookmarkStart w:id="4137" w:name="_Toc64447244"/>
      <w:bookmarkStart w:id="4138" w:name="_Toc66286738"/>
      <w:bookmarkStart w:id="4139" w:name="_Toc74151433"/>
      <w:bookmarkStart w:id="4140" w:name="_Toc81322041"/>
      <w:r w:rsidRPr="00FD0425">
        <w:t>9.2.2.23</w:t>
      </w:r>
      <w:r w:rsidRPr="00FD0425">
        <w:tab/>
        <w:t>Number of Antenna Ports E-UTRA</w:t>
      </w:r>
      <w:bookmarkEnd w:id="4129"/>
      <w:bookmarkEnd w:id="4130"/>
      <w:bookmarkEnd w:id="4131"/>
      <w:bookmarkEnd w:id="4132"/>
      <w:bookmarkEnd w:id="4133"/>
      <w:bookmarkEnd w:id="4134"/>
      <w:bookmarkEnd w:id="4135"/>
      <w:bookmarkEnd w:id="4136"/>
      <w:bookmarkEnd w:id="4137"/>
      <w:bookmarkEnd w:id="4138"/>
      <w:bookmarkEnd w:id="4139"/>
      <w:bookmarkEnd w:id="4140"/>
    </w:p>
    <w:p w14:paraId="09273579" w14:textId="77777777" w:rsidR="00C935A0" w:rsidRPr="00FD0425" w:rsidRDefault="00C935A0" w:rsidP="00C935A0">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1032"/>
        <w:gridCol w:w="1944"/>
        <w:gridCol w:w="2623"/>
      </w:tblGrid>
      <w:tr w:rsidR="00C935A0" w:rsidRPr="00FD0425" w14:paraId="720948B1" w14:textId="77777777" w:rsidTr="00C935A0">
        <w:tblPrEx>
          <w:tblCellMar>
            <w:top w:w="0" w:type="dxa"/>
            <w:bottom w:w="0" w:type="dxa"/>
          </w:tblCellMar>
        </w:tblPrEx>
        <w:trPr>
          <w:jc w:val="center"/>
        </w:trPr>
        <w:tc>
          <w:tcPr>
            <w:tcW w:w="2694" w:type="dxa"/>
          </w:tcPr>
          <w:p w14:paraId="403B2A84" w14:textId="77777777" w:rsidR="00C935A0" w:rsidRPr="00FD0425" w:rsidRDefault="00C935A0" w:rsidP="00C935A0">
            <w:pPr>
              <w:pStyle w:val="TAH"/>
              <w:rPr>
                <w:lang w:eastAsia="ja-JP"/>
              </w:rPr>
            </w:pPr>
            <w:r w:rsidRPr="00FD0425">
              <w:rPr>
                <w:lang w:eastAsia="ja-JP"/>
              </w:rPr>
              <w:t>IE/Group Name</w:t>
            </w:r>
          </w:p>
        </w:tc>
        <w:tc>
          <w:tcPr>
            <w:tcW w:w="1276" w:type="dxa"/>
          </w:tcPr>
          <w:p w14:paraId="38DACF56" w14:textId="77777777" w:rsidR="00C935A0" w:rsidRPr="00FD0425" w:rsidRDefault="00C935A0" w:rsidP="00C935A0">
            <w:pPr>
              <w:pStyle w:val="TAH"/>
              <w:rPr>
                <w:lang w:eastAsia="ja-JP"/>
              </w:rPr>
            </w:pPr>
            <w:r w:rsidRPr="00FD0425">
              <w:rPr>
                <w:lang w:eastAsia="ja-JP"/>
              </w:rPr>
              <w:t>Presence</w:t>
            </w:r>
          </w:p>
        </w:tc>
        <w:tc>
          <w:tcPr>
            <w:tcW w:w="1032" w:type="dxa"/>
          </w:tcPr>
          <w:p w14:paraId="3D50F7B9" w14:textId="77777777" w:rsidR="00C935A0" w:rsidRPr="00FD0425" w:rsidRDefault="00C935A0" w:rsidP="00C935A0">
            <w:pPr>
              <w:pStyle w:val="TAH"/>
              <w:rPr>
                <w:lang w:eastAsia="ja-JP"/>
              </w:rPr>
            </w:pPr>
            <w:r w:rsidRPr="00FD0425">
              <w:rPr>
                <w:lang w:eastAsia="ja-JP"/>
              </w:rPr>
              <w:t>Range</w:t>
            </w:r>
          </w:p>
        </w:tc>
        <w:tc>
          <w:tcPr>
            <w:tcW w:w="1944" w:type="dxa"/>
          </w:tcPr>
          <w:p w14:paraId="663C5A1C" w14:textId="77777777" w:rsidR="00C935A0" w:rsidRPr="00FD0425" w:rsidRDefault="00C935A0" w:rsidP="00C935A0">
            <w:pPr>
              <w:pStyle w:val="TAH"/>
              <w:rPr>
                <w:lang w:eastAsia="ja-JP"/>
              </w:rPr>
            </w:pPr>
            <w:r w:rsidRPr="00FD0425">
              <w:rPr>
                <w:lang w:eastAsia="ja-JP"/>
              </w:rPr>
              <w:t>IE Type and Reference</w:t>
            </w:r>
          </w:p>
        </w:tc>
        <w:tc>
          <w:tcPr>
            <w:tcW w:w="2623" w:type="dxa"/>
          </w:tcPr>
          <w:p w14:paraId="3459BF36" w14:textId="77777777" w:rsidR="00C935A0" w:rsidRPr="00FD0425" w:rsidRDefault="00C935A0" w:rsidP="00C935A0">
            <w:pPr>
              <w:pStyle w:val="TAH"/>
              <w:rPr>
                <w:lang w:eastAsia="ja-JP"/>
              </w:rPr>
            </w:pPr>
            <w:r w:rsidRPr="00FD0425">
              <w:rPr>
                <w:lang w:eastAsia="ja-JP"/>
              </w:rPr>
              <w:t>Semantics Description</w:t>
            </w:r>
          </w:p>
        </w:tc>
      </w:tr>
      <w:tr w:rsidR="00C935A0" w:rsidRPr="00FD0425" w14:paraId="1A40D31A" w14:textId="77777777" w:rsidTr="00C935A0">
        <w:tblPrEx>
          <w:tblCellMar>
            <w:top w:w="0" w:type="dxa"/>
            <w:bottom w:w="0" w:type="dxa"/>
          </w:tblCellMar>
        </w:tblPrEx>
        <w:trPr>
          <w:jc w:val="center"/>
        </w:trPr>
        <w:tc>
          <w:tcPr>
            <w:tcW w:w="2694" w:type="dxa"/>
          </w:tcPr>
          <w:p w14:paraId="6936927A" w14:textId="77777777" w:rsidR="00C935A0" w:rsidRPr="00FD0425" w:rsidRDefault="00C935A0" w:rsidP="00C935A0">
            <w:pPr>
              <w:pStyle w:val="TAL"/>
              <w:rPr>
                <w:lang w:eastAsia="ja-JP"/>
              </w:rPr>
            </w:pPr>
            <w:r w:rsidRPr="00FD0425">
              <w:rPr>
                <w:lang w:eastAsia="ja-JP"/>
              </w:rPr>
              <w:t>Number of Antenna Ports</w:t>
            </w:r>
          </w:p>
        </w:tc>
        <w:tc>
          <w:tcPr>
            <w:tcW w:w="1276" w:type="dxa"/>
          </w:tcPr>
          <w:p w14:paraId="6D9E4CFA" w14:textId="77777777" w:rsidR="00C935A0" w:rsidRPr="00FD0425" w:rsidRDefault="00C935A0" w:rsidP="00C935A0">
            <w:pPr>
              <w:pStyle w:val="TAL"/>
              <w:rPr>
                <w:lang w:eastAsia="ja-JP"/>
              </w:rPr>
            </w:pPr>
            <w:r w:rsidRPr="00FD0425">
              <w:rPr>
                <w:lang w:eastAsia="ja-JP"/>
              </w:rPr>
              <w:t>M</w:t>
            </w:r>
          </w:p>
        </w:tc>
        <w:tc>
          <w:tcPr>
            <w:tcW w:w="1032" w:type="dxa"/>
          </w:tcPr>
          <w:p w14:paraId="6CFBF9EB" w14:textId="77777777" w:rsidR="00C935A0" w:rsidRPr="00FD0425" w:rsidRDefault="00C935A0" w:rsidP="00C935A0">
            <w:pPr>
              <w:pStyle w:val="TAL"/>
              <w:rPr>
                <w:lang w:eastAsia="ja-JP"/>
              </w:rPr>
            </w:pPr>
          </w:p>
        </w:tc>
        <w:tc>
          <w:tcPr>
            <w:tcW w:w="1944" w:type="dxa"/>
          </w:tcPr>
          <w:p w14:paraId="19AFAA2E" w14:textId="77777777" w:rsidR="00C935A0" w:rsidRPr="00FD0425" w:rsidRDefault="00C935A0" w:rsidP="00C935A0">
            <w:pPr>
              <w:pStyle w:val="TAL"/>
              <w:rPr>
                <w:lang w:eastAsia="ja-JP"/>
              </w:rPr>
            </w:pPr>
            <w:r w:rsidRPr="00FD0425">
              <w:rPr>
                <w:lang w:eastAsia="ja-JP"/>
              </w:rPr>
              <w:t>ENUMERATED (an1, an2, an4,...)</w:t>
            </w:r>
          </w:p>
        </w:tc>
        <w:tc>
          <w:tcPr>
            <w:tcW w:w="2623" w:type="dxa"/>
          </w:tcPr>
          <w:p w14:paraId="0320594B" w14:textId="77777777" w:rsidR="00C935A0" w:rsidRPr="00FD0425" w:rsidRDefault="00C935A0" w:rsidP="00C935A0">
            <w:pPr>
              <w:pStyle w:val="TAL"/>
              <w:rPr>
                <w:lang w:eastAsia="ja-JP"/>
              </w:rPr>
            </w:pPr>
            <w:r w:rsidRPr="00FD0425">
              <w:rPr>
                <w:lang w:eastAsia="ja-JP"/>
              </w:rPr>
              <w:t>an1 = One antenna port</w:t>
            </w:r>
          </w:p>
          <w:p w14:paraId="0B0E36AA" w14:textId="77777777" w:rsidR="00C935A0" w:rsidRPr="00FD0425" w:rsidRDefault="00C935A0" w:rsidP="00C935A0">
            <w:pPr>
              <w:pStyle w:val="TAL"/>
              <w:rPr>
                <w:lang w:eastAsia="ja-JP"/>
              </w:rPr>
            </w:pPr>
            <w:r w:rsidRPr="00FD0425">
              <w:rPr>
                <w:lang w:eastAsia="ja-JP"/>
              </w:rPr>
              <w:t>an2 = Two antenna ports</w:t>
            </w:r>
          </w:p>
          <w:p w14:paraId="3B53D5E0" w14:textId="77777777" w:rsidR="00C935A0" w:rsidRPr="00FD0425" w:rsidRDefault="00C935A0" w:rsidP="00C935A0">
            <w:pPr>
              <w:pStyle w:val="TAL"/>
              <w:rPr>
                <w:lang w:eastAsia="ja-JP"/>
              </w:rPr>
            </w:pPr>
            <w:r w:rsidRPr="00FD0425">
              <w:rPr>
                <w:lang w:eastAsia="ja-JP"/>
              </w:rPr>
              <w:t>an4 = Four antenna ports</w:t>
            </w:r>
          </w:p>
        </w:tc>
      </w:tr>
    </w:tbl>
    <w:p w14:paraId="43EF43BE" w14:textId="77777777" w:rsidR="00C935A0" w:rsidRPr="00FD0425" w:rsidRDefault="00C935A0" w:rsidP="00C935A0"/>
    <w:p w14:paraId="4D06ABCF" w14:textId="77777777" w:rsidR="00C935A0" w:rsidRPr="00FD0425" w:rsidRDefault="00C935A0" w:rsidP="00C935A0">
      <w:pPr>
        <w:pStyle w:val="Heading4"/>
        <w:rPr>
          <w:rFonts w:eastAsia="Batang"/>
        </w:rPr>
      </w:pPr>
      <w:bookmarkStart w:id="4141" w:name="_Toc20955293"/>
      <w:bookmarkStart w:id="4142" w:name="_Toc29991490"/>
      <w:bookmarkStart w:id="4143" w:name="_Toc36555890"/>
      <w:bookmarkStart w:id="4144" w:name="_Toc44497612"/>
      <w:bookmarkStart w:id="4145" w:name="_Toc45108000"/>
      <w:bookmarkStart w:id="4146" w:name="_Toc45901620"/>
      <w:bookmarkStart w:id="4147" w:name="_Toc51850699"/>
      <w:bookmarkStart w:id="4148" w:name="_Toc56693702"/>
      <w:bookmarkStart w:id="4149" w:name="_Toc64447245"/>
      <w:bookmarkStart w:id="4150" w:name="_Toc66286739"/>
      <w:bookmarkStart w:id="4151" w:name="_Toc74151434"/>
      <w:bookmarkStart w:id="4152" w:name="_Toc81322042"/>
      <w:r w:rsidRPr="00FD0425">
        <w:rPr>
          <w:rFonts w:eastAsia="Batang"/>
        </w:rPr>
        <w:t>9.2.2.24</w:t>
      </w:r>
      <w:r w:rsidRPr="00FD0425">
        <w:rPr>
          <w:rFonts w:eastAsia="Batang"/>
        </w:rPr>
        <w:tab/>
      </w:r>
      <w:bookmarkStart w:id="4153" w:name="_Hlk515381887"/>
      <w:r w:rsidRPr="00FD0425">
        <w:rPr>
          <w:rFonts w:eastAsia="Batang"/>
        </w:rPr>
        <w:t>E-UTRA Multiband Info List</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13FA1199" w14:textId="77777777" w:rsidR="00C935A0" w:rsidRPr="00FD0425" w:rsidRDefault="00C935A0" w:rsidP="00C935A0">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596"/>
        <w:gridCol w:w="2835"/>
      </w:tblGrid>
      <w:tr w:rsidR="00C935A0" w:rsidRPr="00FD0425" w14:paraId="33978004"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B81D58C" w14:textId="77777777" w:rsidR="00C935A0" w:rsidRPr="00FD0425" w:rsidRDefault="00C935A0" w:rsidP="00C935A0">
            <w:pPr>
              <w:pStyle w:val="TAH"/>
              <w:rPr>
                <w:rFonts w:eastAsia="MS Mincho"/>
                <w:lang w:eastAsia="ja-JP"/>
              </w:rPr>
            </w:pPr>
            <w:r w:rsidRPr="00FD0425">
              <w:rPr>
                <w:rFonts w:eastAsia="MS Mincho"/>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3EEA5A30" w14:textId="77777777" w:rsidR="00C935A0" w:rsidRPr="00FD0425" w:rsidRDefault="00C935A0" w:rsidP="00C935A0">
            <w:pPr>
              <w:pStyle w:val="TAH"/>
              <w:rPr>
                <w:rFonts w:eastAsia="MS Mincho"/>
                <w:lang w:eastAsia="ja-JP"/>
              </w:rPr>
            </w:pPr>
            <w:r w:rsidRPr="00FD0425">
              <w:rPr>
                <w:rFonts w:eastAsia="MS Mincho"/>
                <w:lang w:eastAsia="ja-JP"/>
              </w:rPr>
              <w:t>Presence</w:t>
            </w:r>
          </w:p>
        </w:tc>
        <w:tc>
          <w:tcPr>
            <w:tcW w:w="1694" w:type="dxa"/>
            <w:tcBorders>
              <w:top w:val="single" w:sz="4" w:space="0" w:color="auto"/>
              <w:left w:val="single" w:sz="4" w:space="0" w:color="auto"/>
              <w:bottom w:val="single" w:sz="4" w:space="0" w:color="auto"/>
              <w:right w:val="single" w:sz="4" w:space="0" w:color="auto"/>
            </w:tcBorders>
            <w:hideMark/>
          </w:tcPr>
          <w:p w14:paraId="3F92C6DE" w14:textId="77777777" w:rsidR="00C935A0" w:rsidRPr="00FD0425" w:rsidRDefault="00C935A0" w:rsidP="00C935A0">
            <w:pPr>
              <w:pStyle w:val="TAH"/>
              <w:rPr>
                <w:rFonts w:eastAsia="MS Mincho"/>
                <w:lang w:eastAsia="ja-JP"/>
              </w:rPr>
            </w:pPr>
            <w:r w:rsidRPr="00FD0425">
              <w:rPr>
                <w:rFonts w:eastAsia="MS Mincho"/>
                <w:lang w:eastAsia="ja-JP"/>
              </w:rPr>
              <w:t>Range</w:t>
            </w:r>
          </w:p>
        </w:tc>
        <w:tc>
          <w:tcPr>
            <w:tcW w:w="1596" w:type="dxa"/>
            <w:tcBorders>
              <w:top w:val="single" w:sz="4" w:space="0" w:color="auto"/>
              <w:left w:val="single" w:sz="4" w:space="0" w:color="auto"/>
              <w:bottom w:val="single" w:sz="4" w:space="0" w:color="auto"/>
              <w:right w:val="single" w:sz="4" w:space="0" w:color="auto"/>
            </w:tcBorders>
            <w:hideMark/>
          </w:tcPr>
          <w:p w14:paraId="7CE40DE8" w14:textId="77777777" w:rsidR="00C935A0" w:rsidRPr="00FD0425" w:rsidRDefault="00C935A0" w:rsidP="00C935A0">
            <w:pPr>
              <w:pStyle w:val="TAH"/>
              <w:rPr>
                <w:rFonts w:eastAsia="MS Mincho"/>
                <w:lang w:eastAsia="ja-JP"/>
              </w:rPr>
            </w:pPr>
            <w:r w:rsidRPr="00FD0425">
              <w:rPr>
                <w:rFonts w:eastAsia="MS Mincho"/>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53F686A0" w14:textId="77777777" w:rsidR="00C935A0" w:rsidRPr="00FD0425" w:rsidRDefault="00C935A0" w:rsidP="00C935A0">
            <w:pPr>
              <w:pStyle w:val="TAH"/>
              <w:rPr>
                <w:rFonts w:eastAsia="MS Mincho"/>
                <w:lang w:eastAsia="ja-JP"/>
              </w:rPr>
            </w:pPr>
            <w:r w:rsidRPr="00FD0425">
              <w:rPr>
                <w:rFonts w:eastAsia="MS Mincho"/>
                <w:lang w:eastAsia="ja-JP"/>
              </w:rPr>
              <w:t>Semantics description</w:t>
            </w:r>
          </w:p>
        </w:tc>
      </w:tr>
      <w:tr w:rsidR="00C935A0" w:rsidRPr="00FD0425" w14:paraId="286EE55A"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5616F5C4" w14:textId="77777777" w:rsidR="00C935A0" w:rsidRPr="00FD0425" w:rsidRDefault="00C935A0" w:rsidP="00C935A0">
            <w:pPr>
              <w:pStyle w:val="TAL"/>
              <w:rPr>
                <w:rFonts w:eastAsia="MS Mincho"/>
                <w:b/>
                <w:lang w:eastAsia="ja-JP"/>
              </w:rPr>
            </w:pPr>
            <w:r w:rsidRPr="00FD0425">
              <w:rPr>
                <w:rFonts w:eastAsia="MS Mincho"/>
                <w:b/>
                <w:lang w:eastAsia="ja-JP"/>
              </w:rPr>
              <w:t>BandInfo</w:t>
            </w:r>
          </w:p>
        </w:tc>
        <w:tc>
          <w:tcPr>
            <w:tcW w:w="1104" w:type="dxa"/>
            <w:tcBorders>
              <w:top w:val="single" w:sz="4" w:space="0" w:color="auto"/>
              <w:left w:val="single" w:sz="4" w:space="0" w:color="auto"/>
              <w:bottom w:val="single" w:sz="4" w:space="0" w:color="auto"/>
              <w:right w:val="single" w:sz="4" w:space="0" w:color="auto"/>
            </w:tcBorders>
          </w:tcPr>
          <w:p w14:paraId="49DF31A6" w14:textId="77777777" w:rsidR="00C935A0" w:rsidRPr="00FD0425" w:rsidRDefault="00C935A0" w:rsidP="00C935A0">
            <w:pPr>
              <w:pStyle w:val="TAL"/>
              <w:rPr>
                <w:rFonts w:eastAsia="MS Mincho"/>
                <w:lang w:eastAsia="ja-JP"/>
              </w:rPr>
            </w:pPr>
          </w:p>
        </w:tc>
        <w:tc>
          <w:tcPr>
            <w:tcW w:w="1694" w:type="dxa"/>
            <w:tcBorders>
              <w:top w:val="single" w:sz="4" w:space="0" w:color="auto"/>
              <w:left w:val="single" w:sz="4" w:space="0" w:color="auto"/>
              <w:bottom w:val="single" w:sz="4" w:space="0" w:color="auto"/>
              <w:right w:val="single" w:sz="4" w:space="0" w:color="auto"/>
            </w:tcBorders>
            <w:hideMark/>
          </w:tcPr>
          <w:p w14:paraId="12809828" w14:textId="77777777" w:rsidR="00C935A0" w:rsidRPr="00FD0425" w:rsidRDefault="00C935A0" w:rsidP="00C935A0">
            <w:pPr>
              <w:pStyle w:val="TAL"/>
              <w:rPr>
                <w:rFonts w:eastAsia="MS Mincho"/>
                <w:i/>
                <w:lang w:eastAsia="ja-JP"/>
              </w:rPr>
            </w:pPr>
            <w:r w:rsidRPr="00FD0425">
              <w:rPr>
                <w:rFonts w:eastAsia="MS Mincho"/>
                <w:i/>
                <w:lang w:eastAsia="ja-JP"/>
              </w:rPr>
              <w:t>1..&lt;maxnoofEutraBands&gt;</w:t>
            </w:r>
          </w:p>
        </w:tc>
        <w:tc>
          <w:tcPr>
            <w:tcW w:w="1596" w:type="dxa"/>
            <w:tcBorders>
              <w:top w:val="single" w:sz="4" w:space="0" w:color="auto"/>
              <w:left w:val="single" w:sz="4" w:space="0" w:color="auto"/>
              <w:bottom w:val="single" w:sz="4" w:space="0" w:color="auto"/>
              <w:right w:val="single" w:sz="4" w:space="0" w:color="auto"/>
            </w:tcBorders>
          </w:tcPr>
          <w:p w14:paraId="6A59EAC1" w14:textId="77777777" w:rsidR="00C935A0" w:rsidRPr="00FD0425" w:rsidRDefault="00C935A0" w:rsidP="00C935A0">
            <w:pPr>
              <w:pStyle w:val="TAL"/>
              <w:rPr>
                <w:rFonts w:eastAsia="MS Mincho"/>
                <w:lang w:eastAsia="ja-JP"/>
              </w:rPr>
            </w:pPr>
          </w:p>
        </w:tc>
        <w:tc>
          <w:tcPr>
            <w:tcW w:w="2835" w:type="dxa"/>
            <w:tcBorders>
              <w:top w:val="single" w:sz="4" w:space="0" w:color="auto"/>
              <w:left w:val="single" w:sz="4" w:space="0" w:color="auto"/>
              <w:bottom w:val="single" w:sz="4" w:space="0" w:color="auto"/>
              <w:right w:val="single" w:sz="4" w:space="0" w:color="auto"/>
            </w:tcBorders>
          </w:tcPr>
          <w:p w14:paraId="168FDF1C" w14:textId="77777777" w:rsidR="00C935A0" w:rsidRPr="00FD0425" w:rsidRDefault="00C935A0" w:rsidP="00C935A0">
            <w:pPr>
              <w:pStyle w:val="TAL"/>
              <w:rPr>
                <w:rFonts w:eastAsia="MS Mincho"/>
                <w:lang w:eastAsia="ja-JP"/>
              </w:rPr>
            </w:pPr>
          </w:p>
        </w:tc>
      </w:tr>
      <w:tr w:rsidR="00C935A0" w:rsidRPr="00FD0425" w14:paraId="3A5B99A9"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41617FAB" w14:textId="77777777" w:rsidR="00C935A0" w:rsidRPr="00FD0425" w:rsidRDefault="00C935A0" w:rsidP="00C935A0">
            <w:pPr>
              <w:pStyle w:val="TAL"/>
              <w:ind w:left="113"/>
              <w:rPr>
                <w:rFonts w:eastAsia="MS Mincho"/>
                <w:lang w:eastAsia="ja-JP"/>
              </w:rPr>
            </w:pPr>
            <w:r w:rsidRPr="00FD0425">
              <w:rPr>
                <w:rFonts w:eastAsia="MS Mincho"/>
                <w:lang w:eastAsia="ja-JP"/>
              </w:rPr>
              <w:t>&gt;Frequency Band Indicator</w:t>
            </w:r>
          </w:p>
        </w:tc>
        <w:tc>
          <w:tcPr>
            <w:tcW w:w="1104" w:type="dxa"/>
            <w:tcBorders>
              <w:top w:val="single" w:sz="4" w:space="0" w:color="auto"/>
              <w:left w:val="single" w:sz="4" w:space="0" w:color="auto"/>
              <w:bottom w:val="single" w:sz="4" w:space="0" w:color="auto"/>
              <w:right w:val="single" w:sz="4" w:space="0" w:color="auto"/>
            </w:tcBorders>
            <w:hideMark/>
          </w:tcPr>
          <w:p w14:paraId="546B9205" w14:textId="77777777" w:rsidR="00C935A0" w:rsidRPr="00FD0425" w:rsidRDefault="00C935A0" w:rsidP="00C935A0">
            <w:pPr>
              <w:pStyle w:val="TAL"/>
              <w:rPr>
                <w:rFonts w:eastAsia="MS Mincho"/>
                <w:lang w:eastAsia="ja-JP"/>
              </w:rPr>
            </w:pPr>
            <w:r w:rsidRPr="00FD0425">
              <w:rPr>
                <w:rFonts w:eastAsia="MS Mincho"/>
                <w:lang w:eastAsia="ja-JP"/>
              </w:rPr>
              <w:t>M</w:t>
            </w:r>
          </w:p>
        </w:tc>
        <w:tc>
          <w:tcPr>
            <w:tcW w:w="1694" w:type="dxa"/>
            <w:tcBorders>
              <w:top w:val="single" w:sz="4" w:space="0" w:color="auto"/>
              <w:left w:val="single" w:sz="4" w:space="0" w:color="auto"/>
              <w:bottom w:val="single" w:sz="4" w:space="0" w:color="auto"/>
              <w:right w:val="single" w:sz="4" w:space="0" w:color="auto"/>
            </w:tcBorders>
          </w:tcPr>
          <w:p w14:paraId="3DCDADEC" w14:textId="77777777" w:rsidR="00C935A0" w:rsidRPr="00FD0425" w:rsidRDefault="00C935A0" w:rsidP="00C935A0">
            <w:pPr>
              <w:pStyle w:val="TAL"/>
              <w:rPr>
                <w:rFonts w:eastAsia="MS Mincho"/>
                <w:lang w:eastAsia="ja-JP"/>
              </w:rPr>
            </w:pPr>
          </w:p>
        </w:tc>
        <w:tc>
          <w:tcPr>
            <w:tcW w:w="1596" w:type="dxa"/>
            <w:tcBorders>
              <w:top w:val="single" w:sz="4" w:space="0" w:color="auto"/>
              <w:left w:val="single" w:sz="4" w:space="0" w:color="auto"/>
              <w:bottom w:val="single" w:sz="4" w:space="0" w:color="auto"/>
              <w:right w:val="single" w:sz="4" w:space="0" w:color="auto"/>
            </w:tcBorders>
            <w:hideMark/>
          </w:tcPr>
          <w:p w14:paraId="169603FD" w14:textId="77777777" w:rsidR="00C935A0" w:rsidRPr="00FD0425" w:rsidRDefault="00C935A0" w:rsidP="00C935A0">
            <w:pPr>
              <w:pStyle w:val="TAL"/>
              <w:rPr>
                <w:rFonts w:eastAsia="MS Mincho"/>
                <w:lang w:eastAsia="ja-JP"/>
              </w:rPr>
            </w:pPr>
            <w:r w:rsidRPr="00FD0425">
              <w:rPr>
                <w:rFonts w:eastAsia="MS Mincho"/>
                <w:lang w:eastAsia="ja-JP"/>
              </w:rPr>
              <w:t>INTEGER (1.. 256, ...)</w:t>
            </w:r>
          </w:p>
        </w:tc>
        <w:tc>
          <w:tcPr>
            <w:tcW w:w="2835" w:type="dxa"/>
            <w:tcBorders>
              <w:top w:val="single" w:sz="4" w:space="0" w:color="auto"/>
              <w:left w:val="single" w:sz="4" w:space="0" w:color="auto"/>
              <w:bottom w:val="single" w:sz="4" w:space="0" w:color="auto"/>
              <w:right w:val="single" w:sz="4" w:space="0" w:color="auto"/>
            </w:tcBorders>
            <w:hideMark/>
          </w:tcPr>
          <w:p w14:paraId="1423BECE" w14:textId="77777777" w:rsidR="00C935A0" w:rsidRPr="00FD0425" w:rsidRDefault="00C935A0" w:rsidP="00C935A0">
            <w:pPr>
              <w:pStyle w:val="TAL"/>
              <w:rPr>
                <w:rFonts w:eastAsia="MS Mincho"/>
                <w:lang w:eastAsia="ja-JP"/>
              </w:rPr>
            </w:pPr>
            <w:r w:rsidRPr="00FD0425">
              <w:rPr>
                <w:rFonts w:eastAsia="MS Mincho"/>
                <w:lang w:eastAsia="ja-JP"/>
              </w:rPr>
              <w:t>E-UTRA operating band as defined in TS 36.101 [27, table 5.5-1]</w:t>
            </w:r>
          </w:p>
        </w:tc>
      </w:tr>
    </w:tbl>
    <w:p w14:paraId="6722C468" w14:textId="77777777" w:rsidR="00C935A0" w:rsidRPr="00FD0425" w:rsidRDefault="00C935A0" w:rsidP="00C935A0">
      <w:pPr>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C935A0" w:rsidRPr="00FD0425" w14:paraId="48B2FCA7" w14:textId="77777777" w:rsidTr="00C935A0">
        <w:trPr>
          <w:jc w:val="center"/>
        </w:trPr>
        <w:tc>
          <w:tcPr>
            <w:tcW w:w="3811" w:type="dxa"/>
            <w:tcBorders>
              <w:top w:val="single" w:sz="4" w:space="0" w:color="auto"/>
              <w:left w:val="single" w:sz="4" w:space="0" w:color="auto"/>
              <w:bottom w:val="single" w:sz="4" w:space="0" w:color="auto"/>
              <w:right w:val="single" w:sz="4" w:space="0" w:color="auto"/>
            </w:tcBorders>
            <w:hideMark/>
          </w:tcPr>
          <w:p w14:paraId="3BD5A5B8" w14:textId="77777777" w:rsidR="00C935A0" w:rsidRPr="00FD0425" w:rsidRDefault="00C935A0" w:rsidP="00C935A0">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0E4358D1" w14:textId="77777777" w:rsidR="00C935A0" w:rsidRPr="00FD0425" w:rsidRDefault="00C935A0" w:rsidP="00C935A0">
            <w:pPr>
              <w:pStyle w:val="TAH"/>
              <w:rPr>
                <w:rFonts w:eastAsia="MS Mincho"/>
                <w:lang w:eastAsia="ja-JP"/>
              </w:rPr>
            </w:pPr>
            <w:r w:rsidRPr="00FD0425">
              <w:rPr>
                <w:rFonts w:eastAsia="MS Mincho"/>
                <w:lang w:eastAsia="ja-JP"/>
              </w:rPr>
              <w:t>Explanation</w:t>
            </w:r>
          </w:p>
        </w:tc>
      </w:tr>
      <w:tr w:rsidR="00C935A0" w:rsidRPr="00FD0425" w14:paraId="268E8496" w14:textId="77777777" w:rsidTr="00C935A0">
        <w:trPr>
          <w:jc w:val="center"/>
        </w:trPr>
        <w:tc>
          <w:tcPr>
            <w:tcW w:w="3811" w:type="dxa"/>
            <w:tcBorders>
              <w:top w:val="single" w:sz="4" w:space="0" w:color="auto"/>
              <w:left w:val="single" w:sz="4" w:space="0" w:color="auto"/>
              <w:bottom w:val="single" w:sz="4" w:space="0" w:color="auto"/>
              <w:right w:val="single" w:sz="4" w:space="0" w:color="auto"/>
            </w:tcBorders>
            <w:hideMark/>
          </w:tcPr>
          <w:p w14:paraId="15936B63" w14:textId="77777777" w:rsidR="00C935A0" w:rsidRPr="00FD0425" w:rsidRDefault="00C935A0" w:rsidP="00C935A0">
            <w:pPr>
              <w:pStyle w:val="TAL"/>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538B6AD6" w14:textId="77777777" w:rsidR="00C935A0" w:rsidRPr="00FD0425" w:rsidRDefault="00C935A0" w:rsidP="00C935A0">
            <w:pPr>
              <w:pStyle w:val="TAL"/>
              <w:rPr>
                <w:rFonts w:eastAsia="MS Mincho"/>
                <w:lang w:eastAsia="ja-JP"/>
              </w:rPr>
            </w:pPr>
            <w:r w:rsidRPr="00FD0425">
              <w:rPr>
                <w:rFonts w:eastAsia="MS Mincho"/>
                <w:lang w:eastAsia="ja-JP"/>
              </w:rPr>
              <w:t>Maximum number of frequency bands that an E-UTRA cell belongs to. The value is 16.</w:t>
            </w:r>
          </w:p>
        </w:tc>
      </w:tr>
    </w:tbl>
    <w:p w14:paraId="44813719" w14:textId="77777777" w:rsidR="00C935A0" w:rsidRPr="00FD0425" w:rsidRDefault="00C935A0" w:rsidP="00C935A0"/>
    <w:p w14:paraId="2C2B944C" w14:textId="77777777" w:rsidR="00C935A0" w:rsidRPr="00FD0425" w:rsidRDefault="00C935A0" w:rsidP="00C935A0">
      <w:pPr>
        <w:pStyle w:val="Heading4"/>
      </w:pPr>
      <w:bookmarkStart w:id="4154" w:name="_Toc20955294"/>
      <w:bookmarkStart w:id="4155" w:name="_Toc29991491"/>
      <w:bookmarkStart w:id="4156" w:name="_Toc36555891"/>
      <w:bookmarkStart w:id="4157" w:name="_Toc44497613"/>
      <w:bookmarkStart w:id="4158" w:name="_Toc45108001"/>
      <w:bookmarkStart w:id="4159" w:name="_Toc45901621"/>
      <w:bookmarkStart w:id="4160" w:name="_Toc51850700"/>
      <w:bookmarkStart w:id="4161" w:name="_Toc56693703"/>
      <w:bookmarkStart w:id="4162" w:name="_Toc64447246"/>
      <w:bookmarkStart w:id="4163" w:name="_Toc66286740"/>
      <w:bookmarkStart w:id="4164" w:name="_Toc74151435"/>
      <w:bookmarkStart w:id="4165" w:name="_Toc81322043"/>
      <w:r w:rsidRPr="00FD0425">
        <w:t>9.2.2.25</w:t>
      </w:r>
      <w:r w:rsidRPr="00FD0425">
        <w:tab/>
        <w:t>E-UTRA PRACH Configuration</w:t>
      </w:r>
      <w:bookmarkEnd w:id="4154"/>
      <w:bookmarkEnd w:id="4155"/>
      <w:bookmarkEnd w:id="4156"/>
      <w:bookmarkEnd w:id="4157"/>
      <w:bookmarkEnd w:id="4158"/>
      <w:bookmarkEnd w:id="4159"/>
      <w:bookmarkEnd w:id="4160"/>
      <w:bookmarkEnd w:id="4161"/>
      <w:bookmarkEnd w:id="4162"/>
      <w:bookmarkEnd w:id="4163"/>
      <w:bookmarkEnd w:id="4164"/>
      <w:bookmarkEnd w:id="4165"/>
    </w:p>
    <w:p w14:paraId="1EE4F5C3" w14:textId="77777777" w:rsidR="00C935A0" w:rsidRPr="00FD0425" w:rsidRDefault="00C935A0" w:rsidP="00C935A0">
      <w:pPr>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737"/>
        <w:gridCol w:w="3261"/>
      </w:tblGrid>
      <w:tr w:rsidR="00C935A0" w:rsidRPr="00FD0425" w14:paraId="257A6441" w14:textId="77777777" w:rsidTr="00C935A0">
        <w:tblPrEx>
          <w:tblCellMar>
            <w:top w:w="0" w:type="dxa"/>
            <w:bottom w:w="0" w:type="dxa"/>
          </w:tblCellMar>
        </w:tblPrEx>
        <w:tc>
          <w:tcPr>
            <w:tcW w:w="2378" w:type="dxa"/>
          </w:tcPr>
          <w:p w14:paraId="50B4FEA0" w14:textId="77777777" w:rsidR="00C935A0" w:rsidRPr="00FD0425" w:rsidRDefault="00C935A0" w:rsidP="00C935A0">
            <w:pPr>
              <w:pStyle w:val="TAH"/>
              <w:rPr>
                <w:lang w:eastAsia="ja-JP"/>
              </w:rPr>
            </w:pPr>
            <w:r w:rsidRPr="00FD0425">
              <w:rPr>
                <w:lang w:eastAsia="ja-JP"/>
              </w:rPr>
              <w:t>IE/Group Name</w:t>
            </w:r>
          </w:p>
        </w:tc>
        <w:tc>
          <w:tcPr>
            <w:tcW w:w="1080" w:type="dxa"/>
          </w:tcPr>
          <w:p w14:paraId="4A991039" w14:textId="77777777" w:rsidR="00C935A0" w:rsidRPr="00FD0425" w:rsidRDefault="00C935A0" w:rsidP="00C935A0">
            <w:pPr>
              <w:pStyle w:val="TAH"/>
              <w:rPr>
                <w:lang w:eastAsia="ja-JP"/>
              </w:rPr>
            </w:pPr>
            <w:r w:rsidRPr="00FD0425">
              <w:rPr>
                <w:lang w:eastAsia="ja-JP"/>
              </w:rPr>
              <w:t>Presence</w:t>
            </w:r>
          </w:p>
        </w:tc>
        <w:tc>
          <w:tcPr>
            <w:tcW w:w="900" w:type="dxa"/>
          </w:tcPr>
          <w:p w14:paraId="6D103B36" w14:textId="77777777" w:rsidR="00C935A0" w:rsidRPr="00FD0425" w:rsidRDefault="00C935A0" w:rsidP="00C935A0">
            <w:pPr>
              <w:pStyle w:val="TAH"/>
              <w:rPr>
                <w:lang w:eastAsia="ja-JP"/>
              </w:rPr>
            </w:pPr>
            <w:r w:rsidRPr="00FD0425">
              <w:rPr>
                <w:lang w:eastAsia="ja-JP"/>
              </w:rPr>
              <w:t>Range</w:t>
            </w:r>
          </w:p>
        </w:tc>
        <w:tc>
          <w:tcPr>
            <w:tcW w:w="1737" w:type="dxa"/>
          </w:tcPr>
          <w:p w14:paraId="22BC8506" w14:textId="77777777" w:rsidR="00C935A0" w:rsidRPr="00FD0425" w:rsidRDefault="00C935A0" w:rsidP="00C935A0">
            <w:pPr>
              <w:pStyle w:val="TAH"/>
              <w:rPr>
                <w:lang w:eastAsia="ja-JP"/>
              </w:rPr>
            </w:pPr>
            <w:r w:rsidRPr="00FD0425">
              <w:rPr>
                <w:lang w:eastAsia="ja-JP"/>
              </w:rPr>
              <w:t>IE type and reference</w:t>
            </w:r>
          </w:p>
        </w:tc>
        <w:tc>
          <w:tcPr>
            <w:tcW w:w="3261" w:type="dxa"/>
          </w:tcPr>
          <w:p w14:paraId="3547FB24"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A809399" w14:textId="77777777" w:rsidTr="00C935A0">
        <w:tblPrEx>
          <w:tblCellMar>
            <w:top w:w="0" w:type="dxa"/>
            <w:bottom w:w="0" w:type="dxa"/>
          </w:tblCellMar>
        </w:tblPrEx>
        <w:tc>
          <w:tcPr>
            <w:tcW w:w="2378" w:type="dxa"/>
          </w:tcPr>
          <w:p w14:paraId="6364D2B9" w14:textId="77777777" w:rsidR="00C935A0" w:rsidRPr="00FD0425" w:rsidRDefault="00C935A0" w:rsidP="00C935A0">
            <w:pPr>
              <w:pStyle w:val="TAL"/>
              <w:rPr>
                <w:lang w:eastAsia="zh-CN"/>
              </w:rPr>
            </w:pPr>
            <w:r w:rsidRPr="00FD0425">
              <w:rPr>
                <w:lang w:eastAsia="zh-CN"/>
              </w:rPr>
              <w:t>RootSequenceIndex</w:t>
            </w:r>
          </w:p>
        </w:tc>
        <w:tc>
          <w:tcPr>
            <w:tcW w:w="1080" w:type="dxa"/>
          </w:tcPr>
          <w:p w14:paraId="2DF4FD7E" w14:textId="77777777" w:rsidR="00C935A0" w:rsidRPr="00FD0425" w:rsidRDefault="00C935A0" w:rsidP="00C935A0">
            <w:pPr>
              <w:pStyle w:val="TAL"/>
              <w:rPr>
                <w:lang w:eastAsia="ja-JP"/>
              </w:rPr>
            </w:pPr>
            <w:r w:rsidRPr="00FD0425">
              <w:rPr>
                <w:lang w:eastAsia="ja-JP"/>
              </w:rPr>
              <w:t>M</w:t>
            </w:r>
          </w:p>
        </w:tc>
        <w:tc>
          <w:tcPr>
            <w:tcW w:w="900" w:type="dxa"/>
          </w:tcPr>
          <w:p w14:paraId="2AAD8F09" w14:textId="77777777" w:rsidR="00C935A0" w:rsidRPr="00FD0425" w:rsidRDefault="00C935A0" w:rsidP="00C935A0">
            <w:pPr>
              <w:pStyle w:val="TAL"/>
              <w:rPr>
                <w:lang w:eastAsia="ja-JP"/>
              </w:rPr>
            </w:pPr>
          </w:p>
        </w:tc>
        <w:tc>
          <w:tcPr>
            <w:tcW w:w="1737" w:type="dxa"/>
          </w:tcPr>
          <w:p w14:paraId="5F5511F4" w14:textId="77777777" w:rsidR="00C935A0" w:rsidRPr="00FD0425" w:rsidRDefault="00C935A0" w:rsidP="00C935A0">
            <w:pPr>
              <w:pStyle w:val="TAL"/>
              <w:rPr>
                <w:lang w:eastAsia="zh-CN"/>
              </w:rPr>
            </w:pPr>
            <w:r w:rsidRPr="00FD0425">
              <w:rPr>
                <w:lang w:eastAsia="zh-CN"/>
              </w:rPr>
              <w:t>INTEGER</w:t>
            </w:r>
          </w:p>
          <w:p w14:paraId="5D9E94A2" w14:textId="77777777" w:rsidR="00C935A0" w:rsidRPr="00FD0425" w:rsidRDefault="00C935A0" w:rsidP="00C935A0">
            <w:pPr>
              <w:pStyle w:val="TAL"/>
              <w:rPr>
                <w:rFonts w:cs="Arial"/>
                <w:szCs w:val="18"/>
                <w:lang w:eastAsia="zh-CN"/>
              </w:rPr>
            </w:pPr>
            <w:r w:rsidRPr="00FD0425">
              <w:rPr>
                <w:lang w:eastAsia="zh-CN"/>
              </w:rPr>
              <w:t>(0..837)</w:t>
            </w:r>
          </w:p>
        </w:tc>
        <w:tc>
          <w:tcPr>
            <w:tcW w:w="3261" w:type="dxa"/>
          </w:tcPr>
          <w:p w14:paraId="27B8E046" w14:textId="77777777" w:rsidR="00C935A0" w:rsidRPr="00FD0425" w:rsidRDefault="00C935A0" w:rsidP="00C935A0">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C935A0" w:rsidRPr="00FD0425" w14:paraId="3C7DC93E" w14:textId="77777777" w:rsidTr="00C935A0">
        <w:tblPrEx>
          <w:tblCellMar>
            <w:top w:w="0" w:type="dxa"/>
            <w:bottom w:w="0" w:type="dxa"/>
          </w:tblCellMar>
        </w:tblPrEx>
        <w:tc>
          <w:tcPr>
            <w:tcW w:w="2378" w:type="dxa"/>
          </w:tcPr>
          <w:p w14:paraId="31AB614C" w14:textId="77777777" w:rsidR="00C935A0" w:rsidRPr="00FD0425" w:rsidRDefault="00C935A0" w:rsidP="00C935A0">
            <w:pPr>
              <w:pStyle w:val="TAL"/>
              <w:rPr>
                <w:lang w:eastAsia="ja-JP"/>
              </w:rPr>
            </w:pPr>
            <w:r w:rsidRPr="00FD0425">
              <w:rPr>
                <w:lang w:eastAsia="ja-JP"/>
              </w:rPr>
              <w:t>ZeroCorrelationZoneConfiguration</w:t>
            </w:r>
          </w:p>
        </w:tc>
        <w:tc>
          <w:tcPr>
            <w:tcW w:w="1080" w:type="dxa"/>
          </w:tcPr>
          <w:p w14:paraId="16C07F3F" w14:textId="77777777" w:rsidR="00C935A0" w:rsidRPr="00FD0425" w:rsidRDefault="00C935A0" w:rsidP="00C935A0">
            <w:pPr>
              <w:pStyle w:val="TAL"/>
              <w:rPr>
                <w:lang w:eastAsia="zh-CN"/>
              </w:rPr>
            </w:pPr>
            <w:r w:rsidRPr="00FD0425">
              <w:rPr>
                <w:lang w:eastAsia="zh-CN"/>
              </w:rPr>
              <w:t>M</w:t>
            </w:r>
          </w:p>
        </w:tc>
        <w:tc>
          <w:tcPr>
            <w:tcW w:w="900" w:type="dxa"/>
          </w:tcPr>
          <w:p w14:paraId="71DE572B" w14:textId="77777777" w:rsidR="00C935A0" w:rsidRPr="00FD0425" w:rsidRDefault="00C935A0" w:rsidP="00C935A0">
            <w:pPr>
              <w:pStyle w:val="TAL"/>
              <w:rPr>
                <w:lang w:eastAsia="ja-JP"/>
              </w:rPr>
            </w:pPr>
          </w:p>
        </w:tc>
        <w:tc>
          <w:tcPr>
            <w:tcW w:w="1737" w:type="dxa"/>
          </w:tcPr>
          <w:p w14:paraId="79C3112B" w14:textId="77777777" w:rsidR="00C935A0" w:rsidRPr="00FD0425" w:rsidRDefault="00C935A0" w:rsidP="00C935A0">
            <w:pPr>
              <w:pStyle w:val="TAL"/>
              <w:rPr>
                <w:lang w:eastAsia="zh-CN"/>
              </w:rPr>
            </w:pPr>
            <w:r w:rsidRPr="00FD0425">
              <w:rPr>
                <w:lang w:eastAsia="zh-CN"/>
              </w:rPr>
              <w:t>INTEGER</w:t>
            </w:r>
          </w:p>
          <w:p w14:paraId="4B7684E6" w14:textId="77777777" w:rsidR="00C935A0" w:rsidRPr="00FD0425" w:rsidRDefault="00C935A0" w:rsidP="00C935A0">
            <w:pPr>
              <w:pStyle w:val="TAL"/>
              <w:rPr>
                <w:lang w:eastAsia="ja-JP"/>
              </w:rPr>
            </w:pPr>
            <w:r w:rsidRPr="00FD0425">
              <w:rPr>
                <w:lang w:eastAsia="zh-CN"/>
              </w:rPr>
              <w:t>(0..15)</w:t>
            </w:r>
          </w:p>
        </w:tc>
        <w:tc>
          <w:tcPr>
            <w:tcW w:w="3261" w:type="dxa"/>
          </w:tcPr>
          <w:p w14:paraId="1CD54326" w14:textId="77777777" w:rsidR="00C935A0" w:rsidRPr="00FD0425" w:rsidRDefault="00C935A0" w:rsidP="00C935A0">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C935A0" w:rsidRPr="00FD0425" w14:paraId="1B82C600" w14:textId="77777777" w:rsidTr="00C935A0">
        <w:tblPrEx>
          <w:tblCellMar>
            <w:top w:w="0" w:type="dxa"/>
            <w:bottom w:w="0" w:type="dxa"/>
          </w:tblCellMar>
        </w:tblPrEx>
        <w:tc>
          <w:tcPr>
            <w:tcW w:w="2378" w:type="dxa"/>
          </w:tcPr>
          <w:p w14:paraId="409E3174" w14:textId="77777777" w:rsidR="00C935A0" w:rsidRPr="00FD0425" w:rsidRDefault="00C935A0" w:rsidP="00C935A0">
            <w:pPr>
              <w:pStyle w:val="TAL"/>
              <w:rPr>
                <w:lang w:eastAsia="ja-JP"/>
              </w:rPr>
            </w:pPr>
            <w:r w:rsidRPr="00FD0425">
              <w:rPr>
                <w:lang w:eastAsia="ja-JP"/>
              </w:rPr>
              <w:t>HighSpeedFlag</w:t>
            </w:r>
          </w:p>
        </w:tc>
        <w:tc>
          <w:tcPr>
            <w:tcW w:w="1080" w:type="dxa"/>
          </w:tcPr>
          <w:p w14:paraId="0FDC187E" w14:textId="77777777" w:rsidR="00C935A0" w:rsidRPr="00FD0425" w:rsidRDefault="00C935A0" w:rsidP="00C935A0">
            <w:pPr>
              <w:pStyle w:val="TAL"/>
              <w:rPr>
                <w:lang w:eastAsia="zh-CN"/>
              </w:rPr>
            </w:pPr>
            <w:r w:rsidRPr="00FD0425">
              <w:rPr>
                <w:lang w:eastAsia="zh-CN"/>
              </w:rPr>
              <w:t>M</w:t>
            </w:r>
          </w:p>
        </w:tc>
        <w:tc>
          <w:tcPr>
            <w:tcW w:w="900" w:type="dxa"/>
          </w:tcPr>
          <w:p w14:paraId="09A45C17" w14:textId="77777777" w:rsidR="00C935A0" w:rsidRPr="00FD0425" w:rsidRDefault="00C935A0" w:rsidP="00C935A0">
            <w:pPr>
              <w:pStyle w:val="TAL"/>
              <w:rPr>
                <w:lang w:eastAsia="ja-JP"/>
              </w:rPr>
            </w:pPr>
          </w:p>
        </w:tc>
        <w:tc>
          <w:tcPr>
            <w:tcW w:w="1737" w:type="dxa"/>
          </w:tcPr>
          <w:p w14:paraId="016D8852" w14:textId="77777777" w:rsidR="00C935A0" w:rsidRPr="00FD0425" w:rsidRDefault="00C935A0" w:rsidP="00C935A0">
            <w:pPr>
              <w:pStyle w:val="TAL"/>
              <w:rPr>
                <w:lang w:eastAsia="zh-CN"/>
              </w:rPr>
            </w:pPr>
            <w:r w:rsidRPr="00FD0425">
              <w:rPr>
                <w:lang w:eastAsia="ja-JP"/>
              </w:rPr>
              <w:t>ENUMERATED (true, false, ...)</w:t>
            </w:r>
          </w:p>
        </w:tc>
        <w:tc>
          <w:tcPr>
            <w:tcW w:w="3261" w:type="dxa"/>
          </w:tcPr>
          <w:p w14:paraId="62135A79" w14:textId="77777777" w:rsidR="00C935A0" w:rsidRPr="00FD0425" w:rsidRDefault="00C935A0" w:rsidP="00C935A0">
            <w:pPr>
              <w:pStyle w:val="TAL"/>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C935A0" w:rsidRPr="00FD0425" w14:paraId="39FC972F" w14:textId="77777777" w:rsidTr="00C935A0">
        <w:tblPrEx>
          <w:tblCellMar>
            <w:top w:w="0" w:type="dxa"/>
            <w:bottom w:w="0" w:type="dxa"/>
          </w:tblCellMar>
        </w:tblPrEx>
        <w:tc>
          <w:tcPr>
            <w:tcW w:w="2378" w:type="dxa"/>
          </w:tcPr>
          <w:p w14:paraId="02F2BE7A" w14:textId="77777777" w:rsidR="00C935A0" w:rsidRPr="00FD0425" w:rsidRDefault="00C935A0" w:rsidP="00C935A0">
            <w:pPr>
              <w:pStyle w:val="TAL"/>
              <w:rPr>
                <w:lang w:eastAsia="ja-JP"/>
              </w:rPr>
            </w:pPr>
            <w:r w:rsidRPr="00FD0425">
              <w:rPr>
                <w:lang w:eastAsia="ja-JP"/>
              </w:rPr>
              <w:t>PRACH-FrequencyOffset</w:t>
            </w:r>
          </w:p>
        </w:tc>
        <w:tc>
          <w:tcPr>
            <w:tcW w:w="1080" w:type="dxa"/>
          </w:tcPr>
          <w:p w14:paraId="358204F2" w14:textId="77777777" w:rsidR="00C935A0" w:rsidRPr="00FD0425" w:rsidRDefault="00C935A0" w:rsidP="00C935A0">
            <w:pPr>
              <w:pStyle w:val="TAL"/>
              <w:rPr>
                <w:lang w:eastAsia="zh-CN"/>
              </w:rPr>
            </w:pPr>
            <w:r w:rsidRPr="00FD0425">
              <w:rPr>
                <w:lang w:eastAsia="zh-CN"/>
              </w:rPr>
              <w:t>M</w:t>
            </w:r>
          </w:p>
        </w:tc>
        <w:tc>
          <w:tcPr>
            <w:tcW w:w="900" w:type="dxa"/>
          </w:tcPr>
          <w:p w14:paraId="58047B5A" w14:textId="77777777" w:rsidR="00C935A0" w:rsidRPr="00FD0425" w:rsidRDefault="00C935A0" w:rsidP="00C935A0">
            <w:pPr>
              <w:pStyle w:val="TAL"/>
              <w:rPr>
                <w:lang w:eastAsia="ja-JP"/>
              </w:rPr>
            </w:pPr>
          </w:p>
        </w:tc>
        <w:tc>
          <w:tcPr>
            <w:tcW w:w="1737" w:type="dxa"/>
          </w:tcPr>
          <w:p w14:paraId="3EFD0875" w14:textId="77777777" w:rsidR="00C935A0" w:rsidRPr="00FD0425" w:rsidRDefault="00C935A0" w:rsidP="00C935A0">
            <w:pPr>
              <w:pStyle w:val="TAL"/>
              <w:rPr>
                <w:lang w:eastAsia="zh-CN"/>
              </w:rPr>
            </w:pPr>
            <w:r w:rsidRPr="00FD0425">
              <w:rPr>
                <w:lang w:eastAsia="zh-CN"/>
              </w:rPr>
              <w:t>INTEGER</w:t>
            </w:r>
          </w:p>
          <w:p w14:paraId="0C3A4567" w14:textId="77777777" w:rsidR="00C935A0" w:rsidRPr="00FD0425" w:rsidRDefault="00C935A0" w:rsidP="00C935A0">
            <w:pPr>
              <w:pStyle w:val="TAL"/>
              <w:rPr>
                <w:lang w:eastAsia="ja-JP"/>
              </w:rPr>
            </w:pPr>
            <w:r w:rsidRPr="00FD0425">
              <w:rPr>
                <w:lang w:eastAsia="zh-CN"/>
              </w:rPr>
              <w:t>(0..94)</w:t>
            </w:r>
          </w:p>
        </w:tc>
        <w:tc>
          <w:tcPr>
            <w:tcW w:w="3261" w:type="dxa"/>
          </w:tcPr>
          <w:p w14:paraId="32852C2D" w14:textId="77777777" w:rsidR="00C935A0" w:rsidRPr="00FD0425" w:rsidRDefault="00C935A0" w:rsidP="00C935A0">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C935A0" w:rsidRPr="00FD0425" w14:paraId="0FD62A45" w14:textId="77777777" w:rsidTr="00C935A0">
        <w:tblPrEx>
          <w:tblCellMar>
            <w:top w:w="0" w:type="dxa"/>
            <w:bottom w:w="0" w:type="dxa"/>
          </w:tblCellMar>
        </w:tblPrEx>
        <w:tc>
          <w:tcPr>
            <w:tcW w:w="2378" w:type="dxa"/>
            <w:tcBorders>
              <w:top w:val="single" w:sz="4" w:space="0" w:color="auto"/>
              <w:left w:val="single" w:sz="4" w:space="0" w:color="auto"/>
              <w:bottom w:val="single" w:sz="4" w:space="0" w:color="auto"/>
              <w:right w:val="single" w:sz="4" w:space="0" w:color="auto"/>
            </w:tcBorders>
          </w:tcPr>
          <w:p w14:paraId="2A40C1F0" w14:textId="77777777" w:rsidR="00C935A0" w:rsidRPr="00FD0425" w:rsidRDefault="00C935A0" w:rsidP="00C935A0">
            <w:pPr>
              <w:pStyle w:val="TAL"/>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15CE231" w14:textId="77777777" w:rsidR="00C935A0" w:rsidRPr="00FD0425" w:rsidRDefault="00C935A0" w:rsidP="00C935A0">
            <w:pPr>
              <w:pStyle w:val="TAL"/>
              <w:rPr>
                <w:lang w:eastAsia="zh-CN"/>
              </w:rPr>
            </w:pPr>
            <w:r w:rsidRPr="00FD0425">
              <w:rPr>
                <w:lang w:eastAsia="ja-JP"/>
              </w:rPr>
              <w:t>C-ifTDD</w:t>
            </w:r>
          </w:p>
        </w:tc>
        <w:tc>
          <w:tcPr>
            <w:tcW w:w="900" w:type="dxa"/>
            <w:tcBorders>
              <w:top w:val="single" w:sz="4" w:space="0" w:color="auto"/>
              <w:left w:val="single" w:sz="4" w:space="0" w:color="auto"/>
              <w:bottom w:val="single" w:sz="4" w:space="0" w:color="auto"/>
              <w:right w:val="single" w:sz="4" w:space="0" w:color="auto"/>
            </w:tcBorders>
          </w:tcPr>
          <w:p w14:paraId="335E28A6" w14:textId="77777777" w:rsidR="00C935A0" w:rsidRPr="00FD0425" w:rsidRDefault="00C935A0" w:rsidP="00C935A0">
            <w:pPr>
              <w:pStyle w:val="TAL"/>
              <w:rPr>
                <w:lang w:eastAsia="ja-JP"/>
              </w:rPr>
            </w:pPr>
          </w:p>
        </w:tc>
        <w:tc>
          <w:tcPr>
            <w:tcW w:w="1737" w:type="dxa"/>
            <w:tcBorders>
              <w:top w:val="single" w:sz="4" w:space="0" w:color="auto"/>
              <w:left w:val="single" w:sz="4" w:space="0" w:color="auto"/>
              <w:bottom w:val="single" w:sz="4" w:space="0" w:color="auto"/>
              <w:right w:val="single" w:sz="4" w:space="0" w:color="auto"/>
            </w:tcBorders>
          </w:tcPr>
          <w:p w14:paraId="3E4A40A5" w14:textId="77777777" w:rsidR="00C935A0" w:rsidRPr="00FD0425" w:rsidRDefault="00C935A0" w:rsidP="00C935A0">
            <w:pPr>
              <w:pStyle w:val="TAL"/>
              <w:rPr>
                <w:lang w:eastAsia="zh-CN"/>
              </w:rPr>
            </w:pPr>
            <w:r w:rsidRPr="00FD0425">
              <w:rPr>
                <w:lang w:eastAsia="zh-CN"/>
              </w:rPr>
              <w:t>INTEGER</w:t>
            </w:r>
          </w:p>
          <w:p w14:paraId="419ED9B3" w14:textId="77777777" w:rsidR="00C935A0" w:rsidRPr="00FD0425" w:rsidRDefault="00C935A0" w:rsidP="00C935A0">
            <w:pPr>
              <w:pStyle w:val="TAL"/>
              <w:rPr>
                <w:lang w:eastAsia="zh-CN"/>
              </w:rPr>
            </w:pPr>
            <w:r w:rsidRPr="00FD0425">
              <w:rPr>
                <w:lang w:eastAsia="zh-CN"/>
              </w:rPr>
              <w:t>(0..63)</w:t>
            </w:r>
          </w:p>
        </w:tc>
        <w:tc>
          <w:tcPr>
            <w:tcW w:w="3261" w:type="dxa"/>
            <w:tcBorders>
              <w:top w:val="single" w:sz="4" w:space="0" w:color="auto"/>
              <w:left w:val="single" w:sz="4" w:space="0" w:color="auto"/>
              <w:bottom w:val="single" w:sz="4" w:space="0" w:color="auto"/>
              <w:right w:val="single" w:sz="4" w:space="0" w:color="auto"/>
            </w:tcBorders>
          </w:tcPr>
          <w:p w14:paraId="0612871D" w14:textId="77777777" w:rsidR="00C935A0" w:rsidRPr="00FD0425" w:rsidRDefault="00C935A0" w:rsidP="00C935A0">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26205E87" w14:textId="77777777" w:rsidR="00C935A0" w:rsidRPr="00FD0425" w:rsidRDefault="00C935A0" w:rsidP="00C935A0">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02B782FC" w14:textId="77777777" w:rsidTr="00C935A0">
        <w:tc>
          <w:tcPr>
            <w:tcW w:w="3528" w:type="dxa"/>
          </w:tcPr>
          <w:p w14:paraId="42D72321" w14:textId="77777777" w:rsidR="00C935A0" w:rsidRPr="00FD0425" w:rsidRDefault="00C935A0" w:rsidP="00C935A0">
            <w:pPr>
              <w:keepNext/>
              <w:keepLines/>
              <w:spacing w:after="0"/>
              <w:jc w:val="center"/>
              <w:rPr>
                <w:rFonts w:ascii="Arial" w:hAnsi="Arial" w:cs="Arial"/>
                <w:b/>
                <w:sz w:val="18"/>
                <w:lang w:eastAsia="ja-JP"/>
              </w:rPr>
            </w:pPr>
            <w:r w:rsidRPr="00FD0425">
              <w:rPr>
                <w:rFonts w:ascii="Arial" w:hAnsi="Arial" w:cs="Arial"/>
                <w:b/>
                <w:sz w:val="18"/>
                <w:lang w:eastAsia="ja-JP"/>
              </w:rPr>
              <w:t>Condition</w:t>
            </w:r>
          </w:p>
        </w:tc>
        <w:tc>
          <w:tcPr>
            <w:tcW w:w="6192" w:type="dxa"/>
          </w:tcPr>
          <w:p w14:paraId="526B8AC5" w14:textId="77777777" w:rsidR="00C935A0" w:rsidRPr="00FD0425" w:rsidRDefault="00C935A0" w:rsidP="00C935A0">
            <w:pPr>
              <w:keepNext/>
              <w:keepLines/>
              <w:spacing w:after="0"/>
              <w:jc w:val="center"/>
              <w:rPr>
                <w:rFonts w:ascii="Arial" w:hAnsi="Arial" w:cs="Arial"/>
                <w:b/>
                <w:sz w:val="18"/>
                <w:lang w:eastAsia="ja-JP"/>
              </w:rPr>
            </w:pPr>
            <w:r w:rsidRPr="00FD0425">
              <w:rPr>
                <w:rFonts w:ascii="Arial" w:hAnsi="Arial" w:cs="Arial"/>
                <w:b/>
                <w:sz w:val="18"/>
                <w:lang w:eastAsia="ja-JP"/>
              </w:rPr>
              <w:t>Explanation</w:t>
            </w:r>
          </w:p>
        </w:tc>
      </w:tr>
      <w:tr w:rsidR="00C935A0" w:rsidRPr="00FD0425" w14:paraId="0ED6ADE5" w14:textId="77777777" w:rsidTr="00C935A0">
        <w:tc>
          <w:tcPr>
            <w:tcW w:w="3528" w:type="dxa"/>
          </w:tcPr>
          <w:p w14:paraId="5528A1BC" w14:textId="77777777" w:rsidR="00C935A0" w:rsidRPr="00FD0425" w:rsidRDefault="00C935A0" w:rsidP="00C935A0">
            <w:pPr>
              <w:keepNext/>
              <w:keepLines/>
              <w:spacing w:after="0"/>
              <w:rPr>
                <w:rFonts w:ascii="Arial" w:hAnsi="Arial" w:cs="Arial"/>
                <w:sz w:val="18"/>
                <w:lang w:eastAsia="ja-JP"/>
              </w:rPr>
            </w:pPr>
            <w:r w:rsidRPr="00FD0425">
              <w:rPr>
                <w:rFonts w:ascii="Arial" w:hAnsi="Arial" w:cs="Arial"/>
                <w:sz w:val="18"/>
                <w:lang w:eastAsia="zh-CN"/>
              </w:rPr>
              <w:t>ifTDD</w:t>
            </w:r>
          </w:p>
        </w:tc>
        <w:tc>
          <w:tcPr>
            <w:tcW w:w="6192" w:type="dxa"/>
          </w:tcPr>
          <w:p w14:paraId="12D19F3D" w14:textId="77777777" w:rsidR="00C935A0" w:rsidRPr="00FD0425" w:rsidRDefault="00C935A0" w:rsidP="00C935A0">
            <w:pPr>
              <w:keepNext/>
              <w:keepLines/>
              <w:spacing w:after="0"/>
              <w:rPr>
                <w:rFonts w:ascii="Arial" w:hAnsi="Arial" w:cs="Arial"/>
                <w:sz w:val="18"/>
                <w:lang w:eastAsia="ja-JP"/>
              </w:rPr>
            </w:pPr>
            <w:r w:rsidRPr="00FD0425">
              <w:rPr>
                <w:rFonts w:ascii="Arial" w:hAnsi="Arial" w:cs="Arial"/>
                <w:sz w:val="18"/>
                <w:szCs w:val="18"/>
                <w:lang w:eastAsia="zh-CN"/>
              </w:rPr>
              <w:t xml:space="preserve">This IE shall be present if the </w:t>
            </w:r>
            <w:r w:rsidRPr="00FD0425">
              <w:rPr>
                <w:rFonts w:ascii="Arial" w:hAnsi="Arial" w:cs="Arial"/>
                <w:i/>
                <w:sz w:val="18"/>
                <w:szCs w:val="18"/>
                <w:lang w:eastAsia="zh-CN"/>
              </w:rPr>
              <w:t xml:space="preserve">EUTRA-Mode-Info </w:t>
            </w:r>
            <w:r w:rsidRPr="00FD0425">
              <w:rPr>
                <w:rFonts w:ascii="Arial" w:hAnsi="Arial" w:cs="Arial"/>
                <w:sz w:val="18"/>
                <w:szCs w:val="18"/>
                <w:lang w:eastAsia="zh-CN"/>
              </w:rPr>
              <w:t xml:space="preserve">IE in the </w:t>
            </w:r>
            <w:r w:rsidRPr="00FD0425">
              <w:rPr>
                <w:rFonts w:ascii="Arial" w:hAnsi="Arial" w:cs="Arial"/>
                <w:i/>
                <w:iCs/>
                <w:sz w:val="18"/>
                <w:szCs w:val="18"/>
                <w:lang w:eastAsia="zh-CN"/>
              </w:rPr>
              <w:t xml:space="preserve">Served Cell Information E-UTRA </w:t>
            </w:r>
            <w:r w:rsidRPr="00FD0425">
              <w:rPr>
                <w:rFonts w:ascii="Arial" w:hAnsi="Arial" w:cs="Arial"/>
                <w:iCs/>
                <w:sz w:val="18"/>
                <w:szCs w:val="18"/>
                <w:lang w:eastAsia="zh-CN"/>
              </w:rPr>
              <w:t>IE</w:t>
            </w:r>
            <w:r w:rsidRPr="00FD0425">
              <w:rPr>
                <w:rFonts w:ascii="Arial" w:hAnsi="Arial" w:cs="Arial"/>
                <w:sz w:val="18"/>
                <w:szCs w:val="18"/>
                <w:lang w:eastAsia="zh-CN"/>
              </w:rPr>
              <w:t xml:space="preserve"> is set to the value "TDD".</w:t>
            </w:r>
          </w:p>
        </w:tc>
      </w:tr>
    </w:tbl>
    <w:p w14:paraId="5CD9EFA6" w14:textId="77777777" w:rsidR="00C935A0" w:rsidRPr="00FD0425" w:rsidRDefault="00C935A0" w:rsidP="00C935A0">
      <w:pPr>
        <w:rPr>
          <w:lang w:eastAsia="zh-CN"/>
        </w:rPr>
      </w:pPr>
    </w:p>
    <w:p w14:paraId="2FCB9BC2" w14:textId="77777777" w:rsidR="00C935A0" w:rsidRPr="00FD0425" w:rsidRDefault="00C935A0" w:rsidP="00C935A0">
      <w:pPr>
        <w:pStyle w:val="Heading4"/>
      </w:pPr>
      <w:bookmarkStart w:id="4166" w:name="_Toc20955295"/>
      <w:bookmarkStart w:id="4167" w:name="_Toc29991492"/>
      <w:bookmarkStart w:id="4168" w:name="_Toc36555892"/>
      <w:bookmarkStart w:id="4169" w:name="_Toc44497614"/>
      <w:bookmarkStart w:id="4170" w:name="_Toc45108002"/>
      <w:bookmarkStart w:id="4171" w:name="_Toc45901622"/>
      <w:bookmarkStart w:id="4172" w:name="_Toc51850701"/>
      <w:bookmarkStart w:id="4173" w:name="_Toc56693704"/>
      <w:bookmarkStart w:id="4174" w:name="_Toc64447247"/>
      <w:bookmarkStart w:id="4175" w:name="_Toc66286741"/>
      <w:bookmarkStart w:id="4176" w:name="_Toc74151436"/>
      <w:bookmarkStart w:id="4177" w:name="_Toc81322044"/>
      <w:r w:rsidRPr="00FD0425">
        <w:t>9.2.2.26</w:t>
      </w:r>
      <w:r w:rsidRPr="00FD0425">
        <w:tab/>
        <w:t xml:space="preserve">MBSFN </w:t>
      </w:r>
      <w:r w:rsidRPr="00FD0425">
        <w:rPr>
          <w:rFonts w:eastAsia="Batang"/>
        </w:rPr>
        <w:t>Subframe Allocation E-UTRA</w:t>
      </w:r>
      <w:bookmarkEnd w:id="4166"/>
      <w:bookmarkEnd w:id="4167"/>
      <w:bookmarkEnd w:id="4168"/>
      <w:bookmarkEnd w:id="4169"/>
      <w:bookmarkEnd w:id="4170"/>
      <w:bookmarkEnd w:id="4171"/>
      <w:bookmarkEnd w:id="4172"/>
      <w:bookmarkEnd w:id="4173"/>
      <w:bookmarkEnd w:id="4174"/>
      <w:bookmarkEnd w:id="4175"/>
      <w:bookmarkEnd w:id="4176"/>
      <w:bookmarkEnd w:id="4177"/>
    </w:p>
    <w:p w14:paraId="31231CE5" w14:textId="77777777" w:rsidR="00C935A0" w:rsidRPr="00FD0425" w:rsidRDefault="00C935A0" w:rsidP="00C935A0">
      <w:pPr>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C935A0" w:rsidRPr="00FD0425" w14:paraId="42A1E472" w14:textId="77777777" w:rsidTr="00C935A0">
        <w:tblPrEx>
          <w:tblCellMar>
            <w:top w:w="0" w:type="dxa"/>
            <w:bottom w:w="0" w:type="dxa"/>
          </w:tblCellMar>
        </w:tblPrEx>
        <w:trPr>
          <w:jc w:val="center"/>
        </w:trPr>
        <w:tc>
          <w:tcPr>
            <w:tcW w:w="2339" w:type="dxa"/>
          </w:tcPr>
          <w:p w14:paraId="2B18589B" w14:textId="77777777" w:rsidR="00C935A0" w:rsidRPr="00FD0425" w:rsidRDefault="00C935A0" w:rsidP="00C935A0">
            <w:pPr>
              <w:pStyle w:val="TAH"/>
            </w:pPr>
            <w:r w:rsidRPr="00FD0425">
              <w:t>IE/Group Name</w:t>
            </w:r>
          </w:p>
        </w:tc>
        <w:tc>
          <w:tcPr>
            <w:tcW w:w="1276" w:type="dxa"/>
          </w:tcPr>
          <w:p w14:paraId="600BFCDC" w14:textId="77777777" w:rsidR="00C935A0" w:rsidRPr="00FD0425" w:rsidRDefault="00C935A0" w:rsidP="00C935A0">
            <w:pPr>
              <w:pStyle w:val="TAH"/>
            </w:pPr>
            <w:r w:rsidRPr="00FD0425">
              <w:t>Presence</w:t>
            </w:r>
          </w:p>
        </w:tc>
        <w:tc>
          <w:tcPr>
            <w:tcW w:w="947" w:type="dxa"/>
          </w:tcPr>
          <w:p w14:paraId="46F079DC" w14:textId="77777777" w:rsidR="00C935A0" w:rsidRPr="00FD0425" w:rsidRDefault="00C935A0" w:rsidP="00C935A0">
            <w:pPr>
              <w:pStyle w:val="TAH"/>
            </w:pPr>
            <w:r w:rsidRPr="00FD0425">
              <w:t>Range</w:t>
            </w:r>
          </w:p>
        </w:tc>
        <w:tc>
          <w:tcPr>
            <w:tcW w:w="2327" w:type="dxa"/>
          </w:tcPr>
          <w:p w14:paraId="127FC305" w14:textId="77777777" w:rsidR="00C935A0" w:rsidRPr="00FD0425" w:rsidRDefault="00C935A0" w:rsidP="00C935A0">
            <w:pPr>
              <w:pStyle w:val="TAH"/>
            </w:pPr>
            <w:r w:rsidRPr="00FD0425">
              <w:t>IE Type and Reference</w:t>
            </w:r>
          </w:p>
        </w:tc>
        <w:tc>
          <w:tcPr>
            <w:tcW w:w="2623" w:type="dxa"/>
          </w:tcPr>
          <w:p w14:paraId="4A693EFA" w14:textId="77777777" w:rsidR="00C935A0" w:rsidRPr="00FD0425" w:rsidRDefault="00C935A0" w:rsidP="00C935A0">
            <w:pPr>
              <w:pStyle w:val="TAH"/>
            </w:pPr>
            <w:r w:rsidRPr="00FD0425">
              <w:t>Semantics Description</w:t>
            </w:r>
          </w:p>
        </w:tc>
      </w:tr>
      <w:tr w:rsidR="00C935A0" w:rsidRPr="00FD0425" w14:paraId="54C16B2B" w14:textId="77777777" w:rsidTr="00C935A0">
        <w:tblPrEx>
          <w:tblCellMar>
            <w:top w:w="0" w:type="dxa"/>
            <w:bottom w:w="0" w:type="dxa"/>
          </w:tblCellMar>
        </w:tblPrEx>
        <w:trPr>
          <w:jc w:val="center"/>
        </w:trPr>
        <w:tc>
          <w:tcPr>
            <w:tcW w:w="2339" w:type="dxa"/>
          </w:tcPr>
          <w:p w14:paraId="57C5CB45" w14:textId="77777777" w:rsidR="00C935A0" w:rsidRPr="00FD0425" w:rsidRDefault="00C935A0" w:rsidP="00C935A0">
            <w:pPr>
              <w:pStyle w:val="TAL"/>
            </w:pPr>
            <w:r w:rsidRPr="00FD0425">
              <w:t xml:space="preserve">CHOICE </w:t>
            </w:r>
            <w:r w:rsidRPr="00FD0425">
              <w:rPr>
                <w:i/>
              </w:rPr>
              <w:t>Subframe Allocation</w:t>
            </w:r>
          </w:p>
        </w:tc>
        <w:tc>
          <w:tcPr>
            <w:tcW w:w="1276" w:type="dxa"/>
          </w:tcPr>
          <w:p w14:paraId="5A13F872" w14:textId="77777777" w:rsidR="00C935A0" w:rsidRPr="00FD0425" w:rsidRDefault="00C935A0" w:rsidP="00C935A0">
            <w:pPr>
              <w:pStyle w:val="TAL"/>
            </w:pPr>
            <w:r w:rsidRPr="00FD0425">
              <w:t>M</w:t>
            </w:r>
          </w:p>
        </w:tc>
        <w:tc>
          <w:tcPr>
            <w:tcW w:w="947" w:type="dxa"/>
          </w:tcPr>
          <w:p w14:paraId="4B2F1A36" w14:textId="77777777" w:rsidR="00C935A0" w:rsidRPr="00FD0425" w:rsidRDefault="00C935A0" w:rsidP="00C935A0">
            <w:pPr>
              <w:pStyle w:val="TAL"/>
            </w:pPr>
          </w:p>
        </w:tc>
        <w:tc>
          <w:tcPr>
            <w:tcW w:w="2327" w:type="dxa"/>
          </w:tcPr>
          <w:p w14:paraId="690D5990" w14:textId="77777777" w:rsidR="00C935A0" w:rsidRPr="00FD0425" w:rsidRDefault="00C935A0" w:rsidP="00C935A0">
            <w:pPr>
              <w:pStyle w:val="TAL"/>
            </w:pPr>
          </w:p>
        </w:tc>
        <w:tc>
          <w:tcPr>
            <w:tcW w:w="2623" w:type="dxa"/>
          </w:tcPr>
          <w:p w14:paraId="4031E23F" w14:textId="77777777" w:rsidR="00C935A0" w:rsidRPr="00FD0425" w:rsidRDefault="00C935A0" w:rsidP="00C935A0">
            <w:pPr>
              <w:pStyle w:val="TAL"/>
            </w:pPr>
          </w:p>
        </w:tc>
      </w:tr>
      <w:tr w:rsidR="00C935A0" w:rsidRPr="00FD0425" w14:paraId="56B73F58" w14:textId="77777777" w:rsidTr="00C935A0">
        <w:tblPrEx>
          <w:tblCellMar>
            <w:top w:w="0" w:type="dxa"/>
            <w:bottom w:w="0" w:type="dxa"/>
          </w:tblCellMar>
        </w:tblPrEx>
        <w:trPr>
          <w:jc w:val="center"/>
        </w:trPr>
        <w:tc>
          <w:tcPr>
            <w:tcW w:w="2339" w:type="dxa"/>
          </w:tcPr>
          <w:p w14:paraId="1B393A1F" w14:textId="77777777" w:rsidR="00C935A0" w:rsidRPr="00FD0425" w:rsidRDefault="00C935A0" w:rsidP="00C935A0">
            <w:pPr>
              <w:pStyle w:val="TAL"/>
              <w:ind w:left="113"/>
              <w:rPr>
                <w:i/>
              </w:rPr>
            </w:pPr>
            <w:r w:rsidRPr="00FD0425">
              <w:rPr>
                <w:i/>
              </w:rPr>
              <w:t>&gt;oneframe</w:t>
            </w:r>
          </w:p>
        </w:tc>
        <w:tc>
          <w:tcPr>
            <w:tcW w:w="1276" w:type="dxa"/>
          </w:tcPr>
          <w:p w14:paraId="7D778782" w14:textId="77777777" w:rsidR="00C935A0" w:rsidRPr="00FD0425" w:rsidRDefault="00C935A0" w:rsidP="00C935A0">
            <w:pPr>
              <w:pStyle w:val="TAL"/>
            </w:pPr>
          </w:p>
        </w:tc>
        <w:tc>
          <w:tcPr>
            <w:tcW w:w="947" w:type="dxa"/>
          </w:tcPr>
          <w:p w14:paraId="6D9674AB" w14:textId="77777777" w:rsidR="00C935A0" w:rsidRPr="00FD0425" w:rsidRDefault="00C935A0" w:rsidP="00C935A0">
            <w:pPr>
              <w:pStyle w:val="TAL"/>
            </w:pPr>
          </w:p>
        </w:tc>
        <w:tc>
          <w:tcPr>
            <w:tcW w:w="2327" w:type="dxa"/>
          </w:tcPr>
          <w:p w14:paraId="4006BA6F" w14:textId="77777777" w:rsidR="00C935A0" w:rsidRPr="00FD0425" w:rsidRDefault="00C935A0" w:rsidP="00C935A0">
            <w:pPr>
              <w:pStyle w:val="TAL"/>
            </w:pPr>
          </w:p>
        </w:tc>
        <w:tc>
          <w:tcPr>
            <w:tcW w:w="2623" w:type="dxa"/>
          </w:tcPr>
          <w:p w14:paraId="5D2B06F8" w14:textId="77777777" w:rsidR="00C935A0" w:rsidRPr="00FD0425" w:rsidRDefault="00C935A0" w:rsidP="00C935A0">
            <w:pPr>
              <w:pStyle w:val="TAL"/>
            </w:pPr>
          </w:p>
        </w:tc>
      </w:tr>
      <w:tr w:rsidR="00C935A0" w:rsidRPr="00FD0425" w14:paraId="70F6743B" w14:textId="77777777" w:rsidTr="00C935A0">
        <w:tblPrEx>
          <w:tblCellMar>
            <w:top w:w="0" w:type="dxa"/>
            <w:bottom w:w="0" w:type="dxa"/>
          </w:tblCellMar>
        </w:tblPrEx>
        <w:trPr>
          <w:jc w:val="center"/>
        </w:trPr>
        <w:tc>
          <w:tcPr>
            <w:tcW w:w="2339" w:type="dxa"/>
          </w:tcPr>
          <w:p w14:paraId="4F05F859" w14:textId="77777777" w:rsidR="00C935A0" w:rsidRPr="00FD0425" w:rsidRDefault="00C935A0" w:rsidP="00C935A0">
            <w:pPr>
              <w:pStyle w:val="TAL"/>
              <w:ind w:left="227"/>
            </w:pPr>
            <w:r w:rsidRPr="00FD0425">
              <w:t>&gt;&gt;Oneframe Info</w:t>
            </w:r>
          </w:p>
        </w:tc>
        <w:tc>
          <w:tcPr>
            <w:tcW w:w="1276" w:type="dxa"/>
          </w:tcPr>
          <w:p w14:paraId="33153EF5" w14:textId="77777777" w:rsidR="00C935A0" w:rsidRPr="00FD0425" w:rsidRDefault="00C935A0" w:rsidP="00C935A0">
            <w:pPr>
              <w:pStyle w:val="TAL"/>
            </w:pPr>
            <w:r w:rsidRPr="00FD0425">
              <w:t>M</w:t>
            </w:r>
          </w:p>
        </w:tc>
        <w:tc>
          <w:tcPr>
            <w:tcW w:w="947" w:type="dxa"/>
          </w:tcPr>
          <w:p w14:paraId="511D0190" w14:textId="77777777" w:rsidR="00C935A0" w:rsidRPr="00FD0425" w:rsidRDefault="00C935A0" w:rsidP="00C935A0">
            <w:pPr>
              <w:pStyle w:val="TAL"/>
            </w:pPr>
          </w:p>
        </w:tc>
        <w:tc>
          <w:tcPr>
            <w:tcW w:w="2327" w:type="dxa"/>
          </w:tcPr>
          <w:p w14:paraId="60D1D2DE" w14:textId="77777777" w:rsidR="00C935A0" w:rsidRPr="00FD0425" w:rsidRDefault="00C935A0" w:rsidP="00C935A0">
            <w:pPr>
              <w:pStyle w:val="TAL"/>
            </w:pPr>
            <w:r w:rsidRPr="00FD0425">
              <w:t>BITSTRING (SIZE(6))</w:t>
            </w:r>
          </w:p>
        </w:tc>
        <w:tc>
          <w:tcPr>
            <w:tcW w:w="2623" w:type="dxa"/>
          </w:tcPr>
          <w:p w14:paraId="6C937B84" w14:textId="77777777" w:rsidR="00C935A0" w:rsidRPr="00FD0425" w:rsidRDefault="00C935A0" w:rsidP="00C935A0">
            <w:pPr>
              <w:pStyle w:val="TAL"/>
            </w:pPr>
          </w:p>
        </w:tc>
      </w:tr>
      <w:tr w:rsidR="00C935A0" w:rsidRPr="00FD0425" w14:paraId="02F4BC80" w14:textId="77777777" w:rsidTr="00C935A0">
        <w:tblPrEx>
          <w:tblCellMar>
            <w:top w:w="0" w:type="dxa"/>
            <w:bottom w:w="0" w:type="dxa"/>
          </w:tblCellMar>
        </w:tblPrEx>
        <w:trPr>
          <w:jc w:val="center"/>
        </w:trPr>
        <w:tc>
          <w:tcPr>
            <w:tcW w:w="2339" w:type="dxa"/>
          </w:tcPr>
          <w:p w14:paraId="39D5F03F" w14:textId="77777777" w:rsidR="00C935A0" w:rsidRPr="00FD0425" w:rsidRDefault="00C935A0" w:rsidP="00C935A0">
            <w:pPr>
              <w:pStyle w:val="TAL"/>
              <w:ind w:left="113"/>
              <w:rPr>
                <w:i/>
              </w:rPr>
            </w:pPr>
            <w:r w:rsidRPr="00FD0425">
              <w:rPr>
                <w:i/>
              </w:rPr>
              <w:t>&gt;fourframes</w:t>
            </w:r>
          </w:p>
        </w:tc>
        <w:tc>
          <w:tcPr>
            <w:tcW w:w="1276" w:type="dxa"/>
          </w:tcPr>
          <w:p w14:paraId="5F6E819E" w14:textId="77777777" w:rsidR="00C935A0" w:rsidRPr="00FD0425" w:rsidRDefault="00C935A0" w:rsidP="00C935A0">
            <w:pPr>
              <w:pStyle w:val="TAL"/>
            </w:pPr>
          </w:p>
        </w:tc>
        <w:tc>
          <w:tcPr>
            <w:tcW w:w="947" w:type="dxa"/>
          </w:tcPr>
          <w:p w14:paraId="2D6F7758" w14:textId="77777777" w:rsidR="00C935A0" w:rsidRPr="00FD0425" w:rsidRDefault="00C935A0" w:rsidP="00C935A0">
            <w:pPr>
              <w:pStyle w:val="TAL"/>
            </w:pPr>
          </w:p>
        </w:tc>
        <w:tc>
          <w:tcPr>
            <w:tcW w:w="2327" w:type="dxa"/>
          </w:tcPr>
          <w:p w14:paraId="284248DB" w14:textId="77777777" w:rsidR="00C935A0" w:rsidRPr="00FD0425" w:rsidRDefault="00C935A0" w:rsidP="00C935A0">
            <w:pPr>
              <w:pStyle w:val="TAL"/>
            </w:pPr>
          </w:p>
        </w:tc>
        <w:tc>
          <w:tcPr>
            <w:tcW w:w="2623" w:type="dxa"/>
          </w:tcPr>
          <w:p w14:paraId="11F1C3E4" w14:textId="77777777" w:rsidR="00C935A0" w:rsidRPr="00FD0425" w:rsidRDefault="00C935A0" w:rsidP="00C935A0">
            <w:pPr>
              <w:pStyle w:val="TAL"/>
            </w:pPr>
          </w:p>
        </w:tc>
      </w:tr>
      <w:tr w:rsidR="00C935A0" w:rsidRPr="00FD0425" w14:paraId="303ECAF7" w14:textId="77777777" w:rsidTr="00C935A0">
        <w:tblPrEx>
          <w:tblCellMar>
            <w:top w:w="0" w:type="dxa"/>
            <w:bottom w:w="0" w:type="dxa"/>
          </w:tblCellMar>
        </w:tblPrEx>
        <w:trPr>
          <w:jc w:val="center"/>
        </w:trPr>
        <w:tc>
          <w:tcPr>
            <w:tcW w:w="2339" w:type="dxa"/>
          </w:tcPr>
          <w:p w14:paraId="01F03699" w14:textId="77777777" w:rsidR="00C935A0" w:rsidRPr="00FD0425" w:rsidRDefault="00C935A0" w:rsidP="00C935A0">
            <w:pPr>
              <w:pStyle w:val="TAL"/>
              <w:ind w:left="227"/>
            </w:pPr>
            <w:r w:rsidRPr="00FD0425">
              <w:t>&gt;&gt;Fourframes Info</w:t>
            </w:r>
          </w:p>
        </w:tc>
        <w:tc>
          <w:tcPr>
            <w:tcW w:w="1276" w:type="dxa"/>
          </w:tcPr>
          <w:p w14:paraId="776B329E" w14:textId="77777777" w:rsidR="00C935A0" w:rsidRPr="00FD0425" w:rsidRDefault="00C935A0" w:rsidP="00C935A0">
            <w:pPr>
              <w:pStyle w:val="TAL"/>
            </w:pPr>
            <w:r w:rsidRPr="00FD0425">
              <w:t>M</w:t>
            </w:r>
          </w:p>
        </w:tc>
        <w:tc>
          <w:tcPr>
            <w:tcW w:w="947" w:type="dxa"/>
          </w:tcPr>
          <w:p w14:paraId="6681E096" w14:textId="77777777" w:rsidR="00C935A0" w:rsidRPr="00FD0425" w:rsidRDefault="00C935A0" w:rsidP="00C935A0">
            <w:pPr>
              <w:pStyle w:val="TAL"/>
            </w:pPr>
          </w:p>
        </w:tc>
        <w:tc>
          <w:tcPr>
            <w:tcW w:w="2327" w:type="dxa"/>
          </w:tcPr>
          <w:p w14:paraId="1F91C32B" w14:textId="77777777" w:rsidR="00C935A0" w:rsidRPr="00FD0425" w:rsidRDefault="00C935A0" w:rsidP="00C935A0">
            <w:pPr>
              <w:pStyle w:val="TAL"/>
            </w:pPr>
            <w:r w:rsidRPr="00FD0425">
              <w:t>BITSTRING (SIZE(24))</w:t>
            </w:r>
          </w:p>
        </w:tc>
        <w:tc>
          <w:tcPr>
            <w:tcW w:w="2623" w:type="dxa"/>
          </w:tcPr>
          <w:p w14:paraId="35F918F2" w14:textId="77777777" w:rsidR="00C935A0" w:rsidRPr="00FD0425" w:rsidRDefault="00C935A0" w:rsidP="00C935A0">
            <w:pPr>
              <w:pStyle w:val="TAL"/>
            </w:pPr>
          </w:p>
        </w:tc>
      </w:tr>
    </w:tbl>
    <w:p w14:paraId="73FD3168" w14:textId="77777777" w:rsidR="00C935A0" w:rsidRPr="00FD0425" w:rsidRDefault="00C935A0" w:rsidP="00C935A0"/>
    <w:p w14:paraId="535D4E27" w14:textId="77777777" w:rsidR="00C935A0" w:rsidRPr="00FD0425" w:rsidRDefault="00C935A0" w:rsidP="00C935A0">
      <w:pPr>
        <w:pStyle w:val="Heading4"/>
        <w:rPr>
          <w:lang w:val="fr-FR"/>
        </w:rPr>
      </w:pPr>
      <w:bookmarkStart w:id="4178" w:name="_Toc20955296"/>
      <w:bookmarkStart w:id="4179" w:name="_Toc29991493"/>
      <w:bookmarkStart w:id="4180" w:name="_Toc36555893"/>
      <w:bookmarkStart w:id="4181" w:name="_Toc44497615"/>
      <w:bookmarkStart w:id="4182" w:name="_Toc45108003"/>
      <w:bookmarkStart w:id="4183" w:name="_Toc45901623"/>
      <w:bookmarkStart w:id="4184" w:name="_Toc51850702"/>
      <w:bookmarkStart w:id="4185" w:name="_Toc56693705"/>
      <w:bookmarkStart w:id="4186" w:name="_Toc64447248"/>
      <w:bookmarkStart w:id="4187" w:name="_Toc66286742"/>
      <w:bookmarkStart w:id="4188" w:name="_Toc74151437"/>
      <w:bookmarkStart w:id="4189" w:name="_Toc81322045"/>
      <w:r w:rsidRPr="00FD0425">
        <w:rPr>
          <w:lang w:val="fr-FR"/>
        </w:rPr>
        <w:t>9.2.2.27</w:t>
      </w:r>
      <w:r w:rsidRPr="00FD0425">
        <w:rPr>
          <w:lang w:val="fr-FR"/>
        </w:rPr>
        <w:tab/>
        <w:t>Global NG-RAN Cell Identity</w:t>
      </w:r>
      <w:bookmarkEnd w:id="4178"/>
      <w:bookmarkEnd w:id="4179"/>
      <w:bookmarkEnd w:id="4180"/>
      <w:bookmarkEnd w:id="4181"/>
      <w:bookmarkEnd w:id="4182"/>
      <w:bookmarkEnd w:id="4183"/>
      <w:bookmarkEnd w:id="4184"/>
      <w:bookmarkEnd w:id="4185"/>
      <w:bookmarkEnd w:id="4186"/>
      <w:bookmarkEnd w:id="4187"/>
      <w:bookmarkEnd w:id="4188"/>
      <w:bookmarkEnd w:id="4189"/>
    </w:p>
    <w:p w14:paraId="3D8C133F" w14:textId="77777777" w:rsidR="00C935A0" w:rsidRPr="00FD0425" w:rsidRDefault="00C935A0" w:rsidP="00C935A0">
      <w:pPr>
        <w:rPr>
          <w:rFonts w:hint="eastAsia"/>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C935A0" w:rsidRPr="00FD0425" w14:paraId="5434079C" w14:textId="77777777" w:rsidTr="00C935A0">
        <w:tblPrEx>
          <w:tblCellMar>
            <w:top w:w="0" w:type="dxa"/>
            <w:bottom w:w="0" w:type="dxa"/>
          </w:tblCellMar>
        </w:tblPrEx>
        <w:tc>
          <w:tcPr>
            <w:tcW w:w="2160" w:type="dxa"/>
          </w:tcPr>
          <w:p w14:paraId="41CB3300"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2B705C0C"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1087F20F" w14:textId="77777777" w:rsidR="00C935A0" w:rsidRPr="00FD0425" w:rsidRDefault="00C935A0" w:rsidP="00C935A0">
            <w:pPr>
              <w:pStyle w:val="TAH"/>
              <w:rPr>
                <w:rFonts w:cs="Arial"/>
                <w:lang w:eastAsia="ja-JP"/>
              </w:rPr>
            </w:pPr>
            <w:r w:rsidRPr="00FD0425">
              <w:rPr>
                <w:rFonts w:cs="Arial"/>
                <w:lang w:eastAsia="ja-JP"/>
              </w:rPr>
              <w:t>Range</w:t>
            </w:r>
          </w:p>
        </w:tc>
        <w:tc>
          <w:tcPr>
            <w:tcW w:w="2343" w:type="dxa"/>
          </w:tcPr>
          <w:p w14:paraId="4A5DD7AE"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118" w:type="dxa"/>
          </w:tcPr>
          <w:p w14:paraId="0D280AD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0C527D5" w14:textId="77777777" w:rsidTr="00C935A0">
        <w:tblPrEx>
          <w:tblCellMar>
            <w:top w:w="0" w:type="dxa"/>
            <w:bottom w:w="0" w:type="dxa"/>
          </w:tblCellMar>
        </w:tblPrEx>
        <w:tc>
          <w:tcPr>
            <w:tcW w:w="2160" w:type="dxa"/>
          </w:tcPr>
          <w:p w14:paraId="6B14C608" w14:textId="77777777" w:rsidR="00C935A0" w:rsidRPr="00FD0425" w:rsidRDefault="00C935A0" w:rsidP="00C935A0">
            <w:pPr>
              <w:pStyle w:val="TAL"/>
              <w:rPr>
                <w:rFonts w:hint="eastAsia"/>
              </w:rPr>
            </w:pPr>
            <w:r w:rsidRPr="00FD0425">
              <w:rPr>
                <w:lang w:eastAsia="ja-JP"/>
              </w:rPr>
              <w:t>PLMN Identity</w:t>
            </w:r>
          </w:p>
        </w:tc>
        <w:tc>
          <w:tcPr>
            <w:tcW w:w="1080" w:type="dxa"/>
          </w:tcPr>
          <w:p w14:paraId="16FE235C"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2E9F3D0A" w14:textId="77777777" w:rsidR="00C935A0" w:rsidRPr="00FD0425" w:rsidRDefault="00C935A0" w:rsidP="00C935A0">
            <w:pPr>
              <w:pStyle w:val="TAL"/>
              <w:rPr>
                <w:lang w:eastAsia="ja-JP"/>
              </w:rPr>
            </w:pPr>
          </w:p>
        </w:tc>
        <w:tc>
          <w:tcPr>
            <w:tcW w:w="2343" w:type="dxa"/>
          </w:tcPr>
          <w:p w14:paraId="2DF58073" w14:textId="77777777" w:rsidR="00C935A0" w:rsidRPr="00FD0425" w:rsidRDefault="00C935A0" w:rsidP="00C935A0">
            <w:pPr>
              <w:pStyle w:val="TAL"/>
              <w:rPr>
                <w:lang w:eastAsia="ja-JP"/>
              </w:rPr>
            </w:pPr>
            <w:r w:rsidRPr="00FD0425">
              <w:rPr>
                <w:lang w:eastAsia="ja-JP"/>
              </w:rPr>
              <w:t>9.2.2.4</w:t>
            </w:r>
          </w:p>
        </w:tc>
        <w:tc>
          <w:tcPr>
            <w:tcW w:w="3118" w:type="dxa"/>
          </w:tcPr>
          <w:p w14:paraId="3E4D911F" w14:textId="77777777" w:rsidR="00C935A0" w:rsidRPr="00FD0425" w:rsidRDefault="00C935A0" w:rsidP="00C935A0">
            <w:pPr>
              <w:pStyle w:val="TAL"/>
              <w:rPr>
                <w:rFonts w:hint="eastAsia"/>
                <w:lang w:eastAsia="zh-CN"/>
              </w:rPr>
            </w:pPr>
          </w:p>
        </w:tc>
      </w:tr>
      <w:tr w:rsidR="00C935A0" w:rsidRPr="00FD0425" w14:paraId="6CD26DB8" w14:textId="77777777" w:rsidTr="00C935A0">
        <w:tblPrEx>
          <w:tblCellMar>
            <w:top w:w="0" w:type="dxa"/>
            <w:bottom w:w="0" w:type="dxa"/>
          </w:tblCellMar>
        </w:tblPrEx>
        <w:tc>
          <w:tcPr>
            <w:tcW w:w="2160" w:type="dxa"/>
          </w:tcPr>
          <w:p w14:paraId="6695DA7D" w14:textId="77777777" w:rsidR="00C935A0" w:rsidRPr="00FD0425" w:rsidRDefault="00C935A0" w:rsidP="00C935A0">
            <w:pPr>
              <w:pStyle w:val="TAL"/>
            </w:pPr>
            <w:r w:rsidRPr="00FD0425">
              <w:t>NG-RAN Cell Identity</w:t>
            </w:r>
          </w:p>
        </w:tc>
        <w:tc>
          <w:tcPr>
            <w:tcW w:w="1080" w:type="dxa"/>
          </w:tcPr>
          <w:p w14:paraId="1DEBCB86"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9EB8C8C" w14:textId="77777777" w:rsidR="00C935A0" w:rsidRPr="00FD0425" w:rsidRDefault="00C935A0" w:rsidP="00C935A0">
            <w:pPr>
              <w:pStyle w:val="TAL"/>
              <w:rPr>
                <w:lang w:eastAsia="ja-JP"/>
              </w:rPr>
            </w:pPr>
          </w:p>
        </w:tc>
        <w:tc>
          <w:tcPr>
            <w:tcW w:w="2343" w:type="dxa"/>
          </w:tcPr>
          <w:p w14:paraId="5C7BD1E4" w14:textId="77777777" w:rsidR="00C935A0" w:rsidRPr="00FD0425" w:rsidRDefault="00C935A0" w:rsidP="00C935A0">
            <w:pPr>
              <w:pStyle w:val="TAL"/>
              <w:rPr>
                <w:lang w:eastAsia="ja-JP"/>
              </w:rPr>
            </w:pPr>
            <w:r w:rsidRPr="00FD0425">
              <w:rPr>
                <w:lang w:eastAsia="ja-JP"/>
              </w:rPr>
              <w:t>9.2.2.9</w:t>
            </w:r>
          </w:p>
        </w:tc>
        <w:tc>
          <w:tcPr>
            <w:tcW w:w="3118" w:type="dxa"/>
          </w:tcPr>
          <w:p w14:paraId="152FFB90" w14:textId="77777777" w:rsidR="00C935A0" w:rsidRPr="00FD0425" w:rsidRDefault="00C935A0" w:rsidP="00C935A0">
            <w:pPr>
              <w:pStyle w:val="TAL"/>
              <w:rPr>
                <w:rFonts w:hint="eastAsia"/>
                <w:lang w:eastAsia="zh-CN"/>
              </w:rPr>
            </w:pPr>
          </w:p>
        </w:tc>
      </w:tr>
    </w:tbl>
    <w:p w14:paraId="5FC824B4" w14:textId="77777777" w:rsidR="00C935A0" w:rsidRPr="00FD0425" w:rsidRDefault="00C935A0" w:rsidP="00C935A0">
      <w:pPr>
        <w:rPr>
          <w:lang w:eastAsia="zh-CN"/>
        </w:rPr>
      </w:pPr>
    </w:p>
    <w:p w14:paraId="1C34E6C8" w14:textId="77777777" w:rsidR="00C935A0" w:rsidRPr="00FD0425" w:rsidRDefault="00C935A0" w:rsidP="00C935A0">
      <w:pPr>
        <w:pStyle w:val="Heading4"/>
        <w:rPr>
          <w:lang w:val="fr-FR"/>
        </w:rPr>
      </w:pPr>
      <w:bookmarkStart w:id="4190" w:name="_Toc20955297"/>
      <w:bookmarkStart w:id="4191" w:name="_Toc29991494"/>
      <w:bookmarkStart w:id="4192" w:name="_Toc36555894"/>
      <w:bookmarkStart w:id="4193" w:name="_Toc44497616"/>
      <w:bookmarkStart w:id="4194" w:name="_Toc45108004"/>
      <w:bookmarkStart w:id="4195" w:name="_Toc45901624"/>
      <w:bookmarkStart w:id="4196" w:name="_Toc51850703"/>
      <w:bookmarkStart w:id="4197" w:name="_Toc56693706"/>
      <w:bookmarkStart w:id="4198" w:name="_Toc64447249"/>
      <w:bookmarkStart w:id="4199" w:name="_Toc66286743"/>
      <w:bookmarkStart w:id="4200" w:name="_Toc74151438"/>
      <w:bookmarkStart w:id="4201" w:name="_Toc81322046"/>
      <w:r w:rsidRPr="00FD0425">
        <w:rPr>
          <w:lang w:val="fr-FR"/>
        </w:rPr>
        <w:t>9.2.2.28</w:t>
      </w:r>
      <w:r w:rsidRPr="00FD0425">
        <w:rPr>
          <w:lang w:val="fr-FR"/>
        </w:rPr>
        <w:tab/>
        <w:t>Connectivity Support</w:t>
      </w:r>
      <w:bookmarkEnd w:id="4190"/>
      <w:bookmarkEnd w:id="4191"/>
      <w:bookmarkEnd w:id="4192"/>
      <w:bookmarkEnd w:id="4193"/>
      <w:bookmarkEnd w:id="4194"/>
      <w:bookmarkEnd w:id="4195"/>
      <w:bookmarkEnd w:id="4196"/>
      <w:bookmarkEnd w:id="4197"/>
      <w:bookmarkEnd w:id="4198"/>
      <w:bookmarkEnd w:id="4199"/>
      <w:bookmarkEnd w:id="4200"/>
      <w:bookmarkEnd w:id="4201"/>
    </w:p>
    <w:p w14:paraId="348654E2" w14:textId="77777777" w:rsidR="00C935A0" w:rsidRPr="00FD0425" w:rsidRDefault="00C935A0" w:rsidP="00C935A0">
      <w:pPr>
        <w:rPr>
          <w:rFonts w:hint="eastAsia"/>
          <w:lang w:eastAsia="zh-CN"/>
        </w:rPr>
      </w:pPr>
      <w:r w:rsidRPr="00FD0425">
        <w:t xml:space="preserve">The </w:t>
      </w:r>
      <w:r w:rsidRPr="00FD0425">
        <w:rPr>
          <w:i/>
        </w:rPr>
        <w:t>Connectivity Support</w:t>
      </w:r>
      <w:r w:rsidRPr="00FD0425">
        <w:t xml:space="preserve"> IE is used to indicate the connectivity supported by a NR cell.</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C935A0" w:rsidRPr="00FD0425" w14:paraId="3A0AB699" w14:textId="77777777" w:rsidTr="00C935A0">
        <w:tblPrEx>
          <w:tblCellMar>
            <w:top w:w="0" w:type="dxa"/>
            <w:bottom w:w="0" w:type="dxa"/>
          </w:tblCellMar>
        </w:tblPrEx>
        <w:tc>
          <w:tcPr>
            <w:tcW w:w="2160" w:type="dxa"/>
          </w:tcPr>
          <w:p w14:paraId="20732DDB"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080" w:type="dxa"/>
          </w:tcPr>
          <w:p w14:paraId="7DB2F688"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55A8C6A7" w14:textId="77777777" w:rsidR="00C935A0" w:rsidRPr="00FD0425" w:rsidRDefault="00C935A0" w:rsidP="00C935A0">
            <w:pPr>
              <w:pStyle w:val="TAH"/>
              <w:rPr>
                <w:rFonts w:cs="Arial"/>
                <w:lang w:eastAsia="ja-JP"/>
              </w:rPr>
            </w:pPr>
            <w:r w:rsidRPr="00FD0425">
              <w:rPr>
                <w:rFonts w:cs="Arial"/>
                <w:lang w:eastAsia="ja-JP"/>
              </w:rPr>
              <w:t>Range</w:t>
            </w:r>
          </w:p>
        </w:tc>
        <w:tc>
          <w:tcPr>
            <w:tcW w:w="2343" w:type="dxa"/>
          </w:tcPr>
          <w:p w14:paraId="46D9C943"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118" w:type="dxa"/>
          </w:tcPr>
          <w:p w14:paraId="2C0AEBF4"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23115E35" w14:textId="77777777" w:rsidTr="00C935A0">
        <w:tblPrEx>
          <w:tblCellMar>
            <w:top w:w="0" w:type="dxa"/>
            <w:bottom w:w="0" w:type="dxa"/>
          </w:tblCellMar>
        </w:tblPrEx>
        <w:tc>
          <w:tcPr>
            <w:tcW w:w="2160" w:type="dxa"/>
          </w:tcPr>
          <w:p w14:paraId="480BE5F2" w14:textId="77777777" w:rsidR="00C935A0" w:rsidRPr="00FD0425" w:rsidRDefault="00C935A0" w:rsidP="00C935A0">
            <w:pPr>
              <w:pStyle w:val="TAL"/>
              <w:rPr>
                <w:rFonts w:hint="eastAsia"/>
              </w:rPr>
            </w:pPr>
            <w:r w:rsidRPr="00FD0425">
              <w:t>EN-DC Support</w:t>
            </w:r>
          </w:p>
        </w:tc>
        <w:tc>
          <w:tcPr>
            <w:tcW w:w="1080" w:type="dxa"/>
          </w:tcPr>
          <w:p w14:paraId="0B815101" w14:textId="77777777" w:rsidR="00C935A0" w:rsidRPr="00FD0425" w:rsidRDefault="00C935A0" w:rsidP="00C935A0">
            <w:pPr>
              <w:pStyle w:val="TAL"/>
              <w:rPr>
                <w:rFonts w:hint="eastAsia"/>
                <w:lang w:eastAsia="zh-CN"/>
              </w:rPr>
            </w:pPr>
            <w:r w:rsidRPr="00FD0425">
              <w:rPr>
                <w:rFonts w:eastAsia="MS Mincho"/>
                <w:szCs w:val="18"/>
                <w:lang w:eastAsia="ja-JP"/>
              </w:rPr>
              <w:t>M</w:t>
            </w:r>
          </w:p>
        </w:tc>
        <w:tc>
          <w:tcPr>
            <w:tcW w:w="1080" w:type="dxa"/>
          </w:tcPr>
          <w:p w14:paraId="7B0D4FE7" w14:textId="77777777" w:rsidR="00C935A0" w:rsidRPr="00FD0425" w:rsidRDefault="00C935A0" w:rsidP="00C935A0">
            <w:pPr>
              <w:pStyle w:val="TAL"/>
              <w:rPr>
                <w:lang w:eastAsia="ja-JP"/>
              </w:rPr>
            </w:pPr>
          </w:p>
        </w:tc>
        <w:tc>
          <w:tcPr>
            <w:tcW w:w="2343" w:type="dxa"/>
          </w:tcPr>
          <w:p w14:paraId="48BF4821" w14:textId="77777777" w:rsidR="00C935A0" w:rsidRPr="00FD0425" w:rsidRDefault="00C935A0" w:rsidP="00C935A0">
            <w:pPr>
              <w:pStyle w:val="TAL"/>
              <w:rPr>
                <w:lang w:eastAsia="ja-JP"/>
              </w:rPr>
            </w:pPr>
            <w:r w:rsidRPr="00FD0425">
              <w:rPr>
                <w:rFonts w:eastAsia="MS Mincho"/>
                <w:lang w:eastAsia="ja-JP"/>
              </w:rPr>
              <w:t>ENUMERATED (Supported, Not supported, …)</w:t>
            </w:r>
          </w:p>
        </w:tc>
        <w:tc>
          <w:tcPr>
            <w:tcW w:w="3118" w:type="dxa"/>
          </w:tcPr>
          <w:p w14:paraId="6D3EF386" w14:textId="77777777" w:rsidR="00C935A0" w:rsidRPr="00FD0425" w:rsidRDefault="00C935A0" w:rsidP="00C935A0">
            <w:pPr>
              <w:pStyle w:val="TAL"/>
              <w:rPr>
                <w:rFonts w:hint="eastAsia"/>
                <w:lang w:eastAsia="zh-CN"/>
              </w:rPr>
            </w:pPr>
          </w:p>
        </w:tc>
      </w:tr>
    </w:tbl>
    <w:p w14:paraId="6C57DAE9" w14:textId="77777777" w:rsidR="00C935A0" w:rsidRPr="00FD0425" w:rsidRDefault="00C935A0" w:rsidP="00C935A0">
      <w:pPr>
        <w:rPr>
          <w:lang w:eastAsia="zh-CN"/>
        </w:rPr>
      </w:pPr>
    </w:p>
    <w:p w14:paraId="01761DAD" w14:textId="77777777" w:rsidR="00C935A0" w:rsidRPr="00FD0425" w:rsidRDefault="00C935A0" w:rsidP="00C935A0">
      <w:pPr>
        <w:pStyle w:val="Heading4"/>
      </w:pPr>
      <w:bookmarkStart w:id="4202" w:name="_Toc20955298"/>
      <w:bookmarkStart w:id="4203" w:name="_Toc29991495"/>
      <w:bookmarkStart w:id="4204" w:name="_Toc36555895"/>
      <w:bookmarkStart w:id="4205" w:name="_Toc44497617"/>
      <w:bookmarkStart w:id="4206" w:name="_Toc45108005"/>
      <w:bookmarkStart w:id="4207" w:name="_Toc45901625"/>
      <w:bookmarkStart w:id="4208" w:name="_Toc51850704"/>
      <w:bookmarkStart w:id="4209" w:name="_Toc56693707"/>
      <w:bookmarkStart w:id="4210" w:name="_Toc64447250"/>
      <w:bookmarkStart w:id="4211" w:name="_Toc66286744"/>
      <w:bookmarkStart w:id="4212" w:name="_Toc74151439"/>
      <w:bookmarkStart w:id="4213" w:name="_Toc81322047"/>
      <w:r w:rsidRPr="00FD0425">
        <w:t>9.2.2.29</w:t>
      </w:r>
      <w:r w:rsidRPr="00FD0425">
        <w:tab/>
        <w:t>Protected E-UTRA Resource Indication</w:t>
      </w:r>
      <w:bookmarkEnd w:id="4202"/>
      <w:bookmarkEnd w:id="4203"/>
      <w:bookmarkEnd w:id="4204"/>
      <w:bookmarkEnd w:id="4205"/>
      <w:bookmarkEnd w:id="4206"/>
      <w:bookmarkEnd w:id="4207"/>
      <w:bookmarkEnd w:id="4208"/>
      <w:bookmarkEnd w:id="4209"/>
      <w:bookmarkEnd w:id="4210"/>
      <w:bookmarkEnd w:id="4211"/>
      <w:bookmarkEnd w:id="4212"/>
      <w:bookmarkEnd w:id="4213"/>
    </w:p>
    <w:p w14:paraId="2B5D213C" w14:textId="77777777" w:rsidR="00C935A0" w:rsidRPr="00FD0425" w:rsidRDefault="00C935A0" w:rsidP="00C935A0">
      <w:r w:rsidRPr="00FD0425">
        <w:t>This IE indicates the resources allocated for E-UTRA DL and UL reference and control signals (hereby referred to as protected resources). This information is used in the process of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1096"/>
        <w:gridCol w:w="1336"/>
        <w:gridCol w:w="1843"/>
        <w:gridCol w:w="3118"/>
      </w:tblGrid>
      <w:tr w:rsidR="00C935A0" w:rsidRPr="00FD0425" w14:paraId="424E93D9"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2ED0B4CB" w14:textId="77777777" w:rsidR="00C935A0" w:rsidRPr="00FD0425" w:rsidRDefault="00C935A0" w:rsidP="00C935A0">
            <w:pPr>
              <w:pStyle w:val="TAH"/>
              <w:rPr>
                <w:lang w:eastAsia="ja-JP"/>
              </w:rPr>
            </w:pPr>
            <w:r w:rsidRPr="00FD0425">
              <w:rPr>
                <w:lang w:eastAsia="ja-JP"/>
              </w:rPr>
              <w:lastRenderedPageBreak/>
              <w:t>IE/Group Name</w:t>
            </w:r>
          </w:p>
        </w:tc>
        <w:tc>
          <w:tcPr>
            <w:tcW w:w="1096" w:type="dxa"/>
            <w:tcBorders>
              <w:top w:val="single" w:sz="4" w:space="0" w:color="auto"/>
              <w:left w:val="single" w:sz="4" w:space="0" w:color="auto"/>
              <w:bottom w:val="single" w:sz="4" w:space="0" w:color="auto"/>
              <w:right w:val="single" w:sz="4" w:space="0" w:color="auto"/>
            </w:tcBorders>
            <w:hideMark/>
          </w:tcPr>
          <w:p w14:paraId="17B4A55B" w14:textId="77777777" w:rsidR="00C935A0" w:rsidRPr="00FD0425" w:rsidRDefault="00C935A0" w:rsidP="00C935A0">
            <w:pPr>
              <w:pStyle w:val="TAH"/>
              <w:rPr>
                <w:lang w:eastAsia="ja-JP"/>
              </w:rPr>
            </w:pPr>
            <w:r w:rsidRPr="00FD0425">
              <w:rPr>
                <w:lang w:eastAsia="ja-JP"/>
              </w:rPr>
              <w:t>Presence</w:t>
            </w:r>
          </w:p>
        </w:tc>
        <w:tc>
          <w:tcPr>
            <w:tcW w:w="1336" w:type="dxa"/>
            <w:tcBorders>
              <w:top w:val="single" w:sz="4" w:space="0" w:color="auto"/>
              <w:left w:val="single" w:sz="4" w:space="0" w:color="auto"/>
              <w:bottom w:val="single" w:sz="4" w:space="0" w:color="auto"/>
              <w:right w:val="single" w:sz="4" w:space="0" w:color="auto"/>
            </w:tcBorders>
            <w:hideMark/>
          </w:tcPr>
          <w:p w14:paraId="0838487A" w14:textId="77777777" w:rsidR="00C935A0" w:rsidRPr="00FD0425" w:rsidRDefault="00C935A0" w:rsidP="00C935A0">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724112D2" w14:textId="77777777" w:rsidR="00C935A0" w:rsidRPr="00FD0425" w:rsidRDefault="00C935A0" w:rsidP="00C935A0">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457C0813" w14:textId="77777777" w:rsidR="00C935A0" w:rsidRPr="00FD0425" w:rsidRDefault="00C935A0" w:rsidP="00C935A0">
            <w:pPr>
              <w:pStyle w:val="TAH"/>
              <w:rPr>
                <w:lang w:eastAsia="ja-JP"/>
              </w:rPr>
            </w:pPr>
            <w:r w:rsidRPr="00FD0425">
              <w:rPr>
                <w:lang w:eastAsia="ja-JP"/>
              </w:rPr>
              <w:t>Semantics description</w:t>
            </w:r>
          </w:p>
        </w:tc>
      </w:tr>
      <w:tr w:rsidR="00C935A0" w:rsidRPr="00FD0425" w14:paraId="147B7698"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5B8AC898" w14:textId="77777777" w:rsidR="00C935A0" w:rsidRPr="00FD0425" w:rsidRDefault="00C935A0" w:rsidP="00C935A0">
            <w:pPr>
              <w:pStyle w:val="TAL"/>
              <w:rPr>
                <w:rFonts w:cs="Arial"/>
                <w:b/>
                <w:bCs/>
                <w:szCs w:val="18"/>
                <w:lang w:eastAsia="zh-CN"/>
              </w:rPr>
            </w:pPr>
            <w:r w:rsidRPr="00FD0425">
              <w:rPr>
                <w:lang w:eastAsia="ja-JP"/>
              </w:rPr>
              <w:t>Activation SFN</w:t>
            </w:r>
          </w:p>
        </w:tc>
        <w:tc>
          <w:tcPr>
            <w:tcW w:w="1096" w:type="dxa"/>
            <w:tcBorders>
              <w:top w:val="single" w:sz="4" w:space="0" w:color="auto"/>
              <w:left w:val="single" w:sz="4" w:space="0" w:color="auto"/>
              <w:bottom w:val="single" w:sz="4" w:space="0" w:color="auto"/>
              <w:right w:val="single" w:sz="4" w:space="0" w:color="auto"/>
            </w:tcBorders>
            <w:hideMark/>
          </w:tcPr>
          <w:p w14:paraId="763E441C"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DC7DEA8"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7B5AFDF" w14:textId="77777777" w:rsidR="00C935A0" w:rsidRPr="00FD0425" w:rsidRDefault="00C935A0" w:rsidP="00C935A0">
            <w:pPr>
              <w:pStyle w:val="TAL"/>
              <w:rPr>
                <w:rFonts w:cs="Arial"/>
                <w:bCs/>
                <w:szCs w:val="18"/>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6028B382" w14:textId="77777777" w:rsidR="00C935A0" w:rsidRPr="00FD0425" w:rsidRDefault="00C935A0" w:rsidP="00C935A0">
            <w:pPr>
              <w:pStyle w:val="TAL"/>
              <w:rPr>
                <w:rFonts w:cs="Arial"/>
                <w:bCs/>
                <w:szCs w:val="18"/>
                <w:lang w:eastAsia="ja-JP"/>
              </w:rPr>
            </w:pPr>
            <w:r w:rsidRPr="00FD0425">
              <w:rPr>
                <w:lang w:eastAsia="ja-JP"/>
              </w:rPr>
              <w:t>Indicates from which SFN of the receiving node the resource allocation is valid.</w:t>
            </w:r>
          </w:p>
        </w:tc>
      </w:tr>
      <w:tr w:rsidR="00C935A0" w:rsidRPr="00FD0425" w14:paraId="7BEB58CB"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5F815C11" w14:textId="77777777" w:rsidR="00C935A0" w:rsidRPr="00FD0425" w:rsidRDefault="00C935A0" w:rsidP="00C935A0">
            <w:pPr>
              <w:pStyle w:val="TAL"/>
              <w:rPr>
                <w:rFonts w:cs="Arial"/>
                <w:b/>
                <w:bCs/>
                <w:lang w:eastAsia="ja-JP"/>
              </w:rPr>
            </w:pPr>
            <w:r w:rsidRPr="00FD0425">
              <w:rPr>
                <w:rFonts w:cs="Arial"/>
                <w:b/>
                <w:bCs/>
                <w:lang w:eastAsia="ja-JP"/>
              </w:rPr>
              <w:t>Protected Resource List</w:t>
            </w:r>
          </w:p>
        </w:tc>
        <w:tc>
          <w:tcPr>
            <w:tcW w:w="1096" w:type="dxa"/>
            <w:tcBorders>
              <w:top w:val="single" w:sz="4" w:space="0" w:color="auto"/>
              <w:left w:val="single" w:sz="4" w:space="0" w:color="auto"/>
              <w:bottom w:val="single" w:sz="4" w:space="0" w:color="auto"/>
              <w:right w:val="single" w:sz="4" w:space="0" w:color="auto"/>
            </w:tcBorders>
          </w:tcPr>
          <w:p w14:paraId="00B5D085" w14:textId="77777777" w:rsidR="00C935A0" w:rsidRPr="00FD0425" w:rsidRDefault="00C935A0" w:rsidP="00C935A0">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hideMark/>
          </w:tcPr>
          <w:p w14:paraId="5A0D37B6" w14:textId="77777777" w:rsidR="00C935A0" w:rsidRPr="00FD0425" w:rsidRDefault="00C935A0" w:rsidP="00C935A0">
            <w:pPr>
              <w:pStyle w:val="TAL"/>
              <w:rPr>
                <w:rFonts w:cs="Arial"/>
                <w:i/>
                <w:lang w:eastAsia="zh-CN"/>
              </w:rPr>
            </w:pPr>
            <w:r w:rsidRPr="00FD0425">
              <w:rPr>
                <w:rFonts w:cs="Arial"/>
                <w:i/>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81F2034" w14:textId="77777777" w:rsidR="00C935A0" w:rsidRPr="00FD0425" w:rsidRDefault="00C935A0" w:rsidP="00C935A0">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6D233D16" w14:textId="77777777" w:rsidR="00C935A0" w:rsidRPr="00FD0425" w:rsidRDefault="00C935A0" w:rsidP="00C935A0">
            <w:pPr>
              <w:pStyle w:val="TAL"/>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C935A0" w:rsidRPr="00FD0425" w14:paraId="1EEC76F6"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0EBA61DB" w14:textId="77777777" w:rsidR="00C935A0" w:rsidRPr="00FD0425" w:rsidRDefault="00C935A0" w:rsidP="00C935A0">
            <w:pPr>
              <w:pStyle w:val="TAL"/>
              <w:ind w:left="113"/>
              <w:rPr>
                <w:rFonts w:cs="Arial"/>
                <w:b/>
                <w:bCs/>
                <w:lang w:eastAsia="ja-JP"/>
              </w:rPr>
            </w:pPr>
            <w:r w:rsidRPr="00FD0425">
              <w:rPr>
                <w:rFonts w:cs="Arial"/>
                <w:b/>
                <w:bCs/>
                <w:lang w:eastAsia="ja-JP"/>
              </w:rPr>
              <w:t>&gt;Protected Resource List Item</w:t>
            </w:r>
          </w:p>
        </w:tc>
        <w:tc>
          <w:tcPr>
            <w:tcW w:w="1096" w:type="dxa"/>
            <w:tcBorders>
              <w:top w:val="single" w:sz="4" w:space="0" w:color="auto"/>
              <w:left w:val="single" w:sz="4" w:space="0" w:color="auto"/>
              <w:bottom w:val="single" w:sz="4" w:space="0" w:color="auto"/>
              <w:right w:val="single" w:sz="4" w:space="0" w:color="auto"/>
            </w:tcBorders>
          </w:tcPr>
          <w:p w14:paraId="1F48B6A6" w14:textId="77777777" w:rsidR="00C935A0" w:rsidRPr="00FD0425" w:rsidRDefault="00C935A0" w:rsidP="00C935A0">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tcPr>
          <w:p w14:paraId="4393B899" w14:textId="77777777" w:rsidR="00C935A0" w:rsidRPr="00FD0425" w:rsidRDefault="00C935A0" w:rsidP="00C935A0">
            <w:pPr>
              <w:pStyle w:val="TAL"/>
              <w:rPr>
                <w:rFonts w:cs="Arial"/>
                <w:i/>
                <w:lang w:eastAsia="zh-CN"/>
              </w:rPr>
            </w:pPr>
            <w:r w:rsidRPr="00FD0425">
              <w:rPr>
                <w:rFonts w:cs="Arial"/>
                <w:i/>
                <w:lang w:eastAsia="zh-CN"/>
              </w:rPr>
              <w:t>1..&lt;maxnoofProtectedResourcePatterns&gt;</w:t>
            </w:r>
          </w:p>
        </w:tc>
        <w:tc>
          <w:tcPr>
            <w:tcW w:w="1843" w:type="dxa"/>
            <w:tcBorders>
              <w:top w:val="single" w:sz="4" w:space="0" w:color="auto"/>
              <w:left w:val="single" w:sz="4" w:space="0" w:color="auto"/>
              <w:bottom w:val="single" w:sz="4" w:space="0" w:color="auto"/>
              <w:right w:val="single" w:sz="4" w:space="0" w:color="auto"/>
            </w:tcBorders>
          </w:tcPr>
          <w:p w14:paraId="151DAB90" w14:textId="77777777" w:rsidR="00C935A0" w:rsidRPr="00FD0425" w:rsidRDefault="00C935A0" w:rsidP="00C935A0">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2E4B6EF5" w14:textId="77777777" w:rsidR="00C935A0" w:rsidRPr="00FD0425" w:rsidRDefault="00C935A0" w:rsidP="00C935A0">
            <w:pPr>
              <w:pStyle w:val="TAL"/>
              <w:rPr>
                <w:rFonts w:cs="Arial"/>
                <w:bCs/>
                <w:lang w:eastAsia="zh-CN"/>
              </w:rPr>
            </w:pPr>
            <w:r w:rsidRPr="00FD0425">
              <w:rPr>
                <w:rFonts w:cs="Arial"/>
                <w:bCs/>
                <w:lang w:eastAsia="zh-CN"/>
              </w:rPr>
              <w:t>Each item describes one transmission pattern. A pattern may comprise several control signals.</w:t>
            </w:r>
          </w:p>
        </w:tc>
      </w:tr>
      <w:tr w:rsidR="00C935A0" w:rsidRPr="00FD0425" w14:paraId="22D0E2CD"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709C798E" w14:textId="77777777" w:rsidR="00C935A0" w:rsidRPr="00FD0425" w:rsidRDefault="00C935A0" w:rsidP="00C935A0">
            <w:pPr>
              <w:pStyle w:val="TAL"/>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96" w:type="dxa"/>
            <w:tcBorders>
              <w:top w:val="single" w:sz="4" w:space="0" w:color="auto"/>
              <w:left w:val="single" w:sz="4" w:space="0" w:color="auto"/>
              <w:bottom w:val="single" w:sz="4" w:space="0" w:color="auto"/>
              <w:right w:val="single" w:sz="4" w:space="0" w:color="auto"/>
            </w:tcBorders>
            <w:hideMark/>
          </w:tcPr>
          <w:p w14:paraId="3DF033A6"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2FA32E8"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37FD2B0" w14:textId="77777777" w:rsidR="00C935A0" w:rsidRPr="00FD0425" w:rsidRDefault="00C935A0" w:rsidP="00C935A0">
            <w:pPr>
              <w:pStyle w:val="TAL"/>
              <w:rPr>
                <w:rFonts w:cs="Arial"/>
                <w:bCs/>
                <w:lang w:eastAsia="ja-JP"/>
              </w:rPr>
            </w:pPr>
            <w:r w:rsidRPr="00FD0425">
              <w:rPr>
                <w:lang w:eastAsia="ja-JP"/>
              </w:rPr>
              <w:t>ENUMERATED (downlinknonCRS,CRS,uplink, …)</w:t>
            </w:r>
          </w:p>
        </w:tc>
        <w:tc>
          <w:tcPr>
            <w:tcW w:w="3118" w:type="dxa"/>
            <w:tcBorders>
              <w:top w:val="single" w:sz="4" w:space="0" w:color="auto"/>
              <w:left w:val="single" w:sz="4" w:space="0" w:color="auto"/>
              <w:bottom w:val="single" w:sz="4" w:space="0" w:color="auto"/>
              <w:right w:val="single" w:sz="4" w:space="0" w:color="auto"/>
            </w:tcBorders>
            <w:hideMark/>
          </w:tcPr>
          <w:p w14:paraId="29C26CB3" w14:textId="77777777" w:rsidR="00C935A0" w:rsidRPr="00FD0425" w:rsidRDefault="00C935A0" w:rsidP="00C935A0">
            <w:pPr>
              <w:pStyle w:val="TAL"/>
              <w:rPr>
                <w:rFonts w:cs="Arial"/>
                <w:bCs/>
                <w:lang w:eastAsia="zh-CN"/>
              </w:rPr>
            </w:pPr>
            <w:r w:rsidRPr="00FD0425">
              <w:rPr>
                <w:lang w:eastAsia="ja-JP"/>
              </w:rPr>
              <w:t xml:space="preserve">Indicates whether the protected resource is E-UTRA DL non-CRS, E-UTRA CRS or E-UTRA UL. </w:t>
            </w:r>
          </w:p>
        </w:tc>
      </w:tr>
      <w:tr w:rsidR="00C935A0" w:rsidRPr="00FD0425" w14:paraId="69FA12D8"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429988CC" w14:textId="77777777" w:rsidR="00C935A0" w:rsidRPr="00FD0425" w:rsidRDefault="00C935A0" w:rsidP="00C935A0">
            <w:pPr>
              <w:pStyle w:val="TAL"/>
              <w:ind w:left="227"/>
              <w:rPr>
                <w:rFonts w:cs="Arial"/>
                <w:bCs/>
                <w:lang w:eastAsia="ja-JP"/>
              </w:rPr>
            </w:pPr>
            <w:r w:rsidRPr="00FD0425">
              <w:rPr>
                <w:rFonts w:cs="Arial"/>
                <w:bCs/>
                <w:lang w:eastAsia="ja-JP"/>
              </w:rPr>
              <w:t>&gt;&gt;Intra-PRB Protected Resource Footprint</w:t>
            </w:r>
          </w:p>
        </w:tc>
        <w:tc>
          <w:tcPr>
            <w:tcW w:w="1096" w:type="dxa"/>
            <w:tcBorders>
              <w:top w:val="single" w:sz="4" w:space="0" w:color="auto"/>
              <w:left w:val="single" w:sz="4" w:space="0" w:color="auto"/>
              <w:bottom w:val="single" w:sz="4" w:space="0" w:color="auto"/>
              <w:right w:val="single" w:sz="4" w:space="0" w:color="auto"/>
            </w:tcBorders>
            <w:hideMark/>
          </w:tcPr>
          <w:p w14:paraId="1721C80A"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0603D784"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C6F990D" w14:textId="77777777" w:rsidR="00C935A0" w:rsidRPr="00FD0425" w:rsidRDefault="00C935A0" w:rsidP="00C935A0">
            <w:pPr>
              <w:pStyle w:val="TAL"/>
            </w:pPr>
            <w:r w:rsidRPr="00FD0425">
              <w:t>BIT STRING (84, …)</w:t>
            </w:r>
          </w:p>
          <w:p w14:paraId="404F671B" w14:textId="77777777" w:rsidR="00C935A0" w:rsidRPr="00FD0425" w:rsidRDefault="00C935A0" w:rsidP="00C935A0">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4133596A" w14:textId="77777777" w:rsidR="00C935A0" w:rsidRPr="00FD0425" w:rsidRDefault="00C935A0" w:rsidP="00C935A0">
            <w:pPr>
              <w:pStyle w:val="TAL"/>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Pr="00FD0425">
              <w:rPr>
                <w:position w:val="-5"/>
              </w:rPr>
              <w:pict w14:anchorId="66B55571">
                <v:shape id="_x0000_i1079" type="#_x0000_t75" style="width:16.8pt;height:11.4pt" equationxml="&lt;">
                  <v:imagedata r:id="rId123" o:title="" chromakey="white"/>
                </v:shape>
              </w:pict>
            </w:r>
            <w:r w:rsidRPr="00FD0425">
              <w:instrText xml:space="preserve"> </w:instrText>
            </w:r>
            <w:r w:rsidRPr="00FD0425">
              <w:fldChar w:fldCharType="separate"/>
            </w:r>
            <w:r w:rsidRPr="00FD0425">
              <w:rPr>
                <w:position w:val="-5"/>
              </w:rPr>
              <w:pict w14:anchorId="691A5C16">
                <v:shape id="_x0000_i1080" type="#_x0000_t75" style="width:16.8pt;height:11.4pt" equationxml="&lt;">
                  <v:imagedata r:id="rId12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Pr="00FD0425">
              <w:rPr>
                <w:position w:val="-5"/>
              </w:rPr>
              <w:pict w14:anchorId="240A1504">
                <v:shape id="_x0000_i1081" type="#_x0000_t75" style="width:16.8pt;height:11.4pt" equationxml="&lt;">
                  <v:imagedata r:id="rId123" o:title="" chromakey="white"/>
                </v:shape>
              </w:pict>
            </w:r>
            <w:r w:rsidRPr="00FD0425">
              <w:instrText xml:space="preserve"> </w:instrText>
            </w:r>
            <w:r w:rsidRPr="00FD0425">
              <w:fldChar w:fldCharType="separate"/>
            </w:r>
            <w:r w:rsidRPr="00FD0425">
              <w:rPr>
                <w:position w:val="-5"/>
              </w:rPr>
              <w:pict w14:anchorId="31F71BF2">
                <v:shape id="_x0000_i1082" type="#_x0000_t75" style="width:16.8pt;height:11.4pt" equationxml="&lt;">
                  <v:imagedata r:id="rId123" o:title="" chromakey="white"/>
                </v:shape>
              </w:pict>
            </w:r>
            <w:r w:rsidRPr="00FD0425">
              <w:fldChar w:fldCharType="end"/>
            </w:r>
            <w:r w:rsidRPr="00FD0425">
              <w:t xml:space="preserve"> is defined in TS 36.211 [10]. The intra-PRB pattern consisting of all "1"s is equivalent to PRB-level granularity. </w:t>
            </w:r>
          </w:p>
        </w:tc>
      </w:tr>
      <w:tr w:rsidR="00C935A0" w:rsidRPr="00FD0425" w14:paraId="4035ECF9"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39B1D26B" w14:textId="77777777" w:rsidR="00C935A0" w:rsidRPr="00FD0425" w:rsidRDefault="00C935A0" w:rsidP="00C935A0">
            <w:pPr>
              <w:pStyle w:val="TAL"/>
              <w:ind w:left="227"/>
              <w:rPr>
                <w:rFonts w:cs="Arial"/>
                <w:bCs/>
                <w:lang w:eastAsia="ja-JP"/>
              </w:rPr>
            </w:pPr>
            <w:r w:rsidRPr="00FD0425">
              <w:rPr>
                <w:rFonts w:cs="Arial"/>
                <w:bCs/>
                <w:lang w:eastAsia="ja-JP"/>
              </w:rPr>
              <w:t>&gt;&gt;Protected Footprint Frequency Pattern</w:t>
            </w:r>
          </w:p>
        </w:tc>
        <w:tc>
          <w:tcPr>
            <w:tcW w:w="1096" w:type="dxa"/>
            <w:tcBorders>
              <w:top w:val="single" w:sz="4" w:space="0" w:color="auto"/>
              <w:left w:val="single" w:sz="4" w:space="0" w:color="auto"/>
              <w:bottom w:val="single" w:sz="4" w:space="0" w:color="auto"/>
              <w:right w:val="single" w:sz="4" w:space="0" w:color="auto"/>
            </w:tcBorders>
            <w:hideMark/>
          </w:tcPr>
          <w:p w14:paraId="75E22690"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7FEE5E64"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6A81ABC" w14:textId="77777777" w:rsidR="00C935A0" w:rsidRPr="00FD0425" w:rsidRDefault="00C935A0" w:rsidP="00C935A0">
            <w:pPr>
              <w:pStyle w:val="TAL"/>
              <w:rPr>
                <w:rFonts w:cs="Arial"/>
                <w:bCs/>
                <w:lang w:eastAsia="ja-JP"/>
              </w:rPr>
            </w:pPr>
            <w:r w:rsidRPr="00FD0425">
              <w:rPr>
                <w:rFonts w:cs="Arial"/>
                <w:bCs/>
                <w:lang w:eastAsia="ja-JP"/>
              </w:rPr>
              <w:t>BIT STRING(6..110, ...)</w:t>
            </w:r>
          </w:p>
        </w:tc>
        <w:tc>
          <w:tcPr>
            <w:tcW w:w="3118" w:type="dxa"/>
            <w:tcBorders>
              <w:top w:val="single" w:sz="4" w:space="0" w:color="auto"/>
              <w:left w:val="single" w:sz="4" w:space="0" w:color="auto"/>
              <w:bottom w:val="single" w:sz="4" w:space="0" w:color="auto"/>
              <w:right w:val="single" w:sz="4" w:space="0" w:color="auto"/>
            </w:tcBorders>
            <w:hideMark/>
          </w:tcPr>
          <w:p w14:paraId="2A169A9B" w14:textId="77777777" w:rsidR="00C935A0" w:rsidRPr="00FD0425" w:rsidRDefault="00C935A0" w:rsidP="00C935A0">
            <w:pPr>
              <w:pStyle w:val="TAL"/>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C935A0" w:rsidRPr="00FD0425" w14:paraId="47E69E56"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6FD0DCED" w14:textId="77777777" w:rsidR="00C935A0" w:rsidRPr="00FD0425" w:rsidRDefault="00C935A0" w:rsidP="00C935A0">
            <w:pPr>
              <w:pStyle w:val="TAL"/>
              <w:ind w:left="227"/>
              <w:rPr>
                <w:rFonts w:cs="Arial"/>
                <w:b/>
                <w:bCs/>
                <w:lang w:eastAsia="ja-JP"/>
              </w:rPr>
            </w:pPr>
            <w:r w:rsidRPr="00FD0425">
              <w:rPr>
                <w:rFonts w:cs="Arial"/>
                <w:b/>
                <w:bCs/>
                <w:lang w:eastAsia="ja-JP"/>
              </w:rPr>
              <w:t>&gt;&gt;Protected Footprint Time Pattern</w:t>
            </w:r>
          </w:p>
        </w:tc>
        <w:tc>
          <w:tcPr>
            <w:tcW w:w="1096" w:type="dxa"/>
            <w:tcBorders>
              <w:top w:val="single" w:sz="4" w:space="0" w:color="auto"/>
              <w:left w:val="single" w:sz="4" w:space="0" w:color="auto"/>
              <w:bottom w:val="single" w:sz="4" w:space="0" w:color="auto"/>
              <w:right w:val="single" w:sz="4" w:space="0" w:color="auto"/>
            </w:tcBorders>
            <w:hideMark/>
          </w:tcPr>
          <w:p w14:paraId="3AB87373"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5131C649"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D90D19B" w14:textId="77777777" w:rsidR="00C935A0" w:rsidRPr="00FD0425" w:rsidRDefault="00C935A0" w:rsidP="00C935A0">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7C62783" w14:textId="77777777" w:rsidR="00C935A0" w:rsidRPr="00FD0425" w:rsidRDefault="00C935A0" w:rsidP="00C935A0">
            <w:pPr>
              <w:pStyle w:val="TAL"/>
            </w:pPr>
            <w:r w:rsidRPr="00FD0425">
              <w:t xml:space="preserve">The description of time periodicity of the Intra-PRB </w:t>
            </w:r>
            <w:r w:rsidRPr="00FD0425">
              <w:rPr>
                <w:rFonts w:cs="Arial"/>
                <w:bCs/>
                <w:lang w:eastAsia="ja-JP"/>
              </w:rPr>
              <w:t>Protected Resource Footprint.</w:t>
            </w:r>
          </w:p>
        </w:tc>
      </w:tr>
      <w:tr w:rsidR="00C935A0" w:rsidRPr="00FD0425" w14:paraId="4E43E882"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75552999" w14:textId="77777777" w:rsidR="00C935A0" w:rsidRPr="00FD0425" w:rsidRDefault="00C935A0" w:rsidP="00C935A0">
            <w:pPr>
              <w:pStyle w:val="TAL"/>
              <w:ind w:left="340"/>
              <w:rPr>
                <w:rFonts w:cs="Arial"/>
                <w:bCs/>
                <w:lang w:eastAsia="ja-JP"/>
              </w:rPr>
            </w:pPr>
            <w:r w:rsidRPr="00FD0425">
              <w:rPr>
                <w:rFonts w:cs="Arial"/>
                <w:bCs/>
                <w:lang w:eastAsia="ja-JP"/>
              </w:rPr>
              <w:t>&gt;&gt;&gt;Protected Footprint Time-periodicity</w:t>
            </w:r>
          </w:p>
        </w:tc>
        <w:tc>
          <w:tcPr>
            <w:tcW w:w="1096" w:type="dxa"/>
            <w:tcBorders>
              <w:top w:val="single" w:sz="4" w:space="0" w:color="auto"/>
              <w:left w:val="single" w:sz="4" w:space="0" w:color="auto"/>
              <w:bottom w:val="single" w:sz="4" w:space="0" w:color="auto"/>
              <w:right w:val="single" w:sz="4" w:space="0" w:color="auto"/>
            </w:tcBorders>
            <w:hideMark/>
          </w:tcPr>
          <w:p w14:paraId="5F29C30C"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602C95EC"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9807486" w14:textId="77777777" w:rsidR="00C935A0" w:rsidRPr="00FD0425" w:rsidRDefault="00C935A0" w:rsidP="00C935A0">
            <w:pPr>
              <w:pStyle w:val="TAL"/>
              <w:rPr>
                <w:rFonts w:cs="Arial"/>
                <w:bCs/>
                <w:lang w:eastAsia="ja-JP"/>
              </w:rPr>
            </w:pPr>
            <w:r w:rsidRPr="00FD0425">
              <w:rPr>
                <w:rFonts w:cs="Arial"/>
                <w:bCs/>
                <w:lang w:eastAsia="ja-JP"/>
              </w:rPr>
              <w:t>INTEGER(1..320, ...)</w:t>
            </w:r>
          </w:p>
        </w:tc>
        <w:tc>
          <w:tcPr>
            <w:tcW w:w="3118" w:type="dxa"/>
            <w:tcBorders>
              <w:top w:val="single" w:sz="4" w:space="0" w:color="auto"/>
              <w:left w:val="single" w:sz="4" w:space="0" w:color="auto"/>
              <w:bottom w:val="single" w:sz="4" w:space="0" w:color="auto"/>
              <w:right w:val="single" w:sz="4" w:space="0" w:color="auto"/>
            </w:tcBorders>
            <w:hideMark/>
          </w:tcPr>
          <w:p w14:paraId="400300D6" w14:textId="77777777" w:rsidR="00C935A0" w:rsidRPr="00FD0425" w:rsidRDefault="00C935A0" w:rsidP="00C935A0">
            <w:pPr>
              <w:pStyle w:val="TAL"/>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C935A0" w:rsidRPr="00FD0425" w14:paraId="583ABD81"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1E3BAA1B" w14:textId="77777777" w:rsidR="00C935A0" w:rsidRPr="00FD0425" w:rsidRDefault="00C935A0" w:rsidP="00C935A0">
            <w:pPr>
              <w:pStyle w:val="TAL"/>
              <w:ind w:left="340"/>
              <w:rPr>
                <w:rFonts w:cs="Arial"/>
                <w:bCs/>
                <w:lang w:eastAsia="ja-JP"/>
              </w:rPr>
            </w:pPr>
            <w:r w:rsidRPr="00FD0425">
              <w:rPr>
                <w:rFonts w:cs="Arial"/>
                <w:bCs/>
                <w:lang w:eastAsia="ja-JP"/>
              </w:rPr>
              <w:lastRenderedPageBreak/>
              <w:t>&gt;&gt;&gt;Protected Footprint Start Time</w:t>
            </w:r>
          </w:p>
        </w:tc>
        <w:tc>
          <w:tcPr>
            <w:tcW w:w="1096" w:type="dxa"/>
            <w:tcBorders>
              <w:top w:val="single" w:sz="4" w:space="0" w:color="auto"/>
              <w:left w:val="single" w:sz="4" w:space="0" w:color="auto"/>
              <w:bottom w:val="single" w:sz="4" w:space="0" w:color="auto"/>
              <w:right w:val="single" w:sz="4" w:space="0" w:color="auto"/>
            </w:tcBorders>
            <w:hideMark/>
          </w:tcPr>
          <w:p w14:paraId="71F99058"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0E236533"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EEE1849" w14:textId="77777777" w:rsidR="00C935A0" w:rsidRPr="00FD0425" w:rsidRDefault="00C935A0" w:rsidP="00C935A0">
            <w:pPr>
              <w:pStyle w:val="TAL"/>
              <w:rPr>
                <w:rFonts w:cs="Arial"/>
                <w:bCs/>
                <w:lang w:eastAsia="ja-JP"/>
              </w:rPr>
            </w:pPr>
            <w:r w:rsidRPr="00FD0425">
              <w:rPr>
                <w:rFonts w:cs="Arial"/>
                <w:bCs/>
                <w:lang w:eastAsia="ja-JP"/>
              </w:rPr>
              <w:t>INTEGER(1..20, ...)</w:t>
            </w:r>
          </w:p>
        </w:tc>
        <w:tc>
          <w:tcPr>
            <w:tcW w:w="3118" w:type="dxa"/>
            <w:tcBorders>
              <w:top w:val="single" w:sz="4" w:space="0" w:color="auto"/>
              <w:left w:val="single" w:sz="4" w:space="0" w:color="auto"/>
              <w:bottom w:val="single" w:sz="4" w:space="0" w:color="auto"/>
              <w:right w:val="single" w:sz="4" w:space="0" w:color="auto"/>
            </w:tcBorders>
            <w:hideMark/>
          </w:tcPr>
          <w:p w14:paraId="0F26A2A8" w14:textId="77777777" w:rsidR="00C935A0" w:rsidRPr="00FD0425" w:rsidRDefault="00C935A0" w:rsidP="00C935A0">
            <w:pPr>
              <w:pStyle w:val="TAL"/>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C935A0" w:rsidRPr="00FD0425" w14:paraId="39E0E51F"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6084D9B9" w14:textId="77777777" w:rsidR="00C935A0" w:rsidRPr="00FD0425" w:rsidRDefault="00C935A0" w:rsidP="00C935A0">
            <w:pPr>
              <w:pStyle w:val="TAL"/>
              <w:rPr>
                <w:rFonts w:cs="Arial"/>
                <w:bCs/>
                <w:lang w:eastAsia="ja-JP"/>
              </w:rPr>
            </w:pPr>
            <w:r w:rsidRPr="00FD0425">
              <w:rPr>
                <w:rFonts w:cs="Arial"/>
                <w:bCs/>
                <w:lang w:eastAsia="ja-JP"/>
              </w:rPr>
              <w:t>MBSFN Control Region Length</w:t>
            </w:r>
          </w:p>
        </w:tc>
        <w:tc>
          <w:tcPr>
            <w:tcW w:w="1096" w:type="dxa"/>
            <w:tcBorders>
              <w:top w:val="single" w:sz="4" w:space="0" w:color="auto"/>
              <w:left w:val="single" w:sz="4" w:space="0" w:color="auto"/>
              <w:bottom w:val="single" w:sz="4" w:space="0" w:color="auto"/>
              <w:right w:val="single" w:sz="4" w:space="0" w:color="auto"/>
            </w:tcBorders>
            <w:hideMark/>
          </w:tcPr>
          <w:p w14:paraId="63A18292" w14:textId="77777777" w:rsidR="00C935A0" w:rsidRPr="00FD0425" w:rsidRDefault="00C935A0" w:rsidP="00C935A0">
            <w:pPr>
              <w:pStyle w:val="TAL"/>
              <w:rPr>
                <w:rFonts w:cs="Arial"/>
                <w:lang w:eastAsia="ja-JP"/>
              </w:rPr>
            </w:pPr>
            <w:r w:rsidRPr="00FD0425">
              <w:rPr>
                <w:rFonts w:cs="Arial"/>
                <w:lang w:eastAsia="ja-JP"/>
              </w:rPr>
              <w:t>O</w:t>
            </w:r>
          </w:p>
        </w:tc>
        <w:tc>
          <w:tcPr>
            <w:tcW w:w="1336" w:type="dxa"/>
            <w:tcBorders>
              <w:top w:val="single" w:sz="4" w:space="0" w:color="auto"/>
              <w:left w:val="single" w:sz="4" w:space="0" w:color="auto"/>
              <w:bottom w:val="single" w:sz="4" w:space="0" w:color="auto"/>
              <w:right w:val="single" w:sz="4" w:space="0" w:color="auto"/>
            </w:tcBorders>
          </w:tcPr>
          <w:p w14:paraId="461AF840"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3B28798" w14:textId="77777777" w:rsidR="00C935A0" w:rsidRPr="00FD0425" w:rsidRDefault="00C935A0" w:rsidP="00C935A0">
            <w:pPr>
              <w:pStyle w:val="TAL"/>
              <w:rPr>
                <w:rFonts w:cs="Arial"/>
                <w:bCs/>
                <w:lang w:eastAsia="ja-JP"/>
              </w:rPr>
            </w:pPr>
            <w:r w:rsidRPr="00FD0425">
              <w:rPr>
                <w:rFonts w:cs="Arial"/>
                <w:bCs/>
                <w:lang w:eastAsia="ja-JP"/>
              </w:rPr>
              <w:t>INTEGER(0..3)</w:t>
            </w:r>
          </w:p>
        </w:tc>
        <w:tc>
          <w:tcPr>
            <w:tcW w:w="3118" w:type="dxa"/>
            <w:tcBorders>
              <w:top w:val="single" w:sz="4" w:space="0" w:color="auto"/>
              <w:left w:val="single" w:sz="4" w:space="0" w:color="auto"/>
              <w:bottom w:val="single" w:sz="4" w:space="0" w:color="auto"/>
              <w:right w:val="single" w:sz="4" w:space="0" w:color="auto"/>
            </w:tcBorders>
            <w:hideMark/>
          </w:tcPr>
          <w:p w14:paraId="43088B9D" w14:textId="77777777" w:rsidR="00C935A0" w:rsidRPr="00FD0425" w:rsidRDefault="00C935A0" w:rsidP="00C935A0">
            <w:pPr>
              <w:pStyle w:val="TAL"/>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C935A0" w:rsidRPr="00FD0425" w14:paraId="7FBB6FEE" w14:textId="77777777" w:rsidTr="00C935A0">
        <w:trPr>
          <w:trHeight w:val="52"/>
        </w:trPr>
        <w:tc>
          <w:tcPr>
            <w:tcW w:w="2443" w:type="dxa"/>
            <w:tcBorders>
              <w:top w:val="single" w:sz="4" w:space="0" w:color="auto"/>
              <w:left w:val="single" w:sz="4" w:space="0" w:color="auto"/>
              <w:bottom w:val="single" w:sz="4" w:space="0" w:color="auto"/>
              <w:right w:val="single" w:sz="4" w:space="0" w:color="auto"/>
            </w:tcBorders>
            <w:hideMark/>
          </w:tcPr>
          <w:p w14:paraId="03C29CFF" w14:textId="77777777" w:rsidR="00C935A0" w:rsidRPr="00FD0425" w:rsidRDefault="00C935A0" w:rsidP="00C935A0">
            <w:pPr>
              <w:pStyle w:val="TAL"/>
              <w:rPr>
                <w:rFonts w:cs="Arial"/>
                <w:bCs/>
                <w:lang w:eastAsia="ja-JP"/>
              </w:rPr>
            </w:pPr>
            <w:r w:rsidRPr="00FD0425">
              <w:rPr>
                <w:rFonts w:cs="Arial"/>
                <w:bCs/>
                <w:lang w:eastAsia="ja-JP"/>
              </w:rPr>
              <w:t>PDCCH Region Length</w:t>
            </w:r>
          </w:p>
        </w:tc>
        <w:tc>
          <w:tcPr>
            <w:tcW w:w="1096" w:type="dxa"/>
            <w:tcBorders>
              <w:top w:val="single" w:sz="4" w:space="0" w:color="auto"/>
              <w:left w:val="single" w:sz="4" w:space="0" w:color="auto"/>
              <w:bottom w:val="single" w:sz="4" w:space="0" w:color="auto"/>
              <w:right w:val="single" w:sz="4" w:space="0" w:color="auto"/>
            </w:tcBorders>
            <w:hideMark/>
          </w:tcPr>
          <w:p w14:paraId="5C0DA818" w14:textId="77777777" w:rsidR="00C935A0" w:rsidRPr="00FD0425" w:rsidRDefault="00C935A0" w:rsidP="00C935A0">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2F6892C" w14:textId="77777777" w:rsidR="00C935A0" w:rsidRPr="00FD0425" w:rsidRDefault="00C935A0" w:rsidP="00C935A0">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6F91868" w14:textId="77777777" w:rsidR="00C935A0" w:rsidRPr="00FD0425" w:rsidRDefault="00C935A0" w:rsidP="00C935A0">
            <w:pPr>
              <w:pStyle w:val="TAL"/>
              <w:rPr>
                <w:rFonts w:cs="Arial"/>
                <w:bCs/>
                <w:lang w:eastAsia="ja-JP"/>
              </w:rPr>
            </w:pPr>
            <w:r w:rsidRPr="00FD0425">
              <w:rPr>
                <w:rFonts w:cs="Arial"/>
                <w:bCs/>
                <w:lang w:eastAsia="ja-JP"/>
              </w:rPr>
              <w:t>INTEGER(1..3)</w:t>
            </w:r>
          </w:p>
        </w:tc>
        <w:tc>
          <w:tcPr>
            <w:tcW w:w="3118" w:type="dxa"/>
            <w:tcBorders>
              <w:top w:val="single" w:sz="4" w:space="0" w:color="auto"/>
              <w:left w:val="single" w:sz="4" w:space="0" w:color="auto"/>
              <w:bottom w:val="single" w:sz="4" w:space="0" w:color="auto"/>
              <w:right w:val="single" w:sz="4" w:space="0" w:color="auto"/>
            </w:tcBorders>
            <w:hideMark/>
          </w:tcPr>
          <w:p w14:paraId="6D2A02D4" w14:textId="77777777" w:rsidR="00C935A0" w:rsidRPr="00FD0425" w:rsidRDefault="00C935A0" w:rsidP="00C935A0">
            <w:pPr>
              <w:pStyle w:val="TAL"/>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4C1F379" w14:textId="77777777" w:rsidR="00C935A0" w:rsidRPr="00FD0425" w:rsidRDefault="00C935A0" w:rsidP="00C935A0"/>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FD0425" w14:paraId="44FDCE3C"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FA64618" w14:textId="77777777" w:rsidR="00C935A0" w:rsidRPr="00FD0425" w:rsidRDefault="00C935A0" w:rsidP="00C935A0">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8DBD818" w14:textId="77777777" w:rsidR="00C935A0" w:rsidRPr="00FD0425" w:rsidRDefault="00C935A0" w:rsidP="00C935A0">
            <w:pPr>
              <w:pStyle w:val="TAH"/>
              <w:rPr>
                <w:lang w:eastAsia="ja-JP"/>
              </w:rPr>
            </w:pPr>
            <w:r w:rsidRPr="00FD0425">
              <w:rPr>
                <w:lang w:eastAsia="ja-JP"/>
              </w:rPr>
              <w:t>Explanation</w:t>
            </w:r>
          </w:p>
        </w:tc>
      </w:tr>
      <w:tr w:rsidR="00C935A0" w:rsidRPr="00FD0425" w14:paraId="37911BC0"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57DDB281" w14:textId="77777777" w:rsidR="00C935A0" w:rsidRPr="00FD0425" w:rsidRDefault="00C935A0" w:rsidP="00C935A0">
            <w:pPr>
              <w:pStyle w:val="TAL"/>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6F15EF7A" w14:textId="77777777" w:rsidR="00C935A0" w:rsidRPr="00FD0425" w:rsidRDefault="00C935A0" w:rsidP="00C935A0">
            <w:pPr>
              <w:pStyle w:val="TAL"/>
              <w:rPr>
                <w:lang w:eastAsia="ja-JP"/>
              </w:rPr>
            </w:pPr>
            <w:r w:rsidRPr="00FD0425">
              <w:rPr>
                <w:lang w:eastAsia="ja-JP"/>
              </w:rPr>
              <w:t>Maximum no. protected resource patterns. Value is 16.</w:t>
            </w:r>
          </w:p>
        </w:tc>
      </w:tr>
    </w:tbl>
    <w:p w14:paraId="54E2551D" w14:textId="77777777" w:rsidR="00C935A0" w:rsidRPr="00FD0425" w:rsidRDefault="00C935A0" w:rsidP="00C935A0">
      <w:pPr>
        <w:rPr>
          <w:highlight w:val="yellow"/>
        </w:rPr>
      </w:pPr>
    </w:p>
    <w:p w14:paraId="09E81480" w14:textId="77777777" w:rsidR="00C935A0" w:rsidRPr="00FD0425" w:rsidRDefault="00C935A0" w:rsidP="00C935A0">
      <w:pPr>
        <w:pStyle w:val="Heading4"/>
      </w:pPr>
      <w:bookmarkStart w:id="4214" w:name="_Toc20955299"/>
      <w:bookmarkStart w:id="4215" w:name="_Toc29991496"/>
      <w:bookmarkStart w:id="4216" w:name="_Toc36555896"/>
      <w:bookmarkStart w:id="4217" w:name="_Toc44497618"/>
      <w:bookmarkStart w:id="4218" w:name="_Toc45108006"/>
      <w:bookmarkStart w:id="4219" w:name="_Toc45901626"/>
      <w:bookmarkStart w:id="4220" w:name="_Toc51850705"/>
      <w:bookmarkStart w:id="4221" w:name="_Toc56693708"/>
      <w:bookmarkStart w:id="4222" w:name="_Toc64447251"/>
      <w:bookmarkStart w:id="4223" w:name="_Toc66286745"/>
      <w:bookmarkStart w:id="4224" w:name="_Toc74151440"/>
      <w:bookmarkStart w:id="4225" w:name="_Toc81322048"/>
      <w:r w:rsidRPr="00FD0425">
        <w:t>9.2.2.30</w:t>
      </w:r>
      <w:r w:rsidRPr="00FD0425">
        <w:tab/>
        <w:t>Data Traffic Resource Indication</w:t>
      </w:r>
      <w:bookmarkEnd w:id="4214"/>
      <w:bookmarkEnd w:id="4215"/>
      <w:bookmarkEnd w:id="4216"/>
      <w:bookmarkEnd w:id="4217"/>
      <w:bookmarkEnd w:id="4218"/>
      <w:bookmarkEnd w:id="4219"/>
      <w:bookmarkEnd w:id="4220"/>
      <w:bookmarkEnd w:id="4221"/>
      <w:bookmarkEnd w:id="4222"/>
      <w:bookmarkEnd w:id="4223"/>
      <w:bookmarkEnd w:id="4224"/>
      <w:bookmarkEnd w:id="4225"/>
    </w:p>
    <w:p w14:paraId="2767399C" w14:textId="77777777" w:rsidR="00C935A0" w:rsidRPr="00FD0425" w:rsidRDefault="00C935A0" w:rsidP="00C935A0">
      <w:r w:rsidRPr="00FD0425">
        <w:t>This IE indicates the intended data traffic resource allocation for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193"/>
        <w:gridCol w:w="1843"/>
        <w:gridCol w:w="3118"/>
      </w:tblGrid>
      <w:tr w:rsidR="00C935A0" w:rsidRPr="00FD0425" w14:paraId="3F98C23D"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E19D79C" w14:textId="77777777" w:rsidR="00C935A0" w:rsidRPr="00FD0425" w:rsidRDefault="00C935A0" w:rsidP="00C935A0">
            <w:pPr>
              <w:pStyle w:val="TAH"/>
              <w:rPr>
                <w:lang w:eastAsia="ja-JP"/>
              </w:rPr>
            </w:pPr>
            <w:r w:rsidRPr="00FD0425">
              <w:rPr>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00714F85" w14:textId="77777777" w:rsidR="00C935A0" w:rsidRPr="00FD0425" w:rsidRDefault="00C935A0" w:rsidP="00C935A0">
            <w:pPr>
              <w:pStyle w:val="TAH"/>
              <w:rPr>
                <w:lang w:eastAsia="ja-JP"/>
              </w:rPr>
            </w:pPr>
            <w:r w:rsidRPr="00FD0425">
              <w:rPr>
                <w:lang w:eastAsia="ja-JP"/>
              </w:rPr>
              <w:t>Presence</w:t>
            </w:r>
          </w:p>
        </w:tc>
        <w:tc>
          <w:tcPr>
            <w:tcW w:w="1193" w:type="dxa"/>
            <w:tcBorders>
              <w:top w:val="single" w:sz="4" w:space="0" w:color="auto"/>
              <w:left w:val="single" w:sz="4" w:space="0" w:color="auto"/>
              <w:bottom w:val="single" w:sz="4" w:space="0" w:color="auto"/>
              <w:right w:val="single" w:sz="4" w:space="0" w:color="auto"/>
            </w:tcBorders>
            <w:hideMark/>
          </w:tcPr>
          <w:p w14:paraId="16045E9C" w14:textId="77777777" w:rsidR="00C935A0" w:rsidRPr="00FD0425" w:rsidRDefault="00C935A0" w:rsidP="00C935A0">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40AE507A" w14:textId="77777777" w:rsidR="00C935A0" w:rsidRPr="00FD0425" w:rsidRDefault="00C935A0" w:rsidP="00C935A0">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7A523A70"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F2F3B82"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2607932" w14:textId="77777777" w:rsidR="00C935A0" w:rsidRPr="00FD0425" w:rsidRDefault="00C935A0" w:rsidP="00C935A0">
            <w:pPr>
              <w:pStyle w:val="TAL"/>
              <w:rPr>
                <w:b/>
                <w:lang w:eastAsia="ja-JP"/>
              </w:rPr>
            </w:pPr>
            <w:r w:rsidRPr="00FD0425">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hideMark/>
          </w:tcPr>
          <w:p w14:paraId="2A16679B" w14:textId="77777777" w:rsidR="00C935A0" w:rsidRPr="00FD0425" w:rsidRDefault="00C935A0" w:rsidP="00C935A0">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8916320" w14:textId="77777777" w:rsidR="00C935A0" w:rsidRPr="00FD0425" w:rsidRDefault="00C935A0" w:rsidP="00C935A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C9496D8" w14:textId="77777777" w:rsidR="00C935A0" w:rsidRPr="00FD0425" w:rsidRDefault="00C935A0" w:rsidP="00C935A0">
            <w:pPr>
              <w:pStyle w:val="TAL"/>
              <w:rPr>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2B6BBC9A" w14:textId="77777777" w:rsidR="00C935A0" w:rsidRPr="00FD0425" w:rsidRDefault="00C935A0" w:rsidP="00C935A0">
            <w:pPr>
              <w:pStyle w:val="TAL"/>
              <w:rPr>
                <w:lang w:eastAsia="ja-JP"/>
              </w:rPr>
            </w:pPr>
            <w:r w:rsidRPr="00FD0425">
              <w:rPr>
                <w:lang w:eastAsia="ja-JP"/>
              </w:rPr>
              <w:t>Indicates from which SFN of the receiving node the agreement is valid.</w:t>
            </w:r>
          </w:p>
        </w:tc>
      </w:tr>
      <w:tr w:rsidR="00C935A0" w:rsidRPr="00FD0425" w14:paraId="16B3002C"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20AC2B8" w14:textId="77777777" w:rsidR="00C935A0" w:rsidRPr="00FD0425" w:rsidRDefault="00C935A0" w:rsidP="00C935A0">
            <w:pPr>
              <w:pStyle w:val="TAL"/>
              <w:rPr>
                <w:b/>
                <w:lang w:eastAsia="ja-JP"/>
              </w:rPr>
            </w:pPr>
            <w:r w:rsidRPr="00FD0425">
              <w:rPr>
                <w:lang w:eastAsia="ja-JP"/>
              </w:rPr>
              <w:t xml:space="preserve">CHOICE </w:t>
            </w:r>
            <w:r w:rsidRPr="00FD0425">
              <w:rPr>
                <w:i/>
                <w:lang w:eastAsia="ja-JP"/>
              </w:rPr>
              <w:t>Shared Resource Type</w:t>
            </w:r>
          </w:p>
        </w:tc>
        <w:tc>
          <w:tcPr>
            <w:tcW w:w="1104" w:type="dxa"/>
            <w:tcBorders>
              <w:top w:val="single" w:sz="4" w:space="0" w:color="auto"/>
              <w:left w:val="single" w:sz="4" w:space="0" w:color="auto"/>
              <w:bottom w:val="single" w:sz="4" w:space="0" w:color="auto"/>
              <w:right w:val="single" w:sz="4" w:space="0" w:color="auto"/>
            </w:tcBorders>
            <w:hideMark/>
          </w:tcPr>
          <w:p w14:paraId="61DCD42C" w14:textId="77777777" w:rsidR="00C935A0" w:rsidRPr="00FD0425" w:rsidRDefault="00C935A0" w:rsidP="00C935A0">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6FC49930" w14:textId="77777777" w:rsidR="00C935A0" w:rsidRPr="00FD0425" w:rsidRDefault="00C935A0" w:rsidP="00C935A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6435B448" w14:textId="77777777" w:rsidR="00C935A0" w:rsidRPr="00FD0425"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7B521315" w14:textId="77777777" w:rsidR="00C935A0" w:rsidRPr="00FD0425" w:rsidRDefault="00C935A0" w:rsidP="00C935A0">
            <w:pPr>
              <w:pStyle w:val="TAL"/>
              <w:rPr>
                <w:lang w:eastAsia="ja-JP"/>
              </w:rPr>
            </w:pPr>
          </w:p>
        </w:tc>
      </w:tr>
      <w:tr w:rsidR="00C935A0" w:rsidRPr="00FD0425" w14:paraId="1B17A52A"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C1A4F0E" w14:textId="77777777" w:rsidR="00C935A0" w:rsidRPr="00FD0425" w:rsidRDefault="00C935A0" w:rsidP="00C935A0">
            <w:pPr>
              <w:pStyle w:val="TAL"/>
              <w:ind w:left="113"/>
              <w:rPr>
                <w:b/>
                <w:i/>
                <w:lang w:eastAsia="ja-JP"/>
              </w:rPr>
            </w:pPr>
            <w:r w:rsidRPr="00FD0425">
              <w:rPr>
                <w:i/>
                <w:lang w:eastAsia="ja-JP"/>
              </w:rPr>
              <w:t>&gt;UL Only Sharing</w:t>
            </w:r>
          </w:p>
        </w:tc>
        <w:tc>
          <w:tcPr>
            <w:tcW w:w="1104" w:type="dxa"/>
            <w:tcBorders>
              <w:top w:val="single" w:sz="4" w:space="0" w:color="auto"/>
              <w:left w:val="single" w:sz="4" w:space="0" w:color="auto"/>
              <w:bottom w:val="single" w:sz="4" w:space="0" w:color="auto"/>
              <w:right w:val="single" w:sz="4" w:space="0" w:color="auto"/>
            </w:tcBorders>
          </w:tcPr>
          <w:p w14:paraId="4857B955" w14:textId="77777777" w:rsidR="00C935A0" w:rsidRPr="00FD0425" w:rsidRDefault="00C935A0" w:rsidP="00C935A0">
            <w:pPr>
              <w:pStyle w:val="TAL"/>
              <w:rPr>
                <w:lang w:eastAsia="ja-JP"/>
              </w:rPr>
            </w:pPr>
          </w:p>
        </w:tc>
        <w:tc>
          <w:tcPr>
            <w:tcW w:w="1193" w:type="dxa"/>
            <w:tcBorders>
              <w:top w:val="single" w:sz="4" w:space="0" w:color="auto"/>
              <w:left w:val="single" w:sz="4" w:space="0" w:color="auto"/>
              <w:bottom w:val="single" w:sz="4" w:space="0" w:color="auto"/>
              <w:right w:val="single" w:sz="4" w:space="0" w:color="auto"/>
            </w:tcBorders>
          </w:tcPr>
          <w:p w14:paraId="686DC56C" w14:textId="77777777" w:rsidR="00C935A0" w:rsidRPr="00FD0425" w:rsidRDefault="00C935A0" w:rsidP="00C935A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63BAE61" w14:textId="77777777" w:rsidR="00C935A0" w:rsidRPr="00FD0425"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4A9D9987" w14:textId="77777777" w:rsidR="00C935A0" w:rsidRPr="00FD0425" w:rsidRDefault="00C935A0" w:rsidP="00C935A0">
            <w:pPr>
              <w:pStyle w:val="TAL"/>
              <w:rPr>
                <w:lang w:eastAsia="ja-JP"/>
              </w:rPr>
            </w:pPr>
          </w:p>
        </w:tc>
      </w:tr>
      <w:tr w:rsidR="00C935A0" w:rsidRPr="00FD0425" w14:paraId="22119611"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527FCEB" w14:textId="77777777" w:rsidR="00C935A0" w:rsidRPr="00FD0425" w:rsidRDefault="00C935A0" w:rsidP="00C935A0">
            <w:pPr>
              <w:pStyle w:val="TAL"/>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104" w:type="dxa"/>
            <w:tcBorders>
              <w:top w:val="single" w:sz="4" w:space="0" w:color="auto"/>
              <w:left w:val="single" w:sz="4" w:space="0" w:color="auto"/>
              <w:bottom w:val="single" w:sz="4" w:space="0" w:color="auto"/>
              <w:right w:val="single" w:sz="4" w:space="0" w:color="auto"/>
            </w:tcBorders>
            <w:hideMark/>
          </w:tcPr>
          <w:p w14:paraId="1A1EBA36" w14:textId="77777777" w:rsidR="00C935A0" w:rsidRPr="00FD0425" w:rsidRDefault="00C935A0" w:rsidP="00C935A0">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27DA6064"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FB0ADB2" w14:textId="77777777" w:rsidR="00C935A0" w:rsidRPr="00FD0425" w:rsidRDefault="00C935A0" w:rsidP="00C935A0">
            <w:pPr>
              <w:pStyle w:val="TAL"/>
              <w:rPr>
                <w:rFonts w:cs="Arial"/>
                <w:bCs/>
                <w:szCs w:val="18"/>
                <w:lang w:eastAsia="ja-JP"/>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38048FE8" w14:textId="77777777" w:rsidR="00C935A0" w:rsidRPr="00FD0425" w:rsidRDefault="00C935A0" w:rsidP="00C935A0">
            <w:pPr>
              <w:pStyle w:val="TAL"/>
              <w:rPr>
                <w:rFonts w:cs="Arial"/>
                <w:bCs/>
                <w:szCs w:val="18"/>
                <w:lang w:eastAsia="zh-CN"/>
              </w:rPr>
            </w:pPr>
          </w:p>
        </w:tc>
      </w:tr>
      <w:tr w:rsidR="00C935A0" w:rsidRPr="00FD0425" w14:paraId="19E7EE78"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17B6DB67" w14:textId="77777777" w:rsidR="00C935A0" w:rsidRPr="00FD0425" w:rsidRDefault="00C935A0" w:rsidP="00C935A0">
            <w:pPr>
              <w:pStyle w:val="TAL"/>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104" w:type="dxa"/>
            <w:tcBorders>
              <w:top w:val="single" w:sz="4" w:space="0" w:color="auto"/>
              <w:left w:val="single" w:sz="4" w:space="0" w:color="auto"/>
              <w:bottom w:val="single" w:sz="4" w:space="0" w:color="auto"/>
              <w:right w:val="single" w:sz="4" w:space="0" w:color="auto"/>
            </w:tcBorders>
          </w:tcPr>
          <w:p w14:paraId="5D0BADFF" w14:textId="77777777" w:rsidR="00C935A0" w:rsidRPr="00FD0425" w:rsidRDefault="00C935A0" w:rsidP="00C935A0">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241EF697"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52E6C85C" w14:textId="77777777" w:rsidR="00C935A0" w:rsidRPr="00FD0425" w:rsidRDefault="00C935A0" w:rsidP="00C935A0">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7AA15287" w14:textId="77777777" w:rsidR="00C935A0" w:rsidRPr="00FD0425" w:rsidRDefault="00C935A0" w:rsidP="00C935A0">
            <w:pPr>
              <w:pStyle w:val="TAL"/>
              <w:rPr>
                <w:rFonts w:cs="Arial"/>
                <w:bCs/>
                <w:szCs w:val="18"/>
                <w:lang w:eastAsia="zh-CN"/>
              </w:rPr>
            </w:pPr>
          </w:p>
        </w:tc>
      </w:tr>
      <w:tr w:rsidR="00C935A0" w:rsidRPr="00FD0425" w14:paraId="4BD46FD4"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71B43AF2" w14:textId="77777777" w:rsidR="00C935A0" w:rsidRPr="00FD0425" w:rsidRDefault="00C935A0" w:rsidP="00C935A0">
            <w:pPr>
              <w:pStyle w:val="TAL"/>
              <w:ind w:left="227"/>
              <w:rPr>
                <w:lang w:val="sv-SE" w:eastAsia="ja-JP"/>
              </w:rPr>
            </w:pPr>
            <w:r w:rsidRPr="00FD0425">
              <w:rPr>
                <w:lang w:val="sv-SE" w:eastAsia="ja-JP"/>
              </w:rPr>
              <w:t xml:space="preserve">&gt;&gt;CHOICE </w:t>
            </w:r>
            <w:r w:rsidRPr="00FD0425">
              <w:rPr>
                <w:i/>
                <w:lang w:val="sv-SE" w:eastAsia="ja-JP"/>
              </w:rPr>
              <w:t>UL Resources</w:t>
            </w:r>
          </w:p>
        </w:tc>
        <w:tc>
          <w:tcPr>
            <w:tcW w:w="1104" w:type="dxa"/>
            <w:tcBorders>
              <w:top w:val="single" w:sz="4" w:space="0" w:color="auto"/>
              <w:left w:val="single" w:sz="4" w:space="0" w:color="auto"/>
              <w:bottom w:val="single" w:sz="4" w:space="0" w:color="auto"/>
              <w:right w:val="single" w:sz="4" w:space="0" w:color="auto"/>
            </w:tcBorders>
            <w:hideMark/>
          </w:tcPr>
          <w:p w14:paraId="2A464F73" w14:textId="77777777" w:rsidR="00C935A0" w:rsidRPr="00FD0425" w:rsidRDefault="00C935A0" w:rsidP="00C935A0">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6662BA3A"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48F3FE6" w14:textId="77777777" w:rsidR="00C935A0" w:rsidRPr="00FD0425" w:rsidRDefault="00C935A0" w:rsidP="00C935A0">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36934BEC" w14:textId="77777777" w:rsidR="00C935A0" w:rsidRPr="00FD0425" w:rsidRDefault="00C935A0" w:rsidP="00C935A0">
            <w:pPr>
              <w:pStyle w:val="TAL"/>
              <w:rPr>
                <w:rFonts w:cs="Arial"/>
                <w:bCs/>
                <w:szCs w:val="18"/>
                <w:lang w:eastAsia="zh-CN"/>
              </w:rPr>
            </w:pPr>
          </w:p>
        </w:tc>
      </w:tr>
      <w:tr w:rsidR="00C935A0" w:rsidRPr="00FD0425" w14:paraId="2CFD7EB4"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FD302B7" w14:textId="77777777" w:rsidR="00C935A0" w:rsidRPr="00FD0425" w:rsidRDefault="00C935A0" w:rsidP="00C935A0">
            <w:pPr>
              <w:pStyle w:val="TAL"/>
              <w:ind w:left="340"/>
              <w:rPr>
                <w:lang w:val="en-US"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4D1BF322" w14:textId="77777777" w:rsidR="00C935A0" w:rsidRPr="00FD0425" w:rsidRDefault="00C935A0" w:rsidP="00C935A0">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444B3239"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3D28A81" w14:textId="77777777" w:rsidR="00C935A0" w:rsidRPr="00FD0425" w:rsidRDefault="00C935A0" w:rsidP="00C935A0">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0F182985" w14:textId="77777777" w:rsidR="00C935A0" w:rsidRPr="00FD0425" w:rsidRDefault="00C935A0" w:rsidP="00C935A0">
            <w:pPr>
              <w:pStyle w:val="TAL"/>
              <w:rPr>
                <w:rFonts w:cs="Arial"/>
                <w:bCs/>
                <w:szCs w:val="18"/>
                <w:lang w:eastAsia="zh-CN"/>
              </w:rPr>
            </w:pPr>
          </w:p>
        </w:tc>
      </w:tr>
      <w:tr w:rsidR="00C935A0" w:rsidRPr="00FD0425" w14:paraId="6CD01CDA"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13F27963" w14:textId="77777777" w:rsidR="00C935A0" w:rsidRPr="00FD0425" w:rsidRDefault="00C935A0" w:rsidP="00C935A0">
            <w:pPr>
              <w:pStyle w:val="TAL"/>
              <w:ind w:left="340"/>
              <w:rPr>
                <w:lang w:val="en-US"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58279511" w14:textId="77777777" w:rsidR="00C935A0" w:rsidRPr="00FD0425" w:rsidRDefault="00C935A0" w:rsidP="00C935A0">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018E9FAC"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57902B93" w14:textId="77777777" w:rsidR="00C935A0" w:rsidRPr="00FD0425" w:rsidRDefault="00C935A0" w:rsidP="00C935A0">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50E4990B" w14:textId="77777777" w:rsidR="00C935A0" w:rsidRPr="00FD0425" w:rsidRDefault="00C935A0" w:rsidP="00C935A0">
            <w:pPr>
              <w:pStyle w:val="TAL"/>
              <w:rPr>
                <w:rFonts w:cs="Arial"/>
                <w:bCs/>
                <w:szCs w:val="18"/>
                <w:lang w:eastAsia="zh-CN"/>
              </w:rPr>
            </w:pPr>
          </w:p>
        </w:tc>
      </w:tr>
      <w:tr w:rsidR="00C935A0" w:rsidRPr="00FD0425" w14:paraId="308E1931"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06EFB994" w14:textId="77777777" w:rsidR="00C935A0" w:rsidRPr="00FD0425" w:rsidRDefault="00C935A0" w:rsidP="00C935A0">
            <w:pPr>
              <w:pStyle w:val="TAL"/>
              <w:ind w:left="454"/>
              <w:rPr>
                <w:lang w:val="en-US" w:eastAsia="ja-JP"/>
              </w:rPr>
            </w:pPr>
            <w:r w:rsidRPr="00FD0425">
              <w:rPr>
                <w:rFonts w:cs="Arial"/>
                <w:szCs w:val="18"/>
                <w:lang w:val="sv-SE"/>
              </w:rPr>
              <w:t>&gt;&gt;&gt;&gt;UL Resource Bitmap</w:t>
            </w:r>
          </w:p>
        </w:tc>
        <w:tc>
          <w:tcPr>
            <w:tcW w:w="1104" w:type="dxa"/>
            <w:tcBorders>
              <w:top w:val="single" w:sz="4" w:space="0" w:color="auto"/>
              <w:left w:val="single" w:sz="4" w:space="0" w:color="auto"/>
              <w:bottom w:val="single" w:sz="4" w:space="0" w:color="auto"/>
              <w:right w:val="single" w:sz="4" w:space="0" w:color="auto"/>
            </w:tcBorders>
            <w:hideMark/>
          </w:tcPr>
          <w:p w14:paraId="35AF2946" w14:textId="77777777" w:rsidR="00C935A0" w:rsidRPr="00FD0425" w:rsidRDefault="00C935A0" w:rsidP="00C935A0">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1BCF3959"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7D7D9C7" w14:textId="77777777" w:rsidR="00C935A0" w:rsidRPr="00FD0425" w:rsidRDefault="00C935A0" w:rsidP="00C935A0">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2ECAAE51" w14:textId="77777777" w:rsidR="00C935A0" w:rsidRPr="00FD0425" w:rsidRDefault="00C935A0" w:rsidP="00C935A0">
            <w:pPr>
              <w:pStyle w:val="TAL"/>
              <w:rPr>
                <w:rFonts w:cs="Arial"/>
                <w:bCs/>
                <w:szCs w:val="18"/>
                <w:lang w:eastAsia="zh-CN"/>
              </w:rPr>
            </w:pPr>
          </w:p>
        </w:tc>
      </w:tr>
      <w:tr w:rsidR="00C935A0" w:rsidRPr="00FD0425" w14:paraId="757C1422"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56693661" w14:textId="77777777" w:rsidR="00C935A0" w:rsidRPr="00FD0425" w:rsidRDefault="00C935A0" w:rsidP="00C935A0">
            <w:pPr>
              <w:pStyle w:val="TAL"/>
              <w:ind w:left="227"/>
              <w:rPr>
                <w:rFonts w:cs="Arial"/>
                <w:szCs w:val="18"/>
                <w:lang w:val="sv-SE"/>
              </w:rPr>
            </w:pPr>
            <w:r w:rsidRPr="00FD0425">
              <w:rPr>
                <w:lang w:val="sv-SE" w:eastAsia="ja-JP"/>
              </w:rPr>
              <w:t xml:space="preserve">&gt;&gt;CHOICE </w:t>
            </w:r>
            <w:r w:rsidRPr="00FD0425">
              <w:rPr>
                <w:i/>
                <w:lang w:val="sv-SE" w:eastAsia="ja-JP"/>
              </w:rPr>
              <w:t>DL Resources</w:t>
            </w:r>
          </w:p>
        </w:tc>
        <w:tc>
          <w:tcPr>
            <w:tcW w:w="1104" w:type="dxa"/>
            <w:tcBorders>
              <w:top w:val="single" w:sz="4" w:space="0" w:color="auto"/>
              <w:left w:val="single" w:sz="4" w:space="0" w:color="auto"/>
              <w:bottom w:val="single" w:sz="4" w:space="0" w:color="auto"/>
              <w:right w:val="single" w:sz="4" w:space="0" w:color="auto"/>
            </w:tcBorders>
            <w:hideMark/>
          </w:tcPr>
          <w:p w14:paraId="1D580F51" w14:textId="77777777" w:rsidR="00C935A0" w:rsidRPr="00FD0425" w:rsidRDefault="00C935A0" w:rsidP="00C935A0">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650555D"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E7C0CD" w14:textId="77777777" w:rsidR="00C935A0" w:rsidRPr="00FD0425" w:rsidRDefault="00C935A0" w:rsidP="00C935A0">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6FDC6784" w14:textId="77777777" w:rsidR="00C935A0" w:rsidRPr="00FD0425" w:rsidRDefault="00C935A0" w:rsidP="00C935A0">
            <w:pPr>
              <w:pStyle w:val="TAL"/>
              <w:rPr>
                <w:rFonts w:cs="Arial"/>
                <w:bCs/>
                <w:szCs w:val="18"/>
                <w:lang w:eastAsia="zh-CN"/>
              </w:rPr>
            </w:pPr>
          </w:p>
        </w:tc>
      </w:tr>
      <w:tr w:rsidR="00C935A0" w:rsidRPr="00FD0425" w14:paraId="45C4E1A2"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341D4CD2" w14:textId="77777777" w:rsidR="00C935A0" w:rsidRPr="00FD0425" w:rsidRDefault="00C935A0" w:rsidP="00C935A0">
            <w:pPr>
              <w:pStyle w:val="TAL"/>
              <w:ind w:left="340"/>
              <w:rPr>
                <w:lang w:val="sv-SE"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6318E07D" w14:textId="77777777" w:rsidR="00C935A0" w:rsidRPr="00FD0425" w:rsidRDefault="00C935A0" w:rsidP="00C935A0">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4C691132"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5C599AE" w14:textId="77777777" w:rsidR="00C935A0" w:rsidRPr="00FD0425" w:rsidRDefault="00C935A0" w:rsidP="00C935A0">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38A5A558" w14:textId="77777777" w:rsidR="00C935A0" w:rsidRPr="00FD0425" w:rsidRDefault="00C935A0" w:rsidP="00C935A0">
            <w:pPr>
              <w:pStyle w:val="TAL"/>
              <w:rPr>
                <w:rFonts w:cs="Arial"/>
                <w:bCs/>
                <w:szCs w:val="18"/>
                <w:lang w:eastAsia="zh-CN"/>
              </w:rPr>
            </w:pPr>
          </w:p>
        </w:tc>
      </w:tr>
      <w:tr w:rsidR="00C935A0" w:rsidRPr="00FD0425" w14:paraId="3E268290"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2D10D453" w14:textId="77777777" w:rsidR="00C935A0" w:rsidRPr="00FD0425" w:rsidRDefault="00C935A0" w:rsidP="00C935A0">
            <w:pPr>
              <w:pStyle w:val="TAL"/>
              <w:ind w:left="340"/>
              <w:rPr>
                <w:lang w:val="sv-SE"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79AE5123" w14:textId="77777777" w:rsidR="00C935A0" w:rsidRPr="00FD0425" w:rsidRDefault="00C935A0" w:rsidP="00C935A0">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2F6B9584"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D53AEB6" w14:textId="77777777" w:rsidR="00C935A0" w:rsidRPr="00FD0425" w:rsidRDefault="00C935A0" w:rsidP="00C935A0">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1E625A14" w14:textId="77777777" w:rsidR="00C935A0" w:rsidRPr="00FD0425" w:rsidRDefault="00C935A0" w:rsidP="00C935A0">
            <w:pPr>
              <w:pStyle w:val="TAL"/>
              <w:rPr>
                <w:rFonts w:cs="Arial"/>
                <w:bCs/>
                <w:szCs w:val="18"/>
                <w:lang w:eastAsia="zh-CN"/>
              </w:rPr>
            </w:pPr>
          </w:p>
        </w:tc>
      </w:tr>
      <w:tr w:rsidR="00C935A0" w:rsidRPr="00FD0425" w14:paraId="0865FC47"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666BAB39" w14:textId="77777777" w:rsidR="00C935A0" w:rsidRPr="00FD0425" w:rsidRDefault="00C935A0" w:rsidP="00C935A0">
            <w:pPr>
              <w:pStyle w:val="TAL"/>
              <w:ind w:left="454"/>
              <w:rPr>
                <w:lang w:val="sv-SE" w:eastAsia="ja-JP"/>
              </w:rPr>
            </w:pPr>
            <w:r w:rsidRPr="00FD0425">
              <w:rPr>
                <w:rFonts w:cs="Arial"/>
                <w:szCs w:val="18"/>
                <w:lang w:val="sv-SE"/>
              </w:rPr>
              <w:t>&gt;&gt;&gt;&gt;DL Resource Bitmap</w:t>
            </w:r>
          </w:p>
        </w:tc>
        <w:tc>
          <w:tcPr>
            <w:tcW w:w="1104" w:type="dxa"/>
            <w:tcBorders>
              <w:top w:val="single" w:sz="4" w:space="0" w:color="auto"/>
              <w:left w:val="single" w:sz="4" w:space="0" w:color="auto"/>
              <w:bottom w:val="single" w:sz="4" w:space="0" w:color="auto"/>
              <w:right w:val="single" w:sz="4" w:space="0" w:color="auto"/>
            </w:tcBorders>
            <w:hideMark/>
          </w:tcPr>
          <w:p w14:paraId="4B948C89" w14:textId="77777777" w:rsidR="00C935A0" w:rsidRPr="00FD0425" w:rsidRDefault="00C935A0" w:rsidP="00C935A0">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1CE05404"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503D4AC" w14:textId="77777777" w:rsidR="00C935A0" w:rsidRPr="00FD0425" w:rsidRDefault="00C935A0" w:rsidP="00C935A0">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5F02C5AA" w14:textId="77777777" w:rsidR="00C935A0" w:rsidRPr="00FD0425" w:rsidRDefault="00C935A0" w:rsidP="00C935A0">
            <w:pPr>
              <w:pStyle w:val="TAL"/>
              <w:rPr>
                <w:rFonts w:cs="Arial"/>
                <w:bCs/>
                <w:szCs w:val="18"/>
                <w:lang w:eastAsia="zh-CN"/>
              </w:rPr>
            </w:pPr>
          </w:p>
        </w:tc>
      </w:tr>
      <w:tr w:rsidR="00C935A0" w:rsidRPr="00FD0425" w14:paraId="649CDBFE" w14:textId="77777777" w:rsidTr="00C935A0">
        <w:tc>
          <w:tcPr>
            <w:tcW w:w="2578" w:type="dxa"/>
            <w:tcBorders>
              <w:top w:val="single" w:sz="4" w:space="0" w:color="auto"/>
              <w:left w:val="single" w:sz="4" w:space="0" w:color="auto"/>
              <w:bottom w:val="single" w:sz="4" w:space="0" w:color="auto"/>
              <w:right w:val="single" w:sz="4" w:space="0" w:color="auto"/>
            </w:tcBorders>
            <w:hideMark/>
          </w:tcPr>
          <w:p w14:paraId="4B8BEA63" w14:textId="77777777" w:rsidR="00C935A0" w:rsidRPr="00FD0425" w:rsidRDefault="00C935A0" w:rsidP="00C935A0">
            <w:pPr>
              <w:pStyle w:val="TAL"/>
              <w:rPr>
                <w:rFonts w:cs="Arial"/>
                <w:szCs w:val="18"/>
                <w:lang w:val="sv-SE"/>
              </w:rPr>
            </w:pPr>
            <w:r w:rsidRPr="00FD0425">
              <w:rPr>
                <w:rFonts w:cs="Arial"/>
                <w:szCs w:val="18"/>
                <w:lang w:val="sv-SE"/>
              </w:rPr>
              <w:t>Reserved Subframe Pattern</w:t>
            </w:r>
          </w:p>
        </w:tc>
        <w:tc>
          <w:tcPr>
            <w:tcW w:w="1104" w:type="dxa"/>
            <w:tcBorders>
              <w:top w:val="single" w:sz="4" w:space="0" w:color="auto"/>
              <w:left w:val="single" w:sz="4" w:space="0" w:color="auto"/>
              <w:bottom w:val="single" w:sz="4" w:space="0" w:color="auto"/>
              <w:right w:val="single" w:sz="4" w:space="0" w:color="auto"/>
            </w:tcBorders>
            <w:hideMark/>
          </w:tcPr>
          <w:p w14:paraId="51ABB374" w14:textId="77777777" w:rsidR="00C935A0" w:rsidRPr="00FD0425" w:rsidRDefault="00C935A0" w:rsidP="00C935A0">
            <w:pPr>
              <w:pStyle w:val="TAL"/>
              <w:rPr>
                <w:rFonts w:cs="Arial"/>
                <w:bCs/>
                <w:szCs w:val="18"/>
                <w:lang w:eastAsia="zh-CN"/>
              </w:rPr>
            </w:pPr>
            <w:r w:rsidRPr="00FD0425">
              <w:rPr>
                <w:rFonts w:cs="Arial"/>
                <w:bCs/>
                <w:szCs w:val="18"/>
                <w:lang w:eastAsia="zh-CN"/>
              </w:rPr>
              <w:t>O</w:t>
            </w:r>
          </w:p>
        </w:tc>
        <w:tc>
          <w:tcPr>
            <w:tcW w:w="1193" w:type="dxa"/>
            <w:tcBorders>
              <w:top w:val="single" w:sz="4" w:space="0" w:color="auto"/>
              <w:left w:val="single" w:sz="4" w:space="0" w:color="auto"/>
              <w:bottom w:val="single" w:sz="4" w:space="0" w:color="auto"/>
              <w:right w:val="single" w:sz="4" w:space="0" w:color="auto"/>
            </w:tcBorders>
          </w:tcPr>
          <w:p w14:paraId="43103AAA" w14:textId="77777777" w:rsidR="00C935A0" w:rsidRPr="00FD0425" w:rsidRDefault="00C935A0" w:rsidP="00C935A0">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0A75735" w14:textId="77777777" w:rsidR="00C935A0" w:rsidRPr="00FD0425" w:rsidRDefault="00C935A0" w:rsidP="00C935A0">
            <w:pPr>
              <w:pStyle w:val="TAL"/>
              <w:rPr>
                <w:rFonts w:cs="Arial"/>
                <w:bCs/>
                <w:szCs w:val="18"/>
                <w:lang w:eastAsia="ja-JP"/>
              </w:rPr>
            </w:pPr>
            <w:r w:rsidRPr="00FD0425">
              <w:rPr>
                <w:rFonts w:cs="Arial"/>
                <w:bCs/>
                <w:szCs w:val="18"/>
                <w:lang w:eastAsia="ja-JP"/>
              </w:rPr>
              <w:t>9.2.2.32</w:t>
            </w:r>
          </w:p>
        </w:tc>
        <w:tc>
          <w:tcPr>
            <w:tcW w:w="3118" w:type="dxa"/>
            <w:tcBorders>
              <w:top w:val="single" w:sz="4" w:space="0" w:color="auto"/>
              <w:left w:val="single" w:sz="4" w:space="0" w:color="auto"/>
              <w:bottom w:val="single" w:sz="4" w:space="0" w:color="auto"/>
              <w:right w:val="single" w:sz="4" w:space="0" w:color="auto"/>
            </w:tcBorders>
            <w:hideMark/>
          </w:tcPr>
          <w:p w14:paraId="0EC98916" w14:textId="77777777" w:rsidR="00C935A0" w:rsidRPr="00FD0425" w:rsidRDefault="00C935A0" w:rsidP="00C935A0">
            <w:pPr>
              <w:pStyle w:val="TAL"/>
              <w:rPr>
                <w:rFonts w:cs="Arial"/>
                <w:bCs/>
                <w:szCs w:val="18"/>
                <w:lang w:eastAsia="zh-CN"/>
              </w:rPr>
            </w:pPr>
            <w:r w:rsidRPr="00FD0425">
              <w:rPr>
                <w:rFonts w:cs="Arial"/>
                <w:bCs/>
                <w:szCs w:val="18"/>
                <w:lang w:eastAsia="zh-CN"/>
              </w:rPr>
              <w:t>Indicates subframes in which the resource allocation does not hold.</w:t>
            </w:r>
          </w:p>
        </w:tc>
      </w:tr>
    </w:tbl>
    <w:p w14:paraId="70B098A8" w14:textId="77777777" w:rsidR="00C935A0" w:rsidRPr="00FD0425" w:rsidRDefault="00C935A0" w:rsidP="00C935A0">
      <w:pPr>
        <w:rPr>
          <w:highlight w:val="yellow"/>
        </w:rPr>
      </w:pPr>
    </w:p>
    <w:p w14:paraId="41DD48C3" w14:textId="77777777" w:rsidR="00C935A0" w:rsidRPr="00FD0425" w:rsidRDefault="00C935A0" w:rsidP="00C935A0">
      <w:pPr>
        <w:pStyle w:val="Heading4"/>
      </w:pPr>
      <w:bookmarkStart w:id="4226" w:name="_Toc20955300"/>
      <w:bookmarkStart w:id="4227" w:name="_Toc29991497"/>
      <w:bookmarkStart w:id="4228" w:name="_Toc36555897"/>
      <w:bookmarkStart w:id="4229" w:name="_Toc44497619"/>
      <w:bookmarkStart w:id="4230" w:name="_Toc45108007"/>
      <w:bookmarkStart w:id="4231" w:name="_Toc45901627"/>
      <w:bookmarkStart w:id="4232" w:name="_Toc51850706"/>
      <w:bookmarkStart w:id="4233" w:name="_Toc56693709"/>
      <w:bookmarkStart w:id="4234" w:name="_Toc64447252"/>
      <w:bookmarkStart w:id="4235" w:name="_Toc66286746"/>
      <w:bookmarkStart w:id="4236" w:name="_Toc74151441"/>
      <w:bookmarkStart w:id="4237" w:name="_Toc81322049"/>
      <w:r w:rsidRPr="00FD0425">
        <w:t>9.2.2.31</w:t>
      </w:r>
      <w:r w:rsidRPr="00FD0425">
        <w:tab/>
        <w:t>Data Traffic Resources</w:t>
      </w:r>
      <w:bookmarkEnd w:id="4226"/>
      <w:bookmarkEnd w:id="4227"/>
      <w:bookmarkEnd w:id="4228"/>
      <w:bookmarkEnd w:id="4229"/>
      <w:bookmarkEnd w:id="4230"/>
      <w:bookmarkEnd w:id="4231"/>
      <w:bookmarkEnd w:id="4232"/>
      <w:bookmarkEnd w:id="4233"/>
      <w:bookmarkEnd w:id="4234"/>
      <w:bookmarkEnd w:id="4235"/>
      <w:bookmarkEnd w:id="4236"/>
      <w:bookmarkEnd w:id="4237"/>
    </w:p>
    <w:p w14:paraId="613D31B0" w14:textId="77777777" w:rsidR="00C935A0" w:rsidRPr="00FD0425" w:rsidRDefault="00C935A0" w:rsidP="00C935A0">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34"/>
        <w:gridCol w:w="1134"/>
        <w:gridCol w:w="1417"/>
        <w:gridCol w:w="4395"/>
      </w:tblGrid>
      <w:tr w:rsidR="00C935A0" w:rsidRPr="00FD0425" w14:paraId="5D2710B4" w14:textId="77777777" w:rsidTr="00C935A0">
        <w:tc>
          <w:tcPr>
            <w:tcW w:w="2153" w:type="dxa"/>
          </w:tcPr>
          <w:p w14:paraId="03A80668" w14:textId="77777777" w:rsidR="00C935A0" w:rsidRPr="00FD0425" w:rsidRDefault="00C935A0" w:rsidP="00C935A0">
            <w:pPr>
              <w:pStyle w:val="TAH"/>
              <w:rPr>
                <w:rFonts w:cs="Arial"/>
                <w:szCs w:val="18"/>
                <w:lang w:val="sv-SE"/>
              </w:rPr>
            </w:pPr>
            <w:r w:rsidRPr="00FD0425">
              <w:rPr>
                <w:lang w:eastAsia="ja-JP"/>
              </w:rPr>
              <w:lastRenderedPageBreak/>
              <w:t>IE/Group Name</w:t>
            </w:r>
          </w:p>
        </w:tc>
        <w:tc>
          <w:tcPr>
            <w:tcW w:w="1134" w:type="dxa"/>
          </w:tcPr>
          <w:p w14:paraId="600A729C" w14:textId="77777777" w:rsidR="00C935A0" w:rsidRPr="00FD0425" w:rsidRDefault="00C935A0" w:rsidP="00C935A0">
            <w:pPr>
              <w:pStyle w:val="TAH"/>
              <w:rPr>
                <w:rFonts w:cs="Arial"/>
                <w:bCs/>
                <w:szCs w:val="18"/>
                <w:lang w:eastAsia="zh-CN"/>
              </w:rPr>
            </w:pPr>
            <w:r w:rsidRPr="00FD0425">
              <w:rPr>
                <w:lang w:eastAsia="ja-JP"/>
              </w:rPr>
              <w:t>Presence</w:t>
            </w:r>
          </w:p>
        </w:tc>
        <w:tc>
          <w:tcPr>
            <w:tcW w:w="1134" w:type="dxa"/>
          </w:tcPr>
          <w:p w14:paraId="0BDBB8AC" w14:textId="77777777" w:rsidR="00C935A0" w:rsidRPr="00FD0425" w:rsidRDefault="00C935A0" w:rsidP="00C935A0">
            <w:pPr>
              <w:pStyle w:val="TAH"/>
              <w:rPr>
                <w:rFonts w:cs="Arial"/>
                <w:bCs/>
                <w:i/>
                <w:szCs w:val="18"/>
                <w:lang w:eastAsia="ja-JP"/>
              </w:rPr>
            </w:pPr>
            <w:r w:rsidRPr="00FD0425">
              <w:rPr>
                <w:lang w:eastAsia="ja-JP"/>
              </w:rPr>
              <w:t>Range</w:t>
            </w:r>
          </w:p>
        </w:tc>
        <w:tc>
          <w:tcPr>
            <w:tcW w:w="1417" w:type="dxa"/>
          </w:tcPr>
          <w:p w14:paraId="0748447A" w14:textId="77777777" w:rsidR="00C935A0" w:rsidRPr="00FD0425" w:rsidRDefault="00C935A0" w:rsidP="00C935A0">
            <w:pPr>
              <w:pStyle w:val="TAH"/>
              <w:rPr>
                <w:rFonts w:cs="Arial"/>
                <w:bCs/>
                <w:szCs w:val="18"/>
                <w:lang w:eastAsia="ja-JP"/>
              </w:rPr>
            </w:pPr>
            <w:r w:rsidRPr="00FD0425">
              <w:rPr>
                <w:lang w:eastAsia="ja-JP"/>
              </w:rPr>
              <w:t>IE type and reference</w:t>
            </w:r>
          </w:p>
        </w:tc>
        <w:tc>
          <w:tcPr>
            <w:tcW w:w="4395" w:type="dxa"/>
          </w:tcPr>
          <w:p w14:paraId="7A77B350" w14:textId="77777777" w:rsidR="00C935A0" w:rsidRPr="00FD0425" w:rsidRDefault="00C935A0" w:rsidP="00C935A0">
            <w:pPr>
              <w:pStyle w:val="TAH"/>
              <w:rPr>
                <w:rFonts w:cs="Arial"/>
                <w:bCs/>
                <w:szCs w:val="18"/>
                <w:lang w:eastAsia="zh-CN"/>
              </w:rPr>
            </w:pPr>
            <w:r w:rsidRPr="00FD0425">
              <w:rPr>
                <w:lang w:eastAsia="ja-JP"/>
              </w:rPr>
              <w:t>Semantics description</w:t>
            </w:r>
          </w:p>
        </w:tc>
      </w:tr>
      <w:tr w:rsidR="00C935A0" w:rsidRPr="00FD0425" w14:paraId="3E1E82A1" w14:textId="77777777" w:rsidTr="00C935A0">
        <w:tc>
          <w:tcPr>
            <w:tcW w:w="2153" w:type="dxa"/>
          </w:tcPr>
          <w:p w14:paraId="3EB8A0FB" w14:textId="77777777" w:rsidR="00C935A0" w:rsidRPr="00FD0425" w:rsidRDefault="00C935A0" w:rsidP="00C935A0">
            <w:pPr>
              <w:pStyle w:val="TAL"/>
            </w:pPr>
            <w:r w:rsidRPr="00FD0425">
              <w:t>Data Traffic Resources</w:t>
            </w:r>
          </w:p>
        </w:tc>
        <w:tc>
          <w:tcPr>
            <w:tcW w:w="1134" w:type="dxa"/>
          </w:tcPr>
          <w:p w14:paraId="4C04A3FC" w14:textId="77777777" w:rsidR="00C935A0" w:rsidRPr="00FD0425" w:rsidRDefault="00C935A0" w:rsidP="00C935A0">
            <w:pPr>
              <w:pStyle w:val="TAL"/>
              <w:rPr>
                <w:lang w:eastAsia="zh-CN"/>
              </w:rPr>
            </w:pPr>
            <w:r w:rsidRPr="00FD0425">
              <w:rPr>
                <w:lang w:eastAsia="zh-CN"/>
              </w:rPr>
              <w:t>M</w:t>
            </w:r>
          </w:p>
        </w:tc>
        <w:tc>
          <w:tcPr>
            <w:tcW w:w="1134" w:type="dxa"/>
          </w:tcPr>
          <w:p w14:paraId="6913DC7A" w14:textId="77777777" w:rsidR="00C935A0" w:rsidRPr="00FD0425" w:rsidRDefault="00C935A0" w:rsidP="00C935A0">
            <w:pPr>
              <w:pStyle w:val="TAL"/>
              <w:rPr>
                <w:lang w:eastAsia="ja-JP"/>
              </w:rPr>
            </w:pPr>
          </w:p>
        </w:tc>
        <w:tc>
          <w:tcPr>
            <w:tcW w:w="1417" w:type="dxa"/>
          </w:tcPr>
          <w:p w14:paraId="39FE1DAC" w14:textId="77777777" w:rsidR="00C935A0" w:rsidRPr="00FD0425" w:rsidRDefault="00C935A0" w:rsidP="00C935A0">
            <w:pPr>
              <w:pStyle w:val="TAL"/>
              <w:rPr>
                <w:b/>
                <w:lang w:eastAsia="ja-JP"/>
              </w:rPr>
            </w:pPr>
            <w:r w:rsidRPr="00FD0425">
              <w:rPr>
                <w:lang w:eastAsia="ja-JP"/>
              </w:rPr>
              <w:t>BIT STRING (6..17600)</w:t>
            </w:r>
          </w:p>
        </w:tc>
        <w:tc>
          <w:tcPr>
            <w:tcW w:w="4395" w:type="dxa"/>
          </w:tcPr>
          <w:p w14:paraId="64C511CB" w14:textId="77777777" w:rsidR="00C935A0" w:rsidRPr="00FD0425" w:rsidRDefault="00C935A0" w:rsidP="00C935A0">
            <w:pPr>
              <w:pStyle w:val="TAL"/>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7488F6E" w14:textId="77777777" w:rsidR="00C935A0" w:rsidRPr="00FD0425" w:rsidRDefault="00C935A0" w:rsidP="00C935A0">
            <w:pPr>
              <w:pStyle w:val="TAL"/>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B36460" w14:textId="07E7D569" w:rsidR="00C935A0" w:rsidRPr="00FD0425" w:rsidRDefault="00C935A0" w:rsidP="00C935A0">
            <w:pPr>
              <w:pStyle w:val="TAL"/>
              <w:rPr>
                <w:rFonts w:cs="Arial"/>
                <w:b/>
                <w:bCs/>
                <w:szCs w:val="18"/>
                <w:lang w:eastAsia="zh-CN"/>
              </w:rPr>
            </w:pPr>
            <w:r w:rsidRPr="00FD0425">
              <w:rPr>
                <w:rFonts w:cs="Arial"/>
                <w:bCs/>
                <w:szCs w:val="18"/>
                <w:lang w:eastAsia="zh-CN"/>
              </w:rPr>
              <w:t xml:space="preserve">The length of the bit string is an integer multiple of </w:t>
            </w:r>
            <w:r w:rsidRPr="00FD0425">
              <w:rPr>
                <w:rFonts w:ascii="Cambria Math" w:hAnsi="Cambria Math"/>
              </w:rPr>
              <w:br/>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0EF2DE60" wp14:editId="6843B0F0">
                  <wp:extent cx="213360" cy="144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1649C678" wp14:editId="32A3551A">
                  <wp:extent cx="213360" cy="1447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274FA8E9" wp14:editId="751ACFDA">
                  <wp:extent cx="213360" cy="1447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360FB8C7" wp14:editId="4E9ADCCD">
                  <wp:extent cx="213360" cy="144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33862677" w14:textId="77777777" w:rsidR="00C935A0" w:rsidRPr="00FD0425" w:rsidRDefault="00C935A0" w:rsidP="00C935A0"/>
    <w:p w14:paraId="3C7E841D" w14:textId="77777777" w:rsidR="00C935A0" w:rsidRPr="00FD0425" w:rsidRDefault="00C935A0" w:rsidP="00C935A0">
      <w:pPr>
        <w:pStyle w:val="Heading4"/>
      </w:pPr>
      <w:bookmarkStart w:id="4238" w:name="_Toc20955301"/>
      <w:bookmarkStart w:id="4239" w:name="_Toc29991498"/>
      <w:bookmarkStart w:id="4240" w:name="_Toc36555898"/>
      <w:bookmarkStart w:id="4241" w:name="_Toc44497620"/>
      <w:bookmarkStart w:id="4242" w:name="_Toc45108008"/>
      <w:bookmarkStart w:id="4243" w:name="_Toc45901628"/>
      <w:bookmarkStart w:id="4244" w:name="_Toc51850707"/>
      <w:bookmarkStart w:id="4245" w:name="_Toc56693710"/>
      <w:bookmarkStart w:id="4246" w:name="_Toc64447253"/>
      <w:bookmarkStart w:id="4247" w:name="_Toc66286747"/>
      <w:bookmarkStart w:id="4248" w:name="_Toc74151442"/>
      <w:bookmarkStart w:id="4249" w:name="_Toc81322050"/>
      <w:r w:rsidRPr="00FD0425">
        <w:t>9.2.2.32</w:t>
      </w:r>
      <w:r w:rsidRPr="00FD0425">
        <w:tab/>
        <w:t>Reserved Subframe Pattern</w:t>
      </w:r>
      <w:bookmarkEnd w:id="4238"/>
      <w:bookmarkEnd w:id="4239"/>
      <w:bookmarkEnd w:id="4240"/>
      <w:bookmarkEnd w:id="4241"/>
      <w:bookmarkEnd w:id="4242"/>
      <w:bookmarkEnd w:id="4243"/>
      <w:bookmarkEnd w:id="4244"/>
      <w:bookmarkEnd w:id="4245"/>
      <w:bookmarkEnd w:id="4246"/>
      <w:bookmarkEnd w:id="4247"/>
      <w:bookmarkEnd w:id="4248"/>
      <w:bookmarkEnd w:id="4249"/>
    </w:p>
    <w:p w14:paraId="5C9F210E" w14:textId="77777777" w:rsidR="00C935A0" w:rsidRPr="00FD0425" w:rsidRDefault="00C935A0" w:rsidP="00C935A0">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3"/>
        <w:gridCol w:w="1134"/>
        <w:gridCol w:w="1276"/>
        <w:gridCol w:w="1598"/>
        <w:gridCol w:w="3222"/>
      </w:tblGrid>
      <w:tr w:rsidR="00C935A0" w:rsidRPr="00FD0425" w14:paraId="41F0E68C" w14:textId="77777777" w:rsidTr="00C935A0">
        <w:tc>
          <w:tcPr>
            <w:tcW w:w="3003" w:type="dxa"/>
            <w:tcBorders>
              <w:top w:val="single" w:sz="4" w:space="0" w:color="auto"/>
              <w:left w:val="single" w:sz="4" w:space="0" w:color="auto"/>
              <w:bottom w:val="single" w:sz="4" w:space="0" w:color="auto"/>
              <w:right w:val="single" w:sz="4" w:space="0" w:color="auto"/>
            </w:tcBorders>
            <w:hideMark/>
          </w:tcPr>
          <w:p w14:paraId="5FC3EBBA" w14:textId="77777777" w:rsidR="00C935A0" w:rsidRPr="00FD0425" w:rsidRDefault="00C935A0" w:rsidP="00C935A0">
            <w:pPr>
              <w:pStyle w:val="TAH"/>
              <w:rPr>
                <w:rFonts w:cs="Arial"/>
                <w:szCs w:val="18"/>
                <w:lang w:val="sv-SE"/>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A373002" w14:textId="77777777" w:rsidR="00C935A0" w:rsidRPr="00FD0425" w:rsidRDefault="00C935A0" w:rsidP="00C935A0">
            <w:pPr>
              <w:pStyle w:val="TAH"/>
              <w:rPr>
                <w:rFonts w:cs="Arial"/>
                <w:bCs/>
                <w:szCs w:val="18"/>
                <w:lang w:eastAsia="zh-CN"/>
              </w:rPr>
            </w:pPr>
            <w:r w:rsidRPr="00FD0425">
              <w:rPr>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3239BD14" w14:textId="77777777" w:rsidR="00C935A0" w:rsidRPr="00FD0425" w:rsidRDefault="00C935A0" w:rsidP="00C935A0">
            <w:pPr>
              <w:pStyle w:val="TAH"/>
              <w:rPr>
                <w:rFonts w:cs="Arial"/>
                <w:bCs/>
                <w:i/>
                <w:szCs w:val="18"/>
                <w:lang w:eastAsia="ja-JP"/>
              </w:rPr>
            </w:pPr>
            <w:r w:rsidRPr="00FD0425">
              <w:rPr>
                <w:lang w:eastAsia="ja-JP"/>
              </w:rPr>
              <w:t>Range</w:t>
            </w:r>
          </w:p>
        </w:tc>
        <w:tc>
          <w:tcPr>
            <w:tcW w:w="1598" w:type="dxa"/>
            <w:tcBorders>
              <w:top w:val="single" w:sz="4" w:space="0" w:color="auto"/>
              <w:left w:val="single" w:sz="4" w:space="0" w:color="auto"/>
              <w:bottom w:val="single" w:sz="4" w:space="0" w:color="auto"/>
              <w:right w:val="single" w:sz="4" w:space="0" w:color="auto"/>
            </w:tcBorders>
            <w:hideMark/>
          </w:tcPr>
          <w:p w14:paraId="6C1787F2" w14:textId="77777777" w:rsidR="00C935A0" w:rsidRPr="00FD0425" w:rsidRDefault="00C935A0" w:rsidP="00C935A0">
            <w:pPr>
              <w:pStyle w:val="TAH"/>
              <w:rPr>
                <w:rFonts w:cs="Arial"/>
                <w:bCs/>
                <w:szCs w:val="18"/>
                <w:lang w:eastAsia="ja-JP"/>
              </w:rPr>
            </w:pPr>
            <w:r w:rsidRPr="00FD0425">
              <w:rPr>
                <w:lang w:eastAsia="ja-JP"/>
              </w:rPr>
              <w:t>IE type and reference</w:t>
            </w:r>
          </w:p>
        </w:tc>
        <w:tc>
          <w:tcPr>
            <w:tcW w:w="3222" w:type="dxa"/>
            <w:tcBorders>
              <w:top w:val="single" w:sz="4" w:space="0" w:color="auto"/>
              <w:left w:val="single" w:sz="4" w:space="0" w:color="auto"/>
              <w:bottom w:val="single" w:sz="4" w:space="0" w:color="auto"/>
              <w:right w:val="single" w:sz="4" w:space="0" w:color="auto"/>
            </w:tcBorders>
            <w:hideMark/>
          </w:tcPr>
          <w:p w14:paraId="5DC74D64" w14:textId="77777777" w:rsidR="00C935A0" w:rsidRPr="00FD0425" w:rsidRDefault="00C935A0" w:rsidP="00C935A0">
            <w:pPr>
              <w:pStyle w:val="TAH"/>
              <w:rPr>
                <w:rFonts w:cs="Arial"/>
                <w:bCs/>
                <w:szCs w:val="18"/>
                <w:lang w:eastAsia="zh-CN"/>
              </w:rPr>
            </w:pPr>
            <w:r w:rsidRPr="00FD0425">
              <w:rPr>
                <w:lang w:eastAsia="ja-JP"/>
              </w:rPr>
              <w:t>Semantics description</w:t>
            </w:r>
          </w:p>
        </w:tc>
      </w:tr>
      <w:tr w:rsidR="00C935A0" w:rsidRPr="00FD0425" w14:paraId="2B4B63C9" w14:textId="77777777" w:rsidTr="00C935A0">
        <w:tc>
          <w:tcPr>
            <w:tcW w:w="3003" w:type="dxa"/>
            <w:tcBorders>
              <w:top w:val="single" w:sz="4" w:space="0" w:color="auto"/>
              <w:left w:val="single" w:sz="4" w:space="0" w:color="auto"/>
              <w:bottom w:val="single" w:sz="4" w:space="0" w:color="auto"/>
              <w:right w:val="single" w:sz="4" w:space="0" w:color="auto"/>
            </w:tcBorders>
            <w:hideMark/>
          </w:tcPr>
          <w:p w14:paraId="51C94DF1" w14:textId="77777777" w:rsidR="00C935A0" w:rsidRPr="00FD0425" w:rsidRDefault="00C935A0" w:rsidP="00C935A0">
            <w:pPr>
              <w:pStyle w:val="TAL"/>
              <w:rPr>
                <w:lang w:val="sv-SE"/>
              </w:rPr>
            </w:pPr>
            <w:r w:rsidRPr="00FD0425">
              <w:rPr>
                <w:lang w:val="sv-SE"/>
              </w:rPr>
              <w:t>Subframe Type</w:t>
            </w:r>
          </w:p>
        </w:tc>
        <w:tc>
          <w:tcPr>
            <w:tcW w:w="1134" w:type="dxa"/>
            <w:tcBorders>
              <w:top w:val="single" w:sz="4" w:space="0" w:color="auto"/>
              <w:left w:val="single" w:sz="4" w:space="0" w:color="auto"/>
              <w:bottom w:val="single" w:sz="4" w:space="0" w:color="auto"/>
              <w:right w:val="single" w:sz="4" w:space="0" w:color="auto"/>
            </w:tcBorders>
            <w:hideMark/>
          </w:tcPr>
          <w:p w14:paraId="32C00286" w14:textId="77777777" w:rsidR="00C935A0" w:rsidRPr="00FD0425" w:rsidRDefault="00C935A0" w:rsidP="00C935A0">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B2D9EB5" w14:textId="77777777" w:rsidR="00C935A0" w:rsidRPr="00FD0425" w:rsidRDefault="00C935A0" w:rsidP="00C935A0">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702E38ED" w14:textId="77777777" w:rsidR="00C935A0" w:rsidRPr="00FD0425" w:rsidRDefault="00C935A0" w:rsidP="00C935A0">
            <w:pPr>
              <w:pStyle w:val="TAL"/>
              <w:rPr>
                <w:lang w:eastAsia="ja-JP"/>
              </w:rPr>
            </w:pPr>
            <w:r w:rsidRPr="00FD0425">
              <w:rPr>
                <w:lang w:eastAsia="ja-JP"/>
              </w:rPr>
              <w:t>ENUMERATED(MBSFN, non-MBSFN, …)</w:t>
            </w:r>
          </w:p>
        </w:tc>
        <w:tc>
          <w:tcPr>
            <w:tcW w:w="3222" w:type="dxa"/>
            <w:tcBorders>
              <w:top w:val="single" w:sz="4" w:space="0" w:color="auto"/>
              <w:left w:val="single" w:sz="4" w:space="0" w:color="auto"/>
              <w:bottom w:val="single" w:sz="4" w:space="0" w:color="auto"/>
              <w:right w:val="single" w:sz="4" w:space="0" w:color="auto"/>
            </w:tcBorders>
            <w:hideMark/>
          </w:tcPr>
          <w:p w14:paraId="384ADEA0" w14:textId="77777777" w:rsidR="00C935A0" w:rsidRPr="00FD0425" w:rsidRDefault="00C935A0" w:rsidP="00C935A0">
            <w:pPr>
              <w:pStyle w:val="TAL"/>
            </w:pPr>
            <w:r w:rsidRPr="00FD0425">
              <w:t xml:space="preserve">Indicates what type of non-regular subframes the </w:t>
            </w:r>
            <w:r w:rsidRPr="00FD0425">
              <w:rPr>
                <w:i/>
              </w:rPr>
              <w:t>Reserved Subframe Pattern</w:t>
            </w:r>
            <w:r w:rsidRPr="00FD0425">
              <w:t xml:space="preserve"> refers to (e.g. MBSFN).</w:t>
            </w:r>
          </w:p>
        </w:tc>
      </w:tr>
      <w:tr w:rsidR="00C935A0" w:rsidRPr="00FD0425" w14:paraId="7F2C7CCE" w14:textId="77777777" w:rsidTr="00C935A0">
        <w:tc>
          <w:tcPr>
            <w:tcW w:w="3003" w:type="dxa"/>
            <w:tcBorders>
              <w:top w:val="single" w:sz="4" w:space="0" w:color="auto"/>
              <w:left w:val="single" w:sz="4" w:space="0" w:color="auto"/>
              <w:bottom w:val="single" w:sz="4" w:space="0" w:color="auto"/>
              <w:right w:val="single" w:sz="4" w:space="0" w:color="auto"/>
            </w:tcBorders>
            <w:hideMark/>
          </w:tcPr>
          <w:p w14:paraId="063FF0B0" w14:textId="77777777" w:rsidR="00C935A0" w:rsidRPr="00FD0425" w:rsidRDefault="00C935A0" w:rsidP="00C935A0">
            <w:pPr>
              <w:pStyle w:val="TAL"/>
              <w:rPr>
                <w:lang w:val="sv-SE"/>
              </w:rPr>
            </w:pPr>
            <w:r w:rsidRPr="00FD0425">
              <w:rPr>
                <w:lang w:val="sv-SE"/>
              </w:rPr>
              <w:t>Reserved Subframe Pattern</w:t>
            </w:r>
          </w:p>
        </w:tc>
        <w:tc>
          <w:tcPr>
            <w:tcW w:w="1134" w:type="dxa"/>
            <w:tcBorders>
              <w:top w:val="single" w:sz="4" w:space="0" w:color="auto"/>
              <w:left w:val="single" w:sz="4" w:space="0" w:color="auto"/>
              <w:bottom w:val="single" w:sz="4" w:space="0" w:color="auto"/>
              <w:right w:val="single" w:sz="4" w:space="0" w:color="auto"/>
            </w:tcBorders>
            <w:hideMark/>
          </w:tcPr>
          <w:p w14:paraId="5E013B2B" w14:textId="77777777" w:rsidR="00C935A0" w:rsidRPr="00FD0425" w:rsidRDefault="00C935A0" w:rsidP="00C935A0">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047D967" w14:textId="77777777" w:rsidR="00C935A0" w:rsidRPr="00FD0425" w:rsidRDefault="00C935A0" w:rsidP="00C935A0">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0F6C3D21" w14:textId="77777777" w:rsidR="00C935A0" w:rsidRPr="00FD0425" w:rsidRDefault="00C935A0" w:rsidP="00C935A0">
            <w:pPr>
              <w:pStyle w:val="TAL"/>
              <w:rPr>
                <w:lang w:eastAsia="ja-JP"/>
              </w:rPr>
            </w:pPr>
            <w:r w:rsidRPr="00FD0425">
              <w:rPr>
                <w:lang w:eastAsia="ja-JP"/>
              </w:rPr>
              <w:t>BIT STRING (10..160)</w:t>
            </w:r>
          </w:p>
        </w:tc>
        <w:tc>
          <w:tcPr>
            <w:tcW w:w="3222" w:type="dxa"/>
            <w:tcBorders>
              <w:top w:val="single" w:sz="4" w:space="0" w:color="auto"/>
              <w:left w:val="single" w:sz="4" w:space="0" w:color="auto"/>
              <w:bottom w:val="single" w:sz="4" w:space="0" w:color="auto"/>
              <w:right w:val="single" w:sz="4" w:space="0" w:color="auto"/>
            </w:tcBorders>
          </w:tcPr>
          <w:p w14:paraId="4671E671" w14:textId="77777777" w:rsidR="00C935A0" w:rsidRPr="00FD0425" w:rsidRDefault="00C935A0" w:rsidP="00C935A0">
            <w:pPr>
              <w:pStyle w:val="TAL"/>
            </w:pPr>
            <w:r w:rsidRPr="00FD0425">
              <w:t>Each position in the bitmap represents a subframe.</w:t>
            </w:r>
          </w:p>
          <w:p w14:paraId="1AA25385" w14:textId="77777777" w:rsidR="00C935A0" w:rsidRPr="00FD0425" w:rsidRDefault="00C935A0" w:rsidP="00C935A0">
            <w:pPr>
              <w:pStyle w:val="TAL"/>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606AE051" w14:textId="77777777" w:rsidR="00C935A0" w:rsidRPr="00FD0425" w:rsidRDefault="00C935A0" w:rsidP="00C935A0">
            <w:pPr>
              <w:pStyle w:val="TAH"/>
              <w:jc w:val="left"/>
              <w:rPr>
                <w:rFonts w:cs="Arial"/>
                <w:b w:val="0"/>
                <w:bCs/>
                <w:szCs w:val="18"/>
                <w:lang w:eastAsia="zh-CN"/>
              </w:rPr>
            </w:pPr>
          </w:p>
        </w:tc>
      </w:tr>
      <w:tr w:rsidR="00C935A0" w:rsidRPr="00FD0425" w14:paraId="37071C27" w14:textId="77777777" w:rsidTr="00C935A0">
        <w:tc>
          <w:tcPr>
            <w:tcW w:w="3003" w:type="dxa"/>
            <w:tcBorders>
              <w:top w:val="single" w:sz="4" w:space="0" w:color="auto"/>
              <w:left w:val="single" w:sz="4" w:space="0" w:color="auto"/>
              <w:bottom w:val="single" w:sz="4" w:space="0" w:color="auto"/>
              <w:right w:val="single" w:sz="4" w:space="0" w:color="auto"/>
            </w:tcBorders>
            <w:hideMark/>
          </w:tcPr>
          <w:p w14:paraId="68BCF4ED" w14:textId="77777777" w:rsidR="00C935A0" w:rsidRPr="00FD0425" w:rsidRDefault="00C935A0" w:rsidP="00C935A0">
            <w:pPr>
              <w:pStyle w:val="TAL"/>
              <w:rPr>
                <w:lang w:val="sv-SE"/>
              </w:rPr>
            </w:pPr>
            <w:r w:rsidRPr="00FD0425">
              <w:rPr>
                <w:bCs/>
                <w:lang w:eastAsia="ja-JP"/>
              </w:rPr>
              <w:t>MBSFN Control Region Length</w:t>
            </w:r>
          </w:p>
        </w:tc>
        <w:tc>
          <w:tcPr>
            <w:tcW w:w="1134" w:type="dxa"/>
            <w:tcBorders>
              <w:top w:val="single" w:sz="4" w:space="0" w:color="auto"/>
              <w:left w:val="single" w:sz="4" w:space="0" w:color="auto"/>
              <w:bottom w:val="single" w:sz="4" w:space="0" w:color="auto"/>
              <w:right w:val="single" w:sz="4" w:space="0" w:color="auto"/>
            </w:tcBorders>
            <w:hideMark/>
          </w:tcPr>
          <w:p w14:paraId="340D1F4F" w14:textId="77777777" w:rsidR="00C935A0" w:rsidRPr="00FD0425" w:rsidRDefault="00C935A0" w:rsidP="00C935A0">
            <w:pPr>
              <w:pStyle w:val="TAL"/>
              <w:rPr>
                <w:lang w:eastAsia="zh-CN"/>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676F329" w14:textId="77777777" w:rsidR="00C935A0" w:rsidRPr="00FD0425" w:rsidRDefault="00C935A0" w:rsidP="00C935A0">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4C5B6773" w14:textId="77777777" w:rsidR="00C935A0" w:rsidRPr="00FD0425" w:rsidRDefault="00C935A0" w:rsidP="00C935A0">
            <w:pPr>
              <w:pStyle w:val="TAL"/>
              <w:rPr>
                <w:lang w:eastAsia="ja-JP"/>
              </w:rPr>
            </w:pPr>
            <w:r w:rsidRPr="00FD0425">
              <w:rPr>
                <w:lang w:eastAsia="ja-JP"/>
              </w:rPr>
              <w:t>INTEGER(0..3)</w:t>
            </w:r>
          </w:p>
        </w:tc>
        <w:tc>
          <w:tcPr>
            <w:tcW w:w="3222" w:type="dxa"/>
            <w:tcBorders>
              <w:top w:val="single" w:sz="4" w:space="0" w:color="auto"/>
              <w:left w:val="single" w:sz="4" w:space="0" w:color="auto"/>
              <w:bottom w:val="single" w:sz="4" w:space="0" w:color="auto"/>
              <w:right w:val="single" w:sz="4" w:space="0" w:color="auto"/>
            </w:tcBorders>
            <w:hideMark/>
          </w:tcPr>
          <w:p w14:paraId="699C94D8" w14:textId="77777777" w:rsidR="00C935A0" w:rsidRPr="00FD0425" w:rsidRDefault="00C935A0" w:rsidP="00C935A0">
            <w:pPr>
              <w:pStyle w:val="TAL"/>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CFDD69" w14:textId="77777777" w:rsidR="00C935A0" w:rsidRPr="00FD0425" w:rsidRDefault="00C935A0" w:rsidP="00C935A0">
      <w:pPr>
        <w:rPr>
          <w:lang w:val="en-US"/>
        </w:rPr>
      </w:pPr>
    </w:p>
    <w:p w14:paraId="0F6DC570" w14:textId="77777777" w:rsidR="00C935A0" w:rsidRPr="00FD0425" w:rsidRDefault="00C935A0" w:rsidP="00C935A0">
      <w:pPr>
        <w:pStyle w:val="Heading4"/>
      </w:pPr>
      <w:bookmarkStart w:id="4250" w:name="_Toc20955302"/>
      <w:bookmarkStart w:id="4251" w:name="_Toc29991499"/>
      <w:bookmarkStart w:id="4252" w:name="_Toc36555899"/>
      <w:bookmarkStart w:id="4253" w:name="_Toc44497621"/>
      <w:bookmarkStart w:id="4254" w:name="_Toc45108009"/>
      <w:bookmarkStart w:id="4255" w:name="_Toc45901629"/>
      <w:bookmarkStart w:id="4256" w:name="_Toc51850708"/>
      <w:bookmarkStart w:id="4257" w:name="_Toc56693711"/>
      <w:bookmarkStart w:id="4258" w:name="_Toc64447254"/>
      <w:bookmarkStart w:id="4259" w:name="_Toc66286748"/>
      <w:bookmarkStart w:id="4260" w:name="_Toc74151443"/>
      <w:bookmarkStart w:id="4261" w:name="_Toc81322051"/>
      <w:r w:rsidRPr="00FD0425">
        <w:t>9.2.2.33</w:t>
      </w:r>
      <w:r w:rsidRPr="00FD0425">
        <w:tab/>
        <w:t xml:space="preserve"> MR-DC Resource Coordination Information</w:t>
      </w:r>
      <w:bookmarkEnd w:id="4250"/>
      <w:bookmarkEnd w:id="4251"/>
      <w:bookmarkEnd w:id="4252"/>
      <w:bookmarkEnd w:id="4253"/>
      <w:bookmarkEnd w:id="4254"/>
      <w:bookmarkEnd w:id="4255"/>
      <w:bookmarkEnd w:id="4256"/>
      <w:bookmarkEnd w:id="4257"/>
      <w:bookmarkEnd w:id="4258"/>
      <w:bookmarkEnd w:id="4259"/>
      <w:bookmarkEnd w:id="4260"/>
      <w:bookmarkEnd w:id="4261"/>
    </w:p>
    <w:p w14:paraId="013C0753" w14:textId="77777777" w:rsidR="00C935A0" w:rsidRPr="00FD0425" w:rsidRDefault="00C935A0" w:rsidP="00C935A0">
      <w:pPr>
        <w:spacing w:line="0" w:lineRule="atLeast"/>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631674CD" w14:textId="77777777" w:rsidTr="00C935A0">
        <w:tc>
          <w:tcPr>
            <w:tcW w:w="2304" w:type="dxa"/>
          </w:tcPr>
          <w:p w14:paraId="76F1A004"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080" w:type="dxa"/>
          </w:tcPr>
          <w:p w14:paraId="2E94A162"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16FFE939"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72A2E128"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6DA4B73C"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AC9B3E8" w14:textId="77777777" w:rsidTr="00C935A0">
        <w:tc>
          <w:tcPr>
            <w:tcW w:w="2304" w:type="dxa"/>
          </w:tcPr>
          <w:p w14:paraId="6F8BCDFD" w14:textId="77777777" w:rsidR="00C935A0" w:rsidRPr="00FD0425" w:rsidRDefault="00C935A0" w:rsidP="00C935A0">
            <w:pPr>
              <w:pStyle w:val="TAL"/>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616A43DE" w14:textId="77777777" w:rsidR="00C935A0" w:rsidRPr="00FD0425" w:rsidRDefault="00C935A0" w:rsidP="00C935A0">
            <w:pPr>
              <w:pStyle w:val="TAL"/>
              <w:rPr>
                <w:rFonts w:cs="Arial"/>
                <w:lang w:eastAsia="ja-JP"/>
              </w:rPr>
            </w:pPr>
            <w:r w:rsidRPr="00FD0425">
              <w:t>M</w:t>
            </w:r>
          </w:p>
        </w:tc>
        <w:tc>
          <w:tcPr>
            <w:tcW w:w="1080" w:type="dxa"/>
          </w:tcPr>
          <w:p w14:paraId="44BA7749" w14:textId="77777777" w:rsidR="00C935A0" w:rsidRPr="00FD0425" w:rsidRDefault="00C935A0" w:rsidP="00C935A0">
            <w:pPr>
              <w:pStyle w:val="TAL"/>
              <w:rPr>
                <w:i/>
                <w:lang w:eastAsia="ja-JP"/>
              </w:rPr>
            </w:pPr>
          </w:p>
        </w:tc>
        <w:tc>
          <w:tcPr>
            <w:tcW w:w="2592" w:type="dxa"/>
          </w:tcPr>
          <w:p w14:paraId="407F0AFA" w14:textId="77777777" w:rsidR="00C935A0" w:rsidRPr="00FD0425" w:rsidRDefault="00C935A0" w:rsidP="00C935A0">
            <w:pPr>
              <w:pStyle w:val="TAL"/>
              <w:rPr>
                <w:lang w:eastAsia="ja-JP"/>
              </w:rPr>
            </w:pPr>
          </w:p>
        </w:tc>
        <w:tc>
          <w:tcPr>
            <w:tcW w:w="2520" w:type="dxa"/>
          </w:tcPr>
          <w:p w14:paraId="64D50264" w14:textId="77777777" w:rsidR="00C935A0" w:rsidRPr="00FD0425" w:rsidRDefault="00C935A0" w:rsidP="00C935A0">
            <w:pPr>
              <w:pStyle w:val="TAL"/>
              <w:rPr>
                <w:rFonts w:cs="Arial"/>
                <w:szCs w:val="18"/>
                <w:lang w:eastAsia="ja-JP"/>
              </w:rPr>
            </w:pPr>
          </w:p>
        </w:tc>
      </w:tr>
      <w:tr w:rsidR="00C935A0" w:rsidRPr="00FD0425" w14:paraId="4EA6161F" w14:textId="77777777" w:rsidTr="00C935A0">
        <w:tc>
          <w:tcPr>
            <w:tcW w:w="2304" w:type="dxa"/>
          </w:tcPr>
          <w:p w14:paraId="0707B59C" w14:textId="77777777" w:rsidR="00C935A0" w:rsidRPr="00FD0425" w:rsidRDefault="00C935A0" w:rsidP="00C935A0">
            <w:pPr>
              <w:pStyle w:val="TAL"/>
              <w:ind w:left="113"/>
              <w:rPr>
                <w:i/>
                <w:lang w:eastAsia="ja-JP"/>
              </w:rPr>
            </w:pPr>
            <w:r w:rsidRPr="00FD0425">
              <w:rPr>
                <w:lang w:eastAsia="ja-JP"/>
              </w:rPr>
              <w:t>&gt;EUTRA</w:t>
            </w:r>
          </w:p>
        </w:tc>
        <w:tc>
          <w:tcPr>
            <w:tcW w:w="1080" w:type="dxa"/>
          </w:tcPr>
          <w:p w14:paraId="4DCECB7B" w14:textId="77777777" w:rsidR="00C935A0" w:rsidRPr="00FD0425" w:rsidRDefault="00C935A0" w:rsidP="00C935A0">
            <w:pPr>
              <w:pStyle w:val="TAL"/>
            </w:pPr>
          </w:p>
        </w:tc>
        <w:tc>
          <w:tcPr>
            <w:tcW w:w="1080" w:type="dxa"/>
          </w:tcPr>
          <w:p w14:paraId="1161152A" w14:textId="77777777" w:rsidR="00C935A0" w:rsidRPr="00FD0425" w:rsidRDefault="00C935A0" w:rsidP="00C935A0">
            <w:pPr>
              <w:pStyle w:val="TAL"/>
              <w:rPr>
                <w:i/>
                <w:lang w:eastAsia="ja-JP"/>
              </w:rPr>
            </w:pPr>
          </w:p>
        </w:tc>
        <w:tc>
          <w:tcPr>
            <w:tcW w:w="2592" w:type="dxa"/>
          </w:tcPr>
          <w:p w14:paraId="547599D0" w14:textId="77777777" w:rsidR="00C935A0" w:rsidRPr="00FD0425" w:rsidRDefault="00C935A0" w:rsidP="00C935A0">
            <w:pPr>
              <w:pStyle w:val="TAL"/>
              <w:rPr>
                <w:lang w:eastAsia="ja-JP"/>
              </w:rPr>
            </w:pPr>
          </w:p>
        </w:tc>
        <w:tc>
          <w:tcPr>
            <w:tcW w:w="2520" w:type="dxa"/>
          </w:tcPr>
          <w:p w14:paraId="3E9AAB30" w14:textId="77777777" w:rsidR="00C935A0" w:rsidRPr="00FD0425" w:rsidRDefault="00C935A0" w:rsidP="00C935A0">
            <w:pPr>
              <w:pStyle w:val="TAL"/>
              <w:rPr>
                <w:rFonts w:cs="Arial"/>
                <w:szCs w:val="18"/>
                <w:lang w:eastAsia="ja-JP"/>
              </w:rPr>
            </w:pPr>
          </w:p>
        </w:tc>
      </w:tr>
      <w:tr w:rsidR="00C935A0" w:rsidRPr="00FD0425" w14:paraId="127BEFA2" w14:textId="77777777" w:rsidTr="00C935A0">
        <w:tc>
          <w:tcPr>
            <w:tcW w:w="2304" w:type="dxa"/>
          </w:tcPr>
          <w:p w14:paraId="54AB7A41" w14:textId="77777777" w:rsidR="00C935A0" w:rsidRPr="00FD0425" w:rsidRDefault="00C935A0" w:rsidP="00C935A0">
            <w:pPr>
              <w:pStyle w:val="TAL"/>
              <w:ind w:left="227"/>
              <w:rPr>
                <w:rFonts w:eastAsia="Batang" w:cs="Arial"/>
                <w:lang w:eastAsia="ja-JP"/>
              </w:rPr>
            </w:pPr>
            <w:r w:rsidRPr="00FD0425">
              <w:rPr>
                <w:rFonts w:eastAsia="MS Mincho"/>
                <w:lang w:eastAsia="ja-JP"/>
              </w:rPr>
              <w:t>&gt;&gt;E-UTRA Resource Coordination Information</w:t>
            </w:r>
          </w:p>
        </w:tc>
        <w:tc>
          <w:tcPr>
            <w:tcW w:w="1080" w:type="dxa"/>
          </w:tcPr>
          <w:p w14:paraId="517DE508" w14:textId="77777777" w:rsidR="00C935A0" w:rsidRPr="00FD0425" w:rsidRDefault="00C935A0" w:rsidP="00C935A0">
            <w:pPr>
              <w:pStyle w:val="TAL"/>
              <w:rPr>
                <w:rFonts w:cs="Arial"/>
                <w:lang w:eastAsia="ja-JP"/>
              </w:rPr>
            </w:pPr>
          </w:p>
        </w:tc>
        <w:tc>
          <w:tcPr>
            <w:tcW w:w="1080" w:type="dxa"/>
          </w:tcPr>
          <w:p w14:paraId="65C84071" w14:textId="77777777" w:rsidR="00C935A0" w:rsidRPr="00FD0425" w:rsidRDefault="00C935A0" w:rsidP="00C935A0">
            <w:pPr>
              <w:pStyle w:val="TAL"/>
              <w:rPr>
                <w:i/>
                <w:lang w:eastAsia="ja-JP"/>
              </w:rPr>
            </w:pPr>
          </w:p>
        </w:tc>
        <w:tc>
          <w:tcPr>
            <w:tcW w:w="2592" w:type="dxa"/>
          </w:tcPr>
          <w:p w14:paraId="4E5D1567" w14:textId="77777777" w:rsidR="00C935A0" w:rsidRPr="00FD0425" w:rsidRDefault="00C935A0" w:rsidP="00C935A0">
            <w:pPr>
              <w:pStyle w:val="TAL"/>
              <w:rPr>
                <w:lang w:eastAsia="ja-JP"/>
              </w:rPr>
            </w:pPr>
            <w:r w:rsidRPr="00FD0425">
              <w:t>9.2.2.34</w:t>
            </w:r>
          </w:p>
        </w:tc>
        <w:tc>
          <w:tcPr>
            <w:tcW w:w="2520" w:type="dxa"/>
          </w:tcPr>
          <w:p w14:paraId="640AEEE7" w14:textId="77777777" w:rsidR="00C935A0" w:rsidRPr="00FD0425" w:rsidRDefault="00C935A0" w:rsidP="00C935A0">
            <w:pPr>
              <w:pStyle w:val="TAL"/>
              <w:rPr>
                <w:rFonts w:cs="Arial"/>
                <w:szCs w:val="18"/>
                <w:lang w:eastAsia="ja-JP"/>
              </w:rPr>
            </w:pPr>
            <w:r w:rsidRPr="00FD0425">
              <w:rPr>
                <w:rFonts w:cs="Arial"/>
                <w:szCs w:val="18"/>
                <w:lang w:eastAsia="ja-JP"/>
              </w:rPr>
              <w:t>E-UTRA resource coordination information</w:t>
            </w:r>
          </w:p>
        </w:tc>
      </w:tr>
      <w:tr w:rsidR="00C935A0" w:rsidRPr="00FD0425" w14:paraId="4DEBA40E" w14:textId="77777777" w:rsidTr="00C935A0">
        <w:tc>
          <w:tcPr>
            <w:tcW w:w="2304" w:type="dxa"/>
          </w:tcPr>
          <w:p w14:paraId="37A4D9EB" w14:textId="77777777" w:rsidR="00C935A0" w:rsidRPr="00FD0425" w:rsidRDefault="00C935A0" w:rsidP="00C935A0">
            <w:pPr>
              <w:pStyle w:val="TAL"/>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4A48CB76" w14:textId="77777777" w:rsidR="00C935A0" w:rsidRPr="00FD0425" w:rsidRDefault="00C935A0" w:rsidP="00C935A0">
            <w:pPr>
              <w:pStyle w:val="TAL"/>
              <w:rPr>
                <w:rFonts w:cs="Arial"/>
                <w:lang w:eastAsia="ja-JP"/>
              </w:rPr>
            </w:pPr>
          </w:p>
        </w:tc>
        <w:tc>
          <w:tcPr>
            <w:tcW w:w="1080" w:type="dxa"/>
          </w:tcPr>
          <w:p w14:paraId="65B24575" w14:textId="77777777" w:rsidR="00C935A0" w:rsidRPr="00FD0425" w:rsidRDefault="00C935A0" w:rsidP="00C935A0">
            <w:pPr>
              <w:pStyle w:val="TAL"/>
              <w:rPr>
                <w:i/>
                <w:lang w:eastAsia="ja-JP"/>
              </w:rPr>
            </w:pPr>
          </w:p>
        </w:tc>
        <w:tc>
          <w:tcPr>
            <w:tcW w:w="2592" w:type="dxa"/>
          </w:tcPr>
          <w:p w14:paraId="031F804F" w14:textId="77777777" w:rsidR="00C935A0" w:rsidRPr="00FD0425" w:rsidRDefault="00C935A0" w:rsidP="00C935A0">
            <w:pPr>
              <w:pStyle w:val="TAL"/>
            </w:pPr>
          </w:p>
        </w:tc>
        <w:tc>
          <w:tcPr>
            <w:tcW w:w="2520" w:type="dxa"/>
          </w:tcPr>
          <w:p w14:paraId="6A8A1244" w14:textId="77777777" w:rsidR="00C935A0" w:rsidRPr="00FD0425" w:rsidRDefault="00C935A0" w:rsidP="00C935A0">
            <w:pPr>
              <w:pStyle w:val="TAL"/>
              <w:rPr>
                <w:rFonts w:cs="Arial"/>
                <w:szCs w:val="18"/>
                <w:lang w:eastAsia="ja-JP"/>
              </w:rPr>
            </w:pPr>
          </w:p>
        </w:tc>
      </w:tr>
      <w:tr w:rsidR="00C935A0" w:rsidRPr="00FD0425" w14:paraId="79261611" w14:textId="77777777" w:rsidTr="00C935A0">
        <w:tc>
          <w:tcPr>
            <w:tcW w:w="2304" w:type="dxa"/>
          </w:tcPr>
          <w:p w14:paraId="64018666" w14:textId="77777777" w:rsidR="00C935A0" w:rsidRPr="00FD0425" w:rsidRDefault="00C935A0" w:rsidP="00C935A0">
            <w:pPr>
              <w:pStyle w:val="TAL"/>
              <w:ind w:left="227"/>
              <w:rPr>
                <w:rFonts w:eastAsia="Batang" w:cs="Arial"/>
                <w:lang w:eastAsia="ja-JP"/>
              </w:rPr>
            </w:pPr>
            <w:r w:rsidRPr="00FD0425">
              <w:rPr>
                <w:rFonts w:eastAsia="MS Mincho"/>
                <w:lang w:eastAsia="ja-JP"/>
              </w:rPr>
              <w:t>&gt;&gt;NR Resource Coordination Information</w:t>
            </w:r>
          </w:p>
        </w:tc>
        <w:tc>
          <w:tcPr>
            <w:tcW w:w="1080" w:type="dxa"/>
          </w:tcPr>
          <w:p w14:paraId="298DE4AD" w14:textId="77777777" w:rsidR="00C935A0" w:rsidRPr="00FD0425" w:rsidRDefault="00C935A0" w:rsidP="00C935A0">
            <w:pPr>
              <w:pStyle w:val="TAL"/>
              <w:rPr>
                <w:rFonts w:cs="Arial"/>
                <w:lang w:eastAsia="ja-JP"/>
              </w:rPr>
            </w:pPr>
          </w:p>
        </w:tc>
        <w:tc>
          <w:tcPr>
            <w:tcW w:w="1080" w:type="dxa"/>
          </w:tcPr>
          <w:p w14:paraId="438A90B9" w14:textId="77777777" w:rsidR="00C935A0" w:rsidRPr="00FD0425" w:rsidRDefault="00C935A0" w:rsidP="00C935A0">
            <w:pPr>
              <w:pStyle w:val="TAL"/>
              <w:rPr>
                <w:i/>
                <w:lang w:eastAsia="ja-JP"/>
              </w:rPr>
            </w:pPr>
          </w:p>
        </w:tc>
        <w:tc>
          <w:tcPr>
            <w:tcW w:w="2592" w:type="dxa"/>
          </w:tcPr>
          <w:p w14:paraId="35DED4D0" w14:textId="77777777" w:rsidR="00C935A0" w:rsidRPr="00FD0425" w:rsidRDefault="00C935A0" w:rsidP="00C935A0">
            <w:pPr>
              <w:pStyle w:val="TAL"/>
              <w:rPr>
                <w:lang w:eastAsia="ja-JP"/>
              </w:rPr>
            </w:pPr>
            <w:r w:rsidRPr="00FD0425">
              <w:t>9.2.2.35</w:t>
            </w:r>
          </w:p>
        </w:tc>
        <w:tc>
          <w:tcPr>
            <w:tcW w:w="2520" w:type="dxa"/>
          </w:tcPr>
          <w:p w14:paraId="4096ED9A" w14:textId="77777777" w:rsidR="00C935A0" w:rsidRPr="00FD0425" w:rsidRDefault="00C935A0" w:rsidP="00C935A0">
            <w:pPr>
              <w:pStyle w:val="TAL"/>
              <w:rPr>
                <w:rFonts w:cs="Arial"/>
                <w:szCs w:val="18"/>
                <w:lang w:eastAsia="ja-JP"/>
              </w:rPr>
            </w:pPr>
            <w:r w:rsidRPr="00FD0425">
              <w:rPr>
                <w:rFonts w:cs="Arial"/>
                <w:szCs w:val="18"/>
                <w:lang w:eastAsia="ja-JP"/>
              </w:rPr>
              <w:t>NR resource coordination information</w:t>
            </w:r>
          </w:p>
        </w:tc>
      </w:tr>
    </w:tbl>
    <w:p w14:paraId="4529844F" w14:textId="77777777" w:rsidR="00C935A0" w:rsidRPr="00FD0425" w:rsidRDefault="00C935A0" w:rsidP="00C935A0">
      <w:pPr>
        <w:spacing w:line="0" w:lineRule="atLeast"/>
      </w:pPr>
    </w:p>
    <w:p w14:paraId="64C5A789" w14:textId="77777777" w:rsidR="00C935A0" w:rsidRPr="00FD0425" w:rsidRDefault="00C935A0" w:rsidP="00C935A0">
      <w:pPr>
        <w:pStyle w:val="Heading4"/>
      </w:pPr>
      <w:bookmarkStart w:id="4262" w:name="_Hlk500201339"/>
      <w:bookmarkStart w:id="4263" w:name="_Toc20955303"/>
      <w:bookmarkStart w:id="4264" w:name="_Toc29991500"/>
      <w:bookmarkStart w:id="4265" w:name="_Toc36555900"/>
      <w:bookmarkStart w:id="4266" w:name="_Toc44497622"/>
      <w:bookmarkStart w:id="4267" w:name="_Toc45108010"/>
      <w:bookmarkStart w:id="4268" w:name="_Toc45901630"/>
      <w:bookmarkStart w:id="4269" w:name="_Toc51850709"/>
      <w:bookmarkStart w:id="4270" w:name="_Toc56693712"/>
      <w:bookmarkStart w:id="4271" w:name="_Toc64447255"/>
      <w:bookmarkStart w:id="4272" w:name="_Toc66286749"/>
      <w:bookmarkStart w:id="4273" w:name="_Toc74151444"/>
      <w:bookmarkStart w:id="4274" w:name="_Toc81322052"/>
      <w:r w:rsidRPr="00FD0425">
        <w:t>9.2.2.34</w:t>
      </w:r>
      <w:r w:rsidRPr="00FD0425">
        <w:tab/>
        <w:t>E-UTRA Resource Coordination Information</w:t>
      </w:r>
      <w:bookmarkEnd w:id="4263"/>
      <w:bookmarkEnd w:id="4264"/>
      <w:bookmarkEnd w:id="4265"/>
      <w:bookmarkEnd w:id="4266"/>
      <w:bookmarkEnd w:id="4267"/>
      <w:bookmarkEnd w:id="4268"/>
      <w:bookmarkEnd w:id="4269"/>
      <w:bookmarkEnd w:id="4270"/>
      <w:bookmarkEnd w:id="4271"/>
      <w:bookmarkEnd w:id="4272"/>
      <w:bookmarkEnd w:id="4273"/>
      <w:bookmarkEnd w:id="4274"/>
    </w:p>
    <w:p w14:paraId="0DB90EA3" w14:textId="77777777" w:rsidR="00C935A0" w:rsidRPr="00FD0425" w:rsidRDefault="00C935A0" w:rsidP="00C935A0">
      <w:pPr>
        <w:spacing w:line="0" w:lineRule="atLeast"/>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C935A0" w:rsidRPr="00FD0425" w14:paraId="356047BA" w14:textId="77777777" w:rsidTr="00C935A0">
        <w:trPr>
          <w:jc w:val="center"/>
        </w:trPr>
        <w:tc>
          <w:tcPr>
            <w:tcW w:w="1825" w:type="dxa"/>
          </w:tcPr>
          <w:bookmarkEnd w:id="4262"/>
          <w:p w14:paraId="0F732ADB" w14:textId="77777777" w:rsidR="00C935A0" w:rsidRPr="00FD0425" w:rsidRDefault="00C935A0" w:rsidP="00C935A0">
            <w:pPr>
              <w:pStyle w:val="TAH"/>
              <w:spacing w:line="0" w:lineRule="atLeast"/>
              <w:rPr>
                <w:lang w:eastAsia="ja-JP"/>
              </w:rPr>
            </w:pPr>
            <w:r w:rsidRPr="00FD0425">
              <w:rPr>
                <w:lang w:eastAsia="ja-JP"/>
              </w:rPr>
              <w:lastRenderedPageBreak/>
              <w:t>IE/Group Name</w:t>
            </w:r>
          </w:p>
        </w:tc>
        <w:tc>
          <w:tcPr>
            <w:tcW w:w="1019" w:type="dxa"/>
          </w:tcPr>
          <w:p w14:paraId="503FCA68" w14:textId="77777777" w:rsidR="00C935A0" w:rsidRPr="00FD0425" w:rsidRDefault="00C935A0" w:rsidP="00C935A0">
            <w:pPr>
              <w:pStyle w:val="TAH"/>
              <w:spacing w:line="0" w:lineRule="atLeast"/>
              <w:rPr>
                <w:lang w:eastAsia="ja-JP"/>
              </w:rPr>
            </w:pPr>
            <w:r w:rsidRPr="00FD0425">
              <w:rPr>
                <w:lang w:eastAsia="ja-JP"/>
              </w:rPr>
              <w:t>Presence</w:t>
            </w:r>
          </w:p>
        </w:tc>
        <w:tc>
          <w:tcPr>
            <w:tcW w:w="852" w:type="dxa"/>
          </w:tcPr>
          <w:p w14:paraId="3A44D01F" w14:textId="77777777" w:rsidR="00C935A0" w:rsidRPr="00FD0425" w:rsidRDefault="00C935A0" w:rsidP="00C935A0">
            <w:pPr>
              <w:pStyle w:val="TAH"/>
              <w:spacing w:line="0" w:lineRule="atLeast"/>
              <w:rPr>
                <w:lang w:eastAsia="ja-JP"/>
              </w:rPr>
            </w:pPr>
            <w:r w:rsidRPr="00FD0425">
              <w:rPr>
                <w:lang w:eastAsia="ja-JP"/>
              </w:rPr>
              <w:t>Range</w:t>
            </w:r>
          </w:p>
        </w:tc>
        <w:tc>
          <w:tcPr>
            <w:tcW w:w="1365" w:type="dxa"/>
          </w:tcPr>
          <w:p w14:paraId="7CF11504" w14:textId="77777777" w:rsidR="00C935A0" w:rsidRPr="00FD0425" w:rsidRDefault="00C935A0" w:rsidP="00C935A0">
            <w:pPr>
              <w:pStyle w:val="TAH"/>
              <w:spacing w:line="0" w:lineRule="atLeast"/>
              <w:rPr>
                <w:lang w:eastAsia="ja-JP"/>
              </w:rPr>
            </w:pPr>
            <w:r w:rsidRPr="00FD0425">
              <w:rPr>
                <w:lang w:eastAsia="ja-JP"/>
              </w:rPr>
              <w:t>IE Type and Reference</w:t>
            </w:r>
          </w:p>
        </w:tc>
        <w:tc>
          <w:tcPr>
            <w:tcW w:w="2623" w:type="dxa"/>
          </w:tcPr>
          <w:p w14:paraId="47C03FE6" w14:textId="77777777" w:rsidR="00C935A0" w:rsidRPr="00FD0425" w:rsidRDefault="00C935A0" w:rsidP="00C935A0">
            <w:pPr>
              <w:pStyle w:val="TAH"/>
              <w:spacing w:line="0" w:lineRule="atLeast"/>
              <w:rPr>
                <w:lang w:eastAsia="ja-JP"/>
              </w:rPr>
            </w:pPr>
            <w:r w:rsidRPr="00FD0425">
              <w:rPr>
                <w:lang w:eastAsia="ja-JP"/>
              </w:rPr>
              <w:t>Semantics Description</w:t>
            </w:r>
          </w:p>
        </w:tc>
      </w:tr>
      <w:tr w:rsidR="00C935A0" w:rsidRPr="00FD0425" w14:paraId="76E48B41" w14:textId="77777777" w:rsidTr="00C935A0">
        <w:trPr>
          <w:jc w:val="center"/>
        </w:trPr>
        <w:tc>
          <w:tcPr>
            <w:tcW w:w="1825" w:type="dxa"/>
          </w:tcPr>
          <w:p w14:paraId="49AC76FF" w14:textId="77777777" w:rsidR="00C935A0" w:rsidRPr="00FD0425" w:rsidRDefault="00C935A0" w:rsidP="00C935A0">
            <w:pPr>
              <w:pStyle w:val="TAL"/>
              <w:rPr>
                <w:bCs/>
                <w:lang w:eastAsia="zh-CN"/>
              </w:rPr>
            </w:pPr>
            <w:r w:rsidRPr="00FD0425">
              <w:rPr>
                <w:lang w:eastAsia="ja-JP"/>
              </w:rPr>
              <w:t>EUTRA Cell ID</w:t>
            </w:r>
          </w:p>
        </w:tc>
        <w:tc>
          <w:tcPr>
            <w:tcW w:w="1019" w:type="dxa"/>
          </w:tcPr>
          <w:p w14:paraId="785DF8F6" w14:textId="77777777" w:rsidR="00C935A0" w:rsidRPr="00FD0425" w:rsidRDefault="00C935A0" w:rsidP="00C935A0">
            <w:pPr>
              <w:pStyle w:val="TAL"/>
              <w:rPr>
                <w:lang w:eastAsia="ja-JP"/>
              </w:rPr>
            </w:pPr>
            <w:r w:rsidRPr="00FD0425">
              <w:rPr>
                <w:bCs/>
                <w:lang w:eastAsia="ja-JP"/>
              </w:rPr>
              <w:t>M</w:t>
            </w:r>
          </w:p>
        </w:tc>
        <w:tc>
          <w:tcPr>
            <w:tcW w:w="852" w:type="dxa"/>
          </w:tcPr>
          <w:p w14:paraId="4824FDE3" w14:textId="77777777" w:rsidR="00C935A0" w:rsidRPr="00FD0425" w:rsidRDefault="00C935A0" w:rsidP="00C935A0">
            <w:pPr>
              <w:pStyle w:val="TAH"/>
              <w:jc w:val="left"/>
              <w:rPr>
                <w:b w:val="0"/>
                <w:bCs/>
                <w:i/>
                <w:lang w:eastAsia="ja-JP"/>
              </w:rPr>
            </w:pPr>
          </w:p>
        </w:tc>
        <w:tc>
          <w:tcPr>
            <w:tcW w:w="1365" w:type="dxa"/>
          </w:tcPr>
          <w:p w14:paraId="4E2CC581" w14:textId="77777777" w:rsidR="00C935A0" w:rsidRPr="00FD0425" w:rsidRDefault="00C935A0" w:rsidP="00C935A0">
            <w:pPr>
              <w:pStyle w:val="TAL"/>
              <w:keepNext w:val="0"/>
              <w:keepLines w:val="0"/>
              <w:widowControl w:val="0"/>
              <w:rPr>
                <w:lang w:eastAsia="ja-JP"/>
              </w:rPr>
            </w:pPr>
            <w:r w:rsidRPr="00FD0425">
              <w:rPr>
                <w:lang w:eastAsia="ja-JP"/>
              </w:rPr>
              <w:t>E-UTRA CGI</w:t>
            </w:r>
          </w:p>
          <w:p w14:paraId="26A1D01D" w14:textId="77777777" w:rsidR="00C935A0" w:rsidRPr="00FD0425" w:rsidRDefault="00C935A0" w:rsidP="00C935A0">
            <w:pPr>
              <w:pStyle w:val="TAL"/>
              <w:rPr>
                <w:lang w:eastAsia="ja-JP"/>
              </w:rPr>
            </w:pPr>
            <w:r w:rsidRPr="00FD0425">
              <w:rPr>
                <w:lang w:eastAsia="ja-JP"/>
              </w:rPr>
              <w:t>9.2.2.8</w:t>
            </w:r>
          </w:p>
        </w:tc>
        <w:tc>
          <w:tcPr>
            <w:tcW w:w="2623" w:type="dxa"/>
          </w:tcPr>
          <w:p w14:paraId="28B9B1BE" w14:textId="77777777" w:rsidR="00C935A0" w:rsidRPr="00FD0425" w:rsidRDefault="00C935A0" w:rsidP="00C935A0">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C935A0" w:rsidRPr="00FD0425" w14:paraId="0A0664E4" w14:textId="77777777" w:rsidTr="00C935A0">
        <w:trPr>
          <w:jc w:val="center"/>
        </w:trPr>
        <w:tc>
          <w:tcPr>
            <w:tcW w:w="1825" w:type="dxa"/>
          </w:tcPr>
          <w:p w14:paraId="38BF3686" w14:textId="77777777" w:rsidR="00C935A0" w:rsidRPr="00FD0425" w:rsidRDefault="00C935A0" w:rsidP="00C935A0">
            <w:pPr>
              <w:pStyle w:val="TAL"/>
              <w:rPr>
                <w:bCs/>
                <w:lang w:eastAsia="zh-CN"/>
              </w:rPr>
            </w:pPr>
            <w:r w:rsidRPr="00FD0425">
              <w:rPr>
                <w:iCs/>
              </w:rPr>
              <w:t>UL Coordination Information</w:t>
            </w:r>
          </w:p>
        </w:tc>
        <w:tc>
          <w:tcPr>
            <w:tcW w:w="1019" w:type="dxa"/>
          </w:tcPr>
          <w:p w14:paraId="1A9B7A8A" w14:textId="77777777" w:rsidR="00C935A0" w:rsidRPr="00FD0425" w:rsidRDefault="00C935A0" w:rsidP="00C935A0">
            <w:pPr>
              <w:pStyle w:val="TAL"/>
              <w:rPr>
                <w:lang w:eastAsia="ja-JP"/>
              </w:rPr>
            </w:pPr>
            <w:r w:rsidRPr="00FD0425">
              <w:rPr>
                <w:lang w:eastAsia="ja-JP"/>
              </w:rPr>
              <w:t>M</w:t>
            </w:r>
          </w:p>
        </w:tc>
        <w:tc>
          <w:tcPr>
            <w:tcW w:w="852" w:type="dxa"/>
          </w:tcPr>
          <w:p w14:paraId="59B8BB06" w14:textId="77777777" w:rsidR="00C935A0" w:rsidRPr="00FD0425" w:rsidRDefault="00C935A0" w:rsidP="00C935A0">
            <w:pPr>
              <w:pStyle w:val="TAH"/>
              <w:jc w:val="left"/>
              <w:rPr>
                <w:b w:val="0"/>
                <w:bCs/>
                <w:i/>
                <w:lang w:eastAsia="ja-JP"/>
              </w:rPr>
            </w:pPr>
          </w:p>
        </w:tc>
        <w:tc>
          <w:tcPr>
            <w:tcW w:w="1365" w:type="dxa"/>
          </w:tcPr>
          <w:p w14:paraId="1EEBCC8B" w14:textId="77777777" w:rsidR="00C935A0" w:rsidRPr="00FD0425" w:rsidRDefault="00C935A0" w:rsidP="00C935A0">
            <w:pPr>
              <w:pStyle w:val="TAL"/>
              <w:rPr>
                <w:lang w:eastAsia="ja-JP"/>
              </w:rPr>
            </w:pPr>
            <w:r w:rsidRPr="00FD0425">
              <w:t>BIT STRING (6..4400, …)</w:t>
            </w:r>
          </w:p>
        </w:tc>
        <w:tc>
          <w:tcPr>
            <w:tcW w:w="2623" w:type="dxa"/>
          </w:tcPr>
          <w:p w14:paraId="5712B188" w14:textId="77777777" w:rsidR="00C935A0" w:rsidRPr="00FD0425" w:rsidRDefault="00C935A0" w:rsidP="00C935A0">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0331A1BA" w14:textId="77777777" w:rsidR="00C935A0" w:rsidRPr="00FD0425" w:rsidRDefault="00C935A0" w:rsidP="00C935A0">
            <w:pPr>
              <w:pStyle w:val="TAL"/>
            </w:pPr>
            <w:r w:rsidRPr="00FD0425">
              <w:t>The bit string may span across multiple contiguous subframes (maximum 40).</w:t>
            </w:r>
          </w:p>
          <w:p w14:paraId="2215FE97" w14:textId="77777777" w:rsidR="00C935A0" w:rsidRPr="00FD0425" w:rsidRDefault="00C935A0" w:rsidP="00C935A0">
            <w:pPr>
              <w:pStyle w:val="TAL"/>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40D4AC2B" w14:textId="77777777" w:rsidR="00C935A0" w:rsidRPr="00FD0425" w:rsidRDefault="00C935A0" w:rsidP="00C935A0">
            <w:pPr>
              <w:pStyle w:val="TAL"/>
            </w:pPr>
            <w:r w:rsidRPr="00FD0425">
              <w:t xml:space="preserve">The length of the bit string is an integer multiple of </w:t>
            </w:r>
            <w:r w:rsidRPr="00FD0425">
              <w:rPr>
                <w:position w:val="-10"/>
                <w:lang w:eastAsia="ja-JP"/>
              </w:rPr>
              <w:object w:dxaOrig="480" w:dyaOrig="360" w14:anchorId="143084BC">
                <v:shape id="_x0000_i1083" type="#_x0000_t75" style="width:24pt;height:18pt" o:ole="">
                  <v:imagedata r:id="rId126" o:title=""/>
                </v:shape>
                <o:OLEObject Type="Embed" ProgID="Equation.3" ShapeID="_x0000_i1083" DrawAspect="Content" ObjectID="_1695839529" r:id="rId127"/>
              </w:object>
            </w:r>
            <w:r w:rsidRPr="00FD0425">
              <w:t xml:space="preserve">. </w:t>
            </w:r>
            <w:r w:rsidRPr="00FD0425">
              <w:rPr>
                <w:position w:val="-10"/>
                <w:lang w:eastAsia="ja-JP"/>
              </w:rPr>
              <w:object w:dxaOrig="480" w:dyaOrig="360" w14:anchorId="2460DCFE">
                <v:shape id="_x0000_i1084" type="#_x0000_t75" style="width:24pt;height:18pt" o:ole="">
                  <v:imagedata r:id="rId128" o:title=""/>
                </v:shape>
                <o:OLEObject Type="Embed" ProgID="Equation.3" ShapeID="_x0000_i1084" DrawAspect="Content" ObjectID="_1695839530" r:id="rId129"/>
              </w:object>
            </w:r>
            <w:r w:rsidRPr="00FD0425">
              <w:t> is defined in TS 36.211 [10].</w:t>
            </w:r>
          </w:p>
          <w:p w14:paraId="39DDB8C6" w14:textId="77777777" w:rsidR="00C935A0" w:rsidRPr="00FD0425" w:rsidRDefault="00C935A0" w:rsidP="00C935A0">
            <w:pPr>
              <w:pStyle w:val="TAL"/>
            </w:pPr>
            <w:r w:rsidRPr="00FD0425">
              <w:t>The UL Coordination Information is continuously repeated.</w:t>
            </w:r>
          </w:p>
        </w:tc>
      </w:tr>
      <w:tr w:rsidR="00C935A0" w:rsidRPr="00FD0425" w14:paraId="61AEF72E" w14:textId="77777777" w:rsidTr="00C935A0">
        <w:trPr>
          <w:jc w:val="center"/>
        </w:trPr>
        <w:tc>
          <w:tcPr>
            <w:tcW w:w="1825" w:type="dxa"/>
          </w:tcPr>
          <w:p w14:paraId="325933F4" w14:textId="77777777" w:rsidR="00C935A0" w:rsidRPr="00FD0425" w:rsidRDefault="00C935A0" w:rsidP="00C935A0">
            <w:pPr>
              <w:pStyle w:val="TAL"/>
              <w:rPr>
                <w:bCs/>
                <w:lang w:eastAsia="zh-CN"/>
              </w:rPr>
            </w:pPr>
            <w:r w:rsidRPr="00FD0425">
              <w:rPr>
                <w:iCs/>
              </w:rPr>
              <w:lastRenderedPageBreak/>
              <w:t>DL Coordination Information</w:t>
            </w:r>
          </w:p>
        </w:tc>
        <w:tc>
          <w:tcPr>
            <w:tcW w:w="1019" w:type="dxa"/>
          </w:tcPr>
          <w:p w14:paraId="232AE92A" w14:textId="77777777" w:rsidR="00C935A0" w:rsidRPr="00FD0425" w:rsidRDefault="00C935A0" w:rsidP="00C935A0">
            <w:pPr>
              <w:pStyle w:val="TAL"/>
              <w:rPr>
                <w:lang w:eastAsia="ja-JP"/>
              </w:rPr>
            </w:pPr>
            <w:r w:rsidRPr="00FD0425">
              <w:t>O</w:t>
            </w:r>
          </w:p>
        </w:tc>
        <w:tc>
          <w:tcPr>
            <w:tcW w:w="852" w:type="dxa"/>
          </w:tcPr>
          <w:p w14:paraId="403FBBB6" w14:textId="77777777" w:rsidR="00C935A0" w:rsidRPr="00FD0425" w:rsidRDefault="00C935A0" w:rsidP="00C935A0">
            <w:pPr>
              <w:pStyle w:val="TAH"/>
              <w:jc w:val="left"/>
              <w:rPr>
                <w:b w:val="0"/>
                <w:bCs/>
                <w:i/>
                <w:lang w:eastAsia="ja-JP"/>
              </w:rPr>
            </w:pPr>
          </w:p>
        </w:tc>
        <w:tc>
          <w:tcPr>
            <w:tcW w:w="1365" w:type="dxa"/>
          </w:tcPr>
          <w:p w14:paraId="68110B95" w14:textId="77777777" w:rsidR="00C935A0" w:rsidRPr="00FD0425" w:rsidRDefault="00C935A0" w:rsidP="00C935A0">
            <w:pPr>
              <w:pStyle w:val="TAL"/>
              <w:rPr>
                <w:lang w:eastAsia="ja-JP"/>
              </w:rPr>
            </w:pPr>
            <w:r w:rsidRPr="00FD0425">
              <w:t>BIT STRING (6..4400, …)</w:t>
            </w:r>
          </w:p>
        </w:tc>
        <w:tc>
          <w:tcPr>
            <w:tcW w:w="2623" w:type="dxa"/>
          </w:tcPr>
          <w:p w14:paraId="70F6447E" w14:textId="77777777" w:rsidR="00C935A0" w:rsidRPr="00FD0425" w:rsidRDefault="00C935A0" w:rsidP="00C935A0">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2AE8F29" w14:textId="77777777" w:rsidR="00C935A0" w:rsidRPr="00FD0425" w:rsidRDefault="00C935A0" w:rsidP="00C935A0">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DB6D542" w14:textId="77777777" w:rsidR="00C935A0" w:rsidRPr="00FD0425" w:rsidRDefault="00C935A0" w:rsidP="00C935A0">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pict w14:anchorId="330AB4B2">
                <v:shape id="Picture 5" o:spid="_x0000_i1085" type="#_x0000_t75" style="width:21pt;height:17.4pt">
                  <v:imagedata r:id="rId130" r:href="rId131"/>
                </v:shape>
              </w:pict>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pict w14:anchorId="3CC2E1E3">
                <v:shape id="_x0000_i1086" type="#_x0000_t75" style="width:21pt;height:17.4pt">
                  <v:imagedata r:id="rId130" r:href="rId132"/>
                </v:shape>
              </w:pict>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1A203C1D" w14:textId="77777777" w:rsidR="00C935A0" w:rsidRPr="00FD0425" w:rsidRDefault="00C935A0" w:rsidP="00C935A0">
            <w:pPr>
              <w:pStyle w:val="TAL"/>
            </w:pPr>
            <w:r w:rsidRPr="00FD0425">
              <w:t>The DL Coordination Information is continuously repeated.</w:t>
            </w:r>
          </w:p>
        </w:tc>
      </w:tr>
      <w:tr w:rsidR="00C935A0" w:rsidRPr="00FD0425" w14:paraId="64AFD0CA" w14:textId="77777777" w:rsidTr="00C935A0">
        <w:trPr>
          <w:jc w:val="center"/>
        </w:trPr>
        <w:tc>
          <w:tcPr>
            <w:tcW w:w="1825" w:type="dxa"/>
          </w:tcPr>
          <w:p w14:paraId="104D86F7" w14:textId="77777777" w:rsidR="00C935A0" w:rsidRPr="00FD0425" w:rsidRDefault="00C935A0" w:rsidP="00C935A0">
            <w:pPr>
              <w:pStyle w:val="TAL"/>
              <w:rPr>
                <w:iCs/>
              </w:rPr>
            </w:pPr>
            <w:r w:rsidRPr="00FD0425">
              <w:rPr>
                <w:lang w:eastAsia="zh-CN"/>
              </w:rPr>
              <w:t>NR CGI</w:t>
            </w:r>
          </w:p>
        </w:tc>
        <w:tc>
          <w:tcPr>
            <w:tcW w:w="1019" w:type="dxa"/>
          </w:tcPr>
          <w:p w14:paraId="093F70C0" w14:textId="77777777" w:rsidR="00C935A0" w:rsidRPr="00FD0425" w:rsidRDefault="00C935A0" w:rsidP="00C935A0">
            <w:pPr>
              <w:pStyle w:val="TAL"/>
            </w:pPr>
            <w:r w:rsidRPr="00FD0425">
              <w:t>O</w:t>
            </w:r>
          </w:p>
        </w:tc>
        <w:tc>
          <w:tcPr>
            <w:tcW w:w="852" w:type="dxa"/>
          </w:tcPr>
          <w:p w14:paraId="61D52002" w14:textId="77777777" w:rsidR="00C935A0" w:rsidRPr="00FD0425" w:rsidRDefault="00C935A0" w:rsidP="00C935A0">
            <w:pPr>
              <w:pStyle w:val="TAH"/>
              <w:jc w:val="left"/>
              <w:rPr>
                <w:b w:val="0"/>
                <w:bCs/>
                <w:i/>
                <w:lang w:eastAsia="ja-JP"/>
              </w:rPr>
            </w:pPr>
          </w:p>
        </w:tc>
        <w:tc>
          <w:tcPr>
            <w:tcW w:w="1365" w:type="dxa"/>
          </w:tcPr>
          <w:p w14:paraId="4839D7A6" w14:textId="77777777" w:rsidR="00C935A0" w:rsidRPr="00FD0425" w:rsidRDefault="00C935A0" w:rsidP="00C935A0">
            <w:pPr>
              <w:pStyle w:val="TAL"/>
            </w:pPr>
            <w:r w:rsidRPr="00FD0425">
              <w:rPr>
                <w:lang w:eastAsia="ja-JP"/>
              </w:rPr>
              <w:t>9.2.2.7</w:t>
            </w:r>
          </w:p>
        </w:tc>
        <w:tc>
          <w:tcPr>
            <w:tcW w:w="2623" w:type="dxa"/>
          </w:tcPr>
          <w:p w14:paraId="6E12DCDC" w14:textId="77777777" w:rsidR="00C935A0" w:rsidRPr="00FD0425" w:rsidRDefault="00C935A0" w:rsidP="00C935A0">
            <w:pPr>
              <w:pStyle w:val="TAL"/>
            </w:pPr>
            <w:r w:rsidRPr="00FD0425">
              <w:t xml:space="preserve">This IE indicates the assumed </w:t>
            </w:r>
            <w:r>
              <w:t>Sp</w:t>
            </w:r>
            <w:r w:rsidRPr="00FD0425">
              <w:t>Cell.</w:t>
            </w:r>
          </w:p>
        </w:tc>
      </w:tr>
      <w:tr w:rsidR="00C935A0" w:rsidRPr="00FD0425" w14:paraId="1ABD5453" w14:textId="77777777" w:rsidTr="00C935A0">
        <w:trPr>
          <w:jc w:val="center"/>
        </w:trPr>
        <w:tc>
          <w:tcPr>
            <w:tcW w:w="1825" w:type="dxa"/>
          </w:tcPr>
          <w:p w14:paraId="47E9D2BD" w14:textId="77777777" w:rsidR="00C935A0" w:rsidRPr="00FD0425" w:rsidRDefault="00C935A0" w:rsidP="00C935A0">
            <w:pPr>
              <w:pStyle w:val="TAL"/>
              <w:rPr>
                <w:iCs/>
              </w:rPr>
            </w:pPr>
            <w:r w:rsidRPr="00FD0425">
              <w:rPr>
                <w:lang w:eastAsia="ja-JP"/>
              </w:rPr>
              <w:t>E-UTRA Coordination Assistance Information</w:t>
            </w:r>
          </w:p>
        </w:tc>
        <w:tc>
          <w:tcPr>
            <w:tcW w:w="1019" w:type="dxa"/>
          </w:tcPr>
          <w:p w14:paraId="70467213" w14:textId="77777777" w:rsidR="00C935A0" w:rsidRPr="00FD0425" w:rsidRDefault="00C935A0" w:rsidP="00C935A0">
            <w:pPr>
              <w:pStyle w:val="TAL"/>
            </w:pPr>
            <w:r w:rsidRPr="00FD0425">
              <w:t>O</w:t>
            </w:r>
          </w:p>
        </w:tc>
        <w:tc>
          <w:tcPr>
            <w:tcW w:w="852" w:type="dxa"/>
          </w:tcPr>
          <w:p w14:paraId="599345CD" w14:textId="77777777" w:rsidR="00C935A0" w:rsidRPr="00FD0425" w:rsidRDefault="00C935A0" w:rsidP="00C935A0">
            <w:pPr>
              <w:pStyle w:val="TAH"/>
              <w:jc w:val="left"/>
              <w:rPr>
                <w:b w:val="0"/>
                <w:bCs/>
                <w:i/>
                <w:lang w:eastAsia="ja-JP"/>
              </w:rPr>
            </w:pPr>
          </w:p>
        </w:tc>
        <w:tc>
          <w:tcPr>
            <w:tcW w:w="1365" w:type="dxa"/>
          </w:tcPr>
          <w:p w14:paraId="01E9AFE7" w14:textId="77777777" w:rsidR="00C935A0" w:rsidRPr="00FD0425" w:rsidRDefault="00C935A0" w:rsidP="00C935A0">
            <w:pPr>
              <w:pStyle w:val="TAL"/>
            </w:pPr>
            <w:r w:rsidRPr="00FD0425">
              <w:rPr>
                <w:rFonts w:cs="Arial"/>
                <w:lang w:eastAsia="ja-JP"/>
              </w:rPr>
              <w:t>9.2.2.36</w:t>
            </w:r>
          </w:p>
        </w:tc>
        <w:tc>
          <w:tcPr>
            <w:tcW w:w="2623" w:type="dxa"/>
          </w:tcPr>
          <w:p w14:paraId="7D0DF001" w14:textId="77777777" w:rsidR="00C935A0" w:rsidRPr="00FD0425" w:rsidRDefault="00C935A0" w:rsidP="00C935A0">
            <w:pPr>
              <w:pStyle w:val="TAL"/>
            </w:pPr>
          </w:p>
        </w:tc>
      </w:tr>
    </w:tbl>
    <w:p w14:paraId="6C58A53A" w14:textId="77777777" w:rsidR="00C935A0" w:rsidRPr="00FD0425" w:rsidRDefault="00C935A0" w:rsidP="00C935A0"/>
    <w:p w14:paraId="1FC7A14D" w14:textId="77777777" w:rsidR="00C935A0" w:rsidRPr="00FD0425" w:rsidRDefault="00C935A0" w:rsidP="00C935A0">
      <w:pPr>
        <w:pStyle w:val="Heading4"/>
      </w:pPr>
      <w:bookmarkStart w:id="4275" w:name="_Hlk500202721"/>
      <w:bookmarkStart w:id="4276" w:name="_Toc20955304"/>
      <w:bookmarkStart w:id="4277" w:name="_Toc29991501"/>
      <w:bookmarkStart w:id="4278" w:name="_Toc36555901"/>
      <w:bookmarkStart w:id="4279" w:name="_Toc44497623"/>
      <w:bookmarkStart w:id="4280" w:name="_Toc45108011"/>
      <w:bookmarkStart w:id="4281" w:name="_Toc45901631"/>
      <w:bookmarkStart w:id="4282" w:name="_Toc51850710"/>
      <w:bookmarkStart w:id="4283" w:name="_Toc56693713"/>
      <w:bookmarkStart w:id="4284" w:name="_Toc64447256"/>
      <w:bookmarkStart w:id="4285" w:name="_Toc66286750"/>
      <w:bookmarkStart w:id="4286" w:name="_Toc74151445"/>
      <w:bookmarkStart w:id="4287" w:name="_Toc81322053"/>
      <w:r w:rsidRPr="00FD0425">
        <w:t>9.2.2.35</w:t>
      </w:r>
      <w:r w:rsidRPr="00FD0425">
        <w:tab/>
        <w:t>NR Resource Coordination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4883CAEF" w14:textId="77777777" w:rsidR="00C935A0" w:rsidRPr="00FD0425" w:rsidRDefault="00C935A0" w:rsidP="00C935A0">
      <w:pPr>
        <w:spacing w:line="0" w:lineRule="atLeast"/>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C935A0" w:rsidRPr="00FD0425" w14:paraId="4E32CBE4" w14:textId="77777777" w:rsidTr="00C935A0">
        <w:trPr>
          <w:jc w:val="center"/>
        </w:trPr>
        <w:tc>
          <w:tcPr>
            <w:tcW w:w="1924" w:type="dxa"/>
          </w:tcPr>
          <w:bookmarkEnd w:id="4275"/>
          <w:p w14:paraId="030D0300" w14:textId="77777777" w:rsidR="00C935A0" w:rsidRPr="00FD0425" w:rsidRDefault="00C935A0" w:rsidP="00C935A0">
            <w:pPr>
              <w:pStyle w:val="TAH"/>
              <w:rPr>
                <w:lang w:eastAsia="ja-JP"/>
              </w:rPr>
            </w:pPr>
            <w:r w:rsidRPr="00FD0425">
              <w:rPr>
                <w:lang w:eastAsia="ja-JP"/>
              </w:rPr>
              <w:lastRenderedPageBreak/>
              <w:t>IE/Group Name</w:t>
            </w:r>
          </w:p>
        </w:tc>
        <w:tc>
          <w:tcPr>
            <w:tcW w:w="1033" w:type="dxa"/>
          </w:tcPr>
          <w:p w14:paraId="2538D81D" w14:textId="77777777" w:rsidR="00C935A0" w:rsidRPr="00FD0425" w:rsidRDefault="00C935A0" w:rsidP="00C935A0">
            <w:pPr>
              <w:pStyle w:val="TAH"/>
              <w:rPr>
                <w:lang w:eastAsia="ja-JP"/>
              </w:rPr>
            </w:pPr>
            <w:r w:rsidRPr="00FD0425">
              <w:rPr>
                <w:lang w:eastAsia="ja-JP"/>
              </w:rPr>
              <w:t>Presence</w:t>
            </w:r>
          </w:p>
        </w:tc>
        <w:tc>
          <w:tcPr>
            <w:tcW w:w="783" w:type="dxa"/>
          </w:tcPr>
          <w:p w14:paraId="10C7A476" w14:textId="77777777" w:rsidR="00C935A0" w:rsidRPr="00FD0425" w:rsidRDefault="00C935A0" w:rsidP="00C935A0">
            <w:pPr>
              <w:pStyle w:val="TAH"/>
              <w:rPr>
                <w:lang w:eastAsia="ja-JP"/>
              </w:rPr>
            </w:pPr>
            <w:r w:rsidRPr="00FD0425">
              <w:rPr>
                <w:lang w:eastAsia="ja-JP"/>
              </w:rPr>
              <w:t>Range</w:t>
            </w:r>
          </w:p>
        </w:tc>
        <w:tc>
          <w:tcPr>
            <w:tcW w:w="1310" w:type="dxa"/>
          </w:tcPr>
          <w:p w14:paraId="55FCF7C4" w14:textId="77777777" w:rsidR="00C935A0" w:rsidRPr="00FD0425" w:rsidRDefault="00C935A0" w:rsidP="00C935A0">
            <w:pPr>
              <w:pStyle w:val="TAH"/>
              <w:rPr>
                <w:lang w:eastAsia="ja-JP"/>
              </w:rPr>
            </w:pPr>
            <w:r w:rsidRPr="00FD0425">
              <w:rPr>
                <w:lang w:eastAsia="ja-JP"/>
              </w:rPr>
              <w:t>IE Type and Reference</w:t>
            </w:r>
          </w:p>
        </w:tc>
        <w:tc>
          <w:tcPr>
            <w:tcW w:w="2623" w:type="dxa"/>
          </w:tcPr>
          <w:p w14:paraId="64B9FD2E" w14:textId="77777777" w:rsidR="00C935A0" w:rsidRPr="00FD0425" w:rsidRDefault="00C935A0" w:rsidP="00C935A0">
            <w:pPr>
              <w:pStyle w:val="TAH"/>
              <w:rPr>
                <w:lang w:eastAsia="ja-JP"/>
              </w:rPr>
            </w:pPr>
            <w:r w:rsidRPr="00FD0425">
              <w:rPr>
                <w:lang w:eastAsia="ja-JP"/>
              </w:rPr>
              <w:t>Semantics Description</w:t>
            </w:r>
          </w:p>
        </w:tc>
      </w:tr>
      <w:tr w:rsidR="00C935A0" w:rsidRPr="00FD0425" w14:paraId="0D78FFEE" w14:textId="77777777" w:rsidTr="00C935A0">
        <w:trPr>
          <w:jc w:val="center"/>
        </w:trPr>
        <w:tc>
          <w:tcPr>
            <w:tcW w:w="1924" w:type="dxa"/>
          </w:tcPr>
          <w:p w14:paraId="0DC4BF2D" w14:textId="77777777" w:rsidR="00C935A0" w:rsidRPr="00FD0425" w:rsidRDefault="00C935A0" w:rsidP="00C935A0">
            <w:pPr>
              <w:pStyle w:val="TAL"/>
              <w:rPr>
                <w:bCs/>
                <w:lang w:eastAsia="zh-CN"/>
              </w:rPr>
            </w:pPr>
            <w:r w:rsidRPr="00FD0425">
              <w:rPr>
                <w:lang w:eastAsia="zh-CN"/>
              </w:rPr>
              <w:t>NR CGI</w:t>
            </w:r>
          </w:p>
        </w:tc>
        <w:tc>
          <w:tcPr>
            <w:tcW w:w="1033" w:type="dxa"/>
          </w:tcPr>
          <w:p w14:paraId="4FE6D08D" w14:textId="77777777" w:rsidR="00C935A0" w:rsidRPr="00FD0425" w:rsidRDefault="00C935A0" w:rsidP="00C935A0">
            <w:pPr>
              <w:pStyle w:val="TAL"/>
              <w:rPr>
                <w:lang w:eastAsia="ja-JP"/>
              </w:rPr>
            </w:pPr>
            <w:r w:rsidRPr="00FD0425">
              <w:rPr>
                <w:bCs/>
                <w:lang w:eastAsia="ja-JP"/>
              </w:rPr>
              <w:t>M</w:t>
            </w:r>
          </w:p>
        </w:tc>
        <w:tc>
          <w:tcPr>
            <w:tcW w:w="783" w:type="dxa"/>
          </w:tcPr>
          <w:p w14:paraId="64DB9BB2" w14:textId="77777777" w:rsidR="00C935A0" w:rsidRPr="00FD0425" w:rsidRDefault="00C935A0" w:rsidP="00C935A0">
            <w:pPr>
              <w:pStyle w:val="TAL"/>
              <w:rPr>
                <w:lang w:eastAsia="ja-JP"/>
              </w:rPr>
            </w:pPr>
          </w:p>
        </w:tc>
        <w:tc>
          <w:tcPr>
            <w:tcW w:w="1310" w:type="dxa"/>
          </w:tcPr>
          <w:p w14:paraId="57F0D9C6" w14:textId="77777777" w:rsidR="00C935A0" w:rsidRPr="00FD0425" w:rsidRDefault="00C935A0" w:rsidP="00C935A0">
            <w:pPr>
              <w:pStyle w:val="TAL"/>
              <w:rPr>
                <w:lang w:eastAsia="ja-JP"/>
              </w:rPr>
            </w:pPr>
            <w:r w:rsidRPr="00FD0425">
              <w:rPr>
                <w:lang w:eastAsia="ja-JP"/>
              </w:rPr>
              <w:t>9.2.2.7</w:t>
            </w:r>
          </w:p>
        </w:tc>
        <w:tc>
          <w:tcPr>
            <w:tcW w:w="2623" w:type="dxa"/>
          </w:tcPr>
          <w:p w14:paraId="4DDF602A" w14:textId="77777777" w:rsidR="00C935A0" w:rsidRPr="00FD0425" w:rsidRDefault="00C935A0" w:rsidP="00C935A0">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C935A0" w:rsidRPr="00FD0425" w14:paraId="4B35DE52" w14:textId="77777777" w:rsidTr="00C935A0">
        <w:trPr>
          <w:jc w:val="center"/>
        </w:trPr>
        <w:tc>
          <w:tcPr>
            <w:tcW w:w="1924" w:type="dxa"/>
          </w:tcPr>
          <w:p w14:paraId="75FF0AAD" w14:textId="77777777" w:rsidR="00C935A0" w:rsidRPr="00FD0425" w:rsidRDefault="00C935A0" w:rsidP="00C935A0">
            <w:pPr>
              <w:pStyle w:val="TAL"/>
              <w:rPr>
                <w:lang w:eastAsia="ja-JP"/>
              </w:rPr>
            </w:pPr>
            <w:r w:rsidRPr="00FD0425">
              <w:rPr>
                <w:iCs/>
              </w:rPr>
              <w:t>UL Coordination Information</w:t>
            </w:r>
          </w:p>
        </w:tc>
        <w:tc>
          <w:tcPr>
            <w:tcW w:w="1033" w:type="dxa"/>
          </w:tcPr>
          <w:p w14:paraId="5449780C" w14:textId="77777777" w:rsidR="00C935A0" w:rsidRPr="00FD0425" w:rsidRDefault="00C935A0" w:rsidP="00C935A0">
            <w:pPr>
              <w:pStyle w:val="TAL"/>
              <w:rPr>
                <w:bCs/>
                <w:lang w:eastAsia="ja-JP"/>
              </w:rPr>
            </w:pPr>
            <w:r w:rsidRPr="00FD0425">
              <w:rPr>
                <w:bCs/>
                <w:lang w:eastAsia="ja-JP"/>
              </w:rPr>
              <w:t>M</w:t>
            </w:r>
          </w:p>
        </w:tc>
        <w:tc>
          <w:tcPr>
            <w:tcW w:w="783" w:type="dxa"/>
          </w:tcPr>
          <w:p w14:paraId="218F3F1A" w14:textId="77777777" w:rsidR="00C935A0" w:rsidRPr="00FD0425" w:rsidRDefault="00C935A0" w:rsidP="00C935A0">
            <w:pPr>
              <w:pStyle w:val="TAL"/>
              <w:rPr>
                <w:lang w:eastAsia="ja-JP"/>
              </w:rPr>
            </w:pPr>
          </w:p>
        </w:tc>
        <w:tc>
          <w:tcPr>
            <w:tcW w:w="1310" w:type="dxa"/>
          </w:tcPr>
          <w:p w14:paraId="0F747AA7" w14:textId="77777777" w:rsidR="00C935A0" w:rsidRPr="00FD0425" w:rsidRDefault="00C935A0" w:rsidP="00C935A0">
            <w:pPr>
              <w:pStyle w:val="TAL"/>
              <w:rPr>
                <w:lang w:eastAsia="ja-JP"/>
              </w:rPr>
            </w:pPr>
            <w:r w:rsidRPr="00FD0425">
              <w:t>BIT STRING (6..4400, …)</w:t>
            </w:r>
          </w:p>
        </w:tc>
        <w:tc>
          <w:tcPr>
            <w:tcW w:w="2623" w:type="dxa"/>
          </w:tcPr>
          <w:p w14:paraId="0292009C" w14:textId="77777777" w:rsidR="00C935A0" w:rsidRPr="00FD0425" w:rsidRDefault="00C935A0" w:rsidP="00C935A0">
            <w:pPr>
              <w:pStyle w:val="TAL"/>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362E0D08" w14:textId="77777777" w:rsidR="00C935A0" w:rsidRPr="00FD0425" w:rsidRDefault="00C935A0" w:rsidP="00C935A0">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1FB6B3C4" w14:textId="77777777" w:rsidR="00C935A0" w:rsidRPr="00FD0425" w:rsidRDefault="00C935A0" w:rsidP="00C935A0">
            <w:pPr>
              <w:pStyle w:val="TAL"/>
            </w:pPr>
          </w:p>
          <w:p w14:paraId="3F1B381A" w14:textId="77777777" w:rsidR="00C935A0" w:rsidRPr="00FD0425" w:rsidRDefault="00C935A0" w:rsidP="00C935A0">
            <w:pPr>
              <w:pStyle w:val="TAL"/>
            </w:pPr>
            <w:r w:rsidRPr="00FD0425">
              <w:t xml:space="preserve">The length of the bit string is an integer multiple of </w:t>
            </w:r>
            <w:r w:rsidRPr="00FD0425">
              <w:rPr>
                <w:position w:val="-10"/>
                <w:lang w:eastAsia="ja-JP"/>
              </w:rPr>
              <w:object w:dxaOrig="480" w:dyaOrig="360" w14:anchorId="1B609769">
                <v:shape id="_x0000_i1087" type="#_x0000_t75" style="width:24pt;height:18pt" o:ole="">
                  <v:imagedata r:id="rId133" o:title=""/>
                </v:shape>
                <o:OLEObject Type="Embed" ProgID="Equation.3" ShapeID="_x0000_i1087" DrawAspect="Content" ObjectID="_1695839531" r:id="rId134"/>
              </w:object>
            </w:r>
          </w:p>
          <w:p w14:paraId="12440561" w14:textId="77777777" w:rsidR="00C935A0" w:rsidRPr="00FD0425" w:rsidRDefault="00C935A0" w:rsidP="00C935A0">
            <w:pPr>
              <w:pStyle w:val="TAL"/>
            </w:pPr>
            <w:r w:rsidRPr="00FD0425">
              <w:t xml:space="preserve">. </w:t>
            </w:r>
            <w:r w:rsidRPr="00FD0425">
              <w:rPr>
                <w:position w:val="-10"/>
                <w:lang w:eastAsia="ja-JP"/>
              </w:rPr>
              <w:object w:dxaOrig="480" w:dyaOrig="360" w14:anchorId="639D57BB">
                <v:shape id="_x0000_i1088" type="#_x0000_t75" style="width:24pt;height:18pt" o:ole="">
                  <v:imagedata r:id="rId133" o:title=""/>
                </v:shape>
                <o:OLEObject Type="Embed" ProgID="Equation.3" ShapeID="_x0000_i1088" DrawAspect="Content" ObjectID="_1695839532" r:id="rId135"/>
              </w:object>
            </w:r>
            <w:r w:rsidRPr="00FD0425">
              <w:t>is defined in TS 36.211 [26].</w:t>
            </w:r>
          </w:p>
          <w:p w14:paraId="568F1C19" w14:textId="77777777" w:rsidR="00C935A0" w:rsidRPr="00FD0425" w:rsidRDefault="00C935A0" w:rsidP="00C935A0">
            <w:pPr>
              <w:pStyle w:val="TAL"/>
            </w:pPr>
            <w:r w:rsidRPr="00FD0425">
              <w:t>The UL Coordination Information is continuously repeated.</w:t>
            </w:r>
          </w:p>
        </w:tc>
      </w:tr>
      <w:tr w:rsidR="00C935A0" w:rsidRPr="00FD0425" w14:paraId="037F6114" w14:textId="77777777" w:rsidTr="00C935A0">
        <w:trPr>
          <w:jc w:val="center"/>
        </w:trPr>
        <w:tc>
          <w:tcPr>
            <w:tcW w:w="1924" w:type="dxa"/>
          </w:tcPr>
          <w:p w14:paraId="6C9ED790" w14:textId="77777777" w:rsidR="00C935A0" w:rsidRPr="00FD0425" w:rsidRDefault="00C935A0" w:rsidP="00C935A0">
            <w:pPr>
              <w:pStyle w:val="TAL"/>
              <w:rPr>
                <w:lang w:eastAsia="ja-JP"/>
              </w:rPr>
            </w:pPr>
            <w:r w:rsidRPr="00FD0425">
              <w:rPr>
                <w:iCs/>
              </w:rPr>
              <w:lastRenderedPageBreak/>
              <w:t>DL Coordination Information</w:t>
            </w:r>
          </w:p>
        </w:tc>
        <w:tc>
          <w:tcPr>
            <w:tcW w:w="1033" w:type="dxa"/>
          </w:tcPr>
          <w:p w14:paraId="24C09F1C" w14:textId="77777777" w:rsidR="00C935A0" w:rsidRPr="00FD0425" w:rsidRDefault="00C935A0" w:rsidP="00C935A0">
            <w:pPr>
              <w:pStyle w:val="TAL"/>
              <w:rPr>
                <w:bCs/>
                <w:lang w:eastAsia="ja-JP"/>
              </w:rPr>
            </w:pPr>
            <w:r w:rsidRPr="00FD0425">
              <w:t>O</w:t>
            </w:r>
          </w:p>
        </w:tc>
        <w:tc>
          <w:tcPr>
            <w:tcW w:w="783" w:type="dxa"/>
          </w:tcPr>
          <w:p w14:paraId="0CA4A8F3" w14:textId="77777777" w:rsidR="00C935A0" w:rsidRPr="00FD0425" w:rsidRDefault="00C935A0" w:rsidP="00C935A0">
            <w:pPr>
              <w:pStyle w:val="TAL"/>
              <w:rPr>
                <w:lang w:eastAsia="ja-JP"/>
              </w:rPr>
            </w:pPr>
          </w:p>
        </w:tc>
        <w:tc>
          <w:tcPr>
            <w:tcW w:w="1310" w:type="dxa"/>
          </w:tcPr>
          <w:p w14:paraId="23F23976" w14:textId="77777777" w:rsidR="00C935A0" w:rsidRPr="00FD0425" w:rsidRDefault="00C935A0" w:rsidP="00C935A0">
            <w:pPr>
              <w:pStyle w:val="TAL"/>
              <w:rPr>
                <w:lang w:eastAsia="ja-JP"/>
              </w:rPr>
            </w:pPr>
            <w:r w:rsidRPr="00FD0425">
              <w:t>BIT STRING (6..4400, …)</w:t>
            </w:r>
          </w:p>
        </w:tc>
        <w:tc>
          <w:tcPr>
            <w:tcW w:w="2623" w:type="dxa"/>
          </w:tcPr>
          <w:p w14:paraId="1E932CC6" w14:textId="77777777" w:rsidR="00C935A0" w:rsidRPr="00FD0425" w:rsidRDefault="00C935A0" w:rsidP="00C935A0">
            <w:pPr>
              <w:pStyle w:val="TAL"/>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F2977A8" w14:textId="77777777" w:rsidR="00C935A0" w:rsidRPr="00FD0425" w:rsidRDefault="00C935A0" w:rsidP="00C935A0">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4E025B2" w14:textId="77777777" w:rsidR="00C935A0" w:rsidRPr="00FD0425" w:rsidRDefault="00C935A0" w:rsidP="00C935A0">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pict w14:anchorId="263B90CE">
                <v:shape id="_x0000_i1089" type="#_x0000_t75" style="width:21pt;height:17.4pt">
                  <v:imagedata r:id="rId130" r:href="rId136"/>
                </v:shape>
              </w:pict>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pict w14:anchorId="562EE994">
                <v:shape id="_x0000_i1090" type="#_x0000_t75" style="width:21pt;height:17.4pt">
                  <v:imagedata r:id="rId130" r:href="rId137"/>
                </v:shape>
              </w:pict>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66130A4F" w14:textId="77777777" w:rsidR="00C935A0" w:rsidRPr="00FD0425" w:rsidRDefault="00C935A0" w:rsidP="00C935A0">
            <w:pPr>
              <w:pStyle w:val="TAL"/>
            </w:pPr>
            <w:r w:rsidRPr="00FD0425">
              <w:t>The DL Coordination Information is continuously repeated.</w:t>
            </w:r>
          </w:p>
        </w:tc>
      </w:tr>
      <w:tr w:rsidR="00C935A0" w:rsidRPr="00FD0425" w14:paraId="35543437" w14:textId="77777777" w:rsidTr="00C935A0">
        <w:trPr>
          <w:jc w:val="center"/>
        </w:trPr>
        <w:tc>
          <w:tcPr>
            <w:tcW w:w="1924" w:type="dxa"/>
          </w:tcPr>
          <w:p w14:paraId="48BBF0B7" w14:textId="77777777" w:rsidR="00C935A0" w:rsidRPr="00FD0425" w:rsidRDefault="00C935A0" w:rsidP="00C935A0">
            <w:pPr>
              <w:pStyle w:val="TAL"/>
              <w:rPr>
                <w:iCs/>
              </w:rPr>
            </w:pPr>
            <w:r w:rsidRPr="00FD0425">
              <w:rPr>
                <w:lang w:eastAsia="ja-JP"/>
              </w:rPr>
              <w:t>EUTRA Cell ID</w:t>
            </w:r>
          </w:p>
        </w:tc>
        <w:tc>
          <w:tcPr>
            <w:tcW w:w="1033" w:type="dxa"/>
          </w:tcPr>
          <w:p w14:paraId="6D0E7C03" w14:textId="77777777" w:rsidR="00C935A0" w:rsidRPr="00FD0425" w:rsidRDefault="00C935A0" w:rsidP="00C935A0">
            <w:pPr>
              <w:pStyle w:val="TAL"/>
            </w:pPr>
            <w:r w:rsidRPr="00FD0425">
              <w:t>O</w:t>
            </w:r>
          </w:p>
        </w:tc>
        <w:tc>
          <w:tcPr>
            <w:tcW w:w="783" w:type="dxa"/>
          </w:tcPr>
          <w:p w14:paraId="5FB86FA1" w14:textId="77777777" w:rsidR="00C935A0" w:rsidRPr="00FD0425" w:rsidRDefault="00C935A0" w:rsidP="00C935A0">
            <w:pPr>
              <w:pStyle w:val="TAL"/>
              <w:rPr>
                <w:lang w:eastAsia="ja-JP"/>
              </w:rPr>
            </w:pPr>
          </w:p>
        </w:tc>
        <w:tc>
          <w:tcPr>
            <w:tcW w:w="1310" w:type="dxa"/>
          </w:tcPr>
          <w:p w14:paraId="419F6D19" w14:textId="77777777" w:rsidR="00C935A0" w:rsidRPr="00FD0425" w:rsidRDefault="00C935A0" w:rsidP="00C935A0">
            <w:pPr>
              <w:pStyle w:val="TAL"/>
              <w:rPr>
                <w:lang w:eastAsia="ja-JP"/>
              </w:rPr>
            </w:pPr>
            <w:r w:rsidRPr="00FD0425">
              <w:rPr>
                <w:lang w:eastAsia="ja-JP"/>
              </w:rPr>
              <w:t>ECGI</w:t>
            </w:r>
          </w:p>
          <w:p w14:paraId="1C292A5B" w14:textId="77777777" w:rsidR="00C935A0" w:rsidRPr="00FD0425" w:rsidRDefault="00C935A0" w:rsidP="00C935A0">
            <w:pPr>
              <w:pStyle w:val="TAL"/>
            </w:pPr>
            <w:r w:rsidRPr="00FD0425">
              <w:rPr>
                <w:lang w:eastAsia="ja-JP"/>
              </w:rPr>
              <w:t>9.2.2.8</w:t>
            </w:r>
          </w:p>
        </w:tc>
        <w:tc>
          <w:tcPr>
            <w:tcW w:w="2623" w:type="dxa"/>
          </w:tcPr>
          <w:p w14:paraId="724AA977" w14:textId="77777777" w:rsidR="00C935A0" w:rsidRPr="00FD0425" w:rsidRDefault="00C935A0" w:rsidP="00C935A0">
            <w:pPr>
              <w:pStyle w:val="TAL"/>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C935A0" w:rsidRPr="00FD0425" w14:paraId="3F16006A" w14:textId="77777777" w:rsidTr="00C935A0">
        <w:trPr>
          <w:jc w:val="center"/>
        </w:trPr>
        <w:tc>
          <w:tcPr>
            <w:tcW w:w="1924" w:type="dxa"/>
          </w:tcPr>
          <w:p w14:paraId="7A63F0BA" w14:textId="77777777" w:rsidR="00C935A0" w:rsidRPr="00FD0425" w:rsidRDefault="00C935A0" w:rsidP="00C935A0">
            <w:pPr>
              <w:pStyle w:val="TAL"/>
              <w:rPr>
                <w:lang w:eastAsia="ja-JP"/>
              </w:rPr>
            </w:pPr>
            <w:r w:rsidRPr="00FD0425">
              <w:rPr>
                <w:lang w:eastAsia="ja-JP"/>
              </w:rPr>
              <w:t>NR Coordination Assistance Information</w:t>
            </w:r>
          </w:p>
        </w:tc>
        <w:tc>
          <w:tcPr>
            <w:tcW w:w="1033" w:type="dxa"/>
          </w:tcPr>
          <w:p w14:paraId="67170C19" w14:textId="77777777" w:rsidR="00C935A0" w:rsidRPr="00FD0425" w:rsidRDefault="00C935A0" w:rsidP="00C935A0">
            <w:pPr>
              <w:pStyle w:val="TAL"/>
              <w:rPr>
                <w:bCs/>
                <w:lang w:eastAsia="ja-JP"/>
              </w:rPr>
            </w:pPr>
            <w:r w:rsidRPr="00FD0425">
              <w:t>O</w:t>
            </w:r>
          </w:p>
        </w:tc>
        <w:tc>
          <w:tcPr>
            <w:tcW w:w="783" w:type="dxa"/>
          </w:tcPr>
          <w:p w14:paraId="7A381716" w14:textId="77777777" w:rsidR="00C935A0" w:rsidRPr="00FD0425" w:rsidRDefault="00C935A0" w:rsidP="00C935A0">
            <w:pPr>
              <w:pStyle w:val="TAL"/>
              <w:rPr>
                <w:lang w:eastAsia="ja-JP"/>
              </w:rPr>
            </w:pPr>
          </w:p>
        </w:tc>
        <w:tc>
          <w:tcPr>
            <w:tcW w:w="1310" w:type="dxa"/>
          </w:tcPr>
          <w:p w14:paraId="54DA986F" w14:textId="77777777" w:rsidR="00C935A0" w:rsidRPr="00FD0425" w:rsidRDefault="00C935A0" w:rsidP="00C935A0">
            <w:pPr>
              <w:pStyle w:val="TAL"/>
              <w:rPr>
                <w:lang w:eastAsia="ja-JP"/>
              </w:rPr>
            </w:pPr>
            <w:r w:rsidRPr="00FD0425">
              <w:rPr>
                <w:rFonts w:cs="Arial"/>
                <w:lang w:eastAsia="ja-JP"/>
              </w:rPr>
              <w:t>9.2.2.37</w:t>
            </w:r>
          </w:p>
        </w:tc>
        <w:tc>
          <w:tcPr>
            <w:tcW w:w="2623" w:type="dxa"/>
          </w:tcPr>
          <w:p w14:paraId="6116B476" w14:textId="77777777" w:rsidR="00C935A0" w:rsidRPr="00FD0425" w:rsidRDefault="00C935A0" w:rsidP="00C935A0">
            <w:pPr>
              <w:pStyle w:val="TAL"/>
              <w:rPr>
                <w:lang w:eastAsia="ja-JP"/>
              </w:rPr>
            </w:pPr>
          </w:p>
        </w:tc>
      </w:tr>
    </w:tbl>
    <w:p w14:paraId="4A1AAB6A" w14:textId="77777777" w:rsidR="00C935A0" w:rsidRPr="00FD0425" w:rsidRDefault="00C935A0" w:rsidP="00C935A0">
      <w:pPr>
        <w:spacing w:line="0" w:lineRule="atLeast"/>
      </w:pPr>
    </w:p>
    <w:p w14:paraId="7C2ED13A" w14:textId="77777777" w:rsidR="00C935A0" w:rsidRPr="00FD0425" w:rsidRDefault="00C935A0" w:rsidP="00C935A0">
      <w:pPr>
        <w:pStyle w:val="Heading4"/>
      </w:pPr>
      <w:bookmarkStart w:id="4288" w:name="_Toc20955305"/>
      <w:bookmarkStart w:id="4289" w:name="_Toc29991502"/>
      <w:bookmarkStart w:id="4290" w:name="_Toc36555902"/>
      <w:bookmarkStart w:id="4291" w:name="_Toc44497624"/>
      <w:bookmarkStart w:id="4292" w:name="_Toc45108012"/>
      <w:bookmarkStart w:id="4293" w:name="_Toc45901632"/>
      <w:bookmarkStart w:id="4294" w:name="_Toc51850711"/>
      <w:bookmarkStart w:id="4295" w:name="_Toc56693714"/>
      <w:bookmarkStart w:id="4296" w:name="_Toc64447257"/>
      <w:bookmarkStart w:id="4297" w:name="_Toc66286751"/>
      <w:bookmarkStart w:id="4298" w:name="_Toc74151446"/>
      <w:bookmarkStart w:id="4299" w:name="_Toc81322054"/>
      <w:r w:rsidRPr="00FD0425">
        <w:t>9.2.2.36</w:t>
      </w:r>
      <w:r w:rsidRPr="00FD0425">
        <w:tab/>
        <w:t>E-UTRA Coordination Assistance Information</w:t>
      </w:r>
      <w:bookmarkEnd w:id="4288"/>
      <w:bookmarkEnd w:id="4289"/>
      <w:bookmarkEnd w:id="4290"/>
      <w:bookmarkEnd w:id="4291"/>
      <w:bookmarkEnd w:id="4292"/>
      <w:bookmarkEnd w:id="4293"/>
      <w:bookmarkEnd w:id="4294"/>
      <w:bookmarkEnd w:id="4295"/>
      <w:bookmarkEnd w:id="4296"/>
      <w:bookmarkEnd w:id="4297"/>
      <w:bookmarkEnd w:id="4298"/>
      <w:bookmarkEnd w:id="4299"/>
    </w:p>
    <w:p w14:paraId="2B1DA877" w14:textId="77777777" w:rsidR="00C935A0" w:rsidRPr="00FD0425" w:rsidRDefault="00C935A0" w:rsidP="00C935A0">
      <w:pPr>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C935A0" w:rsidRPr="00FD0425" w14:paraId="201AB4FF" w14:textId="77777777" w:rsidTr="00C935A0">
        <w:trPr>
          <w:jc w:val="center"/>
        </w:trPr>
        <w:tc>
          <w:tcPr>
            <w:tcW w:w="2339" w:type="dxa"/>
          </w:tcPr>
          <w:p w14:paraId="2BD4A397" w14:textId="77777777" w:rsidR="00C935A0" w:rsidRPr="00FD0425" w:rsidRDefault="00C935A0" w:rsidP="00C935A0">
            <w:pPr>
              <w:pStyle w:val="TAH"/>
              <w:rPr>
                <w:lang w:eastAsia="ja-JP"/>
              </w:rPr>
            </w:pPr>
            <w:r w:rsidRPr="00FD0425">
              <w:rPr>
                <w:lang w:eastAsia="ja-JP"/>
              </w:rPr>
              <w:t>IE/Group Name</w:t>
            </w:r>
          </w:p>
        </w:tc>
        <w:tc>
          <w:tcPr>
            <w:tcW w:w="1276" w:type="dxa"/>
          </w:tcPr>
          <w:p w14:paraId="1794A0D7" w14:textId="77777777" w:rsidR="00C935A0" w:rsidRPr="00FD0425" w:rsidRDefault="00C935A0" w:rsidP="00C935A0">
            <w:pPr>
              <w:pStyle w:val="TAH"/>
              <w:rPr>
                <w:lang w:eastAsia="ja-JP"/>
              </w:rPr>
            </w:pPr>
            <w:r w:rsidRPr="00FD0425">
              <w:rPr>
                <w:lang w:eastAsia="ja-JP"/>
              </w:rPr>
              <w:t>Presence</w:t>
            </w:r>
          </w:p>
        </w:tc>
        <w:tc>
          <w:tcPr>
            <w:tcW w:w="852" w:type="dxa"/>
          </w:tcPr>
          <w:p w14:paraId="3BEB086F" w14:textId="77777777" w:rsidR="00C935A0" w:rsidRPr="00FD0425" w:rsidRDefault="00C935A0" w:rsidP="00C935A0">
            <w:pPr>
              <w:pStyle w:val="TAH"/>
              <w:rPr>
                <w:lang w:eastAsia="ja-JP"/>
              </w:rPr>
            </w:pPr>
            <w:r w:rsidRPr="00FD0425">
              <w:rPr>
                <w:lang w:eastAsia="ja-JP"/>
              </w:rPr>
              <w:t>Range</w:t>
            </w:r>
          </w:p>
        </w:tc>
        <w:tc>
          <w:tcPr>
            <w:tcW w:w="2124" w:type="dxa"/>
          </w:tcPr>
          <w:p w14:paraId="42AF6A3C" w14:textId="77777777" w:rsidR="00C935A0" w:rsidRPr="00FD0425" w:rsidRDefault="00C935A0" w:rsidP="00C935A0">
            <w:pPr>
              <w:pStyle w:val="TAH"/>
              <w:rPr>
                <w:lang w:eastAsia="ja-JP"/>
              </w:rPr>
            </w:pPr>
            <w:r w:rsidRPr="00FD0425">
              <w:rPr>
                <w:lang w:eastAsia="ja-JP"/>
              </w:rPr>
              <w:t>IE Type and Reference</w:t>
            </w:r>
          </w:p>
        </w:tc>
        <w:tc>
          <w:tcPr>
            <w:tcW w:w="2623" w:type="dxa"/>
          </w:tcPr>
          <w:p w14:paraId="5E8B4674"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8DAE876" w14:textId="77777777" w:rsidTr="00C935A0">
        <w:trPr>
          <w:jc w:val="center"/>
        </w:trPr>
        <w:tc>
          <w:tcPr>
            <w:tcW w:w="2339" w:type="dxa"/>
          </w:tcPr>
          <w:p w14:paraId="3B9E60D8" w14:textId="77777777" w:rsidR="00C935A0" w:rsidRPr="00FD0425" w:rsidRDefault="00C935A0" w:rsidP="00C935A0">
            <w:pPr>
              <w:pStyle w:val="TAL"/>
              <w:rPr>
                <w:bCs/>
                <w:lang w:eastAsia="zh-CN"/>
              </w:rPr>
            </w:pPr>
            <w:r w:rsidRPr="00FD0425">
              <w:rPr>
                <w:lang w:eastAsia="zh-CN"/>
              </w:rPr>
              <w:t>E-UTRA Coordination Assistance Information</w:t>
            </w:r>
          </w:p>
        </w:tc>
        <w:tc>
          <w:tcPr>
            <w:tcW w:w="1276" w:type="dxa"/>
          </w:tcPr>
          <w:p w14:paraId="45F61FE0" w14:textId="77777777" w:rsidR="00C935A0" w:rsidRPr="00FD0425" w:rsidRDefault="00C935A0" w:rsidP="00C935A0">
            <w:pPr>
              <w:pStyle w:val="TAL"/>
              <w:rPr>
                <w:lang w:eastAsia="ja-JP"/>
              </w:rPr>
            </w:pPr>
            <w:r w:rsidRPr="00FD0425">
              <w:rPr>
                <w:bCs/>
                <w:lang w:eastAsia="ja-JP"/>
              </w:rPr>
              <w:t>M</w:t>
            </w:r>
          </w:p>
        </w:tc>
        <w:tc>
          <w:tcPr>
            <w:tcW w:w="852" w:type="dxa"/>
          </w:tcPr>
          <w:p w14:paraId="0E31B350" w14:textId="77777777" w:rsidR="00C935A0" w:rsidRPr="00FD0425" w:rsidRDefault="00C935A0" w:rsidP="00C935A0">
            <w:pPr>
              <w:pStyle w:val="TAL"/>
              <w:rPr>
                <w:b/>
                <w:bCs/>
                <w:i/>
                <w:lang w:eastAsia="ja-JP"/>
              </w:rPr>
            </w:pPr>
          </w:p>
        </w:tc>
        <w:tc>
          <w:tcPr>
            <w:tcW w:w="2124" w:type="dxa"/>
          </w:tcPr>
          <w:p w14:paraId="23B8BCDC" w14:textId="77777777" w:rsidR="00C935A0" w:rsidRPr="00FD0425" w:rsidRDefault="00C935A0" w:rsidP="00C935A0">
            <w:pPr>
              <w:pStyle w:val="TAL"/>
              <w:rPr>
                <w:lang w:eastAsia="ja-JP"/>
              </w:rPr>
            </w:pPr>
            <w:r w:rsidRPr="00FD0425">
              <w:rPr>
                <w:lang w:eastAsia="ja-JP"/>
              </w:rPr>
              <w:t>ENUMERATED(Coordination Not Required, …)</w:t>
            </w:r>
          </w:p>
        </w:tc>
        <w:tc>
          <w:tcPr>
            <w:tcW w:w="2623" w:type="dxa"/>
          </w:tcPr>
          <w:p w14:paraId="013211A0" w14:textId="77777777" w:rsidR="00C935A0" w:rsidRPr="00FD0425" w:rsidRDefault="00C935A0" w:rsidP="00C935A0">
            <w:pPr>
              <w:pStyle w:val="TAL"/>
              <w:rPr>
                <w:lang w:eastAsia="ja-JP"/>
              </w:rPr>
            </w:pPr>
          </w:p>
        </w:tc>
      </w:tr>
    </w:tbl>
    <w:p w14:paraId="0114DFB2" w14:textId="77777777" w:rsidR="00C935A0" w:rsidRPr="00FD0425" w:rsidRDefault="00C935A0" w:rsidP="00C935A0"/>
    <w:p w14:paraId="18D6732D" w14:textId="77777777" w:rsidR="00C935A0" w:rsidRPr="00FD0425" w:rsidRDefault="00C935A0" w:rsidP="00C935A0">
      <w:pPr>
        <w:pStyle w:val="Heading4"/>
      </w:pPr>
      <w:bookmarkStart w:id="4300" w:name="_Toc20955306"/>
      <w:bookmarkStart w:id="4301" w:name="_Toc29991503"/>
      <w:bookmarkStart w:id="4302" w:name="_Toc36555903"/>
      <w:bookmarkStart w:id="4303" w:name="_Toc44497625"/>
      <w:bookmarkStart w:id="4304" w:name="_Toc45108013"/>
      <w:bookmarkStart w:id="4305" w:name="_Toc45901633"/>
      <w:bookmarkStart w:id="4306" w:name="_Toc51850712"/>
      <w:bookmarkStart w:id="4307" w:name="_Toc56693715"/>
      <w:bookmarkStart w:id="4308" w:name="_Toc64447258"/>
      <w:bookmarkStart w:id="4309" w:name="_Toc66286752"/>
      <w:bookmarkStart w:id="4310" w:name="_Toc74151447"/>
      <w:bookmarkStart w:id="4311" w:name="_Toc81322055"/>
      <w:r w:rsidRPr="00FD0425">
        <w:t>9.2.2.37</w:t>
      </w:r>
      <w:r w:rsidRPr="00FD0425">
        <w:tab/>
        <w:t>NR Coordination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760D5213" w14:textId="77777777" w:rsidR="00C935A0" w:rsidRPr="00FD0425" w:rsidRDefault="00C935A0" w:rsidP="00C935A0">
      <w:pPr>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C935A0" w:rsidRPr="00FD0425" w14:paraId="060E1431" w14:textId="77777777" w:rsidTr="00C935A0">
        <w:trPr>
          <w:jc w:val="center"/>
        </w:trPr>
        <w:tc>
          <w:tcPr>
            <w:tcW w:w="2339" w:type="dxa"/>
          </w:tcPr>
          <w:p w14:paraId="7812883D" w14:textId="77777777" w:rsidR="00C935A0" w:rsidRPr="00FD0425" w:rsidRDefault="00C935A0" w:rsidP="00C935A0">
            <w:pPr>
              <w:pStyle w:val="TAH"/>
              <w:rPr>
                <w:lang w:eastAsia="ja-JP"/>
              </w:rPr>
            </w:pPr>
            <w:r w:rsidRPr="00FD0425">
              <w:rPr>
                <w:lang w:eastAsia="ja-JP"/>
              </w:rPr>
              <w:lastRenderedPageBreak/>
              <w:t>IE/Group Name</w:t>
            </w:r>
          </w:p>
        </w:tc>
        <w:tc>
          <w:tcPr>
            <w:tcW w:w="1276" w:type="dxa"/>
          </w:tcPr>
          <w:p w14:paraId="7A0192F4" w14:textId="77777777" w:rsidR="00C935A0" w:rsidRPr="00FD0425" w:rsidRDefault="00C935A0" w:rsidP="00C935A0">
            <w:pPr>
              <w:pStyle w:val="TAH"/>
              <w:rPr>
                <w:lang w:eastAsia="ja-JP"/>
              </w:rPr>
            </w:pPr>
            <w:r w:rsidRPr="00FD0425">
              <w:rPr>
                <w:lang w:eastAsia="ja-JP"/>
              </w:rPr>
              <w:t>Presence</w:t>
            </w:r>
          </w:p>
        </w:tc>
        <w:tc>
          <w:tcPr>
            <w:tcW w:w="852" w:type="dxa"/>
          </w:tcPr>
          <w:p w14:paraId="296F9227" w14:textId="77777777" w:rsidR="00C935A0" w:rsidRPr="00FD0425" w:rsidRDefault="00C935A0" w:rsidP="00C935A0">
            <w:pPr>
              <w:pStyle w:val="TAH"/>
              <w:rPr>
                <w:lang w:eastAsia="ja-JP"/>
              </w:rPr>
            </w:pPr>
            <w:r w:rsidRPr="00FD0425">
              <w:rPr>
                <w:lang w:eastAsia="ja-JP"/>
              </w:rPr>
              <w:t>Range</w:t>
            </w:r>
          </w:p>
        </w:tc>
        <w:tc>
          <w:tcPr>
            <w:tcW w:w="2124" w:type="dxa"/>
          </w:tcPr>
          <w:p w14:paraId="3846B138" w14:textId="77777777" w:rsidR="00C935A0" w:rsidRPr="00FD0425" w:rsidRDefault="00C935A0" w:rsidP="00C935A0">
            <w:pPr>
              <w:pStyle w:val="TAH"/>
              <w:rPr>
                <w:lang w:eastAsia="ja-JP"/>
              </w:rPr>
            </w:pPr>
            <w:r w:rsidRPr="00FD0425">
              <w:rPr>
                <w:lang w:eastAsia="ja-JP"/>
              </w:rPr>
              <w:t>IE Type and Reference</w:t>
            </w:r>
          </w:p>
        </w:tc>
        <w:tc>
          <w:tcPr>
            <w:tcW w:w="2623" w:type="dxa"/>
          </w:tcPr>
          <w:p w14:paraId="0B097D06"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4292272" w14:textId="77777777" w:rsidTr="00C935A0">
        <w:trPr>
          <w:jc w:val="center"/>
        </w:trPr>
        <w:tc>
          <w:tcPr>
            <w:tcW w:w="2339" w:type="dxa"/>
          </w:tcPr>
          <w:p w14:paraId="65295A70" w14:textId="77777777" w:rsidR="00C935A0" w:rsidRPr="00FD0425" w:rsidRDefault="00C935A0" w:rsidP="00C935A0">
            <w:pPr>
              <w:pStyle w:val="TAL"/>
              <w:rPr>
                <w:bCs/>
                <w:lang w:eastAsia="zh-CN"/>
              </w:rPr>
            </w:pPr>
            <w:r w:rsidRPr="00FD0425">
              <w:rPr>
                <w:lang w:eastAsia="zh-CN"/>
              </w:rPr>
              <w:t>NR Coordination Assistance Information</w:t>
            </w:r>
          </w:p>
        </w:tc>
        <w:tc>
          <w:tcPr>
            <w:tcW w:w="1276" w:type="dxa"/>
          </w:tcPr>
          <w:p w14:paraId="7E7F7531" w14:textId="77777777" w:rsidR="00C935A0" w:rsidRPr="00FD0425" w:rsidRDefault="00C935A0" w:rsidP="00C935A0">
            <w:pPr>
              <w:pStyle w:val="TAL"/>
              <w:rPr>
                <w:lang w:eastAsia="ja-JP"/>
              </w:rPr>
            </w:pPr>
            <w:r w:rsidRPr="00FD0425">
              <w:rPr>
                <w:bCs/>
                <w:lang w:eastAsia="ja-JP"/>
              </w:rPr>
              <w:t>M</w:t>
            </w:r>
          </w:p>
        </w:tc>
        <w:tc>
          <w:tcPr>
            <w:tcW w:w="852" w:type="dxa"/>
          </w:tcPr>
          <w:p w14:paraId="7ABFD853" w14:textId="77777777" w:rsidR="00C935A0" w:rsidRPr="00FD0425" w:rsidRDefault="00C935A0" w:rsidP="00C935A0">
            <w:pPr>
              <w:pStyle w:val="TAL"/>
              <w:rPr>
                <w:b/>
                <w:bCs/>
                <w:i/>
                <w:lang w:eastAsia="ja-JP"/>
              </w:rPr>
            </w:pPr>
          </w:p>
        </w:tc>
        <w:tc>
          <w:tcPr>
            <w:tcW w:w="2124" w:type="dxa"/>
          </w:tcPr>
          <w:p w14:paraId="2CDAEE5A" w14:textId="77777777" w:rsidR="00C935A0" w:rsidRPr="00FD0425" w:rsidRDefault="00C935A0" w:rsidP="00C935A0">
            <w:pPr>
              <w:pStyle w:val="TAL"/>
              <w:rPr>
                <w:lang w:eastAsia="ja-JP"/>
              </w:rPr>
            </w:pPr>
            <w:r w:rsidRPr="00FD0425">
              <w:rPr>
                <w:lang w:eastAsia="ja-JP"/>
              </w:rPr>
              <w:t>ENUMERATED(Coordination Not Required, …)</w:t>
            </w:r>
          </w:p>
        </w:tc>
        <w:tc>
          <w:tcPr>
            <w:tcW w:w="2623" w:type="dxa"/>
          </w:tcPr>
          <w:p w14:paraId="65F6B275" w14:textId="77777777" w:rsidR="00C935A0" w:rsidRPr="00FD0425" w:rsidRDefault="00C935A0" w:rsidP="00C935A0">
            <w:pPr>
              <w:pStyle w:val="TAL"/>
              <w:rPr>
                <w:lang w:eastAsia="ja-JP"/>
              </w:rPr>
            </w:pPr>
          </w:p>
        </w:tc>
      </w:tr>
    </w:tbl>
    <w:p w14:paraId="791B577C" w14:textId="77777777" w:rsidR="00C935A0" w:rsidRPr="00FD0425" w:rsidRDefault="00C935A0" w:rsidP="00C935A0">
      <w:pPr>
        <w:rPr>
          <w:lang w:val="en-US"/>
        </w:rPr>
      </w:pPr>
    </w:p>
    <w:p w14:paraId="28F83BB7" w14:textId="77777777" w:rsidR="00C935A0" w:rsidRPr="00FD0425" w:rsidRDefault="00C935A0" w:rsidP="00C935A0">
      <w:pPr>
        <w:pStyle w:val="Heading4"/>
        <w:rPr>
          <w:rFonts w:eastAsia="SimSun"/>
        </w:rPr>
      </w:pPr>
      <w:bookmarkStart w:id="4312" w:name="_Toc20955307"/>
      <w:bookmarkStart w:id="4313" w:name="_Toc29991504"/>
      <w:bookmarkStart w:id="4314" w:name="_Toc36555904"/>
      <w:bookmarkStart w:id="4315" w:name="_Toc44497626"/>
      <w:bookmarkStart w:id="4316" w:name="_Toc45108014"/>
      <w:bookmarkStart w:id="4317" w:name="_Toc45901634"/>
      <w:bookmarkStart w:id="4318" w:name="_Toc51850713"/>
      <w:bookmarkStart w:id="4319" w:name="_Toc56693716"/>
      <w:bookmarkStart w:id="4320" w:name="_Toc64447259"/>
      <w:bookmarkStart w:id="4321" w:name="_Toc66286753"/>
      <w:bookmarkStart w:id="4322" w:name="_Toc74151448"/>
      <w:bookmarkStart w:id="4323" w:name="_Toc81322056"/>
      <w:r w:rsidRPr="00FD0425">
        <w:rPr>
          <w:rFonts w:eastAsia="SimSun"/>
        </w:rPr>
        <w:t>9.2.2.38</w:t>
      </w:r>
      <w:r w:rsidRPr="00FD0425">
        <w:rPr>
          <w:rFonts w:eastAsia="SimSun"/>
        </w:rPr>
        <w:tab/>
        <w:t>NE-DC TDM Pattern</w:t>
      </w:r>
      <w:bookmarkEnd w:id="4312"/>
      <w:bookmarkEnd w:id="4313"/>
      <w:bookmarkEnd w:id="4314"/>
      <w:bookmarkEnd w:id="4315"/>
      <w:bookmarkEnd w:id="4316"/>
      <w:bookmarkEnd w:id="4317"/>
      <w:bookmarkEnd w:id="4318"/>
      <w:bookmarkEnd w:id="4319"/>
      <w:bookmarkEnd w:id="4320"/>
      <w:bookmarkEnd w:id="4321"/>
      <w:bookmarkEnd w:id="4322"/>
      <w:bookmarkEnd w:id="4323"/>
      <w:r w:rsidRPr="00FD0425">
        <w:rPr>
          <w:rFonts w:eastAsia="SimSun"/>
        </w:rPr>
        <w:t xml:space="preserve"> </w:t>
      </w:r>
    </w:p>
    <w:p w14:paraId="5617A522" w14:textId="77777777" w:rsidR="00C935A0" w:rsidRPr="00FD0425" w:rsidRDefault="00C935A0" w:rsidP="00C935A0">
      <w:pPr>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C935A0" w:rsidRPr="00FD0425" w14:paraId="098E3BE5" w14:textId="77777777" w:rsidTr="00C935A0">
        <w:trPr>
          <w:jc w:val="center"/>
        </w:trPr>
        <w:tc>
          <w:tcPr>
            <w:tcW w:w="2339" w:type="dxa"/>
          </w:tcPr>
          <w:p w14:paraId="6426F865" w14:textId="77777777" w:rsidR="00C935A0" w:rsidRPr="00FD0425" w:rsidRDefault="00C935A0" w:rsidP="00C935A0">
            <w:pPr>
              <w:pStyle w:val="TAH"/>
              <w:rPr>
                <w:rFonts w:eastAsia="SimSun"/>
                <w:lang w:eastAsia="ja-JP"/>
              </w:rPr>
            </w:pPr>
            <w:r w:rsidRPr="00FD0425">
              <w:rPr>
                <w:rFonts w:eastAsia="SimSun"/>
                <w:lang w:eastAsia="ja-JP"/>
              </w:rPr>
              <w:t>IE/Group Name</w:t>
            </w:r>
          </w:p>
        </w:tc>
        <w:tc>
          <w:tcPr>
            <w:tcW w:w="1276" w:type="dxa"/>
          </w:tcPr>
          <w:p w14:paraId="46141BE0" w14:textId="77777777" w:rsidR="00C935A0" w:rsidRPr="00FD0425" w:rsidRDefault="00C935A0" w:rsidP="00C935A0">
            <w:pPr>
              <w:pStyle w:val="TAH"/>
              <w:rPr>
                <w:rFonts w:eastAsia="SimSun"/>
                <w:lang w:eastAsia="ja-JP"/>
              </w:rPr>
            </w:pPr>
            <w:r w:rsidRPr="00FD0425">
              <w:rPr>
                <w:rFonts w:eastAsia="SimSun"/>
                <w:lang w:eastAsia="ja-JP"/>
              </w:rPr>
              <w:t>Presence</w:t>
            </w:r>
          </w:p>
        </w:tc>
        <w:tc>
          <w:tcPr>
            <w:tcW w:w="852" w:type="dxa"/>
          </w:tcPr>
          <w:p w14:paraId="0C7E2A68" w14:textId="77777777" w:rsidR="00C935A0" w:rsidRPr="00FD0425" w:rsidRDefault="00C935A0" w:rsidP="00C935A0">
            <w:pPr>
              <w:pStyle w:val="TAH"/>
              <w:rPr>
                <w:rFonts w:eastAsia="SimSun"/>
                <w:lang w:eastAsia="ja-JP"/>
              </w:rPr>
            </w:pPr>
            <w:r w:rsidRPr="00FD0425">
              <w:rPr>
                <w:rFonts w:eastAsia="SimSun"/>
                <w:lang w:eastAsia="ja-JP"/>
              </w:rPr>
              <w:t>Range</w:t>
            </w:r>
          </w:p>
        </w:tc>
        <w:tc>
          <w:tcPr>
            <w:tcW w:w="2124" w:type="dxa"/>
          </w:tcPr>
          <w:p w14:paraId="5F2D9CF0" w14:textId="77777777" w:rsidR="00C935A0" w:rsidRPr="00FD0425" w:rsidRDefault="00C935A0" w:rsidP="00C935A0">
            <w:pPr>
              <w:pStyle w:val="TAH"/>
              <w:rPr>
                <w:rFonts w:eastAsia="SimSun"/>
                <w:lang w:eastAsia="ja-JP"/>
              </w:rPr>
            </w:pPr>
            <w:r w:rsidRPr="00FD0425">
              <w:rPr>
                <w:rFonts w:eastAsia="SimSun"/>
                <w:lang w:eastAsia="ja-JP"/>
              </w:rPr>
              <w:t>IE Type and Reference</w:t>
            </w:r>
          </w:p>
        </w:tc>
        <w:tc>
          <w:tcPr>
            <w:tcW w:w="2623" w:type="dxa"/>
          </w:tcPr>
          <w:p w14:paraId="73EA9620" w14:textId="77777777" w:rsidR="00C935A0" w:rsidRPr="00FD0425" w:rsidRDefault="00C935A0" w:rsidP="00C935A0">
            <w:pPr>
              <w:pStyle w:val="TAH"/>
              <w:rPr>
                <w:rFonts w:eastAsia="SimSun"/>
                <w:lang w:eastAsia="ja-JP"/>
              </w:rPr>
            </w:pPr>
            <w:r w:rsidRPr="00FD0425">
              <w:rPr>
                <w:rFonts w:eastAsia="SimSun"/>
                <w:lang w:eastAsia="ja-JP"/>
              </w:rPr>
              <w:t>Semantics Description</w:t>
            </w:r>
          </w:p>
        </w:tc>
      </w:tr>
      <w:tr w:rsidR="00C935A0" w:rsidRPr="00FD0425" w14:paraId="4B71A505" w14:textId="77777777" w:rsidTr="00C935A0">
        <w:trPr>
          <w:jc w:val="center"/>
        </w:trPr>
        <w:tc>
          <w:tcPr>
            <w:tcW w:w="2339" w:type="dxa"/>
          </w:tcPr>
          <w:p w14:paraId="309C73D1" w14:textId="77777777" w:rsidR="00C935A0" w:rsidRPr="00FD0425" w:rsidRDefault="00C935A0" w:rsidP="00C935A0">
            <w:pPr>
              <w:pStyle w:val="TAL"/>
              <w:rPr>
                <w:rFonts w:eastAsia="SimSun"/>
                <w:bCs/>
                <w:lang w:eastAsia="zh-CN"/>
              </w:rPr>
            </w:pPr>
            <w:r w:rsidRPr="00FD0425">
              <w:rPr>
                <w:rFonts w:eastAsia="SimSun"/>
                <w:lang w:eastAsia="zh-CN"/>
              </w:rPr>
              <w:t>Subframe Assignment</w:t>
            </w:r>
          </w:p>
        </w:tc>
        <w:tc>
          <w:tcPr>
            <w:tcW w:w="1276" w:type="dxa"/>
          </w:tcPr>
          <w:p w14:paraId="7D13F888" w14:textId="77777777" w:rsidR="00C935A0" w:rsidRPr="00FD0425" w:rsidRDefault="00C935A0" w:rsidP="00C935A0">
            <w:pPr>
              <w:pStyle w:val="TAL"/>
              <w:rPr>
                <w:rFonts w:eastAsia="SimSun"/>
                <w:lang w:eastAsia="ja-JP"/>
              </w:rPr>
            </w:pPr>
            <w:r w:rsidRPr="00FD0425">
              <w:rPr>
                <w:rFonts w:eastAsia="SimSun"/>
                <w:bCs/>
                <w:lang w:eastAsia="ja-JP"/>
              </w:rPr>
              <w:t>M</w:t>
            </w:r>
          </w:p>
        </w:tc>
        <w:tc>
          <w:tcPr>
            <w:tcW w:w="852" w:type="dxa"/>
          </w:tcPr>
          <w:p w14:paraId="023270EC" w14:textId="77777777" w:rsidR="00C935A0" w:rsidRPr="00FD0425" w:rsidRDefault="00C935A0" w:rsidP="00C935A0">
            <w:pPr>
              <w:pStyle w:val="TAL"/>
              <w:rPr>
                <w:rFonts w:eastAsia="SimSun"/>
                <w:b/>
                <w:bCs/>
                <w:i/>
                <w:lang w:eastAsia="ja-JP"/>
              </w:rPr>
            </w:pPr>
          </w:p>
        </w:tc>
        <w:tc>
          <w:tcPr>
            <w:tcW w:w="2124" w:type="dxa"/>
          </w:tcPr>
          <w:p w14:paraId="6422B66B" w14:textId="77777777" w:rsidR="00C935A0" w:rsidRPr="00FD0425" w:rsidRDefault="00C935A0" w:rsidP="00C935A0">
            <w:pPr>
              <w:pStyle w:val="TAL"/>
              <w:rPr>
                <w:rFonts w:eastAsia="SimSun"/>
                <w:lang w:eastAsia="ja-JP"/>
              </w:rPr>
            </w:pPr>
            <w:r w:rsidRPr="00FD0425">
              <w:rPr>
                <w:rFonts w:eastAsia="SimSun"/>
                <w:lang w:eastAsia="ja-JP"/>
              </w:rPr>
              <w:t>ENUMERATED(sa0, sa1, sa2, sa3, sa4, sa5, sa6)</w:t>
            </w:r>
          </w:p>
        </w:tc>
        <w:tc>
          <w:tcPr>
            <w:tcW w:w="2623" w:type="dxa"/>
          </w:tcPr>
          <w:p w14:paraId="22BD18EB" w14:textId="77777777" w:rsidR="00C935A0" w:rsidRPr="00FD0425" w:rsidRDefault="00C935A0" w:rsidP="00C935A0">
            <w:pPr>
              <w:pStyle w:val="TAL"/>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C935A0" w:rsidRPr="00FD0425" w14:paraId="565303EA" w14:textId="77777777" w:rsidTr="00C935A0">
        <w:trPr>
          <w:jc w:val="center"/>
        </w:trPr>
        <w:tc>
          <w:tcPr>
            <w:tcW w:w="2339" w:type="dxa"/>
          </w:tcPr>
          <w:p w14:paraId="61D48CC0" w14:textId="77777777" w:rsidR="00C935A0" w:rsidRPr="00FD0425" w:rsidRDefault="00C935A0" w:rsidP="00C935A0">
            <w:pPr>
              <w:pStyle w:val="TAL"/>
              <w:rPr>
                <w:rFonts w:eastAsia="SimSun"/>
                <w:lang w:eastAsia="zh-CN"/>
              </w:rPr>
            </w:pPr>
            <w:r w:rsidRPr="00FD0425">
              <w:rPr>
                <w:rFonts w:eastAsia="SimSun" w:hint="eastAsia"/>
                <w:lang w:eastAsia="zh-CN"/>
              </w:rPr>
              <w:t>Harq Offset</w:t>
            </w:r>
          </w:p>
        </w:tc>
        <w:tc>
          <w:tcPr>
            <w:tcW w:w="1276" w:type="dxa"/>
          </w:tcPr>
          <w:p w14:paraId="32289D15" w14:textId="77777777" w:rsidR="00C935A0" w:rsidRPr="00FD0425" w:rsidRDefault="00C935A0" w:rsidP="00C935A0">
            <w:pPr>
              <w:pStyle w:val="TAL"/>
              <w:rPr>
                <w:rFonts w:eastAsia="SimSun"/>
                <w:bCs/>
                <w:lang w:eastAsia="zh-CN"/>
              </w:rPr>
            </w:pPr>
            <w:r w:rsidRPr="00FD0425">
              <w:rPr>
                <w:rFonts w:eastAsia="SimSun" w:hint="eastAsia"/>
                <w:bCs/>
                <w:lang w:eastAsia="zh-CN"/>
              </w:rPr>
              <w:t>M</w:t>
            </w:r>
          </w:p>
        </w:tc>
        <w:tc>
          <w:tcPr>
            <w:tcW w:w="852" w:type="dxa"/>
          </w:tcPr>
          <w:p w14:paraId="5B1F07B8" w14:textId="77777777" w:rsidR="00C935A0" w:rsidRPr="00FD0425" w:rsidRDefault="00C935A0" w:rsidP="00C935A0">
            <w:pPr>
              <w:pStyle w:val="TAL"/>
              <w:rPr>
                <w:rFonts w:eastAsia="SimSun"/>
                <w:lang w:eastAsia="ja-JP"/>
              </w:rPr>
            </w:pPr>
          </w:p>
        </w:tc>
        <w:tc>
          <w:tcPr>
            <w:tcW w:w="2124" w:type="dxa"/>
          </w:tcPr>
          <w:p w14:paraId="5077F68F" w14:textId="77777777" w:rsidR="00C935A0" w:rsidRPr="00FD0425" w:rsidRDefault="00C935A0" w:rsidP="00C935A0">
            <w:pPr>
              <w:pStyle w:val="TAL"/>
              <w:rPr>
                <w:rFonts w:eastAsia="SimSun"/>
                <w:lang w:eastAsia="ja-JP"/>
              </w:rPr>
            </w:pPr>
            <w:r w:rsidRPr="00FD0425">
              <w:rPr>
                <w:rFonts w:eastAsia="SimSun"/>
                <w:lang w:eastAsia="ja-JP"/>
              </w:rPr>
              <w:t>INTEGER (0..9)</w:t>
            </w:r>
          </w:p>
        </w:tc>
        <w:tc>
          <w:tcPr>
            <w:tcW w:w="2623" w:type="dxa"/>
          </w:tcPr>
          <w:p w14:paraId="253AA830" w14:textId="77777777" w:rsidR="00C935A0" w:rsidRPr="00FD0425" w:rsidRDefault="00C935A0" w:rsidP="00C935A0">
            <w:pPr>
              <w:pStyle w:val="TAL"/>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49CA16FA" w14:textId="77777777" w:rsidR="00C935A0" w:rsidRPr="00FD0425" w:rsidRDefault="00C935A0" w:rsidP="00C935A0">
      <w:pPr>
        <w:rPr>
          <w:lang w:val="en-US"/>
        </w:rPr>
      </w:pPr>
    </w:p>
    <w:p w14:paraId="68E04F08" w14:textId="77777777" w:rsidR="00C935A0" w:rsidRPr="00FD0425" w:rsidRDefault="00C935A0" w:rsidP="00C935A0">
      <w:pPr>
        <w:pStyle w:val="Heading4"/>
      </w:pPr>
      <w:bookmarkStart w:id="4324" w:name="_Toc20955308"/>
      <w:bookmarkStart w:id="4325" w:name="_Toc29991505"/>
      <w:bookmarkStart w:id="4326" w:name="_Toc36555905"/>
      <w:bookmarkStart w:id="4327" w:name="_Toc44497627"/>
      <w:bookmarkStart w:id="4328" w:name="_Toc45108015"/>
      <w:bookmarkStart w:id="4329" w:name="_Toc45901635"/>
      <w:bookmarkStart w:id="4330" w:name="_Toc51850714"/>
      <w:bookmarkStart w:id="4331" w:name="_Toc56693717"/>
      <w:bookmarkStart w:id="4332" w:name="_Toc64447260"/>
      <w:bookmarkStart w:id="4333" w:name="_Toc66286754"/>
      <w:bookmarkStart w:id="4334" w:name="_Toc74151449"/>
      <w:bookmarkStart w:id="4335" w:name="_Toc81322057"/>
      <w:r w:rsidRPr="00FD0425">
        <w:t>9.2.2.39</w:t>
      </w:r>
      <w:r w:rsidRPr="00FD0425">
        <w:tab/>
        <w:t>Interface Instance Indication</w:t>
      </w:r>
      <w:bookmarkEnd w:id="4324"/>
      <w:bookmarkEnd w:id="4325"/>
      <w:bookmarkEnd w:id="4326"/>
      <w:bookmarkEnd w:id="4327"/>
      <w:bookmarkEnd w:id="4328"/>
      <w:bookmarkEnd w:id="4329"/>
      <w:bookmarkEnd w:id="4330"/>
      <w:bookmarkEnd w:id="4331"/>
      <w:bookmarkEnd w:id="4332"/>
      <w:bookmarkEnd w:id="4333"/>
      <w:bookmarkEnd w:id="4334"/>
      <w:bookmarkEnd w:id="4335"/>
    </w:p>
    <w:p w14:paraId="0044DA6D" w14:textId="77777777" w:rsidR="00C935A0" w:rsidRPr="00FD0425" w:rsidRDefault="00C935A0" w:rsidP="00C935A0">
      <w:r w:rsidRPr="00FD0425">
        <w:t xml:space="preserve">The Interface Instance Indication identifies the interface instance the XnAP message is destined for. </w:t>
      </w:r>
    </w:p>
    <w:p w14:paraId="6C7C2604" w14:textId="77777777" w:rsidR="00C935A0" w:rsidRPr="00FD0425" w:rsidRDefault="00C935A0" w:rsidP="00C935A0">
      <w:pPr>
        <w:pStyle w:val="NO"/>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C935A0" w:rsidRPr="00FD0425" w14:paraId="719B001D" w14:textId="77777777" w:rsidTr="00C935A0">
        <w:tc>
          <w:tcPr>
            <w:tcW w:w="2708" w:type="dxa"/>
            <w:tcBorders>
              <w:top w:val="single" w:sz="4" w:space="0" w:color="auto"/>
              <w:left w:val="single" w:sz="4" w:space="0" w:color="auto"/>
              <w:bottom w:val="single" w:sz="4" w:space="0" w:color="auto"/>
              <w:right w:val="single" w:sz="4" w:space="0" w:color="auto"/>
            </w:tcBorders>
          </w:tcPr>
          <w:p w14:paraId="71CB5DEA"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1DEC8FB" w14:textId="77777777" w:rsidR="00C935A0" w:rsidRPr="00FD0425" w:rsidRDefault="00C935A0" w:rsidP="00C935A0">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7AD0F91B" w14:textId="77777777" w:rsidR="00C935A0" w:rsidRPr="00FD0425" w:rsidRDefault="00C935A0" w:rsidP="00C935A0">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3DF17C4A" w14:textId="77777777" w:rsidR="00C935A0" w:rsidRPr="00FD0425" w:rsidRDefault="00C935A0" w:rsidP="00C935A0">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743A09E8" w14:textId="77777777" w:rsidR="00C935A0" w:rsidRPr="00FD0425" w:rsidRDefault="00C935A0" w:rsidP="00C935A0">
            <w:pPr>
              <w:pStyle w:val="TAH"/>
            </w:pPr>
            <w:r w:rsidRPr="00FD0425">
              <w:t>Semantics Description</w:t>
            </w:r>
          </w:p>
        </w:tc>
      </w:tr>
      <w:tr w:rsidR="00C935A0" w:rsidRPr="00FD0425" w14:paraId="77633F3A" w14:textId="77777777" w:rsidTr="00C935A0">
        <w:tc>
          <w:tcPr>
            <w:tcW w:w="2708" w:type="dxa"/>
            <w:tcBorders>
              <w:top w:val="single" w:sz="4" w:space="0" w:color="auto"/>
              <w:left w:val="single" w:sz="4" w:space="0" w:color="auto"/>
              <w:bottom w:val="single" w:sz="4" w:space="0" w:color="auto"/>
              <w:right w:val="single" w:sz="4" w:space="0" w:color="auto"/>
            </w:tcBorders>
          </w:tcPr>
          <w:p w14:paraId="62605C08" w14:textId="77777777" w:rsidR="00C935A0" w:rsidRPr="00FD0425" w:rsidRDefault="00C935A0" w:rsidP="00C935A0">
            <w:pPr>
              <w:pStyle w:val="TAL"/>
              <w:rPr>
                <w:bCs/>
              </w:rPr>
            </w:pPr>
            <w:r w:rsidRPr="00FD0425">
              <w:rPr>
                <w:lang w:eastAsia="zh-CN"/>
              </w:rPr>
              <w:t>Interface Instance Indication</w:t>
            </w:r>
          </w:p>
        </w:tc>
        <w:tc>
          <w:tcPr>
            <w:tcW w:w="1100" w:type="dxa"/>
            <w:tcBorders>
              <w:top w:val="single" w:sz="4" w:space="0" w:color="auto"/>
              <w:left w:val="single" w:sz="4" w:space="0" w:color="auto"/>
              <w:bottom w:val="single" w:sz="4" w:space="0" w:color="auto"/>
              <w:right w:val="single" w:sz="4" w:space="0" w:color="auto"/>
            </w:tcBorders>
          </w:tcPr>
          <w:p w14:paraId="25B796B8" w14:textId="77777777" w:rsidR="00C935A0" w:rsidRPr="00FD0425" w:rsidRDefault="00C935A0" w:rsidP="00C935A0">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0F1DD555" w14:textId="77777777" w:rsidR="00C935A0" w:rsidRPr="00FD0425" w:rsidRDefault="00C935A0" w:rsidP="00C935A0">
            <w:pPr>
              <w:pStyle w:val="TAL"/>
            </w:pPr>
          </w:p>
        </w:tc>
        <w:tc>
          <w:tcPr>
            <w:tcW w:w="2127" w:type="dxa"/>
            <w:tcBorders>
              <w:top w:val="single" w:sz="4" w:space="0" w:color="auto"/>
              <w:left w:val="single" w:sz="4" w:space="0" w:color="auto"/>
              <w:bottom w:val="single" w:sz="4" w:space="0" w:color="auto"/>
              <w:right w:val="single" w:sz="4" w:space="0" w:color="auto"/>
            </w:tcBorders>
          </w:tcPr>
          <w:p w14:paraId="068DD21C" w14:textId="77777777" w:rsidR="00C935A0" w:rsidRPr="00FD0425" w:rsidRDefault="00C935A0" w:rsidP="00C935A0">
            <w:pPr>
              <w:pStyle w:val="TAL"/>
            </w:pPr>
            <w:r w:rsidRPr="00FD0425">
              <w:t>INTEGER (0..255, ...)</w:t>
            </w:r>
          </w:p>
        </w:tc>
        <w:tc>
          <w:tcPr>
            <w:tcW w:w="2551" w:type="dxa"/>
            <w:tcBorders>
              <w:top w:val="single" w:sz="4" w:space="0" w:color="auto"/>
              <w:left w:val="single" w:sz="4" w:space="0" w:color="auto"/>
              <w:bottom w:val="single" w:sz="4" w:space="0" w:color="auto"/>
              <w:right w:val="single" w:sz="4" w:space="0" w:color="auto"/>
            </w:tcBorders>
          </w:tcPr>
          <w:p w14:paraId="09C22071" w14:textId="77777777" w:rsidR="00C935A0" w:rsidRPr="00FD0425" w:rsidRDefault="00C935A0" w:rsidP="00C935A0">
            <w:pPr>
              <w:pStyle w:val="TAL"/>
              <w:rPr>
                <w:rFonts w:cs="Arial"/>
                <w:lang w:eastAsia="zh-CN"/>
              </w:rPr>
            </w:pPr>
          </w:p>
        </w:tc>
      </w:tr>
    </w:tbl>
    <w:p w14:paraId="357D8C68" w14:textId="77777777" w:rsidR="00C935A0" w:rsidRPr="00FD0425" w:rsidRDefault="00C935A0" w:rsidP="00C935A0">
      <w:pPr>
        <w:rPr>
          <w:lang w:val="en-US"/>
        </w:rPr>
      </w:pPr>
    </w:p>
    <w:p w14:paraId="2C8040D5" w14:textId="77777777" w:rsidR="00C935A0" w:rsidRDefault="00C935A0" w:rsidP="00C935A0">
      <w:pPr>
        <w:pStyle w:val="Heading4"/>
        <w:rPr>
          <w:rFonts w:eastAsia="Batang"/>
        </w:rPr>
      </w:pPr>
      <w:bookmarkStart w:id="4336" w:name="_Toc534900862"/>
      <w:bookmarkStart w:id="4337" w:name="_Toc29991506"/>
      <w:bookmarkStart w:id="4338" w:name="_Toc36555906"/>
      <w:bookmarkStart w:id="4339" w:name="_Toc44497628"/>
      <w:bookmarkStart w:id="4340" w:name="_Toc45108016"/>
      <w:bookmarkStart w:id="4341" w:name="_Toc45901636"/>
      <w:bookmarkStart w:id="4342" w:name="_Toc36554510"/>
      <w:bookmarkStart w:id="4343" w:name="_Toc36553942"/>
      <w:bookmarkStart w:id="4344" w:name="_Toc36552783"/>
      <w:bookmarkStart w:id="4345" w:name="_Toc29503571"/>
      <w:bookmarkStart w:id="4346" w:name="_Toc51850715"/>
      <w:bookmarkStart w:id="4347" w:name="_Toc56693718"/>
      <w:bookmarkStart w:id="4348" w:name="_Toc64447261"/>
      <w:bookmarkStart w:id="4349" w:name="_Toc66286755"/>
      <w:bookmarkStart w:id="4350" w:name="_Toc74151450"/>
      <w:bookmarkStart w:id="4351" w:name="_Toc81322058"/>
      <w:r>
        <w:rPr>
          <w:rFonts w:eastAsia="Batang"/>
        </w:rPr>
        <w:t>9.2.2.39a</w:t>
      </w:r>
      <w:r>
        <w:rPr>
          <w:rFonts w:eastAsia="Batang"/>
        </w:rPr>
        <w:tab/>
        <w:t>Configured TAC Indication</w:t>
      </w:r>
      <w:bookmarkEnd w:id="4342"/>
      <w:bookmarkEnd w:id="4343"/>
      <w:bookmarkEnd w:id="4344"/>
      <w:bookmarkEnd w:id="4345"/>
      <w:bookmarkEnd w:id="4346"/>
      <w:bookmarkEnd w:id="4347"/>
      <w:bookmarkEnd w:id="4348"/>
      <w:bookmarkEnd w:id="4349"/>
      <w:bookmarkEnd w:id="4350"/>
      <w:bookmarkEnd w:id="4351"/>
    </w:p>
    <w:p w14:paraId="4F43F70E" w14:textId="77777777" w:rsidR="00C935A0" w:rsidRDefault="00C935A0" w:rsidP="00C935A0">
      <w:r>
        <w:t>This IE indicates that in a NR cell served by the gNB, the TAC with which this IE is associated, is only configured but not broadcast.</w:t>
      </w:r>
    </w:p>
    <w:p w14:paraId="7D69BF74" w14:textId="77777777" w:rsidR="00C935A0" w:rsidRDefault="00C935A0" w:rsidP="00C935A0">
      <w:pPr>
        <w:pStyle w:val="NO"/>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935A0" w14:paraId="018E388A"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5CE2D081" w14:textId="77777777" w:rsidR="00C935A0" w:rsidRDefault="00C935A0" w:rsidP="00C935A0">
            <w:pPr>
              <w:pStyle w:val="TAH"/>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5DF60" w14:textId="77777777" w:rsidR="00C935A0" w:rsidRDefault="00C935A0" w:rsidP="00C935A0">
            <w:pPr>
              <w:pStyle w:val="TAH"/>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3718AD" w14:textId="77777777" w:rsidR="00C935A0" w:rsidRDefault="00C935A0" w:rsidP="00C935A0">
            <w:pPr>
              <w:pStyle w:val="TAH"/>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3BA8489" w14:textId="77777777" w:rsidR="00C935A0" w:rsidRDefault="00C935A0" w:rsidP="00C935A0">
            <w:pPr>
              <w:pStyle w:val="TAH"/>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57B2D86" w14:textId="77777777" w:rsidR="00C935A0" w:rsidRDefault="00C935A0" w:rsidP="00C935A0">
            <w:pPr>
              <w:pStyle w:val="TAH"/>
              <w:rPr>
                <w:rFonts w:cs="Arial"/>
                <w:lang w:val="fr-FR" w:eastAsia="ja-JP"/>
              </w:rPr>
            </w:pPr>
            <w:r>
              <w:rPr>
                <w:rFonts w:cs="Arial"/>
                <w:lang w:val="fr-FR" w:eastAsia="ja-JP"/>
              </w:rPr>
              <w:t>Semantics description</w:t>
            </w:r>
          </w:p>
        </w:tc>
      </w:tr>
      <w:tr w:rsidR="00C935A0" w14:paraId="6152E45D"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481BA4DA" w14:textId="77777777" w:rsidR="00C935A0" w:rsidRDefault="00C935A0" w:rsidP="00C935A0">
            <w:pPr>
              <w:pStyle w:val="TAL"/>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7902B2B" w14:textId="77777777" w:rsidR="00C935A0" w:rsidRDefault="00C935A0" w:rsidP="00C935A0">
            <w:pPr>
              <w:pStyle w:val="TAL"/>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20D4EC1C" w14:textId="77777777" w:rsidR="00C935A0" w:rsidRDefault="00C935A0" w:rsidP="00C935A0">
            <w:pPr>
              <w:pStyle w:val="TAL"/>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72BFB2" w14:textId="77777777" w:rsidR="00C935A0" w:rsidRDefault="00C935A0" w:rsidP="00C935A0">
            <w:pPr>
              <w:pStyle w:val="TAL"/>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430DB1F" w14:textId="77777777" w:rsidR="00C935A0" w:rsidRDefault="00C935A0" w:rsidP="00C935A0">
            <w:pPr>
              <w:pStyle w:val="TAL"/>
              <w:rPr>
                <w:lang w:val="fr-FR" w:eastAsia="ja-JP"/>
              </w:rPr>
            </w:pPr>
          </w:p>
        </w:tc>
      </w:tr>
    </w:tbl>
    <w:p w14:paraId="440FB527" w14:textId="77777777" w:rsidR="00C935A0" w:rsidRDefault="00C935A0" w:rsidP="00C935A0">
      <w:pPr>
        <w:rPr>
          <w:lang w:val="en-US"/>
        </w:rPr>
      </w:pPr>
    </w:p>
    <w:p w14:paraId="29A56C31" w14:textId="77777777" w:rsidR="00C935A0" w:rsidRPr="00FD0425" w:rsidRDefault="00C935A0" w:rsidP="00C935A0">
      <w:pPr>
        <w:pStyle w:val="Heading4"/>
        <w:rPr>
          <w:rFonts w:eastAsia="Batang"/>
        </w:rPr>
      </w:pPr>
      <w:bookmarkStart w:id="4352" w:name="_Toc51850716"/>
      <w:bookmarkStart w:id="4353" w:name="_Toc56693719"/>
      <w:bookmarkStart w:id="4354" w:name="_Toc64447262"/>
      <w:bookmarkStart w:id="4355" w:name="_Toc66286756"/>
      <w:bookmarkStart w:id="4356" w:name="_Toc74151451"/>
      <w:bookmarkStart w:id="4357" w:name="_Toc81322059"/>
      <w:r w:rsidRPr="00FD0425">
        <w:rPr>
          <w:rFonts w:eastAsia="Batang"/>
        </w:rPr>
        <w:t>9.2.2.40</w:t>
      </w:r>
      <w:r w:rsidRPr="00FD0425">
        <w:rPr>
          <w:rFonts w:eastAsia="Batang"/>
        </w:rPr>
        <w:tab/>
      </w:r>
      <w:bookmarkEnd w:id="4336"/>
      <w:r w:rsidRPr="00FD0425">
        <w:rPr>
          <w:rFonts w:eastAsia="SimSun"/>
        </w:rPr>
        <w:t>Intended TDD DL-UL Configuration NR</w:t>
      </w:r>
      <w:bookmarkEnd w:id="4337"/>
      <w:bookmarkEnd w:id="4338"/>
      <w:bookmarkEnd w:id="4339"/>
      <w:bookmarkEnd w:id="4340"/>
      <w:bookmarkEnd w:id="4341"/>
      <w:bookmarkEnd w:id="4352"/>
      <w:bookmarkEnd w:id="4353"/>
      <w:bookmarkEnd w:id="4354"/>
      <w:bookmarkEnd w:id="4355"/>
      <w:bookmarkEnd w:id="4356"/>
      <w:bookmarkEnd w:id="4357"/>
    </w:p>
    <w:p w14:paraId="4A34512B" w14:textId="77777777" w:rsidR="00C935A0" w:rsidRPr="00FD0425" w:rsidRDefault="00C935A0" w:rsidP="00C935A0">
      <w:pPr>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776DC290" w14:textId="77777777" w:rsidTr="00C935A0">
        <w:trPr>
          <w:jc w:val="center"/>
        </w:trPr>
        <w:tc>
          <w:tcPr>
            <w:tcW w:w="2518" w:type="dxa"/>
          </w:tcPr>
          <w:p w14:paraId="541AAF65" w14:textId="77777777" w:rsidR="00C935A0" w:rsidRPr="00FD0425" w:rsidRDefault="00C935A0" w:rsidP="00C935A0">
            <w:pPr>
              <w:pStyle w:val="TAH"/>
              <w:rPr>
                <w:rFonts w:eastAsia="SimSun"/>
                <w:lang w:val="en-US" w:eastAsia="ja-JP"/>
              </w:rPr>
            </w:pPr>
            <w:r w:rsidRPr="00FD0425">
              <w:rPr>
                <w:rFonts w:eastAsia="SimSun"/>
                <w:lang w:val="en-US" w:eastAsia="ja-JP"/>
              </w:rPr>
              <w:lastRenderedPageBreak/>
              <w:t>IE/Group Name</w:t>
            </w:r>
          </w:p>
        </w:tc>
        <w:tc>
          <w:tcPr>
            <w:tcW w:w="1134" w:type="dxa"/>
          </w:tcPr>
          <w:p w14:paraId="1EC78831" w14:textId="77777777" w:rsidR="00C935A0" w:rsidRPr="00FD0425" w:rsidRDefault="00C935A0" w:rsidP="00C935A0">
            <w:pPr>
              <w:pStyle w:val="TAH"/>
              <w:rPr>
                <w:rFonts w:eastAsia="SimSun"/>
                <w:lang w:val="en-US" w:eastAsia="ja-JP"/>
              </w:rPr>
            </w:pPr>
            <w:r w:rsidRPr="00FD0425">
              <w:rPr>
                <w:rFonts w:eastAsia="SimSun"/>
                <w:lang w:val="en-US" w:eastAsia="ja-JP"/>
              </w:rPr>
              <w:t>Presence</w:t>
            </w:r>
          </w:p>
        </w:tc>
        <w:tc>
          <w:tcPr>
            <w:tcW w:w="851" w:type="dxa"/>
          </w:tcPr>
          <w:p w14:paraId="67C072C0" w14:textId="77777777" w:rsidR="00C935A0" w:rsidRPr="00FD0425" w:rsidRDefault="00C935A0" w:rsidP="00C935A0">
            <w:pPr>
              <w:pStyle w:val="TAH"/>
              <w:rPr>
                <w:rFonts w:eastAsia="SimSun"/>
                <w:lang w:val="en-US" w:eastAsia="ja-JP"/>
              </w:rPr>
            </w:pPr>
            <w:r w:rsidRPr="00FD0425">
              <w:rPr>
                <w:rFonts w:eastAsia="SimSun"/>
                <w:lang w:val="en-US" w:eastAsia="ja-JP"/>
              </w:rPr>
              <w:t>Range</w:t>
            </w:r>
          </w:p>
        </w:tc>
        <w:tc>
          <w:tcPr>
            <w:tcW w:w="2409" w:type="dxa"/>
          </w:tcPr>
          <w:p w14:paraId="5CFF1D5E" w14:textId="77777777" w:rsidR="00C935A0" w:rsidRPr="00FD0425" w:rsidRDefault="00C935A0" w:rsidP="00C935A0">
            <w:pPr>
              <w:pStyle w:val="TAH"/>
              <w:rPr>
                <w:rFonts w:eastAsia="SimSun"/>
                <w:lang w:val="en-US" w:eastAsia="ja-JP"/>
              </w:rPr>
            </w:pPr>
            <w:r w:rsidRPr="00FD0425">
              <w:rPr>
                <w:rFonts w:eastAsia="SimSun"/>
                <w:lang w:val="en-US" w:eastAsia="ja-JP"/>
              </w:rPr>
              <w:t>IE Type and Reference</w:t>
            </w:r>
          </w:p>
        </w:tc>
        <w:tc>
          <w:tcPr>
            <w:tcW w:w="2444" w:type="dxa"/>
          </w:tcPr>
          <w:p w14:paraId="42169563" w14:textId="77777777" w:rsidR="00C935A0" w:rsidRPr="00FD0425" w:rsidRDefault="00C935A0" w:rsidP="00C935A0">
            <w:pPr>
              <w:pStyle w:val="TAH"/>
              <w:rPr>
                <w:rFonts w:eastAsia="SimSun"/>
                <w:lang w:val="en-US" w:eastAsia="ja-JP"/>
              </w:rPr>
            </w:pPr>
            <w:r w:rsidRPr="00FD0425">
              <w:rPr>
                <w:rFonts w:eastAsia="SimSun"/>
                <w:lang w:val="en-US" w:eastAsia="ja-JP"/>
              </w:rPr>
              <w:t>Semantics Description</w:t>
            </w:r>
          </w:p>
        </w:tc>
      </w:tr>
      <w:tr w:rsidR="00C935A0" w:rsidRPr="00FD0425" w14:paraId="58D32F04" w14:textId="77777777" w:rsidTr="00C935A0">
        <w:trPr>
          <w:jc w:val="center"/>
        </w:trPr>
        <w:tc>
          <w:tcPr>
            <w:tcW w:w="2518" w:type="dxa"/>
          </w:tcPr>
          <w:p w14:paraId="48CE1914" w14:textId="77777777" w:rsidR="00C935A0" w:rsidRPr="00FD0425" w:rsidRDefault="00C935A0" w:rsidP="00C935A0">
            <w:pPr>
              <w:pStyle w:val="TAL"/>
              <w:rPr>
                <w:rFonts w:eastAsia="SimSun"/>
                <w:lang w:val="en-US" w:eastAsia="ja-JP"/>
              </w:rPr>
            </w:pPr>
            <w:r w:rsidRPr="00FD0425">
              <w:rPr>
                <w:rFonts w:eastAsia="SimSun"/>
                <w:lang w:val="en-US" w:eastAsia="ja-JP"/>
              </w:rPr>
              <w:t>NR SCS</w:t>
            </w:r>
          </w:p>
        </w:tc>
        <w:tc>
          <w:tcPr>
            <w:tcW w:w="1134" w:type="dxa"/>
          </w:tcPr>
          <w:p w14:paraId="25A4FD64"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4599B919" w14:textId="77777777" w:rsidR="00C935A0" w:rsidRPr="00FD0425" w:rsidRDefault="00C935A0" w:rsidP="00C935A0">
            <w:pPr>
              <w:pStyle w:val="TAL"/>
              <w:rPr>
                <w:rFonts w:eastAsia="SimSun"/>
                <w:lang w:val="en-US" w:eastAsia="ja-JP"/>
              </w:rPr>
            </w:pPr>
          </w:p>
        </w:tc>
        <w:tc>
          <w:tcPr>
            <w:tcW w:w="2409" w:type="dxa"/>
          </w:tcPr>
          <w:p w14:paraId="355ED0C5" w14:textId="77777777" w:rsidR="00C935A0" w:rsidRPr="00FD0425" w:rsidRDefault="00C935A0" w:rsidP="00C935A0">
            <w:pPr>
              <w:pStyle w:val="TAL"/>
              <w:rPr>
                <w:rFonts w:eastAsia="SimSun"/>
                <w:lang w:val="en-US" w:eastAsia="ja-JP"/>
              </w:rPr>
            </w:pPr>
            <w:r w:rsidRPr="00FD0425">
              <w:rPr>
                <w:rFonts w:eastAsia="SimSun"/>
                <w:lang w:val="en-US" w:eastAsia="ja-JP"/>
              </w:rPr>
              <w:t>ENUMERATED (scs15, scs30, scs60, scs120, …)</w:t>
            </w:r>
          </w:p>
        </w:tc>
        <w:tc>
          <w:tcPr>
            <w:tcW w:w="2444" w:type="dxa"/>
          </w:tcPr>
          <w:p w14:paraId="117BE37F" w14:textId="77777777" w:rsidR="00C935A0" w:rsidRPr="00FD0425" w:rsidRDefault="00C935A0" w:rsidP="00C935A0">
            <w:pPr>
              <w:pStyle w:val="TAL"/>
              <w:rPr>
                <w:rFonts w:eastAsia="MS Mincho"/>
                <w:lang w:val="en-US"/>
              </w:rPr>
            </w:pPr>
            <w:r w:rsidRPr="00FD0425">
              <w:rPr>
                <w:rFonts w:eastAsia="SimSun"/>
                <w:lang w:val="en-US" w:eastAsia="ja-JP"/>
              </w:rPr>
              <w:t>The values scs15, scs30, scs60 and scs120 corresponds to the sub carrier spacing in TS 38.104 [24].</w:t>
            </w:r>
          </w:p>
        </w:tc>
      </w:tr>
      <w:tr w:rsidR="00C935A0" w:rsidRPr="00FD0425" w14:paraId="453F822A" w14:textId="77777777" w:rsidTr="00C935A0">
        <w:trPr>
          <w:jc w:val="center"/>
        </w:trPr>
        <w:tc>
          <w:tcPr>
            <w:tcW w:w="2518" w:type="dxa"/>
          </w:tcPr>
          <w:p w14:paraId="38BF88EA" w14:textId="77777777" w:rsidR="00C935A0" w:rsidRPr="00FD0425" w:rsidRDefault="00C935A0" w:rsidP="00C935A0">
            <w:pPr>
              <w:pStyle w:val="TAL"/>
              <w:rPr>
                <w:rFonts w:eastAsia="SimSun"/>
                <w:lang w:val="en-US" w:eastAsia="ja-JP"/>
              </w:rPr>
            </w:pPr>
            <w:r w:rsidRPr="00FD0425">
              <w:rPr>
                <w:rFonts w:eastAsia="SimSun"/>
                <w:lang w:val="en-US" w:eastAsia="ja-JP"/>
              </w:rPr>
              <w:t>NR Cyclic Prefix</w:t>
            </w:r>
          </w:p>
        </w:tc>
        <w:tc>
          <w:tcPr>
            <w:tcW w:w="1134" w:type="dxa"/>
          </w:tcPr>
          <w:p w14:paraId="26F45865"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06EFD6F0" w14:textId="77777777" w:rsidR="00C935A0" w:rsidRPr="00FD0425" w:rsidRDefault="00C935A0" w:rsidP="00C935A0">
            <w:pPr>
              <w:pStyle w:val="TAL"/>
              <w:rPr>
                <w:rFonts w:eastAsia="SimSun"/>
                <w:lang w:val="en-US" w:eastAsia="ja-JP"/>
              </w:rPr>
            </w:pPr>
          </w:p>
        </w:tc>
        <w:tc>
          <w:tcPr>
            <w:tcW w:w="2409" w:type="dxa"/>
          </w:tcPr>
          <w:p w14:paraId="3A156A2A" w14:textId="77777777" w:rsidR="00C935A0" w:rsidRPr="00FD0425" w:rsidRDefault="00C935A0" w:rsidP="00C935A0">
            <w:pPr>
              <w:pStyle w:val="TAL"/>
              <w:rPr>
                <w:rFonts w:eastAsia="SimSun"/>
                <w:lang w:val="en-US" w:eastAsia="ja-JP"/>
              </w:rPr>
            </w:pPr>
            <w:r w:rsidRPr="00FD0425">
              <w:rPr>
                <w:rFonts w:eastAsia="SimSun"/>
                <w:lang w:val="en-US" w:eastAsia="ja-JP"/>
              </w:rPr>
              <w:t>ENUMERATED (Normal, Extended, …)</w:t>
            </w:r>
          </w:p>
        </w:tc>
        <w:tc>
          <w:tcPr>
            <w:tcW w:w="2444" w:type="dxa"/>
          </w:tcPr>
          <w:p w14:paraId="629690D7" w14:textId="77777777" w:rsidR="00C935A0" w:rsidRPr="00FD0425" w:rsidRDefault="00C935A0" w:rsidP="00C935A0">
            <w:pPr>
              <w:pStyle w:val="TAL"/>
              <w:rPr>
                <w:rFonts w:eastAsia="SimSun"/>
                <w:lang w:val="en-US" w:eastAsia="ja-JP"/>
              </w:rPr>
            </w:pPr>
            <w:r w:rsidRPr="00FD0425">
              <w:rPr>
                <w:rFonts w:eastAsia="SimSun"/>
                <w:lang w:val="en-US" w:eastAsia="ja-JP"/>
              </w:rPr>
              <w:t>The type of cyclic prefix, which determines the number of symbols in a slot.</w:t>
            </w:r>
          </w:p>
        </w:tc>
      </w:tr>
      <w:tr w:rsidR="00C935A0" w:rsidRPr="00FD0425" w14:paraId="662CFB4B" w14:textId="77777777" w:rsidTr="00C935A0">
        <w:trPr>
          <w:jc w:val="center"/>
        </w:trPr>
        <w:tc>
          <w:tcPr>
            <w:tcW w:w="2518" w:type="dxa"/>
          </w:tcPr>
          <w:p w14:paraId="30715AFA" w14:textId="77777777" w:rsidR="00C935A0" w:rsidRPr="00FD0425" w:rsidRDefault="00C935A0" w:rsidP="00C935A0">
            <w:pPr>
              <w:pStyle w:val="TAL"/>
              <w:rPr>
                <w:rFonts w:eastAsia="SimSun"/>
                <w:lang w:val="en-US" w:eastAsia="ja-JP"/>
              </w:rPr>
            </w:pPr>
            <w:r w:rsidRPr="00FD0425">
              <w:rPr>
                <w:rFonts w:eastAsia="SimSun"/>
                <w:lang w:val="en-US" w:eastAsia="ja-JP"/>
              </w:rPr>
              <w:t>NR DL-UL Transmission Periodicity</w:t>
            </w:r>
          </w:p>
        </w:tc>
        <w:tc>
          <w:tcPr>
            <w:tcW w:w="1134" w:type="dxa"/>
          </w:tcPr>
          <w:p w14:paraId="07BBFADF"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5193EC84" w14:textId="77777777" w:rsidR="00C935A0" w:rsidRPr="00FD0425" w:rsidRDefault="00C935A0" w:rsidP="00C935A0">
            <w:pPr>
              <w:pStyle w:val="TAL"/>
              <w:rPr>
                <w:rFonts w:eastAsia="SimSun"/>
                <w:lang w:val="en-US" w:eastAsia="ja-JP"/>
              </w:rPr>
            </w:pPr>
          </w:p>
        </w:tc>
        <w:tc>
          <w:tcPr>
            <w:tcW w:w="2409" w:type="dxa"/>
          </w:tcPr>
          <w:p w14:paraId="32E563F0" w14:textId="77777777" w:rsidR="00C935A0" w:rsidRPr="00FD0425" w:rsidRDefault="00C935A0" w:rsidP="00C935A0">
            <w:pPr>
              <w:pStyle w:val="TAL"/>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444" w:type="dxa"/>
          </w:tcPr>
          <w:p w14:paraId="2537BBD1" w14:textId="77777777" w:rsidR="00C935A0" w:rsidRPr="00FD0425" w:rsidRDefault="00C935A0" w:rsidP="00C935A0">
            <w:pPr>
              <w:pStyle w:val="TAL"/>
              <w:rPr>
                <w:rFonts w:eastAsia="SimSun"/>
                <w:lang w:val="en-US" w:eastAsia="ja-JP"/>
              </w:rPr>
            </w:pPr>
            <w:r w:rsidRPr="00FD0425">
              <w:rPr>
                <w:rFonts w:eastAsia="SimSun"/>
                <w:lang w:val="en-US" w:eastAsia="ja-JP"/>
              </w:rPr>
              <w:t>The periodicity is expressed in the format msXpYZ, and equals X.YZ milliseconds.</w:t>
            </w:r>
          </w:p>
        </w:tc>
      </w:tr>
      <w:tr w:rsidR="00C935A0" w:rsidRPr="00FD0425" w14:paraId="75C2A4A9" w14:textId="77777777" w:rsidTr="00C935A0">
        <w:trPr>
          <w:jc w:val="center"/>
        </w:trPr>
        <w:tc>
          <w:tcPr>
            <w:tcW w:w="2518" w:type="dxa"/>
          </w:tcPr>
          <w:p w14:paraId="66B15931" w14:textId="77777777" w:rsidR="00C935A0" w:rsidRPr="00FD0425" w:rsidRDefault="00C935A0" w:rsidP="00C935A0">
            <w:pPr>
              <w:keepNext/>
              <w:keepLines/>
              <w:tabs>
                <w:tab w:val="left" w:pos="1399"/>
              </w:tabs>
              <w:spacing w:after="0"/>
              <w:rPr>
                <w:rFonts w:ascii="Arial" w:eastAsia="SimSun" w:hAnsi="Arial"/>
                <w:b/>
                <w:sz w:val="18"/>
                <w:lang w:val="en-US" w:eastAsia="ja-JP"/>
              </w:rPr>
            </w:pPr>
            <w:r w:rsidRPr="00FD0425">
              <w:rPr>
                <w:rFonts w:ascii="Arial" w:eastAsia="SimSun" w:hAnsi="Arial"/>
                <w:b/>
                <w:sz w:val="18"/>
                <w:lang w:val="en-US" w:eastAsia="ja-JP"/>
              </w:rPr>
              <w:t>Slot Configuration List</w:t>
            </w:r>
          </w:p>
        </w:tc>
        <w:tc>
          <w:tcPr>
            <w:tcW w:w="1134" w:type="dxa"/>
          </w:tcPr>
          <w:p w14:paraId="3CB78AB0" w14:textId="77777777" w:rsidR="00C935A0" w:rsidRPr="00FD0425" w:rsidRDefault="00C935A0" w:rsidP="00C935A0">
            <w:pPr>
              <w:pStyle w:val="TAL"/>
              <w:rPr>
                <w:rFonts w:eastAsia="SimSun"/>
                <w:lang w:val="en-US" w:eastAsia="ja-JP"/>
              </w:rPr>
            </w:pPr>
          </w:p>
        </w:tc>
        <w:tc>
          <w:tcPr>
            <w:tcW w:w="851" w:type="dxa"/>
          </w:tcPr>
          <w:p w14:paraId="68504C44" w14:textId="77777777" w:rsidR="00C935A0" w:rsidRPr="00FD0425" w:rsidRDefault="00C935A0" w:rsidP="00C935A0">
            <w:pPr>
              <w:pStyle w:val="TAL"/>
              <w:rPr>
                <w:rFonts w:eastAsia="SimSun"/>
                <w:lang w:val="en-US" w:eastAsia="ja-JP"/>
              </w:rPr>
            </w:pPr>
            <w:r w:rsidRPr="00FD0425">
              <w:rPr>
                <w:rFonts w:eastAsia="SimSun"/>
                <w:lang w:val="en-US" w:eastAsia="ja-JP"/>
              </w:rPr>
              <w:t>1</w:t>
            </w:r>
          </w:p>
        </w:tc>
        <w:tc>
          <w:tcPr>
            <w:tcW w:w="2409" w:type="dxa"/>
          </w:tcPr>
          <w:p w14:paraId="6B8AADBC" w14:textId="77777777" w:rsidR="00C935A0" w:rsidRPr="00FD0425" w:rsidRDefault="00C935A0" w:rsidP="00C935A0">
            <w:pPr>
              <w:pStyle w:val="TAL"/>
              <w:rPr>
                <w:rFonts w:eastAsia="SimSun"/>
                <w:lang w:val="en-US" w:eastAsia="ja-JP"/>
              </w:rPr>
            </w:pPr>
          </w:p>
        </w:tc>
        <w:tc>
          <w:tcPr>
            <w:tcW w:w="2444" w:type="dxa"/>
          </w:tcPr>
          <w:p w14:paraId="4237E7C1" w14:textId="77777777" w:rsidR="00C935A0" w:rsidRPr="00FD0425" w:rsidRDefault="00C935A0" w:rsidP="00C935A0">
            <w:pPr>
              <w:pStyle w:val="TAL"/>
              <w:rPr>
                <w:rFonts w:eastAsia="SimSun"/>
                <w:lang w:val="en-US" w:eastAsia="ja-JP"/>
              </w:rPr>
            </w:pPr>
          </w:p>
        </w:tc>
      </w:tr>
      <w:tr w:rsidR="00C935A0" w:rsidRPr="00FD0425" w14:paraId="6E57257A" w14:textId="77777777" w:rsidTr="00C935A0">
        <w:trPr>
          <w:jc w:val="center"/>
        </w:trPr>
        <w:tc>
          <w:tcPr>
            <w:tcW w:w="2518" w:type="dxa"/>
          </w:tcPr>
          <w:p w14:paraId="4733E786" w14:textId="77777777" w:rsidR="00C935A0" w:rsidRPr="00FD0425" w:rsidRDefault="00C935A0" w:rsidP="00C935A0">
            <w:pPr>
              <w:pStyle w:val="TAL"/>
              <w:ind w:left="113"/>
              <w:rPr>
                <w:rFonts w:eastAsia="SimSun"/>
                <w:b/>
                <w:bCs/>
                <w:lang w:val="en-US" w:eastAsia="ja-JP"/>
              </w:rPr>
            </w:pPr>
            <w:r w:rsidRPr="00FD0425">
              <w:rPr>
                <w:rFonts w:eastAsia="SimSun"/>
                <w:b/>
                <w:bCs/>
                <w:lang w:val="en-US" w:eastAsia="ja-JP"/>
              </w:rPr>
              <w:t>&gt;Slot Configuration List Item</w:t>
            </w:r>
          </w:p>
        </w:tc>
        <w:tc>
          <w:tcPr>
            <w:tcW w:w="1134" w:type="dxa"/>
          </w:tcPr>
          <w:p w14:paraId="2D45CA89" w14:textId="77777777" w:rsidR="00C935A0" w:rsidRPr="00FD0425" w:rsidRDefault="00C935A0" w:rsidP="00C935A0">
            <w:pPr>
              <w:pStyle w:val="TAL"/>
              <w:rPr>
                <w:rFonts w:eastAsia="SimSun"/>
                <w:lang w:val="en-US" w:eastAsia="ja-JP"/>
              </w:rPr>
            </w:pPr>
          </w:p>
        </w:tc>
        <w:tc>
          <w:tcPr>
            <w:tcW w:w="851" w:type="dxa"/>
          </w:tcPr>
          <w:p w14:paraId="6977AEDA" w14:textId="77777777" w:rsidR="00C935A0" w:rsidRPr="00FD0425" w:rsidRDefault="00C935A0" w:rsidP="00C935A0">
            <w:pPr>
              <w:pStyle w:val="TAL"/>
              <w:rPr>
                <w:rFonts w:eastAsia="SimSun"/>
                <w:i/>
                <w:lang w:val="en-US"/>
              </w:rPr>
            </w:pPr>
            <w:r w:rsidRPr="00FD0425">
              <w:rPr>
                <w:rFonts w:eastAsia="SimSun"/>
                <w:i/>
                <w:lang w:val="en-US"/>
              </w:rPr>
              <w:t>1..&lt;maxnoofslots&gt;</w:t>
            </w:r>
          </w:p>
        </w:tc>
        <w:tc>
          <w:tcPr>
            <w:tcW w:w="2409" w:type="dxa"/>
          </w:tcPr>
          <w:p w14:paraId="2F7BCD2B" w14:textId="77777777" w:rsidR="00C935A0" w:rsidRPr="00FD0425" w:rsidRDefault="00C935A0" w:rsidP="00C935A0">
            <w:pPr>
              <w:pStyle w:val="TAL"/>
              <w:rPr>
                <w:rFonts w:eastAsia="SimSun"/>
                <w:lang w:val="en-US" w:eastAsia="ja-JP"/>
              </w:rPr>
            </w:pPr>
          </w:p>
        </w:tc>
        <w:tc>
          <w:tcPr>
            <w:tcW w:w="2444" w:type="dxa"/>
          </w:tcPr>
          <w:p w14:paraId="3B7ABAA5" w14:textId="77777777" w:rsidR="00C935A0" w:rsidRPr="00FD0425" w:rsidRDefault="00C935A0" w:rsidP="00C935A0">
            <w:pPr>
              <w:pStyle w:val="TAL"/>
              <w:rPr>
                <w:rFonts w:eastAsia="SimSun"/>
                <w:lang w:val="en-US" w:eastAsia="ja-JP"/>
              </w:rPr>
            </w:pPr>
          </w:p>
        </w:tc>
      </w:tr>
      <w:tr w:rsidR="00C935A0" w:rsidRPr="00FD0425" w14:paraId="62DEE6E5" w14:textId="77777777" w:rsidTr="00C935A0">
        <w:trPr>
          <w:jc w:val="center"/>
        </w:trPr>
        <w:tc>
          <w:tcPr>
            <w:tcW w:w="2518" w:type="dxa"/>
          </w:tcPr>
          <w:p w14:paraId="2045BBD9" w14:textId="77777777" w:rsidR="00C935A0" w:rsidRPr="00FD0425" w:rsidRDefault="00C935A0" w:rsidP="00C935A0">
            <w:pPr>
              <w:pStyle w:val="TAL"/>
              <w:ind w:left="227"/>
              <w:rPr>
                <w:rFonts w:eastAsia="SimSun"/>
                <w:bCs/>
                <w:lang w:val="en-US" w:eastAsia="ja-JP"/>
              </w:rPr>
            </w:pPr>
            <w:r w:rsidRPr="00FD0425">
              <w:rPr>
                <w:rFonts w:eastAsia="SimSun"/>
                <w:bCs/>
                <w:lang w:val="en-US" w:eastAsia="ja-JP"/>
              </w:rPr>
              <w:t>&gt;&gt;Slot Index</w:t>
            </w:r>
          </w:p>
        </w:tc>
        <w:tc>
          <w:tcPr>
            <w:tcW w:w="1134" w:type="dxa"/>
          </w:tcPr>
          <w:p w14:paraId="2E44377E" w14:textId="77777777" w:rsidR="00C935A0" w:rsidRPr="00FD0425" w:rsidRDefault="00C935A0" w:rsidP="00C935A0">
            <w:pPr>
              <w:pStyle w:val="TAL"/>
              <w:rPr>
                <w:rFonts w:eastAsia="SimSun"/>
                <w:lang w:val="en-US" w:eastAsia="ja-JP"/>
              </w:rPr>
            </w:pPr>
          </w:p>
        </w:tc>
        <w:tc>
          <w:tcPr>
            <w:tcW w:w="851" w:type="dxa"/>
          </w:tcPr>
          <w:p w14:paraId="0A11B771" w14:textId="77777777" w:rsidR="00C935A0" w:rsidRPr="00FD0425" w:rsidRDefault="00C935A0" w:rsidP="00C935A0">
            <w:pPr>
              <w:pStyle w:val="TAL"/>
              <w:rPr>
                <w:rFonts w:eastAsia="SimSun"/>
                <w:i/>
                <w:lang w:val="en-US"/>
              </w:rPr>
            </w:pPr>
          </w:p>
        </w:tc>
        <w:tc>
          <w:tcPr>
            <w:tcW w:w="2409" w:type="dxa"/>
          </w:tcPr>
          <w:p w14:paraId="64B71548" w14:textId="77777777" w:rsidR="00C935A0" w:rsidRPr="00FD0425" w:rsidRDefault="00C935A0" w:rsidP="00C935A0">
            <w:pPr>
              <w:pStyle w:val="TAL"/>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2444" w:type="dxa"/>
          </w:tcPr>
          <w:p w14:paraId="5EB863F0" w14:textId="77777777" w:rsidR="00C935A0" w:rsidRPr="00FD0425" w:rsidRDefault="00C935A0" w:rsidP="00C935A0">
            <w:pPr>
              <w:pStyle w:val="TAL"/>
              <w:rPr>
                <w:rFonts w:eastAsia="SimSun"/>
                <w:lang w:val="en-US" w:eastAsia="ja-JP"/>
              </w:rPr>
            </w:pPr>
          </w:p>
        </w:tc>
      </w:tr>
      <w:tr w:rsidR="00C935A0" w:rsidRPr="00FD0425" w14:paraId="6B228090" w14:textId="77777777" w:rsidTr="00C935A0">
        <w:trPr>
          <w:jc w:val="center"/>
        </w:trPr>
        <w:tc>
          <w:tcPr>
            <w:tcW w:w="2518" w:type="dxa"/>
          </w:tcPr>
          <w:p w14:paraId="1C4CD0EF" w14:textId="77777777" w:rsidR="00C935A0" w:rsidRPr="00FD0425" w:rsidRDefault="00C935A0" w:rsidP="00C935A0">
            <w:pPr>
              <w:pStyle w:val="TAL"/>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134" w:type="dxa"/>
          </w:tcPr>
          <w:p w14:paraId="49F83053"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5162AF47" w14:textId="77777777" w:rsidR="00C935A0" w:rsidRPr="00FD0425" w:rsidRDefault="00C935A0" w:rsidP="00C935A0">
            <w:pPr>
              <w:pStyle w:val="TAL"/>
              <w:rPr>
                <w:rFonts w:eastAsia="SimSun"/>
                <w:i/>
                <w:lang w:val="en-US"/>
              </w:rPr>
            </w:pPr>
          </w:p>
        </w:tc>
        <w:tc>
          <w:tcPr>
            <w:tcW w:w="2409" w:type="dxa"/>
          </w:tcPr>
          <w:p w14:paraId="51EB0970" w14:textId="77777777" w:rsidR="00C935A0" w:rsidRPr="00FD0425" w:rsidRDefault="00C935A0" w:rsidP="00C935A0">
            <w:pPr>
              <w:pStyle w:val="TAL"/>
              <w:rPr>
                <w:rFonts w:eastAsia="SimSun"/>
                <w:lang w:val="en-US" w:eastAsia="ja-JP"/>
              </w:rPr>
            </w:pPr>
          </w:p>
        </w:tc>
        <w:tc>
          <w:tcPr>
            <w:tcW w:w="2444" w:type="dxa"/>
          </w:tcPr>
          <w:p w14:paraId="40D5F4F0" w14:textId="77777777" w:rsidR="00C935A0" w:rsidRPr="00FD0425" w:rsidRDefault="00C935A0" w:rsidP="00C935A0">
            <w:pPr>
              <w:pStyle w:val="TAL"/>
              <w:rPr>
                <w:rFonts w:eastAsia="SimSun"/>
                <w:lang w:val="en-US" w:eastAsia="ja-JP"/>
              </w:rPr>
            </w:pPr>
          </w:p>
        </w:tc>
      </w:tr>
      <w:tr w:rsidR="00C935A0" w:rsidRPr="00FD0425" w14:paraId="0C64BDB8" w14:textId="77777777" w:rsidTr="00C935A0">
        <w:trPr>
          <w:jc w:val="center"/>
        </w:trPr>
        <w:tc>
          <w:tcPr>
            <w:tcW w:w="2518" w:type="dxa"/>
          </w:tcPr>
          <w:p w14:paraId="25AB0B4D" w14:textId="77777777" w:rsidR="00C935A0" w:rsidRPr="00FD0425" w:rsidRDefault="00C935A0" w:rsidP="00C935A0">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134" w:type="dxa"/>
          </w:tcPr>
          <w:p w14:paraId="2DDD4D89" w14:textId="77777777" w:rsidR="00C935A0" w:rsidRPr="00FD0425" w:rsidRDefault="00C935A0" w:rsidP="00C935A0">
            <w:pPr>
              <w:pStyle w:val="TAL"/>
              <w:rPr>
                <w:rFonts w:eastAsia="SimSun"/>
                <w:lang w:val="en-US" w:eastAsia="ja-JP"/>
              </w:rPr>
            </w:pPr>
          </w:p>
        </w:tc>
        <w:tc>
          <w:tcPr>
            <w:tcW w:w="851" w:type="dxa"/>
          </w:tcPr>
          <w:p w14:paraId="1DF43BF7" w14:textId="77777777" w:rsidR="00C935A0" w:rsidRPr="00FD0425" w:rsidRDefault="00C935A0" w:rsidP="00C935A0">
            <w:pPr>
              <w:pStyle w:val="TAL"/>
              <w:rPr>
                <w:rFonts w:eastAsia="SimSun"/>
                <w:i/>
                <w:lang w:val="en-US"/>
              </w:rPr>
            </w:pPr>
          </w:p>
        </w:tc>
        <w:tc>
          <w:tcPr>
            <w:tcW w:w="2409" w:type="dxa"/>
          </w:tcPr>
          <w:p w14:paraId="3DAD393D" w14:textId="77777777" w:rsidR="00C935A0" w:rsidRPr="00FD0425" w:rsidRDefault="00C935A0" w:rsidP="00C935A0">
            <w:pPr>
              <w:pStyle w:val="TAL"/>
              <w:rPr>
                <w:rFonts w:eastAsia="SimSun"/>
                <w:lang w:val="en-US" w:eastAsia="ja-JP"/>
              </w:rPr>
            </w:pPr>
          </w:p>
        </w:tc>
        <w:tc>
          <w:tcPr>
            <w:tcW w:w="2444" w:type="dxa"/>
          </w:tcPr>
          <w:p w14:paraId="3979B014" w14:textId="77777777" w:rsidR="00C935A0" w:rsidRPr="00FD0425" w:rsidRDefault="00C935A0" w:rsidP="00C935A0">
            <w:pPr>
              <w:pStyle w:val="TAL"/>
              <w:rPr>
                <w:rFonts w:eastAsia="SimSun"/>
                <w:lang w:val="en-US" w:eastAsia="ja-JP"/>
              </w:rPr>
            </w:pPr>
          </w:p>
        </w:tc>
      </w:tr>
      <w:tr w:rsidR="00C935A0" w:rsidRPr="00FD0425" w14:paraId="2FC58468" w14:textId="77777777" w:rsidTr="00C935A0">
        <w:trPr>
          <w:jc w:val="center"/>
        </w:trPr>
        <w:tc>
          <w:tcPr>
            <w:tcW w:w="2518" w:type="dxa"/>
          </w:tcPr>
          <w:p w14:paraId="0FCEF624" w14:textId="77777777" w:rsidR="00C935A0" w:rsidRPr="00FD0425" w:rsidRDefault="00C935A0" w:rsidP="00C935A0">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134" w:type="dxa"/>
          </w:tcPr>
          <w:p w14:paraId="11C582B2" w14:textId="77777777" w:rsidR="00C935A0" w:rsidRPr="00FD0425" w:rsidRDefault="00C935A0" w:rsidP="00C935A0">
            <w:pPr>
              <w:pStyle w:val="TAL"/>
              <w:rPr>
                <w:rFonts w:eastAsia="SimSun"/>
                <w:lang w:val="en-US" w:eastAsia="ja-JP"/>
              </w:rPr>
            </w:pPr>
          </w:p>
        </w:tc>
        <w:tc>
          <w:tcPr>
            <w:tcW w:w="851" w:type="dxa"/>
          </w:tcPr>
          <w:p w14:paraId="6133A24E" w14:textId="77777777" w:rsidR="00C935A0" w:rsidRPr="00FD0425" w:rsidRDefault="00C935A0" w:rsidP="00C935A0">
            <w:pPr>
              <w:pStyle w:val="TAL"/>
              <w:rPr>
                <w:rFonts w:eastAsia="SimSun"/>
                <w:i/>
                <w:lang w:val="en-US"/>
              </w:rPr>
            </w:pPr>
          </w:p>
        </w:tc>
        <w:tc>
          <w:tcPr>
            <w:tcW w:w="2409" w:type="dxa"/>
          </w:tcPr>
          <w:p w14:paraId="14E67AA8" w14:textId="77777777" w:rsidR="00C935A0" w:rsidRPr="00FD0425" w:rsidRDefault="00C935A0" w:rsidP="00C935A0">
            <w:pPr>
              <w:pStyle w:val="TAL"/>
              <w:rPr>
                <w:rFonts w:eastAsia="SimSun"/>
                <w:lang w:val="en-US" w:eastAsia="ja-JP"/>
              </w:rPr>
            </w:pPr>
          </w:p>
        </w:tc>
        <w:tc>
          <w:tcPr>
            <w:tcW w:w="2444" w:type="dxa"/>
          </w:tcPr>
          <w:p w14:paraId="68FC3D38" w14:textId="77777777" w:rsidR="00C935A0" w:rsidRPr="00FD0425" w:rsidRDefault="00C935A0" w:rsidP="00C935A0">
            <w:pPr>
              <w:pStyle w:val="TAL"/>
              <w:rPr>
                <w:rFonts w:eastAsia="SimSun"/>
                <w:lang w:val="en-US" w:eastAsia="ja-JP"/>
              </w:rPr>
            </w:pPr>
          </w:p>
        </w:tc>
      </w:tr>
      <w:tr w:rsidR="00C935A0" w:rsidRPr="00FD0425" w14:paraId="2784DBDB" w14:textId="77777777" w:rsidTr="00C935A0">
        <w:trPr>
          <w:jc w:val="center"/>
        </w:trPr>
        <w:tc>
          <w:tcPr>
            <w:tcW w:w="2518" w:type="dxa"/>
          </w:tcPr>
          <w:p w14:paraId="4775554F" w14:textId="77777777" w:rsidR="00C935A0" w:rsidRPr="00FD0425" w:rsidRDefault="00C935A0" w:rsidP="00C935A0">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134" w:type="dxa"/>
          </w:tcPr>
          <w:p w14:paraId="7B569522" w14:textId="77777777" w:rsidR="00C935A0" w:rsidRPr="00FD0425" w:rsidRDefault="00C935A0" w:rsidP="00C935A0">
            <w:pPr>
              <w:pStyle w:val="TAL"/>
              <w:rPr>
                <w:rFonts w:eastAsia="SimSun"/>
                <w:lang w:val="en-US" w:eastAsia="ja-JP"/>
              </w:rPr>
            </w:pPr>
          </w:p>
        </w:tc>
        <w:tc>
          <w:tcPr>
            <w:tcW w:w="851" w:type="dxa"/>
          </w:tcPr>
          <w:p w14:paraId="43A42699" w14:textId="77777777" w:rsidR="00C935A0" w:rsidRPr="00FD0425" w:rsidRDefault="00C935A0" w:rsidP="00C935A0">
            <w:pPr>
              <w:pStyle w:val="TAL"/>
              <w:rPr>
                <w:rFonts w:eastAsia="SimSun"/>
                <w:i/>
                <w:lang w:val="en-US"/>
              </w:rPr>
            </w:pPr>
          </w:p>
        </w:tc>
        <w:tc>
          <w:tcPr>
            <w:tcW w:w="2409" w:type="dxa"/>
          </w:tcPr>
          <w:p w14:paraId="0B698F21" w14:textId="77777777" w:rsidR="00C935A0" w:rsidRPr="00FD0425" w:rsidRDefault="00C935A0" w:rsidP="00C935A0">
            <w:pPr>
              <w:pStyle w:val="TAL"/>
              <w:rPr>
                <w:rFonts w:eastAsia="SimSun"/>
                <w:lang w:val="en-US" w:eastAsia="ja-JP"/>
              </w:rPr>
            </w:pPr>
          </w:p>
        </w:tc>
        <w:tc>
          <w:tcPr>
            <w:tcW w:w="2444" w:type="dxa"/>
          </w:tcPr>
          <w:p w14:paraId="6BA4ACC4" w14:textId="77777777" w:rsidR="00C935A0" w:rsidRPr="00FD0425" w:rsidRDefault="00C935A0" w:rsidP="00C935A0">
            <w:pPr>
              <w:pStyle w:val="TAL"/>
              <w:rPr>
                <w:rFonts w:eastAsia="SimSun"/>
                <w:lang w:val="en-US" w:eastAsia="ja-JP"/>
              </w:rPr>
            </w:pPr>
          </w:p>
        </w:tc>
      </w:tr>
      <w:tr w:rsidR="00C935A0" w:rsidRPr="00FD0425" w14:paraId="01FBB93D" w14:textId="77777777" w:rsidTr="00C935A0">
        <w:trPr>
          <w:jc w:val="center"/>
        </w:trPr>
        <w:tc>
          <w:tcPr>
            <w:tcW w:w="2518" w:type="dxa"/>
          </w:tcPr>
          <w:p w14:paraId="2EF335C1" w14:textId="77777777" w:rsidR="00C935A0" w:rsidRPr="00FD0425" w:rsidRDefault="00C935A0" w:rsidP="00C935A0">
            <w:pPr>
              <w:pStyle w:val="TAL"/>
              <w:ind w:left="454"/>
              <w:rPr>
                <w:rFonts w:eastAsia="SimSun"/>
                <w:lang w:val="en-US" w:eastAsia="ja-JP"/>
              </w:rPr>
            </w:pPr>
            <w:r w:rsidRPr="00FD0425">
              <w:rPr>
                <w:rFonts w:eastAsia="SimSun"/>
                <w:lang w:val="en-US" w:eastAsia="ja-JP"/>
              </w:rPr>
              <w:t>&gt;&gt;&gt;&gt;Number of DL Symbols</w:t>
            </w:r>
          </w:p>
        </w:tc>
        <w:tc>
          <w:tcPr>
            <w:tcW w:w="1134" w:type="dxa"/>
          </w:tcPr>
          <w:p w14:paraId="4361F4BF"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1FF70FBE" w14:textId="77777777" w:rsidR="00C935A0" w:rsidRPr="00FD0425" w:rsidRDefault="00C935A0" w:rsidP="00C935A0">
            <w:pPr>
              <w:pStyle w:val="TAL"/>
              <w:rPr>
                <w:rFonts w:eastAsia="SimSun"/>
                <w:i/>
                <w:lang w:val="en-US"/>
              </w:rPr>
            </w:pPr>
          </w:p>
        </w:tc>
        <w:tc>
          <w:tcPr>
            <w:tcW w:w="2409" w:type="dxa"/>
          </w:tcPr>
          <w:p w14:paraId="6423A305" w14:textId="77777777" w:rsidR="00C935A0" w:rsidRPr="00FD0425" w:rsidRDefault="00C935A0" w:rsidP="00C935A0">
            <w:pPr>
              <w:pStyle w:val="TAL"/>
              <w:rPr>
                <w:rFonts w:eastAsia="SimSun"/>
                <w:lang w:val="en-US" w:eastAsia="ja-JP"/>
              </w:rPr>
            </w:pPr>
            <w:r w:rsidRPr="00FD0425">
              <w:rPr>
                <w:rFonts w:eastAsia="SimSun"/>
                <w:lang w:val="en-US"/>
              </w:rPr>
              <w:t>INTEGER (0..13)</w:t>
            </w:r>
          </w:p>
        </w:tc>
        <w:tc>
          <w:tcPr>
            <w:tcW w:w="2444" w:type="dxa"/>
          </w:tcPr>
          <w:p w14:paraId="4631DD18" w14:textId="77777777" w:rsidR="00C935A0" w:rsidRPr="00FD0425" w:rsidRDefault="00C935A0" w:rsidP="00C935A0">
            <w:pPr>
              <w:pStyle w:val="TAL"/>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C935A0" w:rsidRPr="00FD0425" w14:paraId="581B528B" w14:textId="77777777" w:rsidTr="00C935A0">
        <w:trPr>
          <w:jc w:val="center"/>
        </w:trPr>
        <w:tc>
          <w:tcPr>
            <w:tcW w:w="2518" w:type="dxa"/>
          </w:tcPr>
          <w:p w14:paraId="30FE12A2" w14:textId="77777777" w:rsidR="00C935A0" w:rsidRPr="00FD0425" w:rsidRDefault="00C935A0" w:rsidP="00C935A0">
            <w:pPr>
              <w:pStyle w:val="TAL"/>
              <w:ind w:left="454"/>
              <w:rPr>
                <w:rFonts w:eastAsia="SimSun"/>
                <w:lang w:val="en-US" w:eastAsia="ja-JP"/>
              </w:rPr>
            </w:pPr>
            <w:r w:rsidRPr="00FD0425">
              <w:rPr>
                <w:rFonts w:eastAsia="SimSun"/>
                <w:lang w:val="en-US" w:eastAsia="ja-JP"/>
              </w:rPr>
              <w:t>&gt;&gt;&gt;&gt;Number of UL Symbols</w:t>
            </w:r>
          </w:p>
        </w:tc>
        <w:tc>
          <w:tcPr>
            <w:tcW w:w="1134" w:type="dxa"/>
          </w:tcPr>
          <w:p w14:paraId="1E1D908C" w14:textId="77777777" w:rsidR="00C935A0" w:rsidRPr="00FD0425" w:rsidRDefault="00C935A0" w:rsidP="00C935A0">
            <w:pPr>
              <w:pStyle w:val="TAL"/>
              <w:rPr>
                <w:rFonts w:eastAsia="SimSun"/>
                <w:lang w:val="en-US" w:eastAsia="ja-JP"/>
              </w:rPr>
            </w:pPr>
            <w:r w:rsidRPr="00FD0425">
              <w:rPr>
                <w:rFonts w:eastAsia="SimSun"/>
                <w:lang w:val="en-US" w:eastAsia="ja-JP"/>
              </w:rPr>
              <w:t>M</w:t>
            </w:r>
          </w:p>
        </w:tc>
        <w:tc>
          <w:tcPr>
            <w:tcW w:w="851" w:type="dxa"/>
          </w:tcPr>
          <w:p w14:paraId="6F3EFE1C" w14:textId="77777777" w:rsidR="00C935A0" w:rsidRPr="00FD0425" w:rsidRDefault="00C935A0" w:rsidP="00C935A0">
            <w:pPr>
              <w:pStyle w:val="TAL"/>
              <w:rPr>
                <w:rFonts w:eastAsia="SimSun"/>
                <w:i/>
                <w:lang w:val="en-US"/>
              </w:rPr>
            </w:pPr>
          </w:p>
        </w:tc>
        <w:tc>
          <w:tcPr>
            <w:tcW w:w="2409" w:type="dxa"/>
          </w:tcPr>
          <w:p w14:paraId="5EA75B4D" w14:textId="77777777" w:rsidR="00C935A0" w:rsidRPr="00FD0425" w:rsidRDefault="00C935A0" w:rsidP="00C935A0">
            <w:pPr>
              <w:pStyle w:val="TAL"/>
              <w:rPr>
                <w:rFonts w:eastAsia="SimSun"/>
                <w:lang w:val="en-US" w:eastAsia="ja-JP"/>
              </w:rPr>
            </w:pPr>
            <w:r w:rsidRPr="00FD0425">
              <w:rPr>
                <w:rFonts w:eastAsia="SimSun"/>
                <w:lang w:val="en-US"/>
              </w:rPr>
              <w:t>INTEGER (0..13)</w:t>
            </w:r>
          </w:p>
        </w:tc>
        <w:tc>
          <w:tcPr>
            <w:tcW w:w="2444" w:type="dxa"/>
          </w:tcPr>
          <w:p w14:paraId="55667ECD" w14:textId="77777777" w:rsidR="00C935A0" w:rsidRPr="00FD0425" w:rsidRDefault="00C935A0" w:rsidP="00C935A0">
            <w:pPr>
              <w:pStyle w:val="TAL"/>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2B3A70B2" w14:textId="77777777" w:rsidR="00C935A0" w:rsidRPr="00FD0425" w:rsidRDefault="00C935A0" w:rsidP="00C935A0">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C935A0" w:rsidRPr="00FD0425" w14:paraId="42CED0AC" w14:textId="77777777" w:rsidTr="00C935A0">
        <w:trPr>
          <w:jc w:val="center"/>
        </w:trPr>
        <w:tc>
          <w:tcPr>
            <w:tcW w:w="3294" w:type="dxa"/>
            <w:tcBorders>
              <w:top w:val="single" w:sz="4" w:space="0" w:color="auto"/>
              <w:left w:val="single" w:sz="4" w:space="0" w:color="auto"/>
              <w:bottom w:val="single" w:sz="4" w:space="0" w:color="auto"/>
              <w:right w:val="single" w:sz="4" w:space="0" w:color="auto"/>
            </w:tcBorders>
          </w:tcPr>
          <w:p w14:paraId="7C021A1A" w14:textId="77777777" w:rsidR="00C935A0" w:rsidRPr="00FD0425" w:rsidRDefault="00C935A0" w:rsidP="00C935A0">
            <w:pPr>
              <w:pStyle w:val="TAH"/>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77B0558C" w14:textId="77777777" w:rsidR="00C935A0" w:rsidRPr="00FD0425" w:rsidRDefault="00C935A0" w:rsidP="00C935A0">
            <w:pPr>
              <w:pStyle w:val="TAH"/>
              <w:rPr>
                <w:rFonts w:eastAsia="SimSun"/>
                <w:lang w:val="en-US" w:eastAsia="ja-JP"/>
              </w:rPr>
            </w:pPr>
            <w:r w:rsidRPr="00FD0425">
              <w:rPr>
                <w:rFonts w:eastAsia="SimSun"/>
                <w:lang w:val="en-US" w:eastAsia="ja-JP"/>
              </w:rPr>
              <w:t>Explanation</w:t>
            </w:r>
          </w:p>
        </w:tc>
      </w:tr>
      <w:tr w:rsidR="00C935A0" w:rsidRPr="00FD0425" w14:paraId="5A4AD2FB" w14:textId="77777777" w:rsidTr="00C935A0">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3283738" w14:textId="77777777" w:rsidR="00C935A0" w:rsidRPr="00FD0425" w:rsidRDefault="00C935A0" w:rsidP="00C935A0">
            <w:pPr>
              <w:pStyle w:val="TAL"/>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8DB25EE" w14:textId="77777777" w:rsidR="00C935A0" w:rsidRPr="00FD0425" w:rsidRDefault="00C935A0" w:rsidP="00C935A0">
            <w:pPr>
              <w:pStyle w:val="TAL"/>
              <w:rPr>
                <w:rFonts w:eastAsia="SimSun" w:cs="Arial"/>
                <w:lang w:val="en-US" w:eastAsia="ja-JP"/>
              </w:rPr>
            </w:pPr>
            <w:r w:rsidRPr="00FD0425">
              <w:rPr>
                <w:rFonts w:eastAsia="SimSun" w:cs="Arial"/>
                <w:lang w:val="en-US" w:eastAsia="ja-JP"/>
              </w:rPr>
              <w:t>Maximum length of number of slots in a 10-ms period. Value is</w:t>
            </w:r>
            <w:r>
              <w:rPr>
                <w:rFonts w:eastAsia="SimSun" w:cs="Arial"/>
                <w:lang w:val="en-US" w:eastAsia="ja-JP"/>
              </w:rPr>
              <w:t xml:space="preserve"> 5120</w:t>
            </w:r>
            <w:r w:rsidRPr="00FD0425">
              <w:rPr>
                <w:rFonts w:eastAsia="SimSun" w:cs="Arial"/>
                <w:lang w:val="en-US" w:eastAsia="ja-JP"/>
              </w:rPr>
              <w:t>.</w:t>
            </w:r>
          </w:p>
        </w:tc>
      </w:tr>
    </w:tbl>
    <w:p w14:paraId="038CD7E1" w14:textId="77777777" w:rsidR="00C935A0" w:rsidRPr="00FD0425" w:rsidRDefault="00C935A0" w:rsidP="00C935A0">
      <w:pPr>
        <w:rPr>
          <w:lang w:eastAsia="zh-CN"/>
        </w:rPr>
      </w:pPr>
    </w:p>
    <w:p w14:paraId="4D428D68" w14:textId="77777777" w:rsidR="00C935A0" w:rsidRPr="00FD0425" w:rsidRDefault="00C935A0" w:rsidP="00C935A0">
      <w:pPr>
        <w:pStyle w:val="Heading4"/>
      </w:pPr>
      <w:bookmarkStart w:id="4358" w:name="_Toc29991507"/>
      <w:bookmarkStart w:id="4359" w:name="_Toc36555907"/>
      <w:bookmarkStart w:id="4360" w:name="_Toc44497629"/>
      <w:bookmarkStart w:id="4361" w:name="_Toc45108017"/>
      <w:bookmarkStart w:id="4362" w:name="_Toc45901637"/>
      <w:bookmarkStart w:id="4363" w:name="_Toc51850717"/>
      <w:bookmarkStart w:id="4364" w:name="_Toc56693720"/>
      <w:bookmarkStart w:id="4365" w:name="_Toc64447263"/>
      <w:bookmarkStart w:id="4366" w:name="_Toc66286757"/>
      <w:bookmarkStart w:id="4367" w:name="_Toc74151452"/>
      <w:bookmarkStart w:id="4368" w:name="_Toc81322060"/>
      <w:r w:rsidRPr="00FD0425">
        <w:rPr>
          <w:lang w:eastAsia="zh-CN"/>
        </w:rPr>
        <w:t>9.2.2.41</w:t>
      </w:r>
      <w:r w:rsidRPr="00FD0425">
        <w:tab/>
        <w:t>Cell and Capacity Assistance Information</w:t>
      </w:r>
      <w:bookmarkEnd w:id="4358"/>
      <w:r>
        <w:t xml:space="preserve"> NR</w:t>
      </w:r>
      <w:bookmarkEnd w:id="4359"/>
      <w:bookmarkEnd w:id="4360"/>
      <w:bookmarkEnd w:id="4361"/>
      <w:bookmarkEnd w:id="4362"/>
      <w:bookmarkEnd w:id="4363"/>
      <w:bookmarkEnd w:id="4364"/>
      <w:bookmarkEnd w:id="4365"/>
      <w:bookmarkEnd w:id="4366"/>
      <w:bookmarkEnd w:id="4367"/>
      <w:bookmarkEnd w:id="4368"/>
      <w:r w:rsidRPr="00FD0425">
        <w:t xml:space="preserve"> </w:t>
      </w:r>
    </w:p>
    <w:p w14:paraId="0D37B13E" w14:textId="77777777" w:rsidR="00C935A0" w:rsidRPr="00FD0425" w:rsidRDefault="00C935A0" w:rsidP="00C935A0">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C935A0" w:rsidRPr="00FD0425" w14:paraId="4836C147"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2C973E90"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147E624" w14:textId="77777777" w:rsidR="00C935A0" w:rsidRPr="00FD0425" w:rsidRDefault="00C935A0" w:rsidP="00C935A0">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7E54C605" w14:textId="77777777" w:rsidR="00C935A0" w:rsidRPr="00FD0425" w:rsidRDefault="00C935A0" w:rsidP="00C935A0">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153DB0F2"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AB9E297" w14:textId="77777777" w:rsidR="00C935A0" w:rsidRPr="00FD0425" w:rsidRDefault="00C935A0" w:rsidP="00C935A0">
            <w:pPr>
              <w:pStyle w:val="TAH"/>
            </w:pPr>
            <w:r w:rsidRPr="00FD0425">
              <w:t>Semantics Description</w:t>
            </w:r>
          </w:p>
        </w:tc>
      </w:tr>
      <w:tr w:rsidR="00C935A0" w:rsidRPr="00FD0425" w14:paraId="5311EFBF"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tcPr>
          <w:p w14:paraId="77A19589" w14:textId="77777777" w:rsidR="00C935A0" w:rsidRPr="00FD0425" w:rsidRDefault="00C935A0" w:rsidP="00C935A0">
            <w:pPr>
              <w:pStyle w:val="TAL"/>
              <w:rPr>
                <w:bCs/>
                <w:i/>
                <w:lang w:eastAsia="zh-CN"/>
              </w:rPr>
            </w:pPr>
            <w:r w:rsidRPr="00FD0425">
              <w:rPr>
                <w:lang w:eastAsia="zh-CN"/>
              </w:rPr>
              <w:t>Maximum Cell List Size</w:t>
            </w:r>
          </w:p>
        </w:tc>
        <w:tc>
          <w:tcPr>
            <w:tcW w:w="1134" w:type="dxa"/>
            <w:tcBorders>
              <w:top w:val="single" w:sz="4" w:space="0" w:color="auto"/>
              <w:left w:val="single" w:sz="4" w:space="0" w:color="auto"/>
              <w:bottom w:val="single" w:sz="4" w:space="0" w:color="auto"/>
              <w:right w:val="single" w:sz="4" w:space="0" w:color="auto"/>
            </w:tcBorders>
          </w:tcPr>
          <w:p w14:paraId="0CF29352" w14:textId="77777777" w:rsidR="00C935A0" w:rsidRPr="00FD0425" w:rsidRDefault="00C935A0" w:rsidP="00C935A0">
            <w:pPr>
              <w:pStyle w:val="TAL"/>
            </w:pPr>
            <w:r w:rsidRPr="00FD0425">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510A6FA7" w14:textId="77777777" w:rsidR="00C935A0" w:rsidRPr="00FD0425" w:rsidRDefault="00C935A0" w:rsidP="00C935A0">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186A42B8" w14:textId="77777777" w:rsidR="00C935A0" w:rsidRPr="00FD0425" w:rsidRDefault="00C935A0" w:rsidP="00C935A0">
            <w:pPr>
              <w:pStyle w:val="TAL"/>
              <w:rPr>
                <w:lang w:eastAsia="ja-JP"/>
              </w:rPr>
            </w:pPr>
            <w:r w:rsidRPr="00FD0425">
              <w:rPr>
                <w:lang w:eastAsia="ja-JP"/>
              </w:rPr>
              <w:t>9.2.2.44</w:t>
            </w:r>
          </w:p>
        </w:tc>
        <w:tc>
          <w:tcPr>
            <w:tcW w:w="2410" w:type="dxa"/>
            <w:tcBorders>
              <w:top w:val="single" w:sz="4" w:space="0" w:color="auto"/>
              <w:left w:val="single" w:sz="4" w:space="0" w:color="auto"/>
              <w:bottom w:val="single" w:sz="4" w:space="0" w:color="auto"/>
              <w:right w:val="single" w:sz="4" w:space="0" w:color="auto"/>
            </w:tcBorders>
          </w:tcPr>
          <w:p w14:paraId="3F8E59A5" w14:textId="77777777" w:rsidR="00C935A0" w:rsidRPr="00FD0425" w:rsidRDefault="00C935A0" w:rsidP="00C935A0">
            <w:pPr>
              <w:pStyle w:val="TAL"/>
              <w:rPr>
                <w:lang w:eastAsia="ja-JP"/>
              </w:rPr>
            </w:pPr>
          </w:p>
        </w:tc>
      </w:tr>
      <w:tr w:rsidR="00C935A0" w:rsidRPr="00FD0425" w14:paraId="51061C70"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7227664C" w14:textId="77777777" w:rsidR="00C935A0" w:rsidRPr="00FD0425" w:rsidRDefault="00C935A0" w:rsidP="00C935A0">
            <w:pPr>
              <w:pStyle w:val="TAL"/>
              <w:rPr>
                <w:bCs/>
                <w:lang w:eastAsia="zh-CN"/>
              </w:rPr>
            </w:pPr>
            <w:r w:rsidRPr="00FD0425">
              <w:rPr>
                <w:bCs/>
                <w:lang w:eastAsia="zh-CN"/>
              </w:rPr>
              <w:t>Cell Assistance Information</w:t>
            </w:r>
            <w:r>
              <w:rPr>
                <w:bCs/>
                <w:lang w:eastAsia="zh-CN"/>
              </w:rPr>
              <w:t xml:space="preserve"> NR</w:t>
            </w:r>
          </w:p>
        </w:tc>
        <w:tc>
          <w:tcPr>
            <w:tcW w:w="1134" w:type="dxa"/>
            <w:tcBorders>
              <w:top w:val="single" w:sz="4" w:space="0" w:color="auto"/>
              <w:left w:val="single" w:sz="4" w:space="0" w:color="auto"/>
              <w:bottom w:val="single" w:sz="4" w:space="0" w:color="auto"/>
              <w:right w:val="single" w:sz="4" w:space="0" w:color="auto"/>
            </w:tcBorders>
            <w:hideMark/>
          </w:tcPr>
          <w:p w14:paraId="6C8C71BC" w14:textId="77777777" w:rsidR="00C935A0" w:rsidRPr="00FD0425" w:rsidRDefault="00C935A0" w:rsidP="00C935A0">
            <w:pPr>
              <w:pStyle w:val="TAL"/>
            </w:pPr>
            <w:r w:rsidRPr="00FD0425">
              <w:t>O</w:t>
            </w:r>
          </w:p>
        </w:tc>
        <w:tc>
          <w:tcPr>
            <w:tcW w:w="850" w:type="dxa"/>
            <w:tcBorders>
              <w:top w:val="single" w:sz="4" w:space="0" w:color="auto"/>
              <w:left w:val="single" w:sz="4" w:space="0" w:color="auto"/>
              <w:bottom w:val="single" w:sz="4" w:space="0" w:color="auto"/>
              <w:right w:val="single" w:sz="4" w:space="0" w:color="auto"/>
            </w:tcBorders>
          </w:tcPr>
          <w:p w14:paraId="62F42A83" w14:textId="77777777" w:rsidR="00C935A0" w:rsidRPr="00FD0425" w:rsidRDefault="00C935A0" w:rsidP="00C935A0">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4C0FCF1D" w14:textId="77777777" w:rsidR="00C935A0" w:rsidRPr="00FD0425" w:rsidRDefault="00C935A0" w:rsidP="00C935A0">
            <w:pPr>
              <w:pStyle w:val="TAL"/>
              <w:rPr>
                <w:lang w:eastAsia="ja-JP"/>
              </w:rPr>
            </w:pPr>
            <w:r w:rsidRPr="00FD0425">
              <w:rPr>
                <w:lang w:eastAsia="ja-JP"/>
              </w:rPr>
              <w:t>9.2.2.</w:t>
            </w:r>
            <w:r>
              <w:rPr>
                <w:lang w:eastAsia="ja-JP"/>
              </w:rPr>
              <w:t>17</w:t>
            </w:r>
          </w:p>
        </w:tc>
        <w:tc>
          <w:tcPr>
            <w:tcW w:w="2410" w:type="dxa"/>
            <w:tcBorders>
              <w:top w:val="single" w:sz="4" w:space="0" w:color="auto"/>
              <w:left w:val="single" w:sz="4" w:space="0" w:color="auto"/>
              <w:bottom w:val="single" w:sz="4" w:space="0" w:color="auto"/>
              <w:right w:val="single" w:sz="4" w:space="0" w:color="auto"/>
            </w:tcBorders>
            <w:hideMark/>
          </w:tcPr>
          <w:p w14:paraId="1589581D" w14:textId="77777777" w:rsidR="00C935A0" w:rsidRPr="00FD0425" w:rsidRDefault="00C935A0" w:rsidP="00C935A0">
            <w:pPr>
              <w:pStyle w:val="TAL"/>
              <w:rPr>
                <w:lang w:eastAsia="ja-JP"/>
              </w:rPr>
            </w:pPr>
          </w:p>
        </w:tc>
      </w:tr>
    </w:tbl>
    <w:p w14:paraId="727DCE99" w14:textId="77777777" w:rsidR="00C935A0" w:rsidRPr="00FD0425" w:rsidRDefault="00C935A0" w:rsidP="00C935A0">
      <w:pPr>
        <w:pStyle w:val="Heading4"/>
      </w:pPr>
      <w:bookmarkStart w:id="4369" w:name="_Toc29991508"/>
      <w:bookmarkStart w:id="4370" w:name="_Toc36555908"/>
      <w:bookmarkStart w:id="4371" w:name="_Toc44497630"/>
      <w:bookmarkStart w:id="4372" w:name="_Toc45108018"/>
      <w:bookmarkStart w:id="4373" w:name="_Toc45901638"/>
      <w:bookmarkStart w:id="4374" w:name="_Toc51850718"/>
      <w:bookmarkStart w:id="4375" w:name="_Toc56693721"/>
      <w:bookmarkStart w:id="4376" w:name="_Toc64447264"/>
      <w:bookmarkStart w:id="4377" w:name="_Toc66286758"/>
      <w:bookmarkStart w:id="4378" w:name="_Toc74151453"/>
      <w:bookmarkStart w:id="4379" w:name="_Toc81322061"/>
      <w:r w:rsidRPr="00FD0425">
        <w:rPr>
          <w:lang w:eastAsia="zh-CN"/>
        </w:rPr>
        <w:t>9.2.2.42</w:t>
      </w:r>
      <w:r w:rsidRPr="00FD0425">
        <w:tab/>
        <w:t xml:space="preserve">Cell </w:t>
      </w:r>
      <w:r>
        <w:t xml:space="preserve">and Capacity </w:t>
      </w:r>
      <w:r w:rsidRPr="00FD0425">
        <w:t xml:space="preserve">Assistance Information </w:t>
      </w:r>
      <w:r>
        <w:t>E-UTRA</w:t>
      </w:r>
      <w:bookmarkEnd w:id="4369"/>
      <w:bookmarkEnd w:id="4370"/>
      <w:bookmarkEnd w:id="4371"/>
      <w:bookmarkEnd w:id="4372"/>
      <w:bookmarkEnd w:id="4373"/>
      <w:bookmarkEnd w:id="4374"/>
      <w:bookmarkEnd w:id="4375"/>
      <w:bookmarkEnd w:id="4376"/>
      <w:bookmarkEnd w:id="4377"/>
      <w:bookmarkEnd w:id="4378"/>
      <w:bookmarkEnd w:id="4379"/>
    </w:p>
    <w:p w14:paraId="5F6BC295" w14:textId="77777777" w:rsidR="00C935A0" w:rsidRDefault="00C935A0" w:rsidP="00C935A0">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892"/>
        <w:gridCol w:w="2410"/>
        <w:gridCol w:w="2410"/>
      </w:tblGrid>
      <w:tr w:rsidR="00C935A0" w:rsidRPr="00FD0425" w14:paraId="753A2133"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4414C9D6" w14:textId="77777777" w:rsidR="00C935A0" w:rsidRPr="00FD0425" w:rsidRDefault="00C935A0" w:rsidP="00C935A0">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6C8FEC4F" w14:textId="77777777" w:rsidR="00C935A0" w:rsidRPr="00FD0425" w:rsidRDefault="00C935A0" w:rsidP="00C935A0">
            <w:pPr>
              <w:pStyle w:val="TAH"/>
            </w:pPr>
            <w:r w:rsidRPr="00FD0425">
              <w:t>Presence</w:t>
            </w:r>
          </w:p>
        </w:tc>
        <w:tc>
          <w:tcPr>
            <w:tcW w:w="892" w:type="dxa"/>
            <w:tcBorders>
              <w:top w:val="single" w:sz="4" w:space="0" w:color="auto"/>
              <w:left w:val="single" w:sz="4" w:space="0" w:color="auto"/>
              <w:bottom w:val="single" w:sz="4" w:space="0" w:color="auto"/>
              <w:right w:val="single" w:sz="4" w:space="0" w:color="auto"/>
            </w:tcBorders>
            <w:hideMark/>
          </w:tcPr>
          <w:p w14:paraId="68697D2C" w14:textId="77777777" w:rsidR="00C935A0" w:rsidRPr="00FD0425" w:rsidRDefault="00C935A0" w:rsidP="00C935A0">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31F3DF2C"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3C55AD2" w14:textId="77777777" w:rsidR="00C935A0" w:rsidRPr="00FD0425" w:rsidRDefault="00C935A0" w:rsidP="00C935A0">
            <w:pPr>
              <w:pStyle w:val="TAH"/>
            </w:pPr>
            <w:r w:rsidRPr="00FD0425">
              <w:t>Semantics Description</w:t>
            </w:r>
          </w:p>
        </w:tc>
      </w:tr>
      <w:tr w:rsidR="00C935A0" w:rsidRPr="00FD0425" w:rsidDel="001627CE" w14:paraId="0D7795AD"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tcPr>
          <w:p w14:paraId="5218858E" w14:textId="77777777" w:rsidR="00C935A0" w:rsidRPr="009354E2" w:rsidDel="001627CE" w:rsidRDefault="00C935A0" w:rsidP="00C935A0">
            <w:pPr>
              <w:pStyle w:val="TAL"/>
              <w:rPr>
                <w:lang w:eastAsia="zh-CN"/>
              </w:rPr>
            </w:pPr>
            <w:r w:rsidRPr="00FD0425">
              <w:rPr>
                <w:lang w:eastAsia="zh-CN"/>
              </w:rPr>
              <w:t>Maximum Cell List Size</w:t>
            </w:r>
          </w:p>
        </w:tc>
        <w:tc>
          <w:tcPr>
            <w:tcW w:w="1092" w:type="dxa"/>
            <w:tcBorders>
              <w:top w:val="single" w:sz="4" w:space="0" w:color="auto"/>
              <w:left w:val="single" w:sz="4" w:space="0" w:color="auto"/>
              <w:bottom w:val="single" w:sz="4" w:space="0" w:color="auto"/>
              <w:right w:val="single" w:sz="4" w:space="0" w:color="auto"/>
            </w:tcBorders>
          </w:tcPr>
          <w:p w14:paraId="11C8854F" w14:textId="77777777" w:rsidR="00C935A0" w:rsidRPr="009354E2" w:rsidDel="001627CE" w:rsidRDefault="00C935A0" w:rsidP="00C935A0">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54AEF0AE" w14:textId="77777777" w:rsidR="00C935A0" w:rsidRPr="009354E2" w:rsidDel="001627CE" w:rsidRDefault="00C935A0" w:rsidP="00C935A0">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565419E7" w14:textId="77777777" w:rsidR="00C935A0" w:rsidRPr="009354E2" w:rsidDel="001627CE" w:rsidRDefault="00C935A0" w:rsidP="00C935A0">
            <w:pPr>
              <w:pStyle w:val="TAL"/>
              <w:rPr>
                <w:lang w:eastAsia="zh-CN"/>
              </w:rPr>
            </w:pPr>
            <w:r w:rsidRPr="00FD0425">
              <w:rPr>
                <w:lang w:eastAsia="zh-CN"/>
              </w:rPr>
              <w:t>9.2.2.44</w:t>
            </w:r>
          </w:p>
        </w:tc>
        <w:tc>
          <w:tcPr>
            <w:tcW w:w="2410" w:type="dxa"/>
            <w:tcBorders>
              <w:top w:val="single" w:sz="4" w:space="0" w:color="auto"/>
              <w:left w:val="single" w:sz="4" w:space="0" w:color="auto"/>
              <w:bottom w:val="single" w:sz="4" w:space="0" w:color="auto"/>
              <w:right w:val="single" w:sz="4" w:space="0" w:color="auto"/>
            </w:tcBorders>
          </w:tcPr>
          <w:p w14:paraId="737292D3" w14:textId="77777777" w:rsidR="00C935A0" w:rsidRPr="009354E2" w:rsidDel="001627CE" w:rsidRDefault="00C935A0" w:rsidP="00C935A0">
            <w:pPr>
              <w:pStyle w:val="TAL"/>
              <w:rPr>
                <w:lang w:eastAsia="zh-CN"/>
              </w:rPr>
            </w:pPr>
          </w:p>
        </w:tc>
      </w:tr>
      <w:tr w:rsidR="00C935A0" w:rsidRPr="00FD0425" w:rsidDel="001627CE" w14:paraId="27219100"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tcPr>
          <w:p w14:paraId="3FB5CC6A" w14:textId="77777777" w:rsidR="00C935A0" w:rsidRPr="009354E2" w:rsidDel="001627CE" w:rsidRDefault="00C935A0" w:rsidP="00C935A0">
            <w:pPr>
              <w:pStyle w:val="TAL"/>
              <w:rPr>
                <w:lang w:eastAsia="zh-CN"/>
              </w:rPr>
            </w:pPr>
            <w:r w:rsidRPr="00BF5E7B">
              <w:rPr>
                <w:lang w:eastAsia="zh-CN"/>
              </w:rPr>
              <w:t>Cell Assistance Information E-UTRA</w:t>
            </w:r>
          </w:p>
        </w:tc>
        <w:tc>
          <w:tcPr>
            <w:tcW w:w="1092" w:type="dxa"/>
            <w:tcBorders>
              <w:top w:val="single" w:sz="4" w:space="0" w:color="auto"/>
              <w:left w:val="single" w:sz="4" w:space="0" w:color="auto"/>
              <w:bottom w:val="single" w:sz="4" w:space="0" w:color="auto"/>
              <w:right w:val="single" w:sz="4" w:space="0" w:color="auto"/>
            </w:tcBorders>
          </w:tcPr>
          <w:p w14:paraId="3C6FCBAF" w14:textId="77777777" w:rsidR="00C935A0" w:rsidRPr="009354E2" w:rsidDel="001627CE" w:rsidRDefault="00C935A0" w:rsidP="00C935A0">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27E5D5DD" w14:textId="77777777" w:rsidR="00C935A0" w:rsidRPr="009354E2" w:rsidDel="001627CE" w:rsidRDefault="00C935A0" w:rsidP="00C935A0">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374A383B" w14:textId="77777777" w:rsidR="00C935A0" w:rsidRPr="009354E2" w:rsidDel="001627CE" w:rsidRDefault="00C935A0" w:rsidP="00C935A0">
            <w:pPr>
              <w:pStyle w:val="TAL"/>
              <w:rPr>
                <w:lang w:eastAsia="zh-CN"/>
              </w:rPr>
            </w:pPr>
            <w:r w:rsidRPr="00FD0425">
              <w:rPr>
                <w:lang w:eastAsia="zh-CN"/>
              </w:rPr>
              <w:t>9.2.2.</w:t>
            </w:r>
            <w:r>
              <w:rPr>
                <w:lang w:eastAsia="zh-CN"/>
              </w:rPr>
              <w:t>43</w:t>
            </w:r>
          </w:p>
        </w:tc>
        <w:tc>
          <w:tcPr>
            <w:tcW w:w="2410" w:type="dxa"/>
            <w:tcBorders>
              <w:top w:val="single" w:sz="4" w:space="0" w:color="auto"/>
              <w:left w:val="single" w:sz="4" w:space="0" w:color="auto"/>
              <w:bottom w:val="single" w:sz="4" w:space="0" w:color="auto"/>
              <w:right w:val="single" w:sz="4" w:space="0" w:color="auto"/>
            </w:tcBorders>
          </w:tcPr>
          <w:p w14:paraId="355C0B12" w14:textId="77777777" w:rsidR="00C935A0" w:rsidRPr="009354E2" w:rsidDel="001627CE" w:rsidRDefault="00C935A0" w:rsidP="00C935A0">
            <w:pPr>
              <w:pStyle w:val="TAL"/>
              <w:rPr>
                <w:lang w:eastAsia="zh-CN"/>
              </w:rPr>
            </w:pPr>
          </w:p>
        </w:tc>
      </w:tr>
    </w:tbl>
    <w:p w14:paraId="4DC47036" w14:textId="77777777" w:rsidR="00C935A0" w:rsidRPr="00FD0425" w:rsidRDefault="00C935A0" w:rsidP="00C935A0">
      <w:pPr>
        <w:rPr>
          <w:lang w:eastAsia="zh-CN"/>
        </w:rPr>
      </w:pPr>
    </w:p>
    <w:p w14:paraId="04119ED6" w14:textId="77777777" w:rsidR="00C935A0" w:rsidRPr="00FD0425" w:rsidRDefault="00C935A0" w:rsidP="00C935A0">
      <w:pPr>
        <w:pStyle w:val="Heading4"/>
      </w:pPr>
      <w:bookmarkStart w:id="4380" w:name="_Toc29991509"/>
      <w:bookmarkStart w:id="4381" w:name="_Toc36555909"/>
      <w:bookmarkStart w:id="4382" w:name="_Toc44497631"/>
      <w:bookmarkStart w:id="4383" w:name="_Toc45108019"/>
      <w:bookmarkStart w:id="4384" w:name="_Toc45901639"/>
      <w:bookmarkStart w:id="4385" w:name="_Toc51850719"/>
      <w:bookmarkStart w:id="4386" w:name="_Toc56693722"/>
      <w:bookmarkStart w:id="4387" w:name="_Toc64447265"/>
      <w:bookmarkStart w:id="4388" w:name="_Toc66286759"/>
      <w:bookmarkStart w:id="4389" w:name="_Toc74151454"/>
      <w:bookmarkStart w:id="4390" w:name="_Toc81322062"/>
      <w:r w:rsidRPr="00FD0425">
        <w:rPr>
          <w:lang w:eastAsia="zh-CN"/>
        </w:rPr>
        <w:lastRenderedPageBreak/>
        <w:t>9.2.2.43</w:t>
      </w:r>
      <w:r w:rsidRPr="00FD0425">
        <w:tab/>
        <w:t>Cell Assistance Information E-UTRA</w:t>
      </w:r>
      <w:bookmarkEnd w:id="4380"/>
      <w:bookmarkEnd w:id="4381"/>
      <w:bookmarkEnd w:id="4382"/>
      <w:bookmarkEnd w:id="4383"/>
      <w:bookmarkEnd w:id="4384"/>
      <w:bookmarkEnd w:id="4385"/>
      <w:bookmarkEnd w:id="4386"/>
      <w:bookmarkEnd w:id="4387"/>
      <w:bookmarkEnd w:id="4388"/>
      <w:bookmarkEnd w:id="4389"/>
      <w:bookmarkEnd w:id="4390"/>
    </w:p>
    <w:p w14:paraId="33073BB4" w14:textId="77777777" w:rsidR="00C935A0" w:rsidRPr="00FD0425" w:rsidRDefault="00C935A0" w:rsidP="00C935A0">
      <w:r w:rsidRPr="00FD0425">
        <w:t xml:space="preserve">The </w:t>
      </w:r>
      <w:r w:rsidRPr="00FD0425">
        <w:rPr>
          <w:i/>
        </w:rPr>
        <w:t xml:space="preserve">Cell Assistance Information </w:t>
      </w:r>
      <w:r w:rsidRPr="00FD0425">
        <w:t>IE is used by the NG-RAN node to request information about E-UTRA cell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1559"/>
        <w:gridCol w:w="2168"/>
        <w:gridCol w:w="2552"/>
      </w:tblGrid>
      <w:tr w:rsidR="00C935A0" w:rsidRPr="00FD0425" w14:paraId="5490E2B2"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378A3891" w14:textId="77777777" w:rsidR="00C935A0" w:rsidRPr="00FD0425" w:rsidRDefault="00C935A0" w:rsidP="00C935A0">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4CA8D3CA" w14:textId="77777777" w:rsidR="00C935A0" w:rsidRPr="00FD0425" w:rsidRDefault="00C935A0" w:rsidP="00C935A0">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03D1C04E" w14:textId="77777777" w:rsidR="00C935A0" w:rsidRPr="00FD0425" w:rsidRDefault="00C935A0" w:rsidP="00C935A0">
            <w:pPr>
              <w:pStyle w:val="TAH"/>
            </w:pPr>
            <w:r w:rsidRPr="00FD0425">
              <w:t>Range</w:t>
            </w:r>
          </w:p>
        </w:tc>
        <w:tc>
          <w:tcPr>
            <w:tcW w:w="2168" w:type="dxa"/>
            <w:tcBorders>
              <w:top w:val="single" w:sz="4" w:space="0" w:color="auto"/>
              <w:left w:val="single" w:sz="4" w:space="0" w:color="auto"/>
              <w:bottom w:val="single" w:sz="4" w:space="0" w:color="auto"/>
              <w:right w:val="single" w:sz="4" w:space="0" w:color="auto"/>
            </w:tcBorders>
            <w:hideMark/>
          </w:tcPr>
          <w:p w14:paraId="20CB3499" w14:textId="77777777" w:rsidR="00C935A0" w:rsidRPr="00FD0425" w:rsidRDefault="00C935A0" w:rsidP="00C935A0">
            <w:pPr>
              <w:pStyle w:val="TAH"/>
            </w:pPr>
            <w:r w:rsidRPr="00FD0425">
              <w:t>IE Type and Reference</w:t>
            </w:r>
          </w:p>
        </w:tc>
        <w:tc>
          <w:tcPr>
            <w:tcW w:w="2552" w:type="dxa"/>
            <w:tcBorders>
              <w:top w:val="single" w:sz="4" w:space="0" w:color="auto"/>
              <w:left w:val="single" w:sz="4" w:space="0" w:color="auto"/>
              <w:bottom w:val="single" w:sz="4" w:space="0" w:color="auto"/>
              <w:right w:val="single" w:sz="4" w:space="0" w:color="auto"/>
            </w:tcBorders>
            <w:hideMark/>
          </w:tcPr>
          <w:p w14:paraId="2EAD9744" w14:textId="77777777" w:rsidR="00C935A0" w:rsidRPr="00FD0425" w:rsidRDefault="00C935A0" w:rsidP="00C935A0">
            <w:pPr>
              <w:pStyle w:val="TAH"/>
            </w:pPr>
            <w:r w:rsidRPr="00FD0425">
              <w:t>Semantics Description</w:t>
            </w:r>
          </w:p>
        </w:tc>
      </w:tr>
      <w:tr w:rsidR="00C935A0" w:rsidRPr="00FD0425" w14:paraId="689CDCF3"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55559C15" w14:textId="77777777" w:rsidR="00C935A0" w:rsidRPr="00FD0425" w:rsidRDefault="00C935A0" w:rsidP="00C935A0">
            <w:pPr>
              <w:pStyle w:val="TAL"/>
              <w:rPr>
                <w:bCs/>
                <w:lang w:eastAsia="zh-CN"/>
              </w:rPr>
            </w:pPr>
            <w:r w:rsidRPr="00FD0425">
              <w:rPr>
                <w:bCs/>
                <w:i/>
                <w:lang w:eastAsia="zh-CN"/>
              </w:rPr>
              <w:t>CHOICE</w:t>
            </w:r>
            <w:r w:rsidRPr="00FD0425">
              <w:rPr>
                <w:bCs/>
                <w:lang w:eastAsia="zh-CN"/>
              </w:rPr>
              <w:t xml:space="preserve"> Cell Assistance Type</w:t>
            </w:r>
          </w:p>
        </w:tc>
        <w:tc>
          <w:tcPr>
            <w:tcW w:w="1092" w:type="dxa"/>
            <w:tcBorders>
              <w:top w:val="single" w:sz="4" w:space="0" w:color="auto"/>
              <w:left w:val="single" w:sz="4" w:space="0" w:color="auto"/>
              <w:bottom w:val="single" w:sz="4" w:space="0" w:color="auto"/>
              <w:right w:val="single" w:sz="4" w:space="0" w:color="auto"/>
            </w:tcBorders>
            <w:hideMark/>
          </w:tcPr>
          <w:p w14:paraId="5051AE2A"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6893679C" w14:textId="77777777" w:rsidR="00C935A0" w:rsidRPr="00FD0425" w:rsidRDefault="00C935A0" w:rsidP="00C935A0">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79FAAA27" w14:textId="77777777" w:rsidR="00C935A0" w:rsidRPr="00FD0425" w:rsidRDefault="00C935A0" w:rsidP="00C935A0">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205E9C3F" w14:textId="77777777" w:rsidR="00C935A0" w:rsidRPr="00FD0425" w:rsidRDefault="00C935A0" w:rsidP="00C935A0">
            <w:pPr>
              <w:pStyle w:val="TAL"/>
              <w:rPr>
                <w:lang w:eastAsia="ja-JP"/>
              </w:rPr>
            </w:pPr>
          </w:p>
        </w:tc>
      </w:tr>
      <w:tr w:rsidR="00C935A0" w:rsidRPr="00FD0425" w14:paraId="6E5E0B6C"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64D53BBA" w14:textId="77777777" w:rsidR="00C935A0" w:rsidRPr="00FD0425" w:rsidRDefault="00C935A0" w:rsidP="00C935A0">
            <w:pPr>
              <w:pStyle w:val="TAL"/>
              <w:ind w:left="113"/>
              <w:rPr>
                <w:bCs/>
                <w:lang w:eastAsia="zh-CN"/>
              </w:rPr>
            </w:pPr>
            <w:r w:rsidRPr="00FD0425">
              <w:rPr>
                <w:bCs/>
                <w:lang w:eastAsia="zh-CN"/>
              </w:rPr>
              <w:t>&gt;Limited</w:t>
            </w:r>
            <w:r w:rsidRPr="00FD0425">
              <w:rPr>
                <w:bCs/>
                <w:i/>
                <w:lang w:eastAsia="zh-CN"/>
              </w:rPr>
              <w:t xml:space="preserve"> EUTRA List</w:t>
            </w:r>
          </w:p>
        </w:tc>
        <w:tc>
          <w:tcPr>
            <w:tcW w:w="1092" w:type="dxa"/>
            <w:tcBorders>
              <w:top w:val="single" w:sz="4" w:space="0" w:color="auto"/>
              <w:left w:val="single" w:sz="4" w:space="0" w:color="auto"/>
              <w:bottom w:val="single" w:sz="4" w:space="0" w:color="auto"/>
              <w:right w:val="single" w:sz="4" w:space="0" w:color="auto"/>
            </w:tcBorders>
          </w:tcPr>
          <w:p w14:paraId="63614C86"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26C1977C" w14:textId="77777777" w:rsidR="00C935A0" w:rsidRPr="00FD0425" w:rsidRDefault="00C935A0" w:rsidP="00C935A0">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6BDD2B9D" w14:textId="77777777" w:rsidR="00C935A0" w:rsidRPr="00FD0425" w:rsidRDefault="00C935A0" w:rsidP="00C935A0">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1EDF0F63" w14:textId="77777777" w:rsidR="00C935A0" w:rsidRPr="00FD0425" w:rsidRDefault="00C935A0" w:rsidP="00C935A0">
            <w:pPr>
              <w:pStyle w:val="TAL"/>
              <w:rPr>
                <w:lang w:eastAsia="ja-JP"/>
              </w:rPr>
            </w:pPr>
          </w:p>
        </w:tc>
      </w:tr>
      <w:tr w:rsidR="00C935A0" w:rsidRPr="00FD0425" w14:paraId="38494CE9"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28E932DC" w14:textId="77777777" w:rsidR="00C935A0" w:rsidRPr="00FD0425" w:rsidRDefault="00C935A0" w:rsidP="00C935A0">
            <w:pPr>
              <w:pStyle w:val="TAL"/>
              <w:ind w:left="227"/>
              <w:rPr>
                <w:bCs/>
                <w:lang w:eastAsia="zh-CN"/>
              </w:rPr>
            </w:pPr>
            <w:r w:rsidRPr="00FD0425">
              <w:rPr>
                <w:b/>
                <w:bCs/>
                <w:lang w:eastAsia="zh-CN"/>
              </w:rPr>
              <w:t>&gt;&gt;List of Requested E-UTRA Cells</w:t>
            </w:r>
          </w:p>
        </w:tc>
        <w:tc>
          <w:tcPr>
            <w:tcW w:w="1092" w:type="dxa"/>
            <w:tcBorders>
              <w:top w:val="single" w:sz="4" w:space="0" w:color="auto"/>
              <w:left w:val="single" w:sz="4" w:space="0" w:color="auto"/>
              <w:bottom w:val="single" w:sz="4" w:space="0" w:color="auto"/>
              <w:right w:val="single" w:sz="4" w:space="0" w:color="auto"/>
            </w:tcBorders>
          </w:tcPr>
          <w:p w14:paraId="1550E8E2"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C02DA1A" w14:textId="77777777" w:rsidR="00C935A0" w:rsidRPr="00FD0425" w:rsidRDefault="00C935A0" w:rsidP="00C935A0">
            <w:pPr>
              <w:pStyle w:val="TAL"/>
              <w:rPr>
                <w:i/>
                <w:lang w:eastAsia="ja-JP"/>
              </w:rPr>
            </w:pPr>
            <w:r w:rsidRPr="00FD0425">
              <w:rPr>
                <w:i/>
                <w:lang w:eastAsia="ja-JP"/>
              </w:rPr>
              <w:t>1 .. &lt; maxnoofCellsinNG-RAN node&gt;</w:t>
            </w:r>
          </w:p>
        </w:tc>
        <w:tc>
          <w:tcPr>
            <w:tcW w:w="2168" w:type="dxa"/>
            <w:tcBorders>
              <w:top w:val="single" w:sz="4" w:space="0" w:color="auto"/>
              <w:left w:val="single" w:sz="4" w:space="0" w:color="auto"/>
              <w:bottom w:val="single" w:sz="4" w:space="0" w:color="auto"/>
              <w:right w:val="single" w:sz="4" w:space="0" w:color="auto"/>
            </w:tcBorders>
          </w:tcPr>
          <w:p w14:paraId="7475F388" w14:textId="77777777" w:rsidR="00C935A0" w:rsidRPr="00FD0425" w:rsidRDefault="00C935A0" w:rsidP="00C935A0">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6C0C8B4F" w14:textId="77777777" w:rsidR="00C935A0" w:rsidRPr="00FD0425" w:rsidRDefault="00C935A0" w:rsidP="00C935A0">
            <w:pPr>
              <w:pStyle w:val="TAL"/>
              <w:rPr>
                <w:lang w:eastAsia="ja-JP"/>
              </w:rPr>
            </w:pPr>
            <w:r w:rsidRPr="00FD0425">
              <w:rPr>
                <w:lang w:eastAsia="ja-JP"/>
              </w:rPr>
              <w:t>Included when the NG-RAN node requests a limited list of served E-UTRA cells.</w:t>
            </w:r>
          </w:p>
        </w:tc>
      </w:tr>
      <w:tr w:rsidR="00C935A0" w:rsidRPr="00FD0425" w14:paraId="130FEC96"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6F18602E" w14:textId="77777777" w:rsidR="00C935A0" w:rsidRPr="00FD0425" w:rsidRDefault="00C935A0" w:rsidP="00C935A0">
            <w:pPr>
              <w:pStyle w:val="TAL"/>
              <w:ind w:left="340"/>
              <w:rPr>
                <w:bCs/>
                <w:lang w:eastAsia="zh-CN"/>
              </w:rPr>
            </w:pPr>
            <w:r w:rsidRPr="00FD0425">
              <w:rPr>
                <w:bCs/>
                <w:lang w:eastAsia="zh-CN"/>
              </w:rPr>
              <w:t>&gt;&gt;&gt;</w:t>
            </w:r>
            <w:r>
              <w:t>E-UTRA CGI</w:t>
            </w:r>
          </w:p>
        </w:tc>
        <w:tc>
          <w:tcPr>
            <w:tcW w:w="1092" w:type="dxa"/>
            <w:tcBorders>
              <w:top w:val="single" w:sz="4" w:space="0" w:color="auto"/>
              <w:left w:val="single" w:sz="4" w:space="0" w:color="auto"/>
              <w:bottom w:val="single" w:sz="4" w:space="0" w:color="auto"/>
              <w:right w:val="single" w:sz="4" w:space="0" w:color="auto"/>
            </w:tcBorders>
            <w:hideMark/>
          </w:tcPr>
          <w:p w14:paraId="152EC73D"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3E9E32D2" w14:textId="77777777" w:rsidR="00C935A0" w:rsidRPr="00FD0425" w:rsidRDefault="00C935A0" w:rsidP="00C935A0">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56107CF4" w14:textId="77777777" w:rsidR="00C935A0" w:rsidRPr="00FD0425" w:rsidRDefault="00C935A0" w:rsidP="00C935A0">
            <w:pPr>
              <w:pStyle w:val="TAL"/>
              <w:rPr>
                <w:lang w:eastAsia="ja-JP"/>
              </w:rPr>
            </w:pPr>
            <w:r w:rsidRPr="00FD0425">
              <w:t>9.2.2.7</w:t>
            </w:r>
          </w:p>
        </w:tc>
        <w:tc>
          <w:tcPr>
            <w:tcW w:w="2552" w:type="dxa"/>
            <w:tcBorders>
              <w:top w:val="single" w:sz="4" w:space="0" w:color="auto"/>
              <w:left w:val="single" w:sz="4" w:space="0" w:color="auto"/>
              <w:bottom w:val="single" w:sz="4" w:space="0" w:color="auto"/>
              <w:right w:val="single" w:sz="4" w:space="0" w:color="auto"/>
            </w:tcBorders>
            <w:hideMark/>
          </w:tcPr>
          <w:p w14:paraId="51966E3D" w14:textId="77777777" w:rsidR="00C935A0" w:rsidRPr="00FD0425" w:rsidRDefault="00C935A0" w:rsidP="00C935A0">
            <w:pPr>
              <w:pStyle w:val="TAL"/>
              <w:rPr>
                <w:lang w:eastAsia="ja-JP"/>
              </w:rPr>
            </w:pPr>
            <w:r w:rsidRPr="00FD0425">
              <w:rPr>
                <w:lang w:eastAsia="ja-JP"/>
              </w:rPr>
              <w:t>E-UTRA cell for which served E-UTRA cell information is requested.</w:t>
            </w:r>
          </w:p>
        </w:tc>
      </w:tr>
      <w:tr w:rsidR="00C935A0" w:rsidRPr="00FD0425" w14:paraId="17E20259"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64F3E279" w14:textId="77777777" w:rsidR="00C935A0" w:rsidRPr="00FD0425" w:rsidRDefault="00C935A0" w:rsidP="00C935A0">
            <w:pPr>
              <w:pStyle w:val="TAL"/>
              <w:ind w:left="113"/>
              <w:rPr>
                <w:bCs/>
                <w:lang w:eastAsia="zh-CN"/>
              </w:rPr>
            </w:pPr>
            <w:r w:rsidRPr="00FD0425">
              <w:rPr>
                <w:bCs/>
                <w:lang w:eastAsia="zh-CN"/>
              </w:rPr>
              <w:t>&gt;</w:t>
            </w:r>
            <w:r w:rsidRPr="00FD0425">
              <w:rPr>
                <w:bCs/>
                <w:i/>
                <w:lang w:eastAsia="zh-CN"/>
              </w:rPr>
              <w:t>Full E-UTRA List</w:t>
            </w:r>
          </w:p>
        </w:tc>
        <w:tc>
          <w:tcPr>
            <w:tcW w:w="1092" w:type="dxa"/>
            <w:tcBorders>
              <w:top w:val="single" w:sz="4" w:space="0" w:color="auto"/>
              <w:left w:val="single" w:sz="4" w:space="0" w:color="auto"/>
              <w:bottom w:val="single" w:sz="4" w:space="0" w:color="auto"/>
              <w:right w:val="single" w:sz="4" w:space="0" w:color="auto"/>
            </w:tcBorders>
          </w:tcPr>
          <w:p w14:paraId="7B442DB2" w14:textId="77777777" w:rsidR="00C935A0" w:rsidRPr="00FD0425" w:rsidRDefault="00C935A0" w:rsidP="00C935A0">
            <w:pPr>
              <w:pStyle w:val="TAL"/>
            </w:pPr>
          </w:p>
        </w:tc>
        <w:tc>
          <w:tcPr>
            <w:tcW w:w="1559" w:type="dxa"/>
            <w:tcBorders>
              <w:top w:val="single" w:sz="4" w:space="0" w:color="auto"/>
              <w:left w:val="single" w:sz="4" w:space="0" w:color="auto"/>
              <w:bottom w:val="single" w:sz="4" w:space="0" w:color="auto"/>
              <w:right w:val="single" w:sz="4" w:space="0" w:color="auto"/>
            </w:tcBorders>
          </w:tcPr>
          <w:p w14:paraId="0199FB88" w14:textId="77777777" w:rsidR="00C935A0" w:rsidRPr="00FD0425" w:rsidRDefault="00C935A0" w:rsidP="00C935A0">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0B53393F" w14:textId="77777777" w:rsidR="00C935A0" w:rsidRPr="00FD0425" w:rsidRDefault="00C935A0" w:rsidP="00C935A0">
            <w:pPr>
              <w:pStyle w:val="TAL"/>
              <w:rPr>
                <w:bCs/>
                <w:lang w:eastAsia="ja-JP"/>
              </w:rPr>
            </w:pPr>
          </w:p>
        </w:tc>
        <w:tc>
          <w:tcPr>
            <w:tcW w:w="2552" w:type="dxa"/>
            <w:tcBorders>
              <w:top w:val="single" w:sz="4" w:space="0" w:color="auto"/>
              <w:left w:val="single" w:sz="4" w:space="0" w:color="auto"/>
              <w:bottom w:val="single" w:sz="4" w:space="0" w:color="auto"/>
              <w:right w:val="single" w:sz="4" w:space="0" w:color="auto"/>
            </w:tcBorders>
          </w:tcPr>
          <w:p w14:paraId="12C7D924" w14:textId="77777777" w:rsidR="00C935A0" w:rsidRPr="00FD0425" w:rsidRDefault="00C935A0" w:rsidP="00C935A0">
            <w:pPr>
              <w:pStyle w:val="TAL"/>
              <w:rPr>
                <w:lang w:eastAsia="ja-JP"/>
              </w:rPr>
            </w:pPr>
          </w:p>
        </w:tc>
      </w:tr>
      <w:tr w:rsidR="00C935A0" w:rsidRPr="00FD0425" w14:paraId="51510E3A"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5480DE5E" w14:textId="77777777" w:rsidR="00C935A0" w:rsidRPr="00FD0425" w:rsidRDefault="00C935A0" w:rsidP="00C935A0">
            <w:pPr>
              <w:pStyle w:val="TAL"/>
              <w:ind w:left="227"/>
              <w:rPr>
                <w:bCs/>
                <w:lang w:eastAsia="zh-CN"/>
              </w:rPr>
            </w:pPr>
            <w:r w:rsidRPr="00FD0425">
              <w:rPr>
                <w:bCs/>
                <w:lang w:eastAsia="zh-CN"/>
              </w:rPr>
              <w:t>&gt;&gt;Complete Information Request Indicator</w:t>
            </w:r>
          </w:p>
        </w:tc>
        <w:tc>
          <w:tcPr>
            <w:tcW w:w="1092" w:type="dxa"/>
            <w:tcBorders>
              <w:top w:val="single" w:sz="4" w:space="0" w:color="auto"/>
              <w:left w:val="single" w:sz="4" w:space="0" w:color="auto"/>
              <w:bottom w:val="single" w:sz="4" w:space="0" w:color="auto"/>
              <w:right w:val="single" w:sz="4" w:space="0" w:color="auto"/>
            </w:tcBorders>
            <w:hideMark/>
          </w:tcPr>
          <w:p w14:paraId="6EDFB006" w14:textId="77777777" w:rsidR="00C935A0" w:rsidRPr="00FD0425" w:rsidRDefault="00C935A0" w:rsidP="00C935A0">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1670BFAE" w14:textId="77777777" w:rsidR="00C935A0" w:rsidRPr="00FD0425" w:rsidRDefault="00C935A0" w:rsidP="00C935A0">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7E764675" w14:textId="77777777" w:rsidR="00C935A0" w:rsidRPr="00FD0425" w:rsidRDefault="00C935A0" w:rsidP="00C935A0">
            <w:pPr>
              <w:pStyle w:val="TAL"/>
              <w:rPr>
                <w:bCs/>
                <w:lang w:eastAsia="ja-JP"/>
              </w:rPr>
            </w:pPr>
            <w:r w:rsidRPr="00FD0425">
              <w:rPr>
                <w:bCs/>
                <w:lang w:eastAsia="ja-JP"/>
              </w:rPr>
              <w:t>ENUMERATED (allServedCells</w:t>
            </w:r>
            <w:r>
              <w:rPr>
                <w:bCs/>
                <w:lang w:eastAsia="ja-JP"/>
              </w:rPr>
              <w:t>E-UTRA</w:t>
            </w:r>
            <w:r w:rsidRPr="00FD0425">
              <w:rPr>
                <w:bCs/>
                <w:lang w:eastAsia="ja-JP"/>
              </w:rPr>
              <w:t>, …)</w:t>
            </w:r>
          </w:p>
        </w:tc>
        <w:tc>
          <w:tcPr>
            <w:tcW w:w="2552" w:type="dxa"/>
            <w:tcBorders>
              <w:top w:val="single" w:sz="4" w:space="0" w:color="auto"/>
              <w:left w:val="single" w:sz="4" w:space="0" w:color="auto"/>
              <w:bottom w:val="single" w:sz="4" w:space="0" w:color="auto"/>
              <w:right w:val="single" w:sz="4" w:space="0" w:color="auto"/>
            </w:tcBorders>
            <w:hideMark/>
          </w:tcPr>
          <w:p w14:paraId="1A79E4F3" w14:textId="77777777" w:rsidR="00C935A0" w:rsidRPr="00FD0425" w:rsidRDefault="00C935A0" w:rsidP="00C935A0">
            <w:pPr>
              <w:pStyle w:val="TAL"/>
              <w:rPr>
                <w:lang w:eastAsia="ja-JP"/>
              </w:rPr>
            </w:pPr>
            <w:r w:rsidRPr="00FD0425">
              <w:rPr>
                <w:lang w:eastAsia="ja-JP"/>
              </w:rPr>
              <w:t>Included when the NG-RAN node requests the complete list of served cells for a ng-eNB</w:t>
            </w:r>
          </w:p>
        </w:tc>
      </w:tr>
    </w:tbl>
    <w:p w14:paraId="2D9B99A5" w14:textId="77777777" w:rsidR="00C935A0" w:rsidRPr="00FD0425" w:rsidRDefault="00C935A0" w:rsidP="00C935A0">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935A0" w:rsidRPr="00FD0425" w14:paraId="1C0E047C" w14:textId="77777777" w:rsidTr="00C935A0">
        <w:tc>
          <w:tcPr>
            <w:tcW w:w="3294" w:type="dxa"/>
            <w:tcBorders>
              <w:top w:val="single" w:sz="4" w:space="0" w:color="auto"/>
              <w:left w:val="single" w:sz="4" w:space="0" w:color="auto"/>
              <w:bottom w:val="single" w:sz="4" w:space="0" w:color="auto"/>
              <w:right w:val="single" w:sz="4" w:space="0" w:color="auto"/>
            </w:tcBorders>
            <w:hideMark/>
          </w:tcPr>
          <w:p w14:paraId="456208DC"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CFAC96B"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4F34005" w14:textId="77777777" w:rsidTr="00C935A0">
        <w:tc>
          <w:tcPr>
            <w:tcW w:w="3294" w:type="dxa"/>
            <w:tcBorders>
              <w:top w:val="single" w:sz="4" w:space="0" w:color="auto"/>
              <w:left w:val="single" w:sz="4" w:space="0" w:color="auto"/>
              <w:bottom w:val="single" w:sz="4" w:space="0" w:color="auto"/>
              <w:right w:val="single" w:sz="4" w:space="0" w:color="auto"/>
            </w:tcBorders>
            <w:hideMark/>
          </w:tcPr>
          <w:p w14:paraId="60CED120" w14:textId="77777777" w:rsidR="00C935A0" w:rsidRPr="00FD0425" w:rsidRDefault="00C935A0" w:rsidP="00C935A0">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939AEC9" w14:textId="77777777" w:rsidR="00C935A0" w:rsidRPr="00FD0425" w:rsidRDefault="00C935A0" w:rsidP="00C935A0">
            <w:pPr>
              <w:pStyle w:val="TAL"/>
              <w:rPr>
                <w:rFonts w:cs="Arial"/>
                <w:lang w:eastAsia="ja-JP"/>
              </w:rPr>
            </w:pPr>
            <w:r w:rsidRPr="00FD0425">
              <w:rPr>
                <w:rFonts w:cs="Arial"/>
                <w:lang w:eastAsia="ja-JP"/>
              </w:rPr>
              <w:t>Maximum no. cells that can be served by a NG-RAN node. Value is 16384.</w:t>
            </w:r>
          </w:p>
        </w:tc>
      </w:tr>
    </w:tbl>
    <w:p w14:paraId="72EBC1FA" w14:textId="77777777" w:rsidR="00C935A0" w:rsidRPr="00FD0425" w:rsidRDefault="00C935A0" w:rsidP="00C935A0">
      <w:pPr>
        <w:rPr>
          <w:lang w:eastAsia="zh-CN"/>
        </w:rPr>
      </w:pPr>
    </w:p>
    <w:p w14:paraId="597D7C92" w14:textId="77777777" w:rsidR="00C935A0" w:rsidRPr="00FD0425" w:rsidRDefault="00C935A0" w:rsidP="00C935A0">
      <w:pPr>
        <w:pStyle w:val="Heading4"/>
        <w:rPr>
          <w:lang w:eastAsia="zh-CN"/>
        </w:rPr>
      </w:pPr>
      <w:bookmarkStart w:id="4391" w:name="_Toc29991510"/>
      <w:bookmarkStart w:id="4392" w:name="_Toc36555910"/>
      <w:bookmarkStart w:id="4393" w:name="_Toc44497632"/>
      <w:bookmarkStart w:id="4394" w:name="_Toc45108020"/>
      <w:bookmarkStart w:id="4395" w:name="_Toc45901640"/>
      <w:bookmarkStart w:id="4396" w:name="_Toc51850720"/>
      <w:bookmarkStart w:id="4397" w:name="_Toc56693723"/>
      <w:bookmarkStart w:id="4398" w:name="_Toc64447266"/>
      <w:bookmarkStart w:id="4399" w:name="_Toc66286760"/>
      <w:bookmarkStart w:id="4400" w:name="_Toc74151455"/>
      <w:bookmarkStart w:id="4401" w:name="_Toc81322063"/>
      <w:r w:rsidRPr="00FD0425">
        <w:rPr>
          <w:lang w:eastAsia="zh-CN"/>
        </w:rPr>
        <w:t>9.2.2.44</w:t>
      </w:r>
      <w:r w:rsidRPr="00FD0425">
        <w:rPr>
          <w:lang w:eastAsia="zh-CN"/>
        </w:rPr>
        <w:tab/>
        <w:t>Maximum Cell List Size</w:t>
      </w:r>
      <w:bookmarkEnd w:id="4391"/>
      <w:bookmarkEnd w:id="4392"/>
      <w:bookmarkEnd w:id="4393"/>
      <w:bookmarkEnd w:id="4394"/>
      <w:bookmarkEnd w:id="4395"/>
      <w:bookmarkEnd w:id="4396"/>
      <w:bookmarkEnd w:id="4397"/>
      <w:bookmarkEnd w:id="4398"/>
      <w:bookmarkEnd w:id="4399"/>
      <w:bookmarkEnd w:id="4400"/>
      <w:bookmarkEnd w:id="4401"/>
    </w:p>
    <w:p w14:paraId="3E20C47B" w14:textId="77777777" w:rsidR="00C935A0" w:rsidRPr="00FD0425" w:rsidRDefault="00C935A0" w:rsidP="00C935A0">
      <w:pPr>
        <w:rPr>
          <w:lang w:eastAsia="zh-CN"/>
        </w:rPr>
      </w:pPr>
      <w:r w:rsidRPr="00FD0425">
        <w:rPr>
          <w:lang w:eastAsia="zh-CN"/>
        </w:rPr>
        <w:t>This IE indicates the maximum size the sending node can handle for a given cell list</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92"/>
        <w:gridCol w:w="892"/>
        <w:gridCol w:w="2410"/>
        <w:gridCol w:w="2410"/>
      </w:tblGrid>
      <w:tr w:rsidR="00C935A0" w:rsidRPr="00FD0425" w14:paraId="1AEA3F47" w14:textId="77777777" w:rsidTr="00C935A0">
        <w:trPr>
          <w:jc w:val="center"/>
        </w:trPr>
        <w:tc>
          <w:tcPr>
            <w:tcW w:w="2552" w:type="dxa"/>
          </w:tcPr>
          <w:p w14:paraId="0A1E7B8D"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092" w:type="dxa"/>
          </w:tcPr>
          <w:p w14:paraId="4E769408"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92" w:type="dxa"/>
          </w:tcPr>
          <w:p w14:paraId="3619DF82"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10" w:type="dxa"/>
          </w:tcPr>
          <w:p w14:paraId="19A04796"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0" w:type="dxa"/>
          </w:tcPr>
          <w:p w14:paraId="34E6F24D"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C935A0" w:rsidRPr="00FD0425" w14:paraId="154F2C35" w14:textId="77777777" w:rsidTr="00C935A0">
        <w:trPr>
          <w:jc w:val="center"/>
        </w:trPr>
        <w:tc>
          <w:tcPr>
            <w:tcW w:w="2552" w:type="dxa"/>
          </w:tcPr>
          <w:p w14:paraId="278A4F53" w14:textId="77777777" w:rsidR="00C935A0" w:rsidRPr="00FD0425" w:rsidRDefault="00C935A0" w:rsidP="00C935A0">
            <w:pPr>
              <w:pStyle w:val="TAL"/>
              <w:rPr>
                <w:rFonts w:cs="Arial"/>
                <w:szCs w:val="18"/>
                <w:lang w:eastAsia="ja-JP"/>
              </w:rPr>
            </w:pPr>
            <w:r w:rsidRPr="00FD0425">
              <w:rPr>
                <w:lang w:eastAsia="zh-CN"/>
              </w:rPr>
              <w:t>Maximum Cell List Size</w:t>
            </w:r>
          </w:p>
        </w:tc>
        <w:tc>
          <w:tcPr>
            <w:tcW w:w="1092" w:type="dxa"/>
          </w:tcPr>
          <w:p w14:paraId="0011F667" w14:textId="77777777" w:rsidR="00C935A0" w:rsidRPr="00FD0425" w:rsidRDefault="00C935A0" w:rsidP="00C935A0">
            <w:pPr>
              <w:pStyle w:val="TAL"/>
              <w:rPr>
                <w:rFonts w:cs="Arial"/>
                <w:szCs w:val="18"/>
                <w:lang w:eastAsia="ja-JP"/>
              </w:rPr>
            </w:pPr>
            <w:r w:rsidRPr="00FD0425">
              <w:rPr>
                <w:lang w:eastAsia="zh-CN"/>
              </w:rPr>
              <w:t>M</w:t>
            </w:r>
          </w:p>
        </w:tc>
        <w:tc>
          <w:tcPr>
            <w:tcW w:w="892" w:type="dxa"/>
          </w:tcPr>
          <w:p w14:paraId="4C267953" w14:textId="77777777" w:rsidR="00C935A0" w:rsidRPr="00FD0425" w:rsidRDefault="00C935A0" w:rsidP="00C935A0">
            <w:pPr>
              <w:pStyle w:val="TAL"/>
              <w:rPr>
                <w:rFonts w:cs="Arial"/>
                <w:szCs w:val="18"/>
                <w:lang w:eastAsia="ja-JP"/>
              </w:rPr>
            </w:pPr>
          </w:p>
        </w:tc>
        <w:tc>
          <w:tcPr>
            <w:tcW w:w="2410" w:type="dxa"/>
          </w:tcPr>
          <w:p w14:paraId="7B094FEC" w14:textId="77777777" w:rsidR="00C935A0" w:rsidRPr="00FD0425" w:rsidRDefault="00C935A0" w:rsidP="00C935A0">
            <w:pPr>
              <w:pStyle w:val="TAC"/>
              <w:rPr>
                <w:lang w:eastAsia="ja-JP"/>
              </w:rPr>
            </w:pPr>
            <w:r w:rsidRPr="00FD0425">
              <w:rPr>
                <w:lang w:eastAsia="ja-JP"/>
              </w:rPr>
              <w:t>INTEGER (0..</w:t>
            </w:r>
            <w:bookmarkStart w:id="4402" w:name="_Hlk16787233"/>
            <w:r w:rsidRPr="00FD0425">
              <w:rPr>
                <w:lang w:eastAsia="ja-JP"/>
              </w:rPr>
              <w:t>16384</w:t>
            </w:r>
            <w:bookmarkEnd w:id="4402"/>
            <w:r w:rsidRPr="00FD0425">
              <w:rPr>
                <w:lang w:eastAsia="ja-JP"/>
              </w:rPr>
              <w:t>, …)</w:t>
            </w:r>
          </w:p>
        </w:tc>
        <w:tc>
          <w:tcPr>
            <w:tcW w:w="2410" w:type="dxa"/>
          </w:tcPr>
          <w:p w14:paraId="2F4C185B" w14:textId="77777777" w:rsidR="00C935A0" w:rsidRPr="00FD0425" w:rsidRDefault="00C935A0" w:rsidP="00C935A0">
            <w:pPr>
              <w:pStyle w:val="TAL"/>
              <w:rPr>
                <w:rFonts w:eastAsia="Malgun Gothic"/>
              </w:rPr>
            </w:pPr>
          </w:p>
        </w:tc>
      </w:tr>
    </w:tbl>
    <w:p w14:paraId="195FBC3B" w14:textId="77777777" w:rsidR="00C935A0" w:rsidRPr="00FD0425" w:rsidRDefault="00C935A0" w:rsidP="00C935A0">
      <w:pPr>
        <w:rPr>
          <w:noProof/>
        </w:rPr>
      </w:pPr>
    </w:p>
    <w:p w14:paraId="08C4E826" w14:textId="77777777" w:rsidR="00C935A0" w:rsidRPr="00FD0425" w:rsidRDefault="00C935A0" w:rsidP="00C935A0">
      <w:pPr>
        <w:pStyle w:val="Heading4"/>
        <w:rPr>
          <w:lang w:eastAsia="zh-CN"/>
        </w:rPr>
      </w:pPr>
      <w:bookmarkStart w:id="4403" w:name="_Toc29991511"/>
      <w:bookmarkStart w:id="4404" w:name="_Toc36555911"/>
      <w:bookmarkStart w:id="4405" w:name="_Toc44497633"/>
      <w:bookmarkStart w:id="4406" w:name="_Toc45108021"/>
      <w:bookmarkStart w:id="4407" w:name="_Toc45901641"/>
      <w:bookmarkStart w:id="4408" w:name="_Toc51850721"/>
      <w:bookmarkStart w:id="4409" w:name="_Toc56693724"/>
      <w:bookmarkStart w:id="4410" w:name="_Toc64447267"/>
      <w:bookmarkStart w:id="4411" w:name="_Toc66286761"/>
      <w:bookmarkStart w:id="4412" w:name="_Toc74151456"/>
      <w:bookmarkStart w:id="4413" w:name="_Toc81322064"/>
      <w:r w:rsidRPr="00FD0425">
        <w:rPr>
          <w:lang w:eastAsia="zh-CN"/>
        </w:rPr>
        <w:t>9.2.2.45</w:t>
      </w:r>
      <w:r w:rsidRPr="00FD0425">
        <w:rPr>
          <w:lang w:eastAsia="zh-CN"/>
        </w:rPr>
        <w:tab/>
        <w:t>Message Oversize Notification</w:t>
      </w:r>
      <w:bookmarkEnd w:id="4403"/>
      <w:bookmarkEnd w:id="4404"/>
      <w:bookmarkEnd w:id="4405"/>
      <w:bookmarkEnd w:id="4406"/>
      <w:bookmarkEnd w:id="4407"/>
      <w:bookmarkEnd w:id="4408"/>
      <w:bookmarkEnd w:id="4409"/>
      <w:bookmarkEnd w:id="4410"/>
      <w:bookmarkEnd w:id="4411"/>
      <w:bookmarkEnd w:id="4412"/>
      <w:bookmarkEnd w:id="4413"/>
    </w:p>
    <w:p w14:paraId="050A9C93" w14:textId="77777777" w:rsidR="00C935A0" w:rsidRPr="00FD0425" w:rsidRDefault="00C935A0" w:rsidP="00C935A0">
      <w:pPr>
        <w:rPr>
          <w:lang w:eastAsia="zh-CN"/>
        </w:rPr>
      </w:pPr>
      <w:r w:rsidRPr="00FD0425">
        <w:rPr>
          <w:lang w:eastAsia="zh-CN"/>
        </w:rPr>
        <w:t xml:space="preserve">This IE indicates </w:t>
      </w:r>
      <w:bookmarkStart w:id="4414" w:name="_Hlk24023191"/>
      <w:r w:rsidRPr="00FD0425">
        <w:rPr>
          <w:lang w:eastAsia="zh-CN"/>
        </w:rPr>
        <w:t xml:space="preserve">that a failure has occurred due to an excessive message size and it indicates </w:t>
      </w:r>
      <w:bookmarkEnd w:id="4414"/>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2"/>
        <w:gridCol w:w="2405"/>
        <w:gridCol w:w="2413"/>
      </w:tblGrid>
      <w:tr w:rsidR="00C935A0" w:rsidRPr="00FD0425" w14:paraId="446E0E44" w14:textId="77777777" w:rsidTr="00C935A0">
        <w:trPr>
          <w:jc w:val="center"/>
        </w:trPr>
        <w:tc>
          <w:tcPr>
            <w:tcW w:w="2552" w:type="dxa"/>
          </w:tcPr>
          <w:p w14:paraId="032571AC"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134" w:type="dxa"/>
          </w:tcPr>
          <w:p w14:paraId="4E8684C9"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52" w:type="dxa"/>
          </w:tcPr>
          <w:p w14:paraId="19A100CB"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05" w:type="dxa"/>
          </w:tcPr>
          <w:p w14:paraId="50A83A32"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3" w:type="dxa"/>
          </w:tcPr>
          <w:p w14:paraId="60CD70D2" w14:textId="77777777" w:rsidR="00C935A0" w:rsidRPr="00FD0425" w:rsidRDefault="00C935A0" w:rsidP="00C935A0">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C935A0" w:rsidRPr="00FD0425" w14:paraId="0692B1F5" w14:textId="77777777" w:rsidTr="00C935A0">
        <w:trPr>
          <w:jc w:val="center"/>
        </w:trPr>
        <w:tc>
          <w:tcPr>
            <w:tcW w:w="2552" w:type="dxa"/>
          </w:tcPr>
          <w:p w14:paraId="4D2628B5" w14:textId="77777777" w:rsidR="00C935A0" w:rsidRPr="00FD0425" w:rsidRDefault="00C935A0" w:rsidP="00C935A0">
            <w:pPr>
              <w:pStyle w:val="TAL"/>
              <w:rPr>
                <w:lang w:eastAsia="zh-CN"/>
              </w:rPr>
            </w:pPr>
            <w:r w:rsidRPr="00FD0425">
              <w:rPr>
                <w:lang w:eastAsia="zh-CN"/>
              </w:rPr>
              <w:t>Maximum Cell List Size</w:t>
            </w:r>
          </w:p>
        </w:tc>
        <w:tc>
          <w:tcPr>
            <w:tcW w:w="1134" w:type="dxa"/>
          </w:tcPr>
          <w:p w14:paraId="4BF49812" w14:textId="77777777" w:rsidR="00C935A0" w:rsidRPr="00FD0425" w:rsidRDefault="00C935A0" w:rsidP="00C935A0">
            <w:pPr>
              <w:pStyle w:val="TAL"/>
              <w:rPr>
                <w:lang w:eastAsia="zh-CN"/>
              </w:rPr>
            </w:pPr>
            <w:r w:rsidRPr="00FD0425">
              <w:rPr>
                <w:lang w:eastAsia="zh-CN"/>
              </w:rPr>
              <w:t>M</w:t>
            </w:r>
          </w:p>
        </w:tc>
        <w:tc>
          <w:tcPr>
            <w:tcW w:w="852" w:type="dxa"/>
          </w:tcPr>
          <w:p w14:paraId="017ACF19" w14:textId="77777777" w:rsidR="00C935A0" w:rsidRPr="00FD0425" w:rsidRDefault="00C935A0" w:rsidP="00C935A0">
            <w:pPr>
              <w:pStyle w:val="TAL"/>
              <w:rPr>
                <w:rFonts w:cs="Arial"/>
                <w:szCs w:val="18"/>
                <w:lang w:eastAsia="ja-JP"/>
              </w:rPr>
            </w:pPr>
          </w:p>
        </w:tc>
        <w:tc>
          <w:tcPr>
            <w:tcW w:w="2405" w:type="dxa"/>
          </w:tcPr>
          <w:p w14:paraId="5F679C6A" w14:textId="77777777" w:rsidR="00C935A0" w:rsidRPr="00FD0425" w:rsidRDefault="00C935A0" w:rsidP="00C935A0">
            <w:pPr>
              <w:pStyle w:val="TAL"/>
              <w:rPr>
                <w:lang w:eastAsia="ja-JP"/>
              </w:rPr>
            </w:pPr>
            <w:r w:rsidRPr="00FD0425">
              <w:rPr>
                <w:lang w:eastAsia="ja-JP"/>
              </w:rPr>
              <w:t>9.2.2.44</w:t>
            </w:r>
          </w:p>
        </w:tc>
        <w:tc>
          <w:tcPr>
            <w:tcW w:w="2413" w:type="dxa"/>
          </w:tcPr>
          <w:p w14:paraId="24E88067" w14:textId="77777777" w:rsidR="00C935A0" w:rsidRPr="00FD0425" w:rsidRDefault="00C935A0" w:rsidP="00C935A0">
            <w:pPr>
              <w:pStyle w:val="TAL"/>
              <w:rPr>
                <w:lang w:eastAsia="zh-CN"/>
              </w:rPr>
            </w:pPr>
          </w:p>
        </w:tc>
      </w:tr>
    </w:tbl>
    <w:p w14:paraId="44C1C2DE" w14:textId="77777777" w:rsidR="00C935A0" w:rsidRDefault="00C935A0" w:rsidP="00C935A0">
      <w:pPr>
        <w:rPr>
          <w:lang w:val="en-US"/>
        </w:rPr>
      </w:pPr>
    </w:p>
    <w:p w14:paraId="585DA7B2" w14:textId="77777777" w:rsidR="00C935A0" w:rsidRPr="00FD0425" w:rsidRDefault="00C935A0" w:rsidP="00C935A0">
      <w:pPr>
        <w:pStyle w:val="Heading4"/>
      </w:pPr>
      <w:bookmarkStart w:id="4415" w:name="_Toc36555912"/>
      <w:bookmarkStart w:id="4416" w:name="_Toc44497634"/>
      <w:bookmarkStart w:id="4417" w:name="_Toc45108022"/>
      <w:bookmarkStart w:id="4418" w:name="_Toc45901642"/>
      <w:bookmarkStart w:id="4419" w:name="_Toc51850722"/>
      <w:bookmarkStart w:id="4420" w:name="_Toc56693725"/>
      <w:bookmarkStart w:id="4421" w:name="_Toc64447268"/>
      <w:bookmarkStart w:id="4422" w:name="_Toc66286762"/>
      <w:bookmarkStart w:id="4423" w:name="_Toc74151457"/>
      <w:bookmarkStart w:id="4424" w:name="_Toc81322065"/>
      <w:r>
        <w:rPr>
          <w:lang w:eastAsia="zh-CN"/>
        </w:rPr>
        <w:t>9.2.2.46</w:t>
      </w:r>
      <w:r w:rsidRPr="00FD0425">
        <w:tab/>
      </w:r>
      <w:r>
        <w:t>Partial List Indicator</w:t>
      </w:r>
      <w:bookmarkEnd w:id="4415"/>
      <w:bookmarkEnd w:id="4416"/>
      <w:bookmarkEnd w:id="4417"/>
      <w:bookmarkEnd w:id="4418"/>
      <w:bookmarkEnd w:id="4419"/>
      <w:bookmarkEnd w:id="4420"/>
      <w:bookmarkEnd w:id="4421"/>
      <w:bookmarkEnd w:id="4422"/>
      <w:bookmarkEnd w:id="4423"/>
      <w:bookmarkEnd w:id="4424"/>
    </w:p>
    <w:p w14:paraId="1BF74AD5" w14:textId="77777777" w:rsidR="00C935A0" w:rsidRPr="00FD0425" w:rsidRDefault="00C935A0" w:rsidP="00C935A0">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C935A0" w:rsidRPr="00FD0425" w14:paraId="47E6B241"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78FE87D2"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57AD7734" w14:textId="77777777" w:rsidR="00C935A0" w:rsidRPr="00FD0425" w:rsidRDefault="00C935A0" w:rsidP="00C935A0">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34C2DFBB" w14:textId="77777777" w:rsidR="00C935A0" w:rsidRPr="00FD0425" w:rsidRDefault="00C935A0" w:rsidP="00C935A0">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330DDA9B"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58845B3" w14:textId="77777777" w:rsidR="00C935A0" w:rsidRPr="00FD0425" w:rsidRDefault="00C935A0" w:rsidP="00C935A0">
            <w:pPr>
              <w:pStyle w:val="TAH"/>
            </w:pPr>
            <w:r w:rsidRPr="00FD0425">
              <w:t>Semantics Description</w:t>
            </w:r>
          </w:p>
        </w:tc>
      </w:tr>
      <w:tr w:rsidR="00C935A0" w:rsidRPr="00FD0425" w14:paraId="38FE3B64"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tcPr>
          <w:p w14:paraId="7851335D" w14:textId="77777777" w:rsidR="00C935A0" w:rsidRPr="00FD0425" w:rsidRDefault="00C935A0" w:rsidP="00C935A0">
            <w:pPr>
              <w:pStyle w:val="TAL"/>
              <w:rPr>
                <w:bCs/>
                <w:i/>
                <w:lang w:eastAsia="zh-CN"/>
              </w:rPr>
            </w:pPr>
            <w:r>
              <w:rPr>
                <w:rFonts w:cs="Arial"/>
              </w:rPr>
              <w:t>Partial List Indicator</w:t>
            </w:r>
          </w:p>
        </w:tc>
        <w:tc>
          <w:tcPr>
            <w:tcW w:w="1134" w:type="dxa"/>
            <w:tcBorders>
              <w:top w:val="single" w:sz="4" w:space="0" w:color="auto"/>
              <w:left w:val="single" w:sz="4" w:space="0" w:color="auto"/>
              <w:bottom w:val="single" w:sz="4" w:space="0" w:color="auto"/>
              <w:right w:val="single" w:sz="4" w:space="0" w:color="auto"/>
            </w:tcBorders>
          </w:tcPr>
          <w:p w14:paraId="5E2C6920" w14:textId="77777777" w:rsidR="00C935A0" w:rsidRPr="00FD0425" w:rsidRDefault="00C935A0" w:rsidP="00C935A0">
            <w:pPr>
              <w:pStyle w:val="TAL"/>
            </w:pPr>
            <w:r>
              <w:rPr>
                <w:lang w:eastAsia="zh-CN"/>
              </w:rPr>
              <w:t>M</w:t>
            </w:r>
          </w:p>
        </w:tc>
        <w:tc>
          <w:tcPr>
            <w:tcW w:w="850" w:type="dxa"/>
            <w:tcBorders>
              <w:top w:val="single" w:sz="4" w:space="0" w:color="auto"/>
              <w:left w:val="single" w:sz="4" w:space="0" w:color="auto"/>
              <w:bottom w:val="single" w:sz="4" w:space="0" w:color="auto"/>
              <w:right w:val="single" w:sz="4" w:space="0" w:color="auto"/>
            </w:tcBorders>
          </w:tcPr>
          <w:p w14:paraId="68C9D1A8" w14:textId="77777777" w:rsidR="00C935A0" w:rsidRPr="00FD0425" w:rsidRDefault="00C935A0" w:rsidP="00C935A0">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217CFC7D" w14:textId="77777777" w:rsidR="00C935A0" w:rsidRPr="00FD0425" w:rsidRDefault="00C935A0" w:rsidP="00C935A0">
            <w:pPr>
              <w:pStyle w:val="TAL"/>
              <w:rPr>
                <w:lang w:eastAsia="ja-JP"/>
              </w:rPr>
            </w:pPr>
            <w:r>
              <w:rPr>
                <w:lang w:eastAsia="ja-JP"/>
              </w:rPr>
              <w:t>ENUMERATED (partial, ...)</w:t>
            </w:r>
          </w:p>
        </w:tc>
        <w:tc>
          <w:tcPr>
            <w:tcW w:w="2410" w:type="dxa"/>
            <w:tcBorders>
              <w:top w:val="single" w:sz="4" w:space="0" w:color="auto"/>
              <w:left w:val="single" w:sz="4" w:space="0" w:color="auto"/>
              <w:bottom w:val="single" w:sz="4" w:space="0" w:color="auto"/>
              <w:right w:val="single" w:sz="4" w:space="0" w:color="auto"/>
            </w:tcBorders>
          </w:tcPr>
          <w:p w14:paraId="52EF14CF" w14:textId="77777777" w:rsidR="00C935A0" w:rsidRPr="00FD0425" w:rsidRDefault="00C935A0" w:rsidP="00C935A0">
            <w:pPr>
              <w:pStyle w:val="TAL"/>
              <w:rPr>
                <w:lang w:eastAsia="ja-JP"/>
              </w:rPr>
            </w:pPr>
          </w:p>
        </w:tc>
      </w:tr>
    </w:tbl>
    <w:p w14:paraId="0C393E47" w14:textId="77777777" w:rsidR="00C935A0" w:rsidRPr="00FD0425" w:rsidRDefault="00C935A0" w:rsidP="00C935A0">
      <w:pPr>
        <w:rPr>
          <w:lang w:val="en-US"/>
        </w:rPr>
      </w:pPr>
    </w:p>
    <w:p w14:paraId="0B16E032" w14:textId="77777777" w:rsidR="00C935A0" w:rsidRPr="00776B47" w:rsidRDefault="00C935A0" w:rsidP="00C935A0">
      <w:pPr>
        <w:pStyle w:val="Heading4"/>
      </w:pPr>
      <w:bookmarkStart w:id="4425" w:name="_Toc20955309"/>
      <w:bookmarkStart w:id="4426" w:name="_Toc29991512"/>
      <w:bookmarkStart w:id="4427" w:name="_Toc36555913"/>
      <w:bookmarkStart w:id="4428" w:name="_Toc44497635"/>
      <w:bookmarkStart w:id="4429" w:name="_Toc45108023"/>
      <w:bookmarkStart w:id="4430" w:name="_Toc45901643"/>
      <w:bookmarkStart w:id="4431" w:name="_Toc51850723"/>
      <w:bookmarkStart w:id="4432" w:name="_Toc56693726"/>
      <w:bookmarkStart w:id="4433" w:name="_Toc64447269"/>
      <w:bookmarkStart w:id="4434" w:name="_Toc66286763"/>
      <w:bookmarkStart w:id="4435" w:name="_Toc74151458"/>
      <w:bookmarkStart w:id="4436" w:name="_Toc81322066"/>
      <w:r w:rsidRPr="00776B47">
        <w:t>9.2.</w:t>
      </w:r>
      <w:r>
        <w:t xml:space="preserve">2.47 </w:t>
      </w:r>
      <w:r w:rsidRPr="00776B47">
        <w:tab/>
        <w:t>Offset of NB-IoT Channel Number to EARFCN</w:t>
      </w:r>
      <w:bookmarkEnd w:id="4428"/>
      <w:bookmarkEnd w:id="4429"/>
      <w:bookmarkEnd w:id="4430"/>
      <w:bookmarkEnd w:id="4431"/>
      <w:bookmarkEnd w:id="4432"/>
      <w:bookmarkEnd w:id="4433"/>
      <w:bookmarkEnd w:id="4434"/>
      <w:bookmarkEnd w:id="4435"/>
      <w:bookmarkEnd w:id="4436"/>
    </w:p>
    <w:p w14:paraId="07A38CB3" w14:textId="77777777" w:rsidR="00C935A0" w:rsidRPr="00776B47" w:rsidRDefault="00C935A0" w:rsidP="00C935A0">
      <w:pPr>
        <w:spacing w:line="0" w:lineRule="atLeast"/>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C935A0" w:rsidRPr="00776B47" w14:paraId="6FFBF710" w14:textId="77777777" w:rsidTr="00C935A0">
        <w:trPr>
          <w:jc w:val="center"/>
        </w:trPr>
        <w:tc>
          <w:tcPr>
            <w:tcW w:w="2339" w:type="dxa"/>
          </w:tcPr>
          <w:p w14:paraId="28595ACA" w14:textId="77777777" w:rsidR="00C935A0" w:rsidRPr="00776B47" w:rsidRDefault="00C935A0" w:rsidP="00C935A0">
            <w:pPr>
              <w:pStyle w:val="TAH"/>
              <w:spacing w:line="0" w:lineRule="atLeast"/>
            </w:pPr>
            <w:r w:rsidRPr="00776B47">
              <w:lastRenderedPageBreak/>
              <w:t>IE/Group Name</w:t>
            </w:r>
          </w:p>
        </w:tc>
        <w:tc>
          <w:tcPr>
            <w:tcW w:w="1276" w:type="dxa"/>
          </w:tcPr>
          <w:p w14:paraId="06FCADDC" w14:textId="77777777" w:rsidR="00C935A0" w:rsidRPr="00776B47" w:rsidRDefault="00C935A0" w:rsidP="00C935A0">
            <w:pPr>
              <w:pStyle w:val="TAH"/>
              <w:spacing w:line="0" w:lineRule="atLeast"/>
            </w:pPr>
            <w:r w:rsidRPr="00776B47">
              <w:t>Presence</w:t>
            </w:r>
          </w:p>
        </w:tc>
        <w:tc>
          <w:tcPr>
            <w:tcW w:w="852" w:type="dxa"/>
          </w:tcPr>
          <w:p w14:paraId="26A6866C" w14:textId="77777777" w:rsidR="00C935A0" w:rsidRPr="00776B47" w:rsidRDefault="00C935A0" w:rsidP="00C935A0">
            <w:pPr>
              <w:pStyle w:val="TAH"/>
              <w:spacing w:line="0" w:lineRule="atLeast"/>
            </w:pPr>
            <w:r w:rsidRPr="00776B47">
              <w:t>Range</w:t>
            </w:r>
          </w:p>
        </w:tc>
        <w:tc>
          <w:tcPr>
            <w:tcW w:w="2124" w:type="dxa"/>
          </w:tcPr>
          <w:p w14:paraId="5D7FAB3C" w14:textId="77777777" w:rsidR="00C935A0" w:rsidRPr="00776B47" w:rsidRDefault="00C935A0" w:rsidP="00C935A0">
            <w:pPr>
              <w:pStyle w:val="TAH"/>
              <w:spacing w:line="0" w:lineRule="atLeast"/>
            </w:pPr>
            <w:r w:rsidRPr="00776B47">
              <w:t>IE Type and Reference</w:t>
            </w:r>
          </w:p>
        </w:tc>
        <w:tc>
          <w:tcPr>
            <w:tcW w:w="2623" w:type="dxa"/>
          </w:tcPr>
          <w:p w14:paraId="05D8FA03" w14:textId="77777777" w:rsidR="00C935A0" w:rsidRPr="00776B47" w:rsidRDefault="00C935A0" w:rsidP="00C935A0">
            <w:pPr>
              <w:pStyle w:val="TAH"/>
              <w:spacing w:line="0" w:lineRule="atLeast"/>
            </w:pPr>
            <w:r w:rsidRPr="00776B47">
              <w:t>Semantics Description</w:t>
            </w:r>
          </w:p>
        </w:tc>
      </w:tr>
      <w:tr w:rsidR="00C935A0" w:rsidRPr="00776B47" w14:paraId="50E89DD6" w14:textId="77777777" w:rsidTr="00C935A0">
        <w:trPr>
          <w:jc w:val="center"/>
        </w:trPr>
        <w:tc>
          <w:tcPr>
            <w:tcW w:w="2339" w:type="dxa"/>
          </w:tcPr>
          <w:p w14:paraId="304226EF" w14:textId="77777777" w:rsidR="00C935A0" w:rsidRPr="00776B47" w:rsidRDefault="00C935A0" w:rsidP="00C935A0">
            <w:pPr>
              <w:pStyle w:val="TAL"/>
            </w:pPr>
            <w:r w:rsidRPr="00776B47">
              <w:t>Offset of NB-IoT Channel Number to EARFCN</w:t>
            </w:r>
          </w:p>
        </w:tc>
        <w:tc>
          <w:tcPr>
            <w:tcW w:w="1276" w:type="dxa"/>
          </w:tcPr>
          <w:p w14:paraId="74DC7E0E" w14:textId="77777777" w:rsidR="00C935A0" w:rsidRPr="00776B47" w:rsidRDefault="00C935A0" w:rsidP="00C935A0">
            <w:pPr>
              <w:pStyle w:val="TAL"/>
            </w:pPr>
            <w:r w:rsidRPr="00776B47">
              <w:t>M</w:t>
            </w:r>
          </w:p>
        </w:tc>
        <w:tc>
          <w:tcPr>
            <w:tcW w:w="852" w:type="dxa"/>
          </w:tcPr>
          <w:p w14:paraId="49DCDA1E" w14:textId="77777777" w:rsidR="00C935A0" w:rsidRPr="00776B47" w:rsidRDefault="00C935A0" w:rsidP="00C935A0">
            <w:pPr>
              <w:pStyle w:val="TAL"/>
              <w:rPr>
                <w:b/>
              </w:rPr>
            </w:pPr>
          </w:p>
        </w:tc>
        <w:tc>
          <w:tcPr>
            <w:tcW w:w="2124" w:type="dxa"/>
          </w:tcPr>
          <w:p w14:paraId="38A894A1" w14:textId="77777777" w:rsidR="00C935A0" w:rsidRPr="00776B47" w:rsidRDefault="00C935A0" w:rsidP="00C935A0">
            <w:pPr>
              <w:pStyle w:val="TAL"/>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623" w:type="dxa"/>
          </w:tcPr>
          <w:p w14:paraId="365AB543" w14:textId="77777777" w:rsidR="00C935A0" w:rsidRPr="00776B47" w:rsidRDefault="00C935A0" w:rsidP="00C935A0">
            <w:pPr>
              <w:pStyle w:val="TAL"/>
            </w:pPr>
          </w:p>
        </w:tc>
      </w:tr>
    </w:tbl>
    <w:p w14:paraId="06FBF40F" w14:textId="77777777" w:rsidR="00C935A0" w:rsidRDefault="00C935A0" w:rsidP="00C935A0">
      <w:pPr>
        <w:pStyle w:val="Heading4"/>
      </w:pPr>
      <w:bookmarkStart w:id="4437" w:name="_Toc44497636"/>
      <w:bookmarkStart w:id="4438" w:name="_Toc45108024"/>
      <w:bookmarkStart w:id="4439" w:name="_Toc45901644"/>
      <w:bookmarkStart w:id="4440" w:name="_Toc51850724"/>
      <w:bookmarkStart w:id="4441" w:name="_Toc56693727"/>
      <w:bookmarkStart w:id="4442" w:name="_Toc64447270"/>
      <w:bookmarkStart w:id="4443" w:name="_Toc66286764"/>
      <w:bookmarkStart w:id="4444" w:name="_Toc74151459"/>
      <w:bookmarkStart w:id="4445" w:name="_Toc81322067"/>
      <w:r w:rsidRPr="00776B47">
        <w:t>9.2.</w:t>
      </w:r>
      <w:r>
        <w:t xml:space="preserve">2.48 </w:t>
      </w:r>
      <w:r w:rsidRPr="00776B47">
        <w:tab/>
      </w:r>
      <w:r>
        <w:t>NB-IoT UL DL Alignment Offset</w:t>
      </w:r>
      <w:bookmarkEnd w:id="4437"/>
      <w:bookmarkEnd w:id="4438"/>
      <w:bookmarkEnd w:id="4439"/>
      <w:bookmarkEnd w:id="4440"/>
      <w:bookmarkEnd w:id="4441"/>
      <w:bookmarkEnd w:id="4442"/>
      <w:bookmarkEnd w:id="4443"/>
      <w:bookmarkEnd w:id="4444"/>
      <w:bookmarkEnd w:id="4445"/>
    </w:p>
    <w:p w14:paraId="0ACEAAB6" w14:textId="77777777" w:rsidR="00C935A0" w:rsidRPr="00776B47" w:rsidRDefault="00C935A0" w:rsidP="00C935A0">
      <w:pPr>
        <w:spacing w:line="0" w:lineRule="atLeast"/>
      </w:pPr>
      <w:r w:rsidRPr="00776B47">
        <w:t xml:space="preserve">This IE is used to indicate the </w:t>
      </w:r>
      <w:r w:rsidRPr="00F7678F">
        <w:t>offset between the UL carrier frequency center with respect to DL carrier frequency center</w:t>
      </w:r>
      <w:r w:rsidRPr="00776B47">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C935A0" w:rsidRPr="00776B47" w14:paraId="47277E51" w14:textId="77777777" w:rsidTr="00C935A0">
        <w:trPr>
          <w:jc w:val="center"/>
        </w:trPr>
        <w:tc>
          <w:tcPr>
            <w:tcW w:w="2339" w:type="dxa"/>
          </w:tcPr>
          <w:p w14:paraId="3577B1A1" w14:textId="77777777" w:rsidR="00C935A0" w:rsidRPr="00776B47" w:rsidRDefault="00C935A0" w:rsidP="00C935A0">
            <w:pPr>
              <w:pStyle w:val="TAH"/>
              <w:spacing w:line="0" w:lineRule="atLeast"/>
            </w:pPr>
            <w:r w:rsidRPr="00776B47">
              <w:t>IE/Group Name</w:t>
            </w:r>
          </w:p>
        </w:tc>
        <w:tc>
          <w:tcPr>
            <w:tcW w:w="1276" w:type="dxa"/>
          </w:tcPr>
          <w:p w14:paraId="4BE63917" w14:textId="77777777" w:rsidR="00C935A0" w:rsidRPr="00776B47" w:rsidRDefault="00C935A0" w:rsidP="00C935A0">
            <w:pPr>
              <w:pStyle w:val="TAH"/>
              <w:spacing w:line="0" w:lineRule="atLeast"/>
            </w:pPr>
            <w:r w:rsidRPr="00776B47">
              <w:t>Presence</w:t>
            </w:r>
          </w:p>
        </w:tc>
        <w:tc>
          <w:tcPr>
            <w:tcW w:w="852" w:type="dxa"/>
          </w:tcPr>
          <w:p w14:paraId="5A290BC2" w14:textId="77777777" w:rsidR="00C935A0" w:rsidRPr="00776B47" w:rsidRDefault="00C935A0" w:rsidP="00C935A0">
            <w:pPr>
              <w:pStyle w:val="TAH"/>
              <w:spacing w:line="0" w:lineRule="atLeast"/>
            </w:pPr>
            <w:r w:rsidRPr="00776B47">
              <w:t>Range</w:t>
            </w:r>
          </w:p>
        </w:tc>
        <w:tc>
          <w:tcPr>
            <w:tcW w:w="2124" w:type="dxa"/>
          </w:tcPr>
          <w:p w14:paraId="73B4FA99" w14:textId="77777777" w:rsidR="00C935A0" w:rsidRPr="00776B47" w:rsidRDefault="00C935A0" w:rsidP="00C935A0">
            <w:pPr>
              <w:pStyle w:val="TAH"/>
              <w:spacing w:line="0" w:lineRule="atLeast"/>
            </w:pPr>
            <w:r w:rsidRPr="00776B47">
              <w:t>IE Type and Reference</w:t>
            </w:r>
          </w:p>
        </w:tc>
        <w:tc>
          <w:tcPr>
            <w:tcW w:w="2623" w:type="dxa"/>
          </w:tcPr>
          <w:p w14:paraId="00FEB9B8" w14:textId="77777777" w:rsidR="00C935A0" w:rsidRPr="00776B47" w:rsidRDefault="00C935A0" w:rsidP="00C935A0">
            <w:pPr>
              <w:pStyle w:val="TAH"/>
              <w:spacing w:line="0" w:lineRule="atLeast"/>
            </w:pPr>
            <w:r w:rsidRPr="00776B47">
              <w:t>Semantics Description</w:t>
            </w:r>
          </w:p>
        </w:tc>
      </w:tr>
      <w:tr w:rsidR="00C935A0" w:rsidRPr="00776B47" w14:paraId="4DD970E3" w14:textId="77777777" w:rsidTr="00C935A0">
        <w:trPr>
          <w:jc w:val="center"/>
        </w:trPr>
        <w:tc>
          <w:tcPr>
            <w:tcW w:w="2339" w:type="dxa"/>
          </w:tcPr>
          <w:p w14:paraId="5125C54A" w14:textId="77777777" w:rsidR="00C935A0" w:rsidRPr="00776B47" w:rsidRDefault="00C935A0" w:rsidP="00C935A0">
            <w:pPr>
              <w:pStyle w:val="TAL"/>
            </w:pPr>
            <w:r>
              <w:t>NB-IoT UL DL Alignment Offset</w:t>
            </w:r>
          </w:p>
        </w:tc>
        <w:tc>
          <w:tcPr>
            <w:tcW w:w="1276" w:type="dxa"/>
          </w:tcPr>
          <w:p w14:paraId="310E8159" w14:textId="77777777" w:rsidR="00C935A0" w:rsidRPr="00776B47" w:rsidRDefault="00C935A0" w:rsidP="00C935A0">
            <w:pPr>
              <w:pStyle w:val="TAL"/>
            </w:pPr>
            <w:r w:rsidRPr="00776B47">
              <w:t>M</w:t>
            </w:r>
          </w:p>
        </w:tc>
        <w:tc>
          <w:tcPr>
            <w:tcW w:w="852" w:type="dxa"/>
          </w:tcPr>
          <w:p w14:paraId="14850887" w14:textId="77777777" w:rsidR="00C935A0" w:rsidRPr="00776B47" w:rsidRDefault="00C935A0" w:rsidP="00C935A0">
            <w:pPr>
              <w:pStyle w:val="TAL"/>
              <w:rPr>
                <w:b/>
              </w:rPr>
            </w:pPr>
          </w:p>
        </w:tc>
        <w:tc>
          <w:tcPr>
            <w:tcW w:w="2124" w:type="dxa"/>
          </w:tcPr>
          <w:p w14:paraId="4EA4EAAD" w14:textId="77777777" w:rsidR="00C935A0" w:rsidRPr="00776B47" w:rsidRDefault="00C935A0" w:rsidP="00C935A0">
            <w:pPr>
              <w:pStyle w:val="TAL"/>
            </w:pPr>
            <w:r w:rsidRPr="00776B47">
              <w:t>ENUMERATED (</w:t>
            </w:r>
            <w:r>
              <w:t>-7.5, 0, 7.5, …</w:t>
            </w:r>
            <w:r w:rsidRPr="00776B47">
              <w:t>)</w:t>
            </w:r>
          </w:p>
        </w:tc>
        <w:tc>
          <w:tcPr>
            <w:tcW w:w="2623" w:type="dxa"/>
          </w:tcPr>
          <w:p w14:paraId="27CBBB34" w14:textId="77777777" w:rsidR="00C935A0" w:rsidRPr="00776B47" w:rsidRDefault="00C935A0" w:rsidP="00C935A0">
            <w:pPr>
              <w:pStyle w:val="TAL"/>
              <w:rPr>
                <w:lang w:eastAsia="zh-CN"/>
              </w:rPr>
            </w:pPr>
            <w:r>
              <w:rPr>
                <w:rFonts w:hint="eastAsia"/>
                <w:lang w:eastAsia="zh-CN"/>
              </w:rPr>
              <w:t>U</w:t>
            </w:r>
            <w:r>
              <w:rPr>
                <w:lang w:eastAsia="zh-CN"/>
              </w:rPr>
              <w:t>nit: kHz</w:t>
            </w:r>
          </w:p>
        </w:tc>
      </w:tr>
    </w:tbl>
    <w:p w14:paraId="29CC9ABE" w14:textId="77777777" w:rsidR="00C935A0" w:rsidRPr="00FD0425" w:rsidRDefault="00C935A0" w:rsidP="00C935A0">
      <w:pPr>
        <w:rPr>
          <w:lang w:val="en-US"/>
        </w:rPr>
      </w:pPr>
    </w:p>
    <w:p w14:paraId="2959428B" w14:textId="77777777" w:rsidR="00C935A0" w:rsidRPr="000C374A" w:rsidRDefault="00C935A0" w:rsidP="00C935A0">
      <w:pPr>
        <w:pStyle w:val="Heading4"/>
        <w:rPr>
          <w:lang w:val="fr-FR"/>
        </w:rPr>
      </w:pPr>
      <w:bookmarkStart w:id="4446" w:name="_Toc14207847"/>
      <w:bookmarkStart w:id="4447" w:name="_Hlk20991097"/>
      <w:bookmarkStart w:id="4448" w:name="_Toc44497637"/>
      <w:bookmarkStart w:id="4449" w:name="_Toc45108025"/>
      <w:bookmarkStart w:id="4450" w:name="_Toc45901645"/>
      <w:bookmarkStart w:id="4451" w:name="_Toc51850725"/>
      <w:bookmarkStart w:id="4452" w:name="_Toc56693728"/>
      <w:bookmarkStart w:id="4453" w:name="_Toc64447271"/>
      <w:bookmarkStart w:id="4454" w:name="_Toc66286765"/>
      <w:bookmarkStart w:id="4455" w:name="_Toc74151460"/>
      <w:bookmarkStart w:id="4456" w:name="_Toc81322068"/>
      <w:r w:rsidRPr="0004367D">
        <w:t>9.2.</w:t>
      </w:r>
      <w:r>
        <w:t>2.49</w:t>
      </w:r>
      <w:r w:rsidRPr="0004367D">
        <w:tab/>
        <w:t xml:space="preserve">TNL </w:t>
      </w:r>
      <w:r>
        <w:t>Capacity</w:t>
      </w:r>
      <w:r w:rsidRPr="0004367D">
        <w:t xml:space="preserve"> Indicator</w:t>
      </w:r>
      <w:bookmarkEnd w:id="4446"/>
      <w:bookmarkEnd w:id="4448"/>
      <w:bookmarkEnd w:id="4449"/>
      <w:bookmarkEnd w:id="4450"/>
      <w:bookmarkEnd w:id="4451"/>
      <w:bookmarkEnd w:id="4452"/>
      <w:bookmarkEnd w:id="4453"/>
      <w:bookmarkEnd w:id="4454"/>
      <w:bookmarkEnd w:id="4455"/>
      <w:bookmarkEnd w:id="4456"/>
    </w:p>
    <w:p w14:paraId="605A87F7" w14:textId="77777777" w:rsidR="00C935A0" w:rsidRPr="0004367D" w:rsidRDefault="00C935A0" w:rsidP="00C935A0">
      <w:pPr>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C935A0" w:rsidRPr="00DB4D57" w14:paraId="071D15EC" w14:textId="77777777" w:rsidTr="00C935A0">
        <w:trPr>
          <w:jc w:val="center"/>
        </w:trPr>
        <w:tc>
          <w:tcPr>
            <w:tcW w:w="2345" w:type="dxa"/>
            <w:tcBorders>
              <w:top w:val="single" w:sz="4" w:space="0" w:color="auto"/>
              <w:left w:val="single" w:sz="4" w:space="0" w:color="auto"/>
              <w:bottom w:val="single" w:sz="4" w:space="0" w:color="auto"/>
              <w:right w:val="single" w:sz="4" w:space="0" w:color="auto"/>
            </w:tcBorders>
            <w:hideMark/>
          </w:tcPr>
          <w:p w14:paraId="0C1EF4C9" w14:textId="77777777" w:rsidR="00C935A0" w:rsidRPr="0004367D" w:rsidRDefault="00C935A0" w:rsidP="00C935A0">
            <w:pPr>
              <w:pStyle w:val="TAH"/>
              <w:rPr>
                <w:lang w:eastAsia="ja-JP"/>
              </w:rPr>
            </w:pPr>
            <w:r w:rsidRPr="0004367D">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1AA185A2" w14:textId="77777777" w:rsidR="00C935A0" w:rsidRPr="0004367D" w:rsidRDefault="00C935A0" w:rsidP="00C935A0">
            <w:pPr>
              <w:pStyle w:val="TAH"/>
              <w:rPr>
                <w:lang w:eastAsia="ja-JP"/>
              </w:rPr>
            </w:pPr>
            <w:r w:rsidRPr="0004367D">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41905DAF" w14:textId="77777777" w:rsidR="00C935A0" w:rsidRPr="0004367D" w:rsidRDefault="00C935A0" w:rsidP="00C935A0">
            <w:pPr>
              <w:pStyle w:val="TAH"/>
              <w:rPr>
                <w:lang w:eastAsia="ja-JP"/>
              </w:rPr>
            </w:pPr>
            <w:r w:rsidRPr="0004367D">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5A66E780" w14:textId="77777777" w:rsidR="00C935A0" w:rsidRPr="0004367D" w:rsidRDefault="00C935A0" w:rsidP="00C935A0">
            <w:pPr>
              <w:pStyle w:val="TAH"/>
              <w:rPr>
                <w:lang w:eastAsia="ja-JP"/>
              </w:rPr>
            </w:pPr>
            <w:r w:rsidRPr="0004367D">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38CC0D0A" w14:textId="77777777" w:rsidR="00C935A0" w:rsidRPr="0004367D" w:rsidRDefault="00C935A0" w:rsidP="00C935A0">
            <w:pPr>
              <w:pStyle w:val="TAH"/>
              <w:rPr>
                <w:lang w:eastAsia="ja-JP"/>
              </w:rPr>
            </w:pPr>
            <w:r w:rsidRPr="0004367D">
              <w:rPr>
                <w:lang w:eastAsia="ja-JP"/>
              </w:rPr>
              <w:t>Semantics description</w:t>
            </w:r>
          </w:p>
        </w:tc>
      </w:tr>
      <w:tr w:rsidR="00C935A0" w:rsidRPr="00DB4D57" w14:paraId="5DB4A999" w14:textId="77777777" w:rsidTr="00C935A0">
        <w:trPr>
          <w:jc w:val="center"/>
        </w:trPr>
        <w:tc>
          <w:tcPr>
            <w:tcW w:w="2345" w:type="dxa"/>
            <w:tcBorders>
              <w:top w:val="single" w:sz="4" w:space="0" w:color="auto"/>
              <w:left w:val="single" w:sz="4" w:space="0" w:color="auto"/>
              <w:bottom w:val="single" w:sz="4" w:space="0" w:color="auto"/>
              <w:right w:val="single" w:sz="4" w:space="0" w:color="auto"/>
            </w:tcBorders>
          </w:tcPr>
          <w:p w14:paraId="01DEB7AF" w14:textId="77777777" w:rsidR="00C935A0" w:rsidRPr="0004367D" w:rsidRDefault="00C935A0" w:rsidP="00C935A0">
            <w:pPr>
              <w:pStyle w:val="TAL"/>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583969D9" w14:textId="77777777" w:rsidR="00C935A0" w:rsidRPr="0004367D" w:rsidRDefault="00C935A0" w:rsidP="00C935A0">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D9E894B" w14:textId="77777777" w:rsidR="00C935A0" w:rsidRPr="0004367D" w:rsidRDefault="00C935A0" w:rsidP="00C935A0">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3605DC76" w14:textId="77777777" w:rsidR="00C935A0" w:rsidRPr="0004367D" w:rsidRDefault="00C935A0" w:rsidP="00C935A0">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19E76905" w14:textId="77777777" w:rsidR="00C935A0" w:rsidRPr="0004367D" w:rsidRDefault="00C935A0" w:rsidP="00C935A0">
            <w:pPr>
              <w:pStyle w:val="TAL"/>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C935A0" w:rsidRPr="00DB4D57" w14:paraId="00E33B54" w14:textId="77777777" w:rsidTr="00C935A0">
        <w:trPr>
          <w:jc w:val="center"/>
        </w:trPr>
        <w:tc>
          <w:tcPr>
            <w:tcW w:w="2345" w:type="dxa"/>
            <w:tcBorders>
              <w:top w:val="single" w:sz="4" w:space="0" w:color="auto"/>
              <w:left w:val="single" w:sz="4" w:space="0" w:color="auto"/>
              <w:bottom w:val="single" w:sz="4" w:space="0" w:color="auto"/>
              <w:right w:val="single" w:sz="4" w:space="0" w:color="auto"/>
            </w:tcBorders>
            <w:hideMark/>
          </w:tcPr>
          <w:p w14:paraId="76DB490A" w14:textId="77777777" w:rsidR="00C935A0" w:rsidRPr="0004367D" w:rsidRDefault="00C935A0" w:rsidP="00C935A0">
            <w:pPr>
              <w:pStyle w:val="TAL"/>
              <w:rPr>
                <w:lang w:eastAsia="ja-JP"/>
              </w:rPr>
            </w:pPr>
            <w:r>
              <w:rPr>
                <w:lang w:eastAsia="ja-JP"/>
              </w:rPr>
              <w:t xml:space="preserve">D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58E0B81" w14:textId="77777777" w:rsidR="00C935A0" w:rsidRPr="0004367D" w:rsidRDefault="00C935A0" w:rsidP="00C935A0">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55C2BE7" w14:textId="77777777" w:rsidR="00C935A0" w:rsidRPr="0004367D" w:rsidRDefault="00C935A0" w:rsidP="00C935A0">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7C0D272A" w14:textId="77777777" w:rsidR="00C935A0" w:rsidRPr="0004367D" w:rsidRDefault="00C935A0" w:rsidP="00C935A0">
            <w:pPr>
              <w:pStyle w:val="TAL"/>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1FA465D4" w14:textId="77777777" w:rsidR="00C935A0" w:rsidRPr="0004367D" w:rsidRDefault="00C935A0" w:rsidP="00C935A0">
            <w:pPr>
              <w:pStyle w:val="TAL"/>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C935A0" w:rsidRPr="00DB4D57" w14:paraId="71BF813D" w14:textId="77777777" w:rsidTr="00C935A0">
        <w:trPr>
          <w:jc w:val="center"/>
        </w:trPr>
        <w:tc>
          <w:tcPr>
            <w:tcW w:w="2345" w:type="dxa"/>
            <w:tcBorders>
              <w:top w:val="single" w:sz="4" w:space="0" w:color="auto"/>
              <w:left w:val="single" w:sz="4" w:space="0" w:color="auto"/>
              <w:bottom w:val="single" w:sz="4" w:space="0" w:color="auto"/>
              <w:right w:val="single" w:sz="4" w:space="0" w:color="auto"/>
            </w:tcBorders>
          </w:tcPr>
          <w:p w14:paraId="2867B9AB" w14:textId="77777777" w:rsidR="00C935A0" w:rsidRPr="0004367D" w:rsidRDefault="00C935A0" w:rsidP="00C935A0">
            <w:pPr>
              <w:pStyle w:val="TAL"/>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2E4A98C9" w14:textId="77777777" w:rsidR="00C935A0" w:rsidRPr="0004367D" w:rsidRDefault="00C935A0" w:rsidP="00C935A0">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ED416D1" w14:textId="77777777" w:rsidR="00C935A0" w:rsidRPr="0004367D" w:rsidRDefault="00C935A0" w:rsidP="00C935A0">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297C5689" w14:textId="77777777" w:rsidR="00C935A0" w:rsidRPr="0004367D" w:rsidRDefault="00C935A0" w:rsidP="00C935A0">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221098B8" w14:textId="77777777" w:rsidR="00C935A0" w:rsidRPr="0004367D" w:rsidRDefault="00C935A0" w:rsidP="00C935A0">
            <w:pPr>
              <w:pStyle w:val="TAL"/>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C935A0" w:rsidRPr="00DB4D57" w14:paraId="1D8D1BA6" w14:textId="77777777" w:rsidTr="00C935A0">
        <w:trPr>
          <w:jc w:val="center"/>
        </w:trPr>
        <w:tc>
          <w:tcPr>
            <w:tcW w:w="2345" w:type="dxa"/>
            <w:tcBorders>
              <w:top w:val="single" w:sz="4" w:space="0" w:color="auto"/>
              <w:left w:val="single" w:sz="4" w:space="0" w:color="auto"/>
              <w:bottom w:val="single" w:sz="4" w:space="0" w:color="auto"/>
              <w:right w:val="single" w:sz="4" w:space="0" w:color="auto"/>
            </w:tcBorders>
            <w:hideMark/>
          </w:tcPr>
          <w:p w14:paraId="5ACDFC6A" w14:textId="77777777" w:rsidR="00C935A0" w:rsidRPr="0004367D" w:rsidRDefault="00C935A0" w:rsidP="00C935A0">
            <w:pPr>
              <w:pStyle w:val="TAL"/>
              <w:rPr>
                <w:lang w:eastAsia="ja-JP"/>
              </w:rPr>
            </w:pPr>
            <w:r>
              <w:rPr>
                <w:lang w:eastAsia="ja-JP"/>
              </w:rPr>
              <w:t xml:space="preserve">U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2B596712" w14:textId="77777777" w:rsidR="00C935A0" w:rsidRPr="0004367D" w:rsidRDefault="00C935A0" w:rsidP="00C935A0">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FD3DAFC" w14:textId="77777777" w:rsidR="00C935A0" w:rsidRPr="0004367D" w:rsidRDefault="00C935A0" w:rsidP="00C935A0">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1D84A6ED" w14:textId="77777777" w:rsidR="00C935A0" w:rsidRPr="0004367D" w:rsidRDefault="00C935A0" w:rsidP="00C935A0">
            <w:pPr>
              <w:pStyle w:val="TAL"/>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0504A07A" w14:textId="77777777" w:rsidR="00C935A0" w:rsidRPr="00DB4D57" w:rsidRDefault="00C935A0" w:rsidP="00C935A0">
            <w:pPr>
              <w:pStyle w:val="TAL"/>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496A730A" w14:textId="77777777" w:rsidR="00C935A0" w:rsidRPr="00DB4D57" w:rsidRDefault="00C935A0" w:rsidP="00C935A0">
      <w:pPr>
        <w:jc w:val="both"/>
        <w:rPr>
          <w:lang w:val="en-US"/>
        </w:rPr>
      </w:pPr>
    </w:p>
    <w:p w14:paraId="13CC2844" w14:textId="77777777" w:rsidR="00C935A0" w:rsidRPr="000C374A" w:rsidRDefault="00C935A0" w:rsidP="00C935A0">
      <w:pPr>
        <w:pStyle w:val="Heading4"/>
        <w:rPr>
          <w:lang w:val="fr-FR"/>
        </w:rPr>
      </w:pPr>
      <w:bookmarkStart w:id="4457" w:name="_Toc14207849"/>
      <w:bookmarkStart w:id="4458" w:name="_Toc44497638"/>
      <w:bookmarkStart w:id="4459" w:name="_Toc45108026"/>
      <w:bookmarkStart w:id="4460" w:name="_Toc45901646"/>
      <w:bookmarkStart w:id="4461" w:name="_Toc51850726"/>
      <w:bookmarkStart w:id="4462" w:name="_Toc56693729"/>
      <w:bookmarkStart w:id="4463" w:name="_Toc64447272"/>
      <w:bookmarkStart w:id="4464" w:name="_Toc66286766"/>
      <w:bookmarkStart w:id="4465" w:name="_Toc74151461"/>
      <w:bookmarkStart w:id="4466" w:name="_Toc81322069"/>
      <w:r w:rsidRPr="000C374A">
        <w:rPr>
          <w:lang w:val="fr-FR"/>
        </w:rPr>
        <w:t>9.2.2.</w:t>
      </w:r>
      <w:r>
        <w:rPr>
          <w:lang w:val="fr-FR"/>
        </w:rPr>
        <w:t>50</w:t>
      </w:r>
      <w:r w:rsidRPr="000C374A">
        <w:rPr>
          <w:lang w:val="fr-FR"/>
        </w:rPr>
        <w:tab/>
        <w:t>Radio Resource Status</w:t>
      </w:r>
      <w:bookmarkEnd w:id="4457"/>
      <w:bookmarkEnd w:id="4458"/>
      <w:bookmarkEnd w:id="4459"/>
      <w:bookmarkEnd w:id="4460"/>
      <w:bookmarkEnd w:id="4461"/>
      <w:bookmarkEnd w:id="4462"/>
      <w:bookmarkEnd w:id="4463"/>
      <w:bookmarkEnd w:id="4464"/>
      <w:bookmarkEnd w:id="4465"/>
      <w:bookmarkEnd w:id="4466"/>
    </w:p>
    <w:p w14:paraId="1A31862E" w14:textId="77777777" w:rsidR="00C935A0" w:rsidRPr="0004367D" w:rsidRDefault="00C935A0" w:rsidP="00C935A0">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4"/>
        <w:gridCol w:w="1310"/>
        <w:gridCol w:w="1525"/>
        <w:gridCol w:w="1877"/>
        <w:gridCol w:w="1134"/>
        <w:gridCol w:w="1134"/>
      </w:tblGrid>
      <w:tr w:rsidR="00C935A0" w:rsidRPr="00DB4D57" w14:paraId="54F0F092"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78F56581" w14:textId="77777777" w:rsidR="00C935A0" w:rsidRPr="0004367D" w:rsidRDefault="00C935A0" w:rsidP="00C935A0">
            <w:pPr>
              <w:pStyle w:val="TAH"/>
              <w:rPr>
                <w:lang w:eastAsia="ja-JP"/>
              </w:rPr>
            </w:pPr>
            <w:r w:rsidRPr="0004367D">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hideMark/>
          </w:tcPr>
          <w:p w14:paraId="7943FB0C" w14:textId="77777777" w:rsidR="00C935A0" w:rsidRPr="0004367D" w:rsidRDefault="00C935A0" w:rsidP="00C935A0">
            <w:pPr>
              <w:pStyle w:val="TAH"/>
              <w:rPr>
                <w:lang w:eastAsia="ja-JP"/>
              </w:rPr>
            </w:pPr>
            <w:r w:rsidRPr="0004367D">
              <w:rPr>
                <w:lang w:eastAsia="ja-JP"/>
              </w:rPr>
              <w:t>Presence</w:t>
            </w:r>
          </w:p>
        </w:tc>
        <w:tc>
          <w:tcPr>
            <w:tcW w:w="1310" w:type="dxa"/>
            <w:tcBorders>
              <w:top w:val="single" w:sz="4" w:space="0" w:color="auto"/>
              <w:left w:val="single" w:sz="4" w:space="0" w:color="auto"/>
              <w:bottom w:val="single" w:sz="4" w:space="0" w:color="auto"/>
              <w:right w:val="single" w:sz="4" w:space="0" w:color="auto"/>
            </w:tcBorders>
            <w:hideMark/>
          </w:tcPr>
          <w:p w14:paraId="4002FEDC" w14:textId="77777777" w:rsidR="00C935A0" w:rsidRPr="0004367D" w:rsidRDefault="00C935A0" w:rsidP="00C935A0">
            <w:pPr>
              <w:pStyle w:val="TAH"/>
              <w:rPr>
                <w:lang w:eastAsia="ja-JP"/>
              </w:rPr>
            </w:pPr>
            <w:r w:rsidRPr="0004367D">
              <w:rPr>
                <w:lang w:eastAsia="ja-JP"/>
              </w:rPr>
              <w:t>Range</w:t>
            </w:r>
          </w:p>
        </w:tc>
        <w:tc>
          <w:tcPr>
            <w:tcW w:w="1525" w:type="dxa"/>
            <w:tcBorders>
              <w:top w:val="single" w:sz="4" w:space="0" w:color="auto"/>
              <w:left w:val="single" w:sz="4" w:space="0" w:color="auto"/>
              <w:bottom w:val="single" w:sz="4" w:space="0" w:color="auto"/>
              <w:right w:val="single" w:sz="4" w:space="0" w:color="auto"/>
            </w:tcBorders>
            <w:hideMark/>
          </w:tcPr>
          <w:p w14:paraId="4DF80F5E" w14:textId="77777777" w:rsidR="00C935A0" w:rsidRPr="0004367D" w:rsidRDefault="00C935A0" w:rsidP="00C935A0">
            <w:pPr>
              <w:pStyle w:val="TAH"/>
              <w:rPr>
                <w:lang w:eastAsia="ja-JP"/>
              </w:rPr>
            </w:pPr>
            <w:r w:rsidRPr="0004367D">
              <w:rPr>
                <w:lang w:eastAsia="ja-JP"/>
              </w:rPr>
              <w:t>IE type and reference</w:t>
            </w:r>
          </w:p>
        </w:tc>
        <w:tc>
          <w:tcPr>
            <w:tcW w:w="1877" w:type="dxa"/>
            <w:tcBorders>
              <w:top w:val="single" w:sz="4" w:space="0" w:color="auto"/>
              <w:left w:val="single" w:sz="4" w:space="0" w:color="auto"/>
              <w:bottom w:val="single" w:sz="4" w:space="0" w:color="auto"/>
              <w:right w:val="single" w:sz="4" w:space="0" w:color="auto"/>
            </w:tcBorders>
            <w:hideMark/>
          </w:tcPr>
          <w:p w14:paraId="407273FF" w14:textId="77777777" w:rsidR="00C935A0" w:rsidRPr="0004367D" w:rsidRDefault="00C935A0" w:rsidP="00C935A0">
            <w:pPr>
              <w:pStyle w:val="TAH"/>
              <w:rPr>
                <w:lang w:eastAsia="ja-JP"/>
              </w:rPr>
            </w:pPr>
            <w:r w:rsidRPr="0004367D">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1D8D83B" w14:textId="77777777" w:rsidR="00C935A0" w:rsidRPr="0004367D" w:rsidRDefault="00C935A0" w:rsidP="00C935A0">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6EBF3B2" w14:textId="77777777" w:rsidR="00C935A0" w:rsidRPr="0004367D" w:rsidRDefault="00C935A0" w:rsidP="00C935A0">
            <w:pPr>
              <w:pStyle w:val="TAH"/>
              <w:rPr>
                <w:lang w:eastAsia="ja-JP"/>
              </w:rPr>
            </w:pPr>
            <w:r>
              <w:rPr>
                <w:lang w:eastAsia="ja-JP"/>
              </w:rPr>
              <w:t>Assigned Criticality</w:t>
            </w:r>
          </w:p>
        </w:tc>
      </w:tr>
      <w:tr w:rsidR="00C935A0" w:rsidRPr="00DB4D57" w14:paraId="13A0BD3A"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3A49FA04" w14:textId="77777777" w:rsidR="00C935A0" w:rsidRPr="0073773A" w:rsidRDefault="00C935A0" w:rsidP="00C935A0">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94" w:type="dxa"/>
            <w:tcBorders>
              <w:top w:val="single" w:sz="4" w:space="0" w:color="auto"/>
              <w:left w:val="single" w:sz="4" w:space="0" w:color="auto"/>
              <w:bottom w:val="single" w:sz="4" w:space="0" w:color="auto"/>
              <w:right w:val="single" w:sz="4" w:space="0" w:color="auto"/>
            </w:tcBorders>
          </w:tcPr>
          <w:p w14:paraId="43093149" w14:textId="77777777" w:rsidR="00C935A0" w:rsidRPr="0073773A" w:rsidRDefault="00C935A0" w:rsidP="00C935A0">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52B4A272"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6C8E2F3" w14:textId="77777777" w:rsidR="00C935A0" w:rsidRPr="0073773A" w:rsidRDefault="00C935A0" w:rsidP="00C935A0">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13B787EE"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E66E7C"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29474A" w14:textId="77777777" w:rsidR="00C935A0" w:rsidRDefault="00C935A0" w:rsidP="00C935A0">
            <w:pPr>
              <w:pStyle w:val="TAC"/>
              <w:rPr>
                <w:lang w:eastAsia="ja-JP"/>
              </w:rPr>
            </w:pPr>
          </w:p>
        </w:tc>
      </w:tr>
      <w:tr w:rsidR="00C935A0" w:rsidRPr="00DB4D57" w14:paraId="682AA903"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18880E4C" w14:textId="77777777" w:rsidR="00C935A0" w:rsidRPr="00DE394F" w:rsidRDefault="00C935A0" w:rsidP="00C935A0">
            <w:pPr>
              <w:pStyle w:val="TAL"/>
              <w:ind w:left="113"/>
              <w:rPr>
                <w:lang w:val="en-US" w:eastAsia="ja-JP"/>
              </w:rPr>
            </w:pPr>
            <w:r w:rsidRPr="00DE394F">
              <w:rPr>
                <w:lang w:val="en-US" w:eastAsia="ja-JP"/>
              </w:rPr>
              <w:t>&gt;</w:t>
            </w:r>
            <w:r w:rsidRPr="00DE394F">
              <w:rPr>
                <w:i/>
                <w:iCs/>
                <w:lang w:val="en-US" w:eastAsia="ja-JP"/>
              </w:rPr>
              <w:t>ng-eNB</w:t>
            </w:r>
          </w:p>
        </w:tc>
        <w:tc>
          <w:tcPr>
            <w:tcW w:w="1094" w:type="dxa"/>
            <w:tcBorders>
              <w:top w:val="single" w:sz="4" w:space="0" w:color="auto"/>
              <w:left w:val="single" w:sz="4" w:space="0" w:color="auto"/>
              <w:bottom w:val="single" w:sz="4" w:space="0" w:color="auto"/>
              <w:right w:val="single" w:sz="4" w:space="0" w:color="auto"/>
            </w:tcBorders>
          </w:tcPr>
          <w:p w14:paraId="3699443D" w14:textId="77777777" w:rsidR="00C935A0" w:rsidRPr="0073773A" w:rsidRDefault="00C935A0" w:rsidP="00C935A0">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0DBAEB4"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6CA015C" w14:textId="77777777" w:rsidR="00C935A0" w:rsidRPr="0073773A" w:rsidRDefault="00C935A0" w:rsidP="00C935A0">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EA31BAF"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69ECC2"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AC7C56" w14:textId="77777777" w:rsidR="00C935A0" w:rsidRDefault="00C935A0" w:rsidP="00C935A0">
            <w:pPr>
              <w:pStyle w:val="TAC"/>
              <w:rPr>
                <w:lang w:eastAsia="ja-JP"/>
              </w:rPr>
            </w:pPr>
          </w:p>
        </w:tc>
      </w:tr>
      <w:tr w:rsidR="00C935A0" w:rsidRPr="00DB4D57" w14:paraId="18F57453"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47A2B3A7" w14:textId="77777777" w:rsidR="00C935A0" w:rsidRPr="00DE394F" w:rsidRDefault="00C935A0" w:rsidP="00C935A0">
            <w:pPr>
              <w:pStyle w:val="TAL"/>
              <w:ind w:left="227"/>
              <w:rPr>
                <w:rFonts w:cs="Arial"/>
                <w:bCs/>
                <w:iCs/>
                <w:szCs w:val="18"/>
                <w:lang w:eastAsia="ja-JP"/>
              </w:rPr>
            </w:pPr>
            <w:r w:rsidRPr="00DE394F">
              <w:rPr>
                <w:rFonts w:cs="Arial"/>
                <w:bCs/>
                <w:iCs/>
                <w:szCs w:val="18"/>
                <w:lang w:eastAsia="ja-JP"/>
              </w:rPr>
              <w:t>&gt;&gt;DL GBR PRB usage</w:t>
            </w:r>
          </w:p>
        </w:tc>
        <w:tc>
          <w:tcPr>
            <w:tcW w:w="1094" w:type="dxa"/>
            <w:tcBorders>
              <w:top w:val="single" w:sz="4" w:space="0" w:color="auto"/>
              <w:left w:val="single" w:sz="4" w:space="0" w:color="auto"/>
              <w:bottom w:val="single" w:sz="4" w:space="0" w:color="auto"/>
              <w:right w:val="single" w:sz="4" w:space="0" w:color="auto"/>
            </w:tcBorders>
          </w:tcPr>
          <w:p w14:paraId="47D2E628"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0D47A3B"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261D9E9"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EF1AD7E" w14:textId="77777777" w:rsidR="00C935A0" w:rsidRPr="00450E5E" w:rsidRDefault="00C935A0" w:rsidP="00C935A0">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089984BB"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85B821" w14:textId="77777777" w:rsidR="00C935A0" w:rsidRDefault="00C935A0" w:rsidP="00C935A0">
            <w:pPr>
              <w:pStyle w:val="TAC"/>
              <w:rPr>
                <w:lang w:eastAsia="ja-JP"/>
              </w:rPr>
            </w:pPr>
          </w:p>
        </w:tc>
      </w:tr>
      <w:tr w:rsidR="00C935A0" w:rsidRPr="00DB4D57" w14:paraId="2D649115"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1B7C5FAF" w14:textId="77777777" w:rsidR="00C935A0" w:rsidRPr="00DE394F" w:rsidRDefault="00C935A0" w:rsidP="00C935A0">
            <w:pPr>
              <w:pStyle w:val="TAL"/>
              <w:ind w:left="227"/>
              <w:rPr>
                <w:rFonts w:cs="Arial"/>
                <w:bCs/>
                <w:iCs/>
                <w:szCs w:val="18"/>
                <w:lang w:eastAsia="ja-JP"/>
              </w:rPr>
            </w:pPr>
            <w:r w:rsidRPr="00DE394F">
              <w:rPr>
                <w:rFonts w:cs="Arial"/>
                <w:bCs/>
                <w:iCs/>
                <w:szCs w:val="18"/>
                <w:lang w:eastAsia="ja-JP"/>
              </w:rPr>
              <w:t>&gt;&gt;UL GBR PRB usage</w:t>
            </w:r>
          </w:p>
        </w:tc>
        <w:tc>
          <w:tcPr>
            <w:tcW w:w="1094" w:type="dxa"/>
            <w:tcBorders>
              <w:top w:val="single" w:sz="4" w:space="0" w:color="auto"/>
              <w:left w:val="single" w:sz="4" w:space="0" w:color="auto"/>
              <w:bottom w:val="single" w:sz="4" w:space="0" w:color="auto"/>
              <w:right w:val="single" w:sz="4" w:space="0" w:color="auto"/>
            </w:tcBorders>
          </w:tcPr>
          <w:p w14:paraId="0D6F73A6"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7B46E31"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2FF3FAD6"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3DEA9D96" w14:textId="77777777" w:rsidR="00C935A0" w:rsidRPr="00450E5E" w:rsidRDefault="00C935A0" w:rsidP="00C935A0">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6CAC6605"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D2C88D" w14:textId="77777777" w:rsidR="00C935A0" w:rsidRDefault="00C935A0" w:rsidP="00C935A0">
            <w:pPr>
              <w:pStyle w:val="TAC"/>
              <w:rPr>
                <w:lang w:eastAsia="ja-JP"/>
              </w:rPr>
            </w:pPr>
          </w:p>
        </w:tc>
      </w:tr>
      <w:tr w:rsidR="00C935A0" w:rsidRPr="00D40451" w14:paraId="2D636202"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061E8D87" w14:textId="77777777" w:rsidR="00C935A0" w:rsidRPr="00DE394F" w:rsidRDefault="00C935A0" w:rsidP="00C935A0">
            <w:pPr>
              <w:pStyle w:val="TAL"/>
              <w:ind w:left="227"/>
              <w:rPr>
                <w:rFonts w:cs="Arial"/>
                <w:bCs/>
                <w:iCs/>
                <w:szCs w:val="18"/>
                <w:lang w:val="it-IT" w:eastAsia="ja-JP"/>
              </w:rPr>
            </w:pPr>
            <w:r w:rsidRPr="00DE394F">
              <w:rPr>
                <w:rFonts w:cs="Arial"/>
                <w:bCs/>
                <w:iCs/>
                <w:szCs w:val="18"/>
                <w:lang w:val="it-IT" w:eastAsia="ja-JP"/>
              </w:rPr>
              <w:t>&gt;&gt;DL non-GBR PRB usage</w:t>
            </w:r>
          </w:p>
        </w:tc>
        <w:tc>
          <w:tcPr>
            <w:tcW w:w="1094" w:type="dxa"/>
            <w:tcBorders>
              <w:top w:val="single" w:sz="4" w:space="0" w:color="auto"/>
              <w:left w:val="single" w:sz="4" w:space="0" w:color="auto"/>
              <w:bottom w:val="single" w:sz="4" w:space="0" w:color="auto"/>
              <w:right w:val="single" w:sz="4" w:space="0" w:color="auto"/>
            </w:tcBorders>
          </w:tcPr>
          <w:p w14:paraId="5D281EAD"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672DBA3F"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04EF633"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047F145" w14:textId="77777777" w:rsidR="00C935A0" w:rsidRPr="00D40451" w:rsidRDefault="00C935A0" w:rsidP="00C935A0">
            <w:pPr>
              <w:pStyle w:val="TAL"/>
              <w:rPr>
                <w:lang w:val="it-IT" w:eastAsia="ja-JP"/>
              </w:rPr>
            </w:pPr>
            <w:r w:rsidRPr="00D40451">
              <w:rPr>
                <w:lang w:val="it-IT" w:eastAsia="ja-JP"/>
              </w:rPr>
              <w:t>Per cell DL non-GBR PRB usage</w:t>
            </w:r>
          </w:p>
        </w:tc>
        <w:tc>
          <w:tcPr>
            <w:tcW w:w="1134" w:type="dxa"/>
            <w:tcBorders>
              <w:top w:val="single" w:sz="4" w:space="0" w:color="auto"/>
              <w:left w:val="single" w:sz="4" w:space="0" w:color="auto"/>
              <w:bottom w:val="single" w:sz="4" w:space="0" w:color="auto"/>
              <w:right w:val="single" w:sz="4" w:space="0" w:color="auto"/>
            </w:tcBorders>
          </w:tcPr>
          <w:p w14:paraId="72FFCFBC" w14:textId="77777777" w:rsidR="00C935A0" w:rsidRPr="00CB1023" w:rsidRDefault="00C935A0" w:rsidP="00C935A0">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D1602C" w14:textId="77777777" w:rsidR="00C935A0" w:rsidRPr="00D40451" w:rsidRDefault="00C935A0" w:rsidP="00C935A0">
            <w:pPr>
              <w:pStyle w:val="TAC"/>
              <w:rPr>
                <w:lang w:val="it-IT" w:eastAsia="ja-JP"/>
              </w:rPr>
            </w:pPr>
          </w:p>
        </w:tc>
      </w:tr>
      <w:tr w:rsidR="00C935A0" w:rsidRPr="00D40451" w14:paraId="48CC54B4"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58B3C163" w14:textId="77777777" w:rsidR="00C935A0" w:rsidRPr="00DE394F" w:rsidRDefault="00C935A0" w:rsidP="00C935A0">
            <w:pPr>
              <w:pStyle w:val="TAL"/>
              <w:ind w:left="227"/>
              <w:rPr>
                <w:rFonts w:cs="Arial"/>
                <w:bCs/>
                <w:iCs/>
                <w:szCs w:val="18"/>
                <w:lang w:val="it-IT" w:eastAsia="ja-JP"/>
              </w:rPr>
            </w:pPr>
            <w:r w:rsidRPr="00DE394F">
              <w:rPr>
                <w:rFonts w:cs="Arial"/>
                <w:bCs/>
                <w:iCs/>
                <w:szCs w:val="18"/>
                <w:lang w:val="it-IT" w:eastAsia="ja-JP"/>
              </w:rPr>
              <w:t>&gt;&gt;UL non-GBR PRB usage</w:t>
            </w:r>
          </w:p>
        </w:tc>
        <w:tc>
          <w:tcPr>
            <w:tcW w:w="1094" w:type="dxa"/>
            <w:tcBorders>
              <w:top w:val="single" w:sz="4" w:space="0" w:color="auto"/>
              <w:left w:val="single" w:sz="4" w:space="0" w:color="auto"/>
              <w:bottom w:val="single" w:sz="4" w:space="0" w:color="auto"/>
              <w:right w:val="single" w:sz="4" w:space="0" w:color="auto"/>
            </w:tcBorders>
          </w:tcPr>
          <w:p w14:paraId="030EEAEE"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6E575884"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27EBB8AB"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9183424" w14:textId="77777777" w:rsidR="00C935A0" w:rsidRPr="00D40451" w:rsidRDefault="00C935A0" w:rsidP="00C935A0">
            <w:pPr>
              <w:pStyle w:val="TAL"/>
              <w:rPr>
                <w:lang w:val="it-IT" w:eastAsia="ja-JP"/>
              </w:rPr>
            </w:pPr>
            <w:r w:rsidRPr="00D40451">
              <w:rPr>
                <w:lang w:val="it-IT" w:eastAsia="ja-JP"/>
              </w:rPr>
              <w:t>Per cell UL non-GBR PRB usage</w:t>
            </w:r>
          </w:p>
        </w:tc>
        <w:tc>
          <w:tcPr>
            <w:tcW w:w="1134" w:type="dxa"/>
            <w:tcBorders>
              <w:top w:val="single" w:sz="4" w:space="0" w:color="auto"/>
              <w:left w:val="single" w:sz="4" w:space="0" w:color="auto"/>
              <w:bottom w:val="single" w:sz="4" w:space="0" w:color="auto"/>
              <w:right w:val="single" w:sz="4" w:space="0" w:color="auto"/>
            </w:tcBorders>
          </w:tcPr>
          <w:p w14:paraId="50950F83" w14:textId="77777777" w:rsidR="00C935A0" w:rsidRPr="00CB1023" w:rsidRDefault="00C935A0" w:rsidP="00C935A0">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80E48B" w14:textId="77777777" w:rsidR="00C935A0" w:rsidRPr="00D40451" w:rsidRDefault="00C935A0" w:rsidP="00C935A0">
            <w:pPr>
              <w:pStyle w:val="TAC"/>
              <w:rPr>
                <w:lang w:val="it-IT" w:eastAsia="ja-JP"/>
              </w:rPr>
            </w:pPr>
          </w:p>
        </w:tc>
      </w:tr>
      <w:tr w:rsidR="00C935A0" w:rsidRPr="00DB4D57" w14:paraId="1AA8B561" w14:textId="77777777" w:rsidTr="00C935A0">
        <w:trPr>
          <w:trHeight w:val="70"/>
          <w:jc w:val="center"/>
        </w:trPr>
        <w:tc>
          <w:tcPr>
            <w:tcW w:w="2444" w:type="dxa"/>
            <w:tcBorders>
              <w:top w:val="single" w:sz="4" w:space="0" w:color="auto"/>
              <w:left w:val="single" w:sz="4" w:space="0" w:color="auto"/>
              <w:bottom w:val="single" w:sz="4" w:space="0" w:color="auto"/>
              <w:right w:val="single" w:sz="4" w:space="0" w:color="auto"/>
            </w:tcBorders>
          </w:tcPr>
          <w:p w14:paraId="61DA5DAC" w14:textId="77777777" w:rsidR="00C935A0" w:rsidRPr="00DE394F" w:rsidRDefault="00C935A0" w:rsidP="00C935A0">
            <w:pPr>
              <w:pStyle w:val="TAL"/>
              <w:ind w:left="227"/>
              <w:rPr>
                <w:rFonts w:cs="Arial"/>
                <w:bCs/>
                <w:iCs/>
                <w:szCs w:val="18"/>
                <w:lang w:eastAsia="ja-JP"/>
              </w:rPr>
            </w:pPr>
            <w:r w:rsidRPr="00DE394F">
              <w:rPr>
                <w:rFonts w:cs="Arial"/>
                <w:bCs/>
                <w:iCs/>
                <w:szCs w:val="18"/>
                <w:lang w:eastAsia="ja-JP"/>
              </w:rPr>
              <w:t>&gt;&gt;DL Total PRB usage</w:t>
            </w:r>
          </w:p>
        </w:tc>
        <w:tc>
          <w:tcPr>
            <w:tcW w:w="1094" w:type="dxa"/>
            <w:tcBorders>
              <w:top w:val="single" w:sz="4" w:space="0" w:color="auto"/>
              <w:left w:val="single" w:sz="4" w:space="0" w:color="auto"/>
              <w:bottom w:val="single" w:sz="4" w:space="0" w:color="auto"/>
              <w:right w:val="single" w:sz="4" w:space="0" w:color="auto"/>
            </w:tcBorders>
          </w:tcPr>
          <w:p w14:paraId="11488473"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60DF803"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0F04277"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C328BA0" w14:textId="77777777" w:rsidR="00C935A0" w:rsidRPr="00450E5E" w:rsidRDefault="00C935A0" w:rsidP="00C935A0">
            <w:pPr>
              <w:pStyle w:val="TAL"/>
              <w:rPr>
                <w:lang w:eastAsia="ja-JP"/>
              </w:rPr>
            </w:pPr>
            <w:r>
              <w:rPr>
                <w:lang w:eastAsia="ja-JP"/>
              </w:rPr>
              <w:t>Per cell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5A233C09"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C3127B" w14:textId="77777777" w:rsidR="00C935A0" w:rsidRDefault="00C935A0" w:rsidP="00C935A0">
            <w:pPr>
              <w:pStyle w:val="TAC"/>
              <w:rPr>
                <w:lang w:eastAsia="ja-JP"/>
              </w:rPr>
            </w:pPr>
          </w:p>
        </w:tc>
      </w:tr>
      <w:tr w:rsidR="00C935A0" w:rsidRPr="00DB4D57" w14:paraId="09450B59"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554302A9" w14:textId="77777777" w:rsidR="00C935A0" w:rsidRPr="00DE394F" w:rsidRDefault="00C935A0" w:rsidP="00C935A0">
            <w:pPr>
              <w:pStyle w:val="TAL"/>
              <w:ind w:left="227"/>
              <w:rPr>
                <w:rFonts w:cs="Arial"/>
                <w:bCs/>
                <w:iCs/>
                <w:szCs w:val="18"/>
                <w:lang w:eastAsia="ja-JP"/>
              </w:rPr>
            </w:pPr>
            <w:r w:rsidRPr="00DE394F">
              <w:rPr>
                <w:rFonts w:cs="Arial"/>
                <w:bCs/>
                <w:iCs/>
                <w:szCs w:val="18"/>
                <w:lang w:eastAsia="ja-JP"/>
              </w:rPr>
              <w:t>&gt;&gt;UL Total PRB usage</w:t>
            </w:r>
          </w:p>
        </w:tc>
        <w:tc>
          <w:tcPr>
            <w:tcW w:w="1094" w:type="dxa"/>
            <w:tcBorders>
              <w:top w:val="single" w:sz="4" w:space="0" w:color="auto"/>
              <w:left w:val="single" w:sz="4" w:space="0" w:color="auto"/>
              <w:bottom w:val="single" w:sz="4" w:space="0" w:color="auto"/>
              <w:right w:val="single" w:sz="4" w:space="0" w:color="auto"/>
            </w:tcBorders>
          </w:tcPr>
          <w:p w14:paraId="06C9DE9F" w14:textId="77777777" w:rsidR="00C935A0" w:rsidRPr="00450E5E" w:rsidRDefault="00C935A0" w:rsidP="00C935A0">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96E2958"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234D58E" w14:textId="77777777" w:rsidR="00C935A0" w:rsidRPr="00450E5E" w:rsidRDefault="00C935A0" w:rsidP="00C935A0">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FF19875" w14:textId="77777777" w:rsidR="00C935A0" w:rsidRPr="00450E5E" w:rsidRDefault="00C935A0" w:rsidP="00C935A0">
            <w:pPr>
              <w:pStyle w:val="TAL"/>
              <w:rPr>
                <w:lang w:eastAsia="ja-JP"/>
              </w:rPr>
            </w:pPr>
            <w:r>
              <w:rPr>
                <w:lang w:eastAsia="ja-JP"/>
              </w:rPr>
              <w:t>Per cell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2727B40"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F094F" w14:textId="77777777" w:rsidR="00C935A0" w:rsidRDefault="00C935A0" w:rsidP="00C935A0">
            <w:pPr>
              <w:pStyle w:val="TAC"/>
              <w:rPr>
                <w:lang w:eastAsia="ja-JP"/>
              </w:rPr>
            </w:pPr>
          </w:p>
        </w:tc>
      </w:tr>
      <w:tr w:rsidR="00C935A0" w:rsidRPr="00DB4D57" w14:paraId="3CC177CA"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38D0FB2C" w14:textId="77777777" w:rsidR="00C935A0" w:rsidRPr="00DE394F" w:rsidRDefault="00C935A0" w:rsidP="00C935A0">
            <w:pPr>
              <w:pStyle w:val="TAL"/>
              <w:ind w:left="227"/>
              <w:rPr>
                <w:rFonts w:cs="Arial"/>
                <w:bCs/>
                <w:iCs/>
                <w:szCs w:val="18"/>
                <w:lang w:eastAsia="ja-JP"/>
              </w:rPr>
            </w:pPr>
            <w:r>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44409669" w14:textId="77777777" w:rsidR="00C935A0" w:rsidRPr="0073773A" w:rsidRDefault="00C935A0" w:rsidP="00C935A0">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7CD7024C"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F801ABD" w14:textId="77777777" w:rsidR="00C935A0" w:rsidRPr="0073773A" w:rsidRDefault="00C935A0" w:rsidP="00C935A0">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08EABB0"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5D4F6A" w14:textId="77777777" w:rsidR="00C935A0" w:rsidRPr="00483FCA" w:rsidRDefault="00C935A0" w:rsidP="00C935A0">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2BC4C21" w14:textId="77777777" w:rsidR="00C935A0" w:rsidRDefault="00C935A0" w:rsidP="00C935A0">
            <w:pPr>
              <w:pStyle w:val="TAC"/>
              <w:rPr>
                <w:lang w:eastAsia="ja-JP"/>
              </w:rPr>
            </w:pPr>
            <w:r>
              <w:rPr>
                <w:rFonts w:hint="eastAsia"/>
                <w:lang w:eastAsia="zh-CN"/>
              </w:rPr>
              <w:t>i</w:t>
            </w:r>
            <w:r>
              <w:rPr>
                <w:lang w:eastAsia="zh-CN"/>
              </w:rPr>
              <w:t>gnore</w:t>
            </w:r>
          </w:p>
        </w:tc>
      </w:tr>
      <w:tr w:rsidR="00C935A0" w:rsidRPr="00DB4D57" w14:paraId="5D4723B0"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651D4624" w14:textId="77777777" w:rsidR="00C935A0" w:rsidRPr="00DE394F" w:rsidRDefault="00C935A0" w:rsidP="00C935A0">
            <w:pPr>
              <w:pStyle w:val="TAL"/>
              <w:ind w:left="227"/>
              <w:rPr>
                <w:rFonts w:cs="Arial"/>
                <w:bCs/>
                <w:iCs/>
                <w:szCs w:val="18"/>
                <w:lang w:eastAsia="ja-JP"/>
              </w:rPr>
            </w:pPr>
            <w:r>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2F18B10A" w14:textId="77777777" w:rsidR="00C935A0" w:rsidRPr="0073773A" w:rsidRDefault="00C935A0" w:rsidP="00C935A0">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614C9DEE"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353905F" w14:textId="77777777" w:rsidR="00C935A0" w:rsidRPr="0073773A" w:rsidRDefault="00C935A0" w:rsidP="00C935A0">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7D66F58"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7A4CDA" w14:textId="77777777" w:rsidR="00C935A0" w:rsidRPr="00483FCA" w:rsidRDefault="00C935A0" w:rsidP="00C935A0">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6E2FE6B" w14:textId="77777777" w:rsidR="00C935A0" w:rsidRDefault="00C935A0" w:rsidP="00C935A0">
            <w:pPr>
              <w:pStyle w:val="TAC"/>
              <w:rPr>
                <w:lang w:eastAsia="ja-JP"/>
              </w:rPr>
            </w:pPr>
            <w:r>
              <w:rPr>
                <w:rFonts w:hint="eastAsia"/>
                <w:lang w:eastAsia="zh-CN"/>
              </w:rPr>
              <w:t>i</w:t>
            </w:r>
            <w:r>
              <w:rPr>
                <w:lang w:eastAsia="zh-CN"/>
              </w:rPr>
              <w:t>gnore</w:t>
            </w:r>
          </w:p>
        </w:tc>
      </w:tr>
      <w:tr w:rsidR="00C935A0" w:rsidRPr="00DB4D57" w14:paraId="731ACA6E"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0D310875" w14:textId="77777777" w:rsidR="00C935A0" w:rsidRPr="00DE394F" w:rsidRDefault="00C935A0" w:rsidP="00C935A0">
            <w:pPr>
              <w:pStyle w:val="TAL"/>
              <w:ind w:left="113"/>
              <w:rPr>
                <w:lang w:val="en-US" w:eastAsia="ja-JP"/>
              </w:rPr>
            </w:pPr>
            <w:r w:rsidRPr="00DE394F">
              <w:rPr>
                <w:lang w:val="en-US" w:eastAsia="ja-JP"/>
              </w:rPr>
              <w:t>&gt;</w:t>
            </w:r>
            <w:r w:rsidRPr="00DE394F">
              <w:rPr>
                <w:rFonts w:hint="eastAsia"/>
                <w:i/>
                <w:iCs/>
                <w:lang w:val="en-US" w:eastAsia="zh-CN"/>
              </w:rPr>
              <w:t>gNB</w:t>
            </w:r>
          </w:p>
        </w:tc>
        <w:tc>
          <w:tcPr>
            <w:tcW w:w="1094" w:type="dxa"/>
            <w:tcBorders>
              <w:top w:val="single" w:sz="4" w:space="0" w:color="auto"/>
              <w:left w:val="single" w:sz="4" w:space="0" w:color="auto"/>
              <w:bottom w:val="single" w:sz="4" w:space="0" w:color="auto"/>
              <w:right w:val="single" w:sz="4" w:space="0" w:color="auto"/>
            </w:tcBorders>
          </w:tcPr>
          <w:p w14:paraId="2D1E2B19" w14:textId="77777777" w:rsidR="00C935A0" w:rsidRPr="0004367D" w:rsidRDefault="00C935A0" w:rsidP="00C935A0">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79683991" w14:textId="77777777" w:rsidR="00C935A0"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2E756790" w14:textId="77777777" w:rsidR="00C935A0" w:rsidRPr="0004367D" w:rsidRDefault="00C935A0" w:rsidP="00C935A0">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6912CAC3" w14:textId="77777777" w:rsidR="00C935A0" w:rsidRPr="0004367D"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F997AC"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3C6C7D" w14:textId="77777777" w:rsidR="00C935A0" w:rsidRPr="0004367D" w:rsidRDefault="00C935A0" w:rsidP="00C935A0">
            <w:pPr>
              <w:pStyle w:val="TAC"/>
              <w:rPr>
                <w:lang w:eastAsia="ja-JP"/>
              </w:rPr>
            </w:pPr>
          </w:p>
        </w:tc>
      </w:tr>
      <w:tr w:rsidR="00C935A0" w:rsidRPr="00DB4D57" w14:paraId="43C56E3A"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65D4C1B0" w14:textId="77777777" w:rsidR="00C935A0" w:rsidRPr="00DE394F" w:rsidRDefault="00C935A0" w:rsidP="00C935A0">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94" w:type="dxa"/>
            <w:tcBorders>
              <w:top w:val="single" w:sz="4" w:space="0" w:color="auto"/>
              <w:left w:val="single" w:sz="4" w:space="0" w:color="auto"/>
              <w:bottom w:val="single" w:sz="4" w:space="0" w:color="auto"/>
              <w:right w:val="single" w:sz="4" w:space="0" w:color="auto"/>
            </w:tcBorders>
          </w:tcPr>
          <w:p w14:paraId="2E177426" w14:textId="77777777" w:rsidR="00C935A0" w:rsidRPr="0004367D" w:rsidRDefault="00C935A0" w:rsidP="00C935A0">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54CFAF45" w14:textId="77777777" w:rsidR="00C935A0" w:rsidRPr="0004367D" w:rsidRDefault="00C935A0" w:rsidP="00C935A0">
            <w:pPr>
              <w:pStyle w:val="TAL"/>
              <w:rPr>
                <w:lang w:eastAsia="ja-JP"/>
              </w:rPr>
            </w:pPr>
            <w:r>
              <w:rPr>
                <w:i/>
                <w:lang w:eastAsia="ja-JP"/>
              </w:rPr>
              <w:t>1</w:t>
            </w:r>
          </w:p>
        </w:tc>
        <w:tc>
          <w:tcPr>
            <w:tcW w:w="1525" w:type="dxa"/>
            <w:tcBorders>
              <w:top w:val="single" w:sz="4" w:space="0" w:color="auto"/>
              <w:left w:val="single" w:sz="4" w:space="0" w:color="auto"/>
              <w:bottom w:val="single" w:sz="4" w:space="0" w:color="auto"/>
              <w:right w:val="single" w:sz="4" w:space="0" w:color="auto"/>
            </w:tcBorders>
          </w:tcPr>
          <w:p w14:paraId="3E83BF43" w14:textId="77777777" w:rsidR="00C935A0" w:rsidRPr="0004367D" w:rsidRDefault="00C935A0" w:rsidP="00C935A0">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5F4D34F8" w14:textId="77777777" w:rsidR="00C935A0" w:rsidRPr="0004367D"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F600CF"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89E290" w14:textId="77777777" w:rsidR="00C935A0" w:rsidRPr="0004367D" w:rsidRDefault="00C935A0" w:rsidP="00C935A0">
            <w:pPr>
              <w:pStyle w:val="TAC"/>
              <w:rPr>
                <w:lang w:eastAsia="ja-JP"/>
              </w:rPr>
            </w:pPr>
          </w:p>
        </w:tc>
      </w:tr>
      <w:tr w:rsidR="00C935A0" w:rsidRPr="00DB4D57" w14:paraId="5926B6E7"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08227E97" w14:textId="77777777" w:rsidR="00C935A0" w:rsidRPr="00DE394F" w:rsidRDefault="00C935A0" w:rsidP="00C935A0">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94" w:type="dxa"/>
            <w:tcBorders>
              <w:top w:val="single" w:sz="4" w:space="0" w:color="auto"/>
              <w:left w:val="single" w:sz="4" w:space="0" w:color="auto"/>
              <w:bottom w:val="single" w:sz="4" w:space="0" w:color="auto"/>
              <w:right w:val="single" w:sz="4" w:space="0" w:color="auto"/>
            </w:tcBorders>
          </w:tcPr>
          <w:p w14:paraId="2E5F2054" w14:textId="77777777" w:rsidR="00C935A0" w:rsidRPr="0004367D" w:rsidRDefault="00C935A0" w:rsidP="00C935A0">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1267F635" w14:textId="77777777" w:rsidR="00C935A0" w:rsidRPr="0004367D" w:rsidRDefault="00C935A0" w:rsidP="00C935A0">
            <w:pPr>
              <w:pStyle w:val="TAL"/>
              <w:rPr>
                <w:lang w:eastAsia="ja-JP"/>
              </w:rPr>
            </w:pPr>
            <w:r>
              <w:rPr>
                <w:i/>
                <w:lang w:eastAsia="ja-JP"/>
              </w:rPr>
              <w:t>1</w:t>
            </w:r>
            <w:r w:rsidRPr="00FD4AC9">
              <w:rPr>
                <w:i/>
                <w:lang w:eastAsia="ja-JP"/>
              </w:rPr>
              <w:t>..&lt;maxnoofSSBAreas&gt;</w:t>
            </w:r>
          </w:p>
        </w:tc>
        <w:tc>
          <w:tcPr>
            <w:tcW w:w="1525" w:type="dxa"/>
            <w:tcBorders>
              <w:top w:val="single" w:sz="4" w:space="0" w:color="auto"/>
              <w:left w:val="single" w:sz="4" w:space="0" w:color="auto"/>
              <w:bottom w:val="single" w:sz="4" w:space="0" w:color="auto"/>
              <w:right w:val="single" w:sz="4" w:space="0" w:color="auto"/>
            </w:tcBorders>
          </w:tcPr>
          <w:p w14:paraId="395D11DE" w14:textId="77777777" w:rsidR="00C935A0" w:rsidRPr="0004367D" w:rsidRDefault="00C935A0" w:rsidP="00C935A0">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4283377B"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F44E9D"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78AA36" w14:textId="77777777" w:rsidR="00C935A0" w:rsidRDefault="00C935A0" w:rsidP="00C935A0">
            <w:pPr>
              <w:pStyle w:val="TAC"/>
              <w:rPr>
                <w:lang w:eastAsia="ja-JP"/>
              </w:rPr>
            </w:pPr>
          </w:p>
        </w:tc>
      </w:tr>
      <w:tr w:rsidR="00C935A0" w:rsidRPr="00DB4D57" w14:paraId="162ABAB6"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3D439B3A" w14:textId="77777777" w:rsidR="00C935A0" w:rsidRPr="00DE394F" w:rsidRDefault="00C935A0" w:rsidP="00C935A0">
            <w:pPr>
              <w:pStyle w:val="TAL"/>
              <w:ind w:left="454"/>
              <w:rPr>
                <w:rFonts w:cs="Arial"/>
                <w:szCs w:val="18"/>
                <w:lang w:eastAsia="ja-JP"/>
              </w:rPr>
            </w:pPr>
            <w:r w:rsidRPr="00DE394F">
              <w:rPr>
                <w:lang w:val="en-US" w:eastAsia="ja-JP"/>
              </w:rPr>
              <w:t>&gt;&gt;&gt;&gt;SSB Index</w:t>
            </w:r>
          </w:p>
        </w:tc>
        <w:tc>
          <w:tcPr>
            <w:tcW w:w="1094" w:type="dxa"/>
            <w:tcBorders>
              <w:top w:val="single" w:sz="4" w:space="0" w:color="auto"/>
              <w:left w:val="single" w:sz="4" w:space="0" w:color="auto"/>
              <w:bottom w:val="single" w:sz="4" w:space="0" w:color="auto"/>
              <w:right w:val="single" w:sz="4" w:space="0" w:color="auto"/>
            </w:tcBorders>
          </w:tcPr>
          <w:p w14:paraId="65A6DBB5" w14:textId="77777777" w:rsidR="00C935A0" w:rsidRPr="0004367D" w:rsidRDefault="00C935A0" w:rsidP="00C935A0">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4D478E36"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tcPr>
          <w:p w14:paraId="4D279731" w14:textId="77777777" w:rsidR="00C935A0" w:rsidRPr="0004367D" w:rsidRDefault="00C935A0" w:rsidP="00C935A0">
            <w:pPr>
              <w:pStyle w:val="TAL"/>
              <w:rPr>
                <w:rFonts w:cs="Arial"/>
                <w:szCs w:val="18"/>
                <w:lang w:eastAsia="ja-JP"/>
              </w:rPr>
            </w:pPr>
            <w:r>
              <w:rPr>
                <w:rFonts w:cs="Arial"/>
                <w:szCs w:val="18"/>
                <w:lang w:eastAsia="ja-JP"/>
              </w:rPr>
              <w:t>INTEGER (0..63)</w:t>
            </w:r>
          </w:p>
        </w:tc>
        <w:tc>
          <w:tcPr>
            <w:tcW w:w="1877" w:type="dxa"/>
            <w:tcBorders>
              <w:top w:val="single" w:sz="4" w:space="0" w:color="auto"/>
              <w:left w:val="single" w:sz="4" w:space="0" w:color="auto"/>
              <w:bottom w:val="single" w:sz="4" w:space="0" w:color="auto"/>
              <w:right w:val="single" w:sz="4" w:space="0" w:color="auto"/>
            </w:tcBorders>
          </w:tcPr>
          <w:p w14:paraId="02E00A05"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ED25C6"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CF1379" w14:textId="77777777" w:rsidR="00C935A0" w:rsidRDefault="00C935A0" w:rsidP="00C935A0">
            <w:pPr>
              <w:pStyle w:val="TAC"/>
              <w:rPr>
                <w:lang w:eastAsia="ja-JP"/>
              </w:rPr>
            </w:pPr>
          </w:p>
        </w:tc>
      </w:tr>
      <w:tr w:rsidR="00C935A0" w:rsidRPr="00DB4D57" w14:paraId="180F39A0"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0049A2FA"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DL GBR PRB usage</w:t>
            </w:r>
          </w:p>
        </w:tc>
        <w:tc>
          <w:tcPr>
            <w:tcW w:w="1094" w:type="dxa"/>
            <w:tcBorders>
              <w:top w:val="single" w:sz="4" w:space="0" w:color="auto"/>
              <w:left w:val="single" w:sz="4" w:space="0" w:color="auto"/>
              <w:bottom w:val="single" w:sz="4" w:space="0" w:color="auto"/>
              <w:right w:val="single" w:sz="4" w:space="0" w:color="auto"/>
            </w:tcBorders>
            <w:hideMark/>
          </w:tcPr>
          <w:p w14:paraId="23FDEF8B"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5FDB6D1B"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7FF58337" w14:textId="77777777" w:rsidR="00C935A0" w:rsidRPr="0004367D" w:rsidRDefault="00C935A0" w:rsidP="00C935A0">
            <w:pPr>
              <w:pStyle w:val="TAL"/>
              <w:rPr>
                <w:szCs w:val="18"/>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8B7D017" w14:textId="77777777" w:rsidR="00C935A0" w:rsidRPr="0004367D" w:rsidRDefault="00C935A0" w:rsidP="00C935A0">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0EB6C69E"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EE6116" w14:textId="77777777" w:rsidR="00C935A0" w:rsidRDefault="00C935A0" w:rsidP="00C935A0">
            <w:pPr>
              <w:pStyle w:val="TAC"/>
              <w:rPr>
                <w:lang w:eastAsia="ja-JP"/>
              </w:rPr>
            </w:pPr>
          </w:p>
        </w:tc>
      </w:tr>
      <w:tr w:rsidR="00C935A0" w:rsidRPr="00DB4D57" w14:paraId="5A92EF93"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1B225E2F"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UL GBR PRB usage</w:t>
            </w:r>
          </w:p>
        </w:tc>
        <w:tc>
          <w:tcPr>
            <w:tcW w:w="1094" w:type="dxa"/>
            <w:tcBorders>
              <w:top w:val="single" w:sz="4" w:space="0" w:color="auto"/>
              <w:left w:val="single" w:sz="4" w:space="0" w:color="auto"/>
              <w:bottom w:val="single" w:sz="4" w:space="0" w:color="auto"/>
              <w:right w:val="single" w:sz="4" w:space="0" w:color="auto"/>
            </w:tcBorders>
            <w:hideMark/>
          </w:tcPr>
          <w:p w14:paraId="1083E740"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F4B423D"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7538FCA4" w14:textId="77777777" w:rsidR="00C935A0" w:rsidRPr="0004367D" w:rsidRDefault="00C935A0" w:rsidP="00C935A0">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64121A8" w14:textId="77777777" w:rsidR="00C935A0" w:rsidRPr="0004367D" w:rsidRDefault="00C935A0" w:rsidP="00C935A0">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BB4EA19"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85802C" w14:textId="77777777" w:rsidR="00C935A0" w:rsidRDefault="00C935A0" w:rsidP="00C935A0">
            <w:pPr>
              <w:pStyle w:val="TAC"/>
              <w:rPr>
                <w:lang w:eastAsia="ja-JP"/>
              </w:rPr>
            </w:pPr>
          </w:p>
        </w:tc>
      </w:tr>
      <w:tr w:rsidR="00C935A0" w:rsidRPr="00D40451" w14:paraId="24F6F431"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51FDC134"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DL non-GBR PRB usage</w:t>
            </w:r>
          </w:p>
        </w:tc>
        <w:tc>
          <w:tcPr>
            <w:tcW w:w="1094" w:type="dxa"/>
            <w:tcBorders>
              <w:top w:val="single" w:sz="4" w:space="0" w:color="auto"/>
              <w:left w:val="single" w:sz="4" w:space="0" w:color="auto"/>
              <w:bottom w:val="single" w:sz="4" w:space="0" w:color="auto"/>
              <w:right w:val="single" w:sz="4" w:space="0" w:color="auto"/>
            </w:tcBorders>
            <w:hideMark/>
          </w:tcPr>
          <w:p w14:paraId="0EE9C9D3"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9F066A4"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569E63E3" w14:textId="77777777" w:rsidR="00C935A0" w:rsidRPr="0004367D" w:rsidRDefault="00C935A0" w:rsidP="00C935A0">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56AF227" w14:textId="77777777" w:rsidR="00C935A0" w:rsidRPr="00D40451" w:rsidRDefault="00C935A0" w:rsidP="00C935A0">
            <w:pPr>
              <w:pStyle w:val="TAL"/>
              <w:rPr>
                <w:lang w:val="it-IT" w:eastAsia="ja-JP"/>
              </w:rPr>
            </w:pPr>
            <w:r w:rsidRPr="00D40451">
              <w:rPr>
                <w:lang w:val="it-IT" w:eastAsia="ja-JP"/>
              </w:rPr>
              <w:t>Per SSB area DL non-GBR PRB usage</w:t>
            </w:r>
          </w:p>
        </w:tc>
        <w:tc>
          <w:tcPr>
            <w:tcW w:w="1134" w:type="dxa"/>
            <w:tcBorders>
              <w:top w:val="single" w:sz="4" w:space="0" w:color="auto"/>
              <w:left w:val="single" w:sz="4" w:space="0" w:color="auto"/>
              <w:bottom w:val="single" w:sz="4" w:space="0" w:color="auto"/>
              <w:right w:val="single" w:sz="4" w:space="0" w:color="auto"/>
            </w:tcBorders>
          </w:tcPr>
          <w:p w14:paraId="42D89138" w14:textId="77777777" w:rsidR="00C935A0" w:rsidRPr="00CB1023" w:rsidRDefault="00C935A0" w:rsidP="00C935A0">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47DD06" w14:textId="77777777" w:rsidR="00C935A0" w:rsidRPr="00D40451" w:rsidRDefault="00C935A0" w:rsidP="00C935A0">
            <w:pPr>
              <w:pStyle w:val="TAC"/>
              <w:rPr>
                <w:lang w:val="it-IT" w:eastAsia="ja-JP"/>
              </w:rPr>
            </w:pPr>
          </w:p>
        </w:tc>
      </w:tr>
      <w:tr w:rsidR="00C935A0" w:rsidRPr="00D40451" w14:paraId="65DF1CC6"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3102BA71"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UL non-GBR PRB usage</w:t>
            </w:r>
          </w:p>
        </w:tc>
        <w:tc>
          <w:tcPr>
            <w:tcW w:w="1094" w:type="dxa"/>
            <w:tcBorders>
              <w:top w:val="single" w:sz="4" w:space="0" w:color="auto"/>
              <w:left w:val="single" w:sz="4" w:space="0" w:color="auto"/>
              <w:bottom w:val="single" w:sz="4" w:space="0" w:color="auto"/>
              <w:right w:val="single" w:sz="4" w:space="0" w:color="auto"/>
            </w:tcBorders>
            <w:hideMark/>
          </w:tcPr>
          <w:p w14:paraId="50B75532"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44C3855"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B19CE34" w14:textId="77777777" w:rsidR="00C935A0" w:rsidRPr="0004367D" w:rsidRDefault="00C935A0" w:rsidP="00C935A0">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80852A5" w14:textId="77777777" w:rsidR="00C935A0" w:rsidRPr="00D40451" w:rsidRDefault="00C935A0" w:rsidP="00C935A0">
            <w:pPr>
              <w:pStyle w:val="TAL"/>
              <w:rPr>
                <w:lang w:val="it-IT" w:eastAsia="ja-JP"/>
              </w:rPr>
            </w:pPr>
            <w:r w:rsidRPr="00D40451">
              <w:rPr>
                <w:lang w:val="it-IT" w:eastAsia="ja-JP"/>
              </w:rPr>
              <w:t>Per SSB area UL non-GBR PRB usage</w:t>
            </w:r>
          </w:p>
        </w:tc>
        <w:tc>
          <w:tcPr>
            <w:tcW w:w="1134" w:type="dxa"/>
            <w:tcBorders>
              <w:top w:val="single" w:sz="4" w:space="0" w:color="auto"/>
              <w:left w:val="single" w:sz="4" w:space="0" w:color="auto"/>
              <w:bottom w:val="single" w:sz="4" w:space="0" w:color="auto"/>
              <w:right w:val="single" w:sz="4" w:space="0" w:color="auto"/>
            </w:tcBorders>
          </w:tcPr>
          <w:p w14:paraId="02574ECD" w14:textId="77777777" w:rsidR="00C935A0" w:rsidRPr="00CB1023" w:rsidRDefault="00C935A0" w:rsidP="00C935A0">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76AD31" w14:textId="77777777" w:rsidR="00C935A0" w:rsidRPr="00D40451" w:rsidRDefault="00C935A0" w:rsidP="00C935A0">
            <w:pPr>
              <w:pStyle w:val="TAC"/>
              <w:rPr>
                <w:lang w:val="it-IT" w:eastAsia="ja-JP"/>
              </w:rPr>
            </w:pPr>
          </w:p>
        </w:tc>
      </w:tr>
      <w:tr w:rsidR="00C935A0" w:rsidRPr="00DB4D57" w14:paraId="4AEC7008"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3B5FBEF5"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DL Total PRB usage</w:t>
            </w:r>
          </w:p>
        </w:tc>
        <w:tc>
          <w:tcPr>
            <w:tcW w:w="1094" w:type="dxa"/>
            <w:tcBorders>
              <w:top w:val="single" w:sz="4" w:space="0" w:color="auto"/>
              <w:left w:val="single" w:sz="4" w:space="0" w:color="auto"/>
              <w:bottom w:val="single" w:sz="4" w:space="0" w:color="auto"/>
              <w:right w:val="single" w:sz="4" w:space="0" w:color="auto"/>
            </w:tcBorders>
            <w:hideMark/>
          </w:tcPr>
          <w:p w14:paraId="632D8D7A"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65995E4E"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7C3C022" w14:textId="77777777" w:rsidR="00C935A0" w:rsidRPr="0004367D" w:rsidRDefault="00C935A0" w:rsidP="00C935A0">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3BAEC479" w14:textId="77777777" w:rsidR="00C935A0" w:rsidRPr="0004367D" w:rsidRDefault="00C935A0" w:rsidP="00C935A0">
            <w:pPr>
              <w:pStyle w:val="TAL"/>
              <w:rPr>
                <w:lang w:eastAsia="ja-JP"/>
              </w:rPr>
            </w:pPr>
            <w:r>
              <w:rPr>
                <w:lang w:eastAsia="ja-JP"/>
              </w:rPr>
              <w:t>Per SSB area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3AB433EB"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388FAB" w14:textId="77777777" w:rsidR="00C935A0" w:rsidRDefault="00C935A0" w:rsidP="00C935A0">
            <w:pPr>
              <w:pStyle w:val="TAC"/>
              <w:rPr>
                <w:lang w:eastAsia="ja-JP"/>
              </w:rPr>
            </w:pPr>
          </w:p>
        </w:tc>
      </w:tr>
      <w:tr w:rsidR="00C935A0" w:rsidRPr="00DB4D57" w14:paraId="327F0607"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hideMark/>
          </w:tcPr>
          <w:p w14:paraId="6B92C5BC" w14:textId="77777777" w:rsidR="00C935A0" w:rsidRPr="00DE394F" w:rsidRDefault="00C935A0" w:rsidP="00C935A0">
            <w:pPr>
              <w:pStyle w:val="TAL"/>
              <w:ind w:left="454"/>
              <w:rPr>
                <w:rFonts w:cs="Arial"/>
                <w:szCs w:val="18"/>
                <w:lang w:eastAsia="ja-JP"/>
              </w:rPr>
            </w:pPr>
            <w:r w:rsidRPr="00DE394F">
              <w:rPr>
                <w:rFonts w:cs="Arial"/>
                <w:szCs w:val="18"/>
                <w:lang w:eastAsia="ja-JP"/>
              </w:rPr>
              <w:t>&gt;&gt;&gt;&gt;SSB Area UL Total PRB usage</w:t>
            </w:r>
          </w:p>
        </w:tc>
        <w:tc>
          <w:tcPr>
            <w:tcW w:w="1094" w:type="dxa"/>
            <w:tcBorders>
              <w:top w:val="single" w:sz="4" w:space="0" w:color="auto"/>
              <w:left w:val="single" w:sz="4" w:space="0" w:color="auto"/>
              <w:bottom w:val="single" w:sz="4" w:space="0" w:color="auto"/>
              <w:right w:val="single" w:sz="4" w:space="0" w:color="auto"/>
            </w:tcBorders>
            <w:hideMark/>
          </w:tcPr>
          <w:p w14:paraId="78B8AD89" w14:textId="77777777" w:rsidR="00C935A0" w:rsidRPr="0004367D" w:rsidRDefault="00C935A0" w:rsidP="00C935A0">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5FE664DE" w14:textId="77777777" w:rsidR="00C935A0" w:rsidRPr="0004367D" w:rsidRDefault="00C935A0" w:rsidP="00C935A0">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4B87B7B" w14:textId="77777777" w:rsidR="00C935A0" w:rsidRPr="00DB4D57" w:rsidRDefault="00C935A0" w:rsidP="00C935A0">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465E790" w14:textId="77777777" w:rsidR="00C935A0" w:rsidRPr="00DB4D57" w:rsidRDefault="00C935A0" w:rsidP="00C935A0">
            <w:pPr>
              <w:pStyle w:val="TAL"/>
              <w:rPr>
                <w:lang w:eastAsia="ja-JP"/>
              </w:rPr>
            </w:pPr>
            <w:r>
              <w:rPr>
                <w:lang w:eastAsia="ja-JP"/>
              </w:rPr>
              <w:t>Per SSB area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64715CE5" w14:textId="77777777" w:rsidR="00C935A0" w:rsidRPr="00CB1023" w:rsidRDefault="00C935A0" w:rsidP="00C935A0">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5B85F" w14:textId="77777777" w:rsidR="00C935A0" w:rsidRDefault="00C935A0" w:rsidP="00C935A0">
            <w:pPr>
              <w:pStyle w:val="TAC"/>
              <w:rPr>
                <w:lang w:eastAsia="ja-JP"/>
              </w:rPr>
            </w:pPr>
          </w:p>
        </w:tc>
      </w:tr>
      <w:tr w:rsidR="00C935A0" w:rsidRPr="00DB4D57" w14:paraId="69FFF023"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4E171B93" w14:textId="77777777" w:rsidR="00C935A0" w:rsidRPr="00DE394F" w:rsidRDefault="00C935A0" w:rsidP="00C935A0">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6789B8DB" w14:textId="77777777" w:rsidR="00C935A0" w:rsidRPr="0073773A" w:rsidRDefault="00C935A0" w:rsidP="00C935A0">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29859D53"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5F144FC" w14:textId="77777777" w:rsidR="00C935A0" w:rsidRPr="0073773A" w:rsidRDefault="00C935A0" w:rsidP="00C935A0">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3F02422"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A6E2BF" w14:textId="77777777" w:rsidR="00C935A0"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55B4A4" w14:textId="77777777" w:rsidR="00C935A0" w:rsidRDefault="00C935A0" w:rsidP="00C935A0">
            <w:pPr>
              <w:pStyle w:val="TAC"/>
              <w:rPr>
                <w:lang w:eastAsia="ja-JP"/>
              </w:rPr>
            </w:pPr>
            <w:r>
              <w:rPr>
                <w:rFonts w:hint="eastAsia"/>
                <w:lang w:eastAsia="zh-CN"/>
              </w:rPr>
              <w:t>i</w:t>
            </w:r>
            <w:r>
              <w:rPr>
                <w:lang w:eastAsia="zh-CN"/>
              </w:rPr>
              <w:t>gnore</w:t>
            </w:r>
          </w:p>
        </w:tc>
      </w:tr>
      <w:tr w:rsidR="00C935A0" w:rsidRPr="00DB4D57" w14:paraId="389AC9D4" w14:textId="77777777" w:rsidTr="00C935A0">
        <w:trPr>
          <w:jc w:val="center"/>
        </w:trPr>
        <w:tc>
          <w:tcPr>
            <w:tcW w:w="2444" w:type="dxa"/>
            <w:tcBorders>
              <w:top w:val="single" w:sz="4" w:space="0" w:color="auto"/>
              <w:left w:val="single" w:sz="4" w:space="0" w:color="auto"/>
              <w:bottom w:val="single" w:sz="4" w:space="0" w:color="auto"/>
              <w:right w:val="single" w:sz="4" w:space="0" w:color="auto"/>
            </w:tcBorders>
          </w:tcPr>
          <w:p w14:paraId="1AAC5286" w14:textId="77777777" w:rsidR="00C935A0" w:rsidRPr="00DE394F" w:rsidRDefault="00C935A0" w:rsidP="00C935A0">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5FE6900E" w14:textId="77777777" w:rsidR="00C935A0" w:rsidRPr="0073773A" w:rsidRDefault="00C935A0" w:rsidP="00C935A0">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2B315DD3" w14:textId="77777777" w:rsidR="00C935A0" w:rsidRPr="00450E5E" w:rsidRDefault="00C935A0" w:rsidP="00C935A0">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FE94158" w14:textId="77777777" w:rsidR="00C935A0" w:rsidRPr="0073773A" w:rsidRDefault="00C935A0" w:rsidP="00C935A0">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27C90B4" w14:textId="77777777" w:rsidR="00C935A0" w:rsidRDefault="00C935A0" w:rsidP="00C935A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C82B07" w14:textId="77777777" w:rsidR="00C935A0" w:rsidRDefault="00C935A0" w:rsidP="00C935A0">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D2752A9" w14:textId="77777777" w:rsidR="00C935A0" w:rsidRDefault="00C935A0" w:rsidP="00C935A0">
            <w:pPr>
              <w:pStyle w:val="TAC"/>
              <w:rPr>
                <w:lang w:eastAsia="ja-JP"/>
              </w:rPr>
            </w:pPr>
            <w:r>
              <w:rPr>
                <w:rFonts w:hint="eastAsia"/>
                <w:lang w:eastAsia="zh-CN"/>
              </w:rPr>
              <w:t>i</w:t>
            </w:r>
            <w:r>
              <w:rPr>
                <w:lang w:eastAsia="zh-CN"/>
              </w:rPr>
              <w:t>gnore</w:t>
            </w:r>
          </w:p>
        </w:tc>
      </w:tr>
    </w:tbl>
    <w:p w14:paraId="253D98D8" w14:textId="77777777" w:rsidR="00C935A0" w:rsidRPr="00DB4D57" w:rsidRDefault="00C935A0" w:rsidP="00C935A0"/>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935A0" w:rsidRPr="00DB4D57" w14:paraId="25137913"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471D4D3E" w14:textId="77777777" w:rsidR="00C935A0" w:rsidRPr="0004367D" w:rsidRDefault="00C935A0" w:rsidP="00C935A0">
            <w:pPr>
              <w:pStyle w:val="TAH"/>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2914E5" w14:textId="77777777" w:rsidR="00C935A0" w:rsidRPr="0004367D" w:rsidRDefault="00C935A0" w:rsidP="00C935A0">
            <w:pPr>
              <w:pStyle w:val="TAH"/>
              <w:rPr>
                <w:lang w:eastAsia="ja-JP"/>
              </w:rPr>
            </w:pPr>
            <w:r w:rsidRPr="0004367D">
              <w:rPr>
                <w:lang w:eastAsia="ja-JP"/>
              </w:rPr>
              <w:t>Explanation</w:t>
            </w:r>
          </w:p>
        </w:tc>
      </w:tr>
      <w:tr w:rsidR="00C935A0" w:rsidRPr="00DB4D57" w14:paraId="5BD6A200"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7718863F" w14:textId="77777777" w:rsidR="00C935A0" w:rsidRPr="00210482" w:rsidRDefault="00C935A0" w:rsidP="00C935A0">
            <w:pPr>
              <w:pStyle w:val="TAL"/>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02E30F82" w14:textId="77777777" w:rsidR="00C935A0" w:rsidRPr="0004367D" w:rsidRDefault="00C935A0" w:rsidP="00C935A0">
            <w:pPr>
              <w:pStyle w:val="TAL"/>
              <w:rPr>
                <w:lang w:val="en-US" w:eastAsia="ja-JP"/>
              </w:rPr>
            </w:pPr>
            <w:r w:rsidRPr="0004367D">
              <w:rPr>
                <w:rFonts w:cs="Arial"/>
                <w:lang w:val="en-US" w:eastAsia="ja-JP"/>
              </w:rPr>
              <w:t>Maximum no. SSB Areas that can be served by a NG-RAN node cell. Value is 64.</w:t>
            </w:r>
          </w:p>
        </w:tc>
      </w:tr>
    </w:tbl>
    <w:p w14:paraId="5411C78C" w14:textId="77777777" w:rsidR="00C935A0" w:rsidRPr="00DB4D57" w:rsidRDefault="00C935A0" w:rsidP="00C935A0">
      <w:pPr>
        <w:jc w:val="both"/>
        <w:rPr>
          <w:lang w:val="en-US"/>
        </w:rPr>
      </w:pPr>
    </w:p>
    <w:p w14:paraId="492125C4" w14:textId="77777777" w:rsidR="00C935A0" w:rsidRPr="000C374A" w:rsidRDefault="00C935A0" w:rsidP="00C935A0">
      <w:pPr>
        <w:pStyle w:val="Heading4"/>
        <w:rPr>
          <w:lang w:val="fr-FR"/>
        </w:rPr>
      </w:pPr>
      <w:bookmarkStart w:id="4467" w:name="_Toc14207856"/>
      <w:bookmarkStart w:id="4468" w:name="_Hlk44423291"/>
      <w:bookmarkStart w:id="4469" w:name="_Toc44497639"/>
      <w:bookmarkStart w:id="4470" w:name="_Toc45108027"/>
      <w:bookmarkStart w:id="4471" w:name="_Toc45901647"/>
      <w:bookmarkStart w:id="4472" w:name="_Toc51850727"/>
      <w:bookmarkStart w:id="4473" w:name="_Toc56693730"/>
      <w:bookmarkStart w:id="4474" w:name="_Toc64447273"/>
      <w:bookmarkStart w:id="4475" w:name="_Toc66286767"/>
      <w:bookmarkStart w:id="4476" w:name="_Toc74151462"/>
      <w:bookmarkStart w:id="4477" w:name="_Toc81322070"/>
      <w:r w:rsidRPr="000C374A">
        <w:rPr>
          <w:lang w:val="fr-FR"/>
        </w:rPr>
        <w:t>9.2.2.</w:t>
      </w:r>
      <w:bookmarkEnd w:id="4468"/>
      <w:r>
        <w:rPr>
          <w:lang w:val="fr-FR"/>
        </w:rPr>
        <w:t>51</w:t>
      </w:r>
      <w:r w:rsidRPr="000C374A">
        <w:rPr>
          <w:lang w:val="fr-FR"/>
        </w:rPr>
        <w:tab/>
        <w:t>Composite Available Capacity Group</w:t>
      </w:r>
      <w:bookmarkEnd w:id="4467"/>
      <w:bookmarkEnd w:id="4469"/>
      <w:bookmarkEnd w:id="4470"/>
      <w:bookmarkEnd w:id="4471"/>
      <w:bookmarkEnd w:id="4472"/>
      <w:bookmarkEnd w:id="4473"/>
      <w:bookmarkEnd w:id="4474"/>
      <w:bookmarkEnd w:id="4475"/>
      <w:bookmarkEnd w:id="4476"/>
      <w:bookmarkEnd w:id="4477"/>
    </w:p>
    <w:p w14:paraId="17B2BD3A" w14:textId="77777777" w:rsidR="00C935A0" w:rsidRPr="0004367D" w:rsidRDefault="00C935A0" w:rsidP="00C935A0">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C935A0" w:rsidRPr="00DB4D57" w14:paraId="56E5BADC"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F121890" w14:textId="77777777" w:rsidR="00C935A0" w:rsidRPr="0004367D" w:rsidRDefault="00C935A0" w:rsidP="00C935A0">
            <w:pPr>
              <w:pStyle w:val="TAH"/>
              <w:rPr>
                <w:lang w:eastAsia="ja-JP"/>
              </w:rPr>
            </w:pPr>
            <w:r w:rsidRPr="0004367D">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4451285" w14:textId="77777777" w:rsidR="00C935A0" w:rsidRPr="0004367D" w:rsidRDefault="00C935A0" w:rsidP="00C935A0">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8E459B9" w14:textId="77777777" w:rsidR="00C935A0" w:rsidRPr="0004367D" w:rsidRDefault="00C935A0" w:rsidP="00C935A0">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B52ED24" w14:textId="77777777" w:rsidR="00C935A0" w:rsidRPr="0004367D" w:rsidRDefault="00C935A0" w:rsidP="00C935A0">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47605D3D" w14:textId="77777777" w:rsidR="00C935A0" w:rsidRPr="0004367D" w:rsidRDefault="00C935A0" w:rsidP="00C935A0">
            <w:pPr>
              <w:pStyle w:val="TAH"/>
              <w:rPr>
                <w:lang w:eastAsia="ja-JP"/>
              </w:rPr>
            </w:pPr>
            <w:r w:rsidRPr="0004367D">
              <w:rPr>
                <w:lang w:eastAsia="ja-JP"/>
              </w:rPr>
              <w:t>Semantics description</w:t>
            </w:r>
          </w:p>
        </w:tc>
      </w:tr>
      <w:tr w:rsidR="00C935A0" w:rsidRPr="00DB4D57" w14:paraId="518D7CC1"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463E719F" w14:textId="77777777" w:rsidR="00C935A0" w:rsidRPr="0004367D" w:rsidRDefault="00C935A0" w:rsidP="00C935A0">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6499C996" w14:textId="77777777" w:rsidR="00C935A0" w:rsidRPr="0004367D" w:rsidRDefault="00C935A0" w:rsidP="00C935A0">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D75DC0"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3347BEC" w14:textId="77777777" w:rsidR="00C935A0" w:rsidRPr="0004367D" w:rsidRDefault="00C935A0" w:rsidP="00C935A0">
            <w:pPr>
              <w:pStyle w:val="TAL"/>
              <w:rPr>
                <w:rFonts w:cs="Arial"/>
                <w:szCs w:val="18"/>
                <w:lang w:val="en-US" w:eastAsia="ja-JP"/>
              </w:rPr>
            </w:pPr>
            <w:r w:rsidRPr="0004367D">
              <w:rPr>
                <w:rFonts w:cs="Arial"/>
                <w:szCs w:val="18"/>
                <w:lang w:val="en-US" w:eastAsia="ja-JP"/>
              </w:rPr>
              <w:t xml:space="preserve">Composite Available Capacity </w:t>
            </w:r>
          </w:p>
          <w:p w14:paraId="7F82D93C" w14:textId="77777777" w:rsidR="00C935A0" w:rsidRPr="0004367D" w:rsidRDefault="00C935A0" w:rsidP="00C935A0">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59D4BE18" w14:textId="77777777" w:rsidR="00C935A0" w:rsidRPr="0004367D" w:rsidRDefault="00C935A0" w:rsidP="00C935A0">
            <w:pPr>
              <w:pStyle w:val="TAL"/>
              <w:rPr>
                <w:rFonts w:cs="Arial"/>
                <w:szCs w:val="18"/>
                <w:lang w:eastAsia="ja-JP"/>
              </w:rPr>
            </w:pPr>
            <w:r w:rsidRPr="0004367D">
              <w:rPr>
                <w:rFonts w:cs="Arial"/>
                <w:szCs w:val="18"/>
                <w:lang w:eastAsia="ja-JP"/>
              </w:rPr>
              <w:t>For the Downlink</w:t>
            </w:r>
          </w:p>
        </w:tc>
      </w:tr>
      <w:tr w:rsidR="00C935A0" w:rsidRPr="00DB4D57" w14:paraId="4CAD05D4"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BF7D061" w14:textId="77777777" w:rsidR="00C935A0" w:rsidRPr="0004367D" w:rsidRDefault="00C935A0" w:rsidP="00C935A0">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2D01F208" w14:textId="77777777" w:rsidR="00C935A0" w:rsidRPr="0004367D" w:rsidRDefault="00C935A0" w:rsidP="00C935A0">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EAED9C0"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4E4611B" w14:textId="77777777" w:rsidR="00C935A0" w:rsidRPr="0004367D" w:rsidRDefault="00C935A0" w:rsidP="00C935A0">
            <w:pPr>
              <w:pStyle w:val="TAL"/>
              <w:rPr>
                <w:rFonts w:cs="Arial"/>
                <w:szCs w:val="18"/>
                <w:lang w:val="en-US" w:eastAsia="ja-JP"/>
              </w:rPr>
            </w:pPr>
            <w:r w:rsidRPr="0004367D">
              <w:rPr>
                <w:rFonts w:cs="Arial"/>
                <w:szCs w:val="18"/>
                <w:lang w:val="en-US" w:eastAsia="ja-JP"/>
              </w:rPr>
              <w:t xml:space="preserve">Composite Available Capacity </w:t>
            </w:r>
          </w:p>
          <w:p w14:paraId="586E3827" w14:textId="77777777" w:rsidR="00C935A0" w:rsidRPr="0004367D" w:rsidRDefault="00C935A0" w:rsidP="00C935A0">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176D06DD" w14:textId="77777777" w:rsidR="00C935A0" w:rsidRPr="0004367D" w:rsidRDefault="00C935A0" w:rsidP="00C935A0">
            <w:pPr>
              <w:pStyle w:val="TAL"/>
              <w:rPr>
                <w:rFonts w:cs="Arial"/>
                <w:szCs w:val="18"/>
                <w:lang w:eastAsia="ja-JP"/>
              </w:rPr>
            </w:pPr>
            <w:r w:rsidRPr="0004367D">
              <w:rPr>
                <w:rFonts w:cs="Arial"/>
                <w:szCs w:val="18"/>
                <w:lang w:eastAsia="ja-JP"/>
              </w:rPr>
              <w:t>For the Uplink</w:t>
            </w:r>
          </w:p>
        </w:tc>
      </w:tr>
    </w:tbl>
    <w:p w14:paraId="24C5830A" w14:textId="77777777" w:rsidR="00C935A0" w:rsidRPr="0004367D" w:rsidRDefault="00C935A0" w:rsidP="00C935A0">
      <w:pPr>
        <w:jc w:val="both"/>
        <w:rPr>
          <w:lang w:val="en-US"/>
        </w:rPr>
      </w:pPr>
    </w:p>
    <w:p w14:paraId="4840D51F" w14:textId="77777777" w:rsidR="00C935A0" w:rsidRPr="0004367D" w:rsidRDefault="00C935A0" w:rsidP="00C935A0">
      <w:pPr>
        <w:pStyle w:val="Heading4"/>
        <w:rPr>
          <w:rFonts w:eastAsia="Batang"/>
        </w:rPr>
      </w:pPr>
      <w:bookmarkStart w:id="4478" w:name="_Toc14207857"/>
      <w:bookmarkStart w:id="4479" w:name="_Hlk44423334"/>
      <w:bookmarkStart w:id="4480" w:name="_Toc44497640"/>
      <w:bookmarkStart w:id="4481" w:name="_Toc45108028"/>
      <w:bookmarkStart w:id="4482" w:name="_Toc45901648"/>
      <w:bookmarkStart w:id="4483" w:name="_Toc51850728"/>
      <w:bookmarkStart w:id="4484" w:name="_Toc56693731"/>
      <w:bookmarkStart w:id="4485" w:name="_Toc64447274"/>
      <w:bookmarkStart w:id="4486" w:name="_Toc66286768"/>
      <w:bookmarkStart w:id="4487" w:name="_Toc74151463"/>
      <w:bookmarkStart w:id="4488" w:name="_Toc81322071"/>
      <w:r w:rsidRPr="000C374A">
        <w:rPr>
          <w:lang w:val="fr-FR"/>
        </w:rPr>
        <w:t>9.2.2.</w:t>
      </w:r>
      <w:bookmarkEnd w:id="4479"/>
      <w:r>
        <w:rPr>
          <w:lang w:val="fr-FR"/>
        </w:rPr>
        <w:t>52</w:t>
      </w:r>
      <w:r>
        <w:rPr>
          <w:lang w:val="fr-FR"/>
        </w:rPr>
        <w:tab/>
      </w:r>
      <w:r w:rsidRPr="000C374A">
        <w:rPr>
          <w:lang w:val="fr-FR"/>
        </w:rPr>
        <w:t>Composite Available Capacity</w:t>
      </w:r>
      <w:bookmarkEnd w:id="4478"/>
      <w:bookmarkEnd w:id="4480"/>
      <w:bookmarkEnd w:id="4481"/>
      <w:bookmarkEnd w:id="4482"/>
      <w:bookmarkEnd w:id="4483"/>
      <w:bookmarkEnd w:id="4484"/>
      <w:bookmarkEnd w:id="4485"/>
      <w:bookmarkEnd w:id="4486"/>
      <w:bookmarkEnd w:id="4487"/>
      <w:bookmarkEnd w:id="4488"/>
    </w:p>
    <w:p w14:paraId="7A3CF2D4" w14:textId="77777777" w:rsidR="00C935A0" w:rsidRPr="0004367D" w:rsidRDefault="00C935A0" w:rsidP="00C935A0">
      <w:pPr>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C935A0" w:rsidRPr="00DB4D57" w14:paraId="69A29144"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0F3CB6CA" w14:textId="77777777" w:rsidR="00C935A0" w:rsidRPr="0004367D" w:rsidRDefault="00C935A0" w:rsidP="00C935A0">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3D1BF5" w14:textId="77777777" w:rsidR="00C935A0" w:rsidRPr="0004367D" w:rsidRDefault="00C935A0" w:rsidP="00C935A0">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6E663ECC" w14:textId="77777777" w:rsidR="00C935A0" w:rsidRPr="0004367D" w:rsidRDefault="00C935A0" w:rsidP="00C935A0">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3840C2C" w14:textId="77777777" w:rsidR="00C935A0" w:rsidRPr="0004367D" w:rsidRDefault="00C935A0" w:rsidP="00C935A0">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BD3DBC2" w14:textId="77777777" w:rsidR="00C935A0" w:rsidRPr="0004367D" w:rsidRDefault="00C935A0" w:rsidP="00C935A0">
            <w:pPr>
              <w:pStyle w:val="TAH"/>
              <w:rPr>
                <w:lang w:eastAsia="ja-JP"/>
              </w:rPr>
            </w:pPr>
            <w:r w:rsidRPr="0004367D">
              <w:rPr>
                <w:lang w:eastAsia="ja-JP"/>
              </w:rPr>
              <w:t>Semantics description</w:t>
            </w:r>
          </w:p>
        </w:tc>
      </w:tr>
      <w:tr w:rsidR="00C935A0" w:rsidRPr="00DB4D57" w14:paraId="7CB7D07C"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1CABDE35" w14:textId="77777777" w:rsidR="00C935A0" w:rsidRPr="0004367D" w:rsidRDefault="00C935A0" w:rsidP="00C935A0">
            <w:pPr>
              <w:pStyle w:val="TAL"/>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8785E71" w14:textId="77777777" w:rsidR="00C935A0" w:rsidRPr="0004367D" w:rsidRDefault="00C935A0" w:rsidP="00C935A0">
            <w:pPr>
              <w:pStyle w:val="TAL"/>
              <w:rPr>
                <w:lang w:eastAsia="ja-JP"/>
              </w:rPr>
            </w:pPr>
            <w:r w:rsidRPr="0004367D">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CCBB799"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E4F11F0" w14:textId="77777777" w:rsidR="00C935A0" w:rsidRPr="0004367D" w:rsidRDefault="00C935A0" w:rsidP="00C935A0">
            <w:pPr>
              <w:pStyle w:val="TAL"/>
              <w:rPr>
                <w:lang w:eastAsia="ja-JP"/>
              </w:rPr>
            </w:pPr>
            <w:r w:rsidRPr="0004367D">
              <w:rPr>
                <w:rFonts w:cs="Arial"/>
                <w:szCs w:val="18"/>
                <w:lang w:eastAsia="ja-JP"/>
              </w:rPr>
              <w:t>9.2.</w:t>
            </w:r>
            <w:r>
              <w:rPr>
                <w:rFonts w:cs="Arial"/>
                <w:szCs w:val="18"/>
                <w:lang w:eastAsia="ja-JP"/>
              </w:rPr>
              <w:t>2.53</w:t>
            </w:r>
          </w:p>
        </w:tc>
        <w:tc>
          <w:tcPr>
            <w:tcW w:w="3598" w:type="dxa"/>
            <w:tcBorders>
              <w:top w:val="single" w:sz="4" w:space="0" w:color="auto"/>
              <w:left w:val="single" w:sz="4" w:space="0" w:color="auto"/>
              <w:bottom w:val="single" w:sz="4" w:space="0" w:color="auto"/>
              <w:right w:val="single" w:sz="4" w:space="0" w:color="auto"/>
            </w:tcBorders>
          </w:tcPr>
          <w:p w14:paraId="3A702E95" w14:textId="77777777" w:rsidR="00C935A0" w:rsidRPr="0004367D" w:rsidRDefault="00C935A0" w:rsidP="00C935A0">
            <w:pPr>
              <w:pStyle w:val="TAL"/>
              <w:rPr>
                <w:rFonts w:cs="Arial"/>
                <w:szCs w:val="18"/>
                <w:lang w:eastAsia="ja-JP"/>
              </w:rPr>
            </w:pPr>
          </w:p>
        </w:tc>
      </w:tr>
      <w:tr w:rsidR="00C935A0" w:rsidRPr="00DB4D57" w14:paraId="3B9525D3"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2C61464" w14:textId="77777777" w:rsidR="00C935A0" w:rsidRPr="0004367D" w:rsidRDefault="00C935A0" w:rsidP="00C935A0">
            <w:pPr>
              <w:pStyle w:val="TAL"/>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409172B" w14:textId="77777777" w:rsidR="00C935A0" w:rsidRPr="0004367D" w:rsidRDefault="00C935A0" w:rsidP="00C935A0">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BCABA78"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B604C29" w14:textId="77777777" w:rsidR="00C935A0" w:rsidRPr="0004367D" w:rsidRDefault="00C935A0" w:rsidP="00C935A0">
            <w:pPr>
              <w:pStyle w:val="TAL"/>
              <w:rPr>
                <w:rFonts w:cs="Arial"/>
                <w:szCs w:val="18"/>
                <w:lang w:eastAsia="ja-JP"/>
              </w:rPr>
            </w:pPr>
            <w:r w:rsidRPr="0004367D">
              <w:rPr>
                <w:rFonts w:cs="Arial"/>
                <w:szCs w:val="18"/>
                <w:lang w:eastAsia="ja-JP"/>
              </w:rPr>
              <w:t>9.2.</w:t>
            </w:r>
            <w:r>
              <w:rPr>
                <w:rFonts w:cs="Arial"/>
                <w:szCs w:val="18"/>
                <w:lang w:eastAsia="ja-JP"/>
              </w:rPr>
              <w:t>2.54</w:t>
            </w:r>
          </w:p>
        </w:tc>
        <w:tc>
          <w:tcPr>
            <w:tcW w:w="3598" w:type="dxa"/>
            <w:tcBorders>
              <w:top w:val="single" w:sz="4" w:space="0" w:color="auto"/>
              <w:left w:val="single" w:sz="4" w:space="0" w:color="auto"/>
              <w:bottom w:val="single" w:sz="4" w:space="0" w:color="auto"/>
              <w:right w:val="single" w:sz="4" w:space="0" w:color="auto"/>
            </w:tcBorders>
            <w:hideMark/>
          </w:tcPr>
          <w:p w14:paraId="48568E12" w14:textId="77777777" w:rsidR="00C935A0" w:rsidRPr="0004367D" w:rsidRDefault="00C935A0" w:rsidP="00C935A0">
            <w:pPr>
              <w:pStyle w:val="TAL"/>
              <w:rPr>
                <w:rFonts w:cs="Arial"/>
                <w:szCs w:val="18"/>
                <w:lang w:val="en-US" w:eastAsia="ja-JP"/>
              </w:rPr>
            </w:pPr>
            <w:r w:rsidRPr="0004367D">
              <w:rPr>
                <w:rFonts w:cs="Arial"/>
                <w:szCs w:val="18"/>
                <w:lang w:val="en-US" w:eastAsia="ja-JP"/>
              </w:rPr>
              <w:t>‘0’ indicates no resource is available, Measured on a linear scale.</w:t>
            </w:r>
          </w:p>
        </w:tc>
      </w:tr>
    </w:tbl>
    <w:p w14:paraId="63D8EEF6" w14:textId="77777777" w:rsidR="00C935A0" w:rsidRPr="0004367D" w:rsidRDefault="00C935A0" w:rsidP="00C935A0"/>
    <w:p w14:paraId="14542F02" w14:textId="77777777" w:rsidR="00C935A0" w:rsidRPr="000C374A" w:rsidRDefault="00C935A0" w:rsidP="00C935A0">
      <w:pPr>
        <w:pStyle w:val="Heading4"/>
        <w:rPr>
          <w:lang w:val="fr-FR"/>
        </w:rPr>
      </w:pPr>
      <w:bookmarkStart w:id="4489" w:name="_Toc14207858"/>
      <w:bookmarkStart w:id="4490" w:name="_Hlk44423397"/>
      <w:bookmarkStart w:id="4491" w:name="_Toc44497641"/>
      <w:bookmarkStart w:id="4492" w:name="_Toc45108029"/>
      <w:bookmarkStart w:id="4493" w:name="_Toc45901649"/>
      <w:bookmarkStart w:id="4494" w:name="_Toc51850729"/>
      <w:bookmarkStart w:id="4495" w:name="_Toc56693732"/>
      <w:bookmarkStart w:id="4496" w:name="_Toc64447275"/>
      <w:bookmarkStart w:id="4497" w:name="_Toc66286769"/>
      <w:bookmarkStart w:id="4498" w:name="_Toc74151464"/>
      <w:bookmarkStart w:id="4499" w:name="_Toc81322072"/>
      <w:r w:rsidRPr="000C374A">
        <w:rPr>
          <w:lang w:val="fr-FR"/>
        </w:rPr>
        <w:t>9.2.2.</w:t>
      </w:r>
      <w:bookmarkEnd w:id="4490"/>
      <w:r>
        <w:rPr>
          <w:lang w:val="fr-FR"/>
        </w:rPr>
        <w:t>53</w:t>
      </w:r>
      <w:r>
        <w:rPr>
          <w:lang w:val="fr-FR"/>
        </w:rPr>
        <w:tab/>
      </w:r>
      <w:r w:rsidRPr="000C374A">
        <w:rPr>
          <w:lang w:val="fr-FR"/>
        </w:rPr>
        <w:t>Cell Capacity Class Value</w:t>
      </w:r>
      <w:bookmarkEnd w:id="4489"/>
      <w:bookmarkEnd w:id="4491"/>
      <w:bookmarkEnd w:id="4492"/>
      <w:bookmarkEnd w:id="4493"/>
      <w:bookmarkEnd w:id="4494"/>
      <w:bookmarkEnd w:id="4495"/>
      <w:bookmarkEnd w:id="4496"/>
      <w:bookmarkEnd w:id="4497"/>
      <w:bookmarkEnd w:id="4498"/>
      <w:bookmarkEnd w:id="4499"/>
    </w:p>
    <w:p w14:paraId="7C9C18D2" w14:textId="77777777" w:rsidR="00C935A0" w:rsidRPr="0004367D" w:rsidRDefault="00C935A0" w:rsidP="00C935A0">
      <w:pPr>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C935A0" w:rsidRPr="00DB4D57" w14:paraId="26672B26"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0B7119DE" w14:textId="77777777" w:rsidR="00C935A0" w:rsidRPr="0004367D" w:rsidRDefault="00C935A0" w:rsidP="00C935A0">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FA0A94" w14:textId="77777777" w:rsidR="00C935A0" w:rsidRPr="0004367D" w:rsidRDefault="00C935A0" w:rsidP="00C935A0">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6F749AB1" w14:textId="77777777" w:rsidR="00C935A0" w:rsidRPr="0004367D" w:rsidRDefault="00C935A0" w:rsidP="00C935A0">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75F6AB7" w14:textId="77777777" w:rsidR="00C935A0" w:rsidRPr="0004367D" w:rsidRDefault="00C935A0" w:rsidP="00C935A0">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28DD668" w14:textId="77777777" w:rsidR="00C935A0" w:rsidRPr="0004367D" w:rsidRDefault="00C935A0" w:rsidP="00C935A0">
            <w:pPr>
              <w:pStyle w:val="TAH"/>
              <w:rPr>
                <w:lang w:eastAsia="ja-JP"/>
              </w:rPr>
            </w:pPr>
            <w:r w:rsidRPr="0004367D">
              <w:rPr>
                <w:lang w:eastAsia="ja-JP"/>
              </w:rPr>
              <w:t>Semantics description</w:t>
            </w:r>
          </w:p>
        </w:tc>
      </w:tr>
      <w:tr w:rsidR="00C935A0" w:rsidRPr="00DB4D57" w14:paraId="4AE5E7AD" w14:textId="77777777" w:rsidTr="00C935A0">
        <w:tc>
          <w:tcPr>
            <w:tcW w:w="2626" w:type="dxa"/>
            <w:tcBorders>
              <w:top w:val="single" w:sz="4" w:space="0" w:color="auto"/>
              <w:left w:val="single" w:sz="4" w:space="0" w:color="auto"/>
              <w:bottom w:val="single" w:sz="4" w:space="0" w:color="auto"/>
              <w:right w:val="single" w:sz="4" w:space="0" w:color="auto"/>
            </w:tcBorders>
          </w:tcPr>
          <w:p w14:paraId="5EEF22B3" w14:textId="77777777" w:rsidR="00C935A0" w:rsidRPr="0004367D" w:rsidRDefault="00C935A0" w:rsidP="00C935A0">
            <w:pPr>
              <w:pStyle w:val="TAL"/>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17131B53" w14:textId="77777777" w:rsidR="00C935A0" w:rsidRPr="0004367D" w:rsidRDefault="00C935A0" w:rsidP="00C935A0">
            <w:pPr>
              <w:pStyle w:val="TAL"/>
              <w:rPr>
                <w:lang w:val="en-US"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30C0103" w14:textId="77777777" w:rsidR="00C935A0" w:rsidRPr="0004367D"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8FC355" w14:textId="77777777" w:rsidR="00C935A0" w:rsidRPr="0004367D" w:rsidRDefault="00C935A0" w:rsidP="00C935A0">
            <w:pPr>
              <w:pStyle w:val="TAL"/>
              <w:rPr>
                <w:noProof/>
                <w:lang w:eastAsia="ja-JP"/>
              </w:rPr>
            </w:pPr>
            <w:r w:rsidRPr="0004367D">
              <w:rPr>
                <w:noProof/>
                <w:lang w:eastAsia="ja-JP"/>
              </w:rPr>
              <w:t>INTEGER (1..100,...)</w:t>
            </w:r>
          </w:p>
        </w:tc>
        <w:tc>
          <w:tcPr>
            <w:tcW w:w="3598" w:type="dxa"/>
            <w:tcBorders>
              <w:top w:val="single" w:sz="4" w:space="0" w:color="auto"/>
              <w:left w:val="single" w:sz="4" w:space="0" w:color="auto"/>
              <w:bottom w:val="single" w:sz="4" w:space="0" w:color="auto"/>
              <w:right w:val="single" w:sz="4" w:space="0" w:color="auto"/>
            </w:tcBorders>
          </w:tcPr>
          <w:p w14:paraId="3C45554B" w14:textId="77777777" w:rsidR="00C935A0" w:rsidRPr="0004367D" w:rsidRDefault="00C935A0" w:rsidP="00C935A0">
            <w:pPr>
              <w:pStyle w:val="TAL"/>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70F5B1FC" w14:textId="77777777" w:rsidR="00C935A0" w:rsidRPr="0004367D" w:rsidRDefault="00C935A0" w:rsidP="00C935A0"/>
    <w:p w14:paraId="1CB9FE18" w14:textId="77777777" w:rsidR="00C935A0" w:rsidRPr="000C374A" w:rsidRDefault="00C935A0" w:rsidP="00C935A0">
      <w:pPr>
        <w:pStyle w:val="Heading4"/>
        <w:rPr>
          <w:lang w:val="fr-FR"/>
        </w:rPr>
      </w:pPr>
      <w:bookmarkStart w:id="4500" w:name="_Toc14207859"/>
      <w:bookmarkStart w:id="4501" w:name="_Toc44497642"/>
      <w:bookmarkStart w:id="4502" w:name="_Toc45108030"/>
      <w:bookmarkStart w:id="4503" w:name="_Toc45901650"/>
      <w:bookmarkStart w:id="4504" w:name="_Toc51850730"/>
      <w:bookmarkStart w:id="4505" w:name="_Toc56693733"/>
      <w:bookmarkStart w:id="4506" w:name="_Toc64447276"/>
      <w:bookmarkStart w:id="4507" w:name="_Toc66286770"/>
      <w:bookmarkStart w:id="4508" w:name="_Toc74151465"/>
      <w:bookmarkStart w:id="4509" w:name="_Toc81322073"/>
      <w:r w:rsidRPr="000C374A">
        <w:rPr>
          <w:lang w:val="fr-FR"/>
        </w:rPr>
        <w:t>9.2.2.</w:t>
      </w:r>
      <w:r>
        <w:rPr>
          <w:lang w:val="fr-FR"/>
        </w:rPr>
        <w:t>54</w:t>
      </w:r>
      <w:r>
        <w:rPr>
          <w:lang w:val="fr-FR"/>
        </w:rPr>
        <w:tab/>
      </w:r>
      <w:r w:rsidRPr="000C374A">
        <w:rPr>
          <w:lang w:val="fr-FR"/>
        </w:rPr>
        <w:t>Capacity Value</w:t>
      </w:r>
      <w:bookmarkEnd w:id="4500"/>
      <w:bookmarkEnd w:id="4501"/>
      <w:bookmarkEnd w:id="4502"/>
      <w:bookmarkEnd w:id="4503"/>
      <w:bookmarkEnd w:id="4504"/>
      <w:bookmarkEnd w:id="4505"/>
      <w:bookmarkEnd w:id="4506"/>
      <w:bookmarkEnd w:id="4507"/>
      <w:bookmarkEnd w:id="4508"/>
      <w:bookmarkEnd w:id="4509"/>
    </w:p>
    <w:p w14:paraId="2655A7C7" w14:textId="77777777" w:rsidR="00C935A0" w:rsidRPr="0004367D" w:rsidRDefault="00C935A0" w:rsidP="00C935A0">
      <w:pPr>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Change w:id="4510">
          <w:tblGrid>
            <w:gridCol w:w="2626"/>
            <w:gridCol w:w="1080"/>
            <w:gridCol w:w="900"/>
            <w:gridCol w:w="1260"/>
            <w:gridCol w:w="3598"/>
          </w:tblGrid>
        </w:tblGridChange>
      </w:tblGrid>
      <w:tr w:rsidR="00C935A0" w:rsidRPr="00DB4D57" w14:paraId="344BFB7C"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F123497" w14:textId="77777777" w:rsidR="00C935A0" w:rsidRPr="0004367D" w:rsidRDefault="00C935A0" w:rsidP="00C935A0">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7860A5" w14:textId="77777777" w:rsidR="00C935A0" w:rsidRPr="0004367D" w:rsidRDefault="00C935A0" w:rsidP="00C935A0">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D2060F8" w14:textId="77777777" w:rsidR="00C935A0" w:rsidRPr="0004367D" w:rsidRDefault="00C935A0" w:rsidP="00C935A0">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E3511CA" w14:textId="77777777" w:rsidR="00C935A0" w:rsidRPr="0004367D" w:rsidRDefault="00C935A0" w:rsidP="00C935A0">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34F84A6D" w14:textId="77777777" w:rsidR="00C935A0" w:rsidRPr="0004367D" w:rsidRDefault="00C935A0" w:rsidP="00C935A0">
            <w:pPr>
              <w:pStyle w:val="TAH"/>
              <w:rPr>
                <w:lang w:eastAsia="ja-JP"/>
              </w:rPr>
            </w:pPr>
            <w:r w:rsidRPr="0004367D">
              <w:rPr>
                <w:lang w:eastAsia="ja-JP"/>
              </w:rPr>
              <w:t>Semantics description</w:t>
            </w:r>
          </w:p>
        </w:tc>
      </w:tr>
      <w:tr w:rsidR="00C935A0" w:rsidRPr="00DB4D57" w14:paraId="05DBCEEE" w14:textId="77777777" w:rsidTr="00C935A0">
        <w:tc>
          <w:tcPr>
            <w:tcW w:w="2626" w:type="dxa"/>
            <w:tcBorders>
              <w:top w:val="single" w:sz="4" w:space="0" w:color="auto"/>
              <w:left w:val="single" w:sz="4" w:space="0" w:color="auto"/>
              <w:bottom w:val="single" w:sz="4" w:space="0" w:color="auto"/>
              <w:right w:val="single" w:sz="4" w:space="0" w:color="auto"/>
            </w:tcBorders>
          </w:tcPr>
          <w:p w14:paraId="61FB8D40" w14:textId="77777777" w:rsidR="00C935A0" w:rsidRPr="0004367D" w:rsidRDefault="00C935A0" w:rsidP="00C935A0">
            <w:pPr>
              <w:pStyle w:val="TAL"/>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A66BBDA" w14:textId="77777777" w:rsidR="00C935A0" w:rsidRPr="0004367D" w:rsidRDefault="00C935A0" w:rsidP="00C935A0">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2414761"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D5C1C05" w14:textId="77777777" w:rsidR="00C935A0" w:rsidRPr="0004367D" w:rsidRDefault="00C935A0" w:rsidP="00C935A0">
            <w:pPr>
              <w:pStyle w:val="TAL"/>
              <w:rPr>
                <w:noProof/>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tcPr>
          <w:p w14:paraId="11ABC61C" w14:textId="77777777" w:rsidR="00C935A0" w:rsidRPr="0004367D" w:rsidRDefault="00C935A0" w:rsidP="00C935A0">
            <w:pPr>
              <w:pStyle w:val="TAL"/>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C935A0" w:rsidRPr="00DB4D57" w14:paraId="4D6449BA" w14:textId="77777777" w:rsidTr="00C935A0">
        <w:tc>
          <w:tcPr>
            <w:tcW w:w="2626" w:type="dxa"/>
            <w:tcBorders>
              <w:top w:val="single" w:sz="4" w:space="0" w:color="auto"/>
              <w:left w:val="single" w:sz="4" w:space="0" w:color="auto"/>
              <w:bottom w:val="single" w:sz="4" w:space="0" w:color="auto"/>
              <w:right w:val="single" w:sz="4" w:space="0" w:color="auto"/>
            </w:tcBorders>
          </w:tcPr>
          <w:p w14:paraId="5C9E411F" w14:textId="77777777" w:rsidR="00C935A0" w:rsidRPr="00652AFF" w:rsidRDefault="00C935A0" w:rsidP="00C935A0">
            <w:pPr>
              <w:pStyle w:val="TAL"/>
              <w:rPr>
                <w:rFonts w:hint="eastAsia"/>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3E353919" w14:textId="77777777" w:rsidR="00C935A0" w:rsidRPr="0004367D" w:rsidRDefault="00C935A0" w:rsidP="00C935A0">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1ADC5112" w14:textId="77777777" w:rsidR="00C935A0" w:rsidRDefault="00C935A0" w:rsidP="00C935A0">
            <w:pPr>
              <w:pStyle w:val="TAL"/>
              <w:rPr>
                <w:i/>
                <w:lang w:eastAsia="ja-JP"/>
              </w:rPr>
            </w:pPr>
            <w:r>
              <w:rPr>
                <w:i/>
                <w:lang w:eastAsia="ja-JP"/>
              </w:rPr>
              <w:t>0</w:t>
            </w:r>
            <w:r w:rsidRPr="0004367D">
              <w:rPr>
                <w:i/>
                <w:lang w:eastAsia="ja-JP"/>
              </w:rPr>
              <w:t>..</w:t>
            </w: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111EE2FA" w14:textId="77777777" w:rsidR="00C935A0" w:rsidRPr="0004367D" w:rsidRDefault="00C935A0" w:rsidP="00C935A0">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68F65694" w14:textId="77777777" w:rsidR="00C935A0" w:rsidRPr="0004367D" w:rsidRDefault="00C935A0" w:rsidP="00C935A0">
            <w:pPr>
              <w:pStyle w:val="TAL"/>
              <w:rPr>
                <w:noProof/>
                <w:lang w:val="en-US" w:eastAsia="ja-JP"/>
              </w:rPr>
            </w:pPr>
          </w:p>
        </w:tc>
      </w:tr>
      <w:tr w:rsidR="00C935A0" w:rsidRPr="00DB4D57" w14:paraId="52280CE0" w14:textId="77777777" w:rsidTr="00C935A0">
        <w:tc>
          <w:tcPr>
            <w:tcW w:w="2626" w:type="dxa"/>
            <w:tcBorders>
              <w:top w:val="single" w:sz="4" w:space="0" w:color="auto"/>
              <w:left w:val="single" w:sz="4" w:space="0" w:color="auto"/>
              <w:bottom w:val="single" w:sz="4" w:space="0" w:color="auto"/>
              <w:right w:val="single" w:sz="4" w:space="0" w:color="auto"/>
            </w:tcBorders>
          </w:tcPr>
          <w:p w14:paraId="1B6D35DF" w14:textId="77777777" w:rsidR="00C935A0" w:rsidRPr="00DE394F" w:rsidRDefault="00C935A0" w:rsidP="00C935A0">
            <w:pPr>
              <w:pStyle w:val="TAL"/>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47B8628F" w14:textId="77777777" w:rsidR="00C935A0" w:rsidRPr="0004367D"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7A9EAC9" w14:textId="77777777" w:rsidR="00C935A0" w:rsidRPr="0004367D" w:rsidRDefault="00C935A0" w:rsidP="00C935A0">
            <w:pPr>
              <w:pStyle w:val="TAL"/>
              <w:rPr>
                <w:lang w:eastAsia="ja-JP"/>
              </w:rPr>
            </w:pPr>
            <w:r>
              <w:rPr>
                <w:i/>
                <w:lang w:eastAsia="ja-JP"/>
              </w:rPr>
              <w:t>1</w:t>
            </w:r>
            <w:r w:rsidRPr="00FD4AC9">
              <w:rPr>
                <w:i/>
                <w:lang w:eastAsia="ja-JP"/>
              </w:rPr>
              <w:t>..&lt;maxnoofSSBAreas&gt;</w:t>
            </w:r>
          </w:p>
        </w:tc>
        <w:tc>
          <w:tcPr>
            <w:tcW w:w="1260" w:type="dxa"/>
            <w:tcBorders>
              <w:top w:val="single" w:sz="4" w:space="0" w:color="auto"/>
              <w:left w:val="single" w:sz="4" w:space="0" w:color="auto"/>
              <w:bottom w:val="single" w:sz="4" w:space="0" w:color="auto"/>
              <w:right w:val="single" w:sz="4" w:space="0" w:color="auto"/>
            </w:tcBorders>
          </w:tcPr>
          <w:p w14:paraId="1CA0C48A" w14:textId="77777777" w:rsidR="00C935A0" w:rsidRPr="0004367D" w:rsidRDefault="00C935A0" w:rsidP="00C935A0">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5EA0995A" w14:textId="77777777" w:rsidR="00C935A0" w:rsidRPr="0004367D" w:rsidRDefault="00C935A0" w:rsidP="00C935A0">
            <w:pPr>
              <w:pStyle w:val="TAL"/>
              <w:rPr>
                <w:noProof/>
                <w:lang w:val="en-US" w:eastAsia="ja-JP"/>
              </w:rPr>
            </w:pPr>
          </w:p>
        </w:tc>
      </w:tr>
      <w:tr w:rsidR="00C935A0" w:rsidRPr="00DB4D57" w14:paraId="1E575D5C" w14:textId="77777777" w:rsidTr="00C935A0">
        <w:tc>
          <w:tcPr>
            <w:tcW w:w="2626" w:type="dxa"/>
            <w:tcBorders>
              <w:top w:val="single" w:sz="4" w:space="0" w:color="auto"/>
              <w:left w:val="single" w:sz="4" w:space="0" w:color="auto"/>
              <w:bottom w:val="single" w:sz="4" w:space="0" w:color="auto"/>
              <w:right w:val="single" w:sz="4" w:space="0" w:color="auto"/>
            </w:tcBorders>
          </w:tcPr>
          <w:p w14:paraId="6582DEE4" w14:textId="77777777" w:rsidR="00C935A0" w:rsidRPr="00DE394F" w:rsidRDefault="00C935A0" w:rsidP="00C935A0">
            <w:pPr>
              <w:pStyle w:val="TAL"/>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8ADB1C8" w14:textId="77777777" w:rsidR="00C935A0" w:rsidRPr="0004367D" w:rsidRDefault="00C935A0" w:rsidP="00C935A0">
            <w:pPr>
              <w:pStyle w:val="TAL"/>
              <w:rPr>
                <w:lang w:eastAsia="ja-JP"/>
              </w:rPr>
            </w:pPr>
            <w:r>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6A8A4781"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5E617BF" w14:textId="77777777" w:rsidR="00C935A0" w:rsidRPr="0004367D" w:rsidRDefault="00C935A0" w:rsidP="00C935A0">
            <w:pPr>
              <w:pStyle w:val="TAL"/>
              <w:rPr>
                <w:noProof/>
                <w:lang w:eastAsia="ja-JP"/>
              </w:rPr>
            </w:pPr>
            <w:r>
              <w:rPr>
                <w:rFonts w:cs="Arial"/>
                <w:szCs w:val="18"/>
                <w:lang w:eastAsia="ja-JP"/>
              </w:rPr>
              <w:t>INTEGER (0..63)</w:t>
            </w:r>
          </w:p>
        </w:tc>
        <w:tc>
          <w:tcPr>
            <w:tcW w:w="3598" w:type="dxa"/>
            <w:tcBorders>
              <w:top w:val="single" w:sz="4" w:space="0" w:color="auto"/>
              <w:left w:val="single" w:sz="4" w:space="0" w:color="auto"/>
              <w:bottom w:val="single" w:sz="4" w:space="0" w:color="auto"/>
              <w:right w:val="single" w:sz="4" w:space="0" w:color="auto"/>
            </w:tcBorders>
          </w:tcPr>
          <w:p w14:paraId="7729EC33" w14:textId="77777777" w:rsidR="00C935A0" w:rsidRPr="0004367D" w:rsidRDefault="00C935A0" w:rsidP="00C935A0">
            <w:pPr>
              <w:pStyle w:val="TAL"/>
              <w:rPr>
                <w:noProof/>
                <w:lang w:val="en-US" w:eastAsia="ja-JP"/>
              </w:rPr>
            </w:pPr>
          </w:p>
        </w:tc>
      </w:tr>
      <w:tr w:rsidR="00C935A0" w:rsidRPr="00DB4D57" w14:paraId="5441295E"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18A55D94" w14:textId="77777777" w:rsidR="00C935A0" w:rsidRPr="00DE394F" w:rsidRDefault="00C935A0" w:rsidP="00C935A0">
            <w:pPr>
              <w:pStyle w:val="TAL"/>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1B03B15D" w14:textId="77777777" w:rsidR="00C935A0" w:rsidRPr="0004367D" w:rsidRDefault="00C935A0" w:rsidP="00C935A0">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7B7F1E8" w14:textId="77777777" w:rsidR="00C935A0" w:rsidRPr="0004367D"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6C8492A" w14:textId="77777777" w:rsidR="00C935A0" w:rsidRPr="0004367D" w:rsidRDefault="00C935A0" w:rsidP="00C935A0">
            <w:pPr>
              <w:pStyle w:val="TAL"/>
              <w:rPr>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hideMark/>
          </w:tcPr>
          <w:p w14:paraId="2CABC213" w14:textId="77777777" w:rsidR="00C935A0" w:rsidRPr="0004367D" w:rsidRDefault="00C935A0" w:rsidP="00C935A0">
            <w:pPr>
              <w:pStyle w:val="TAL"/>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4447"/>
    </w:tbl>
    <w:p w14:paraId="62DCEC83" w14:textId="77777777" w:rsidR="00C935A0" w:rsidRDefault="00C935A0" w:rsidP="00C935A0">
      <w:pPr>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85292D" w14:paraId="3F046C36"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506A56F9" w14:textId="77777777" w:rsidR="00C935A0" w:rsidRPr="0085292D" w:rsidRDefault="00C935A0" w:rsidP="00C935A0">
            <w:pPr>
              <w:keepNext/>
              <w:keepLines/>
              <w:spacing w:after="0"/>
              <w:jc w:val="center"/>
              <w:rPr>
                <w:rFonts w:ascii="Arial" w:hAnsi="Arial"/>
                <w:b/>
                <w:sz w:val="18"/>
                <w:lang w:eastAsia="ja-JP"/>
              </w:rPr>
            </w:pPr>
            <w:r w:rsidRPr="0085292D">
              <w:rPr>
                <w:rFonts w:ascii="Arial" w:hAnsi="Arial"/>
                <w:b/>
                <w:sz w:val="18"/>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A977230" w14:textId="77777777" w:rsidR="00C935A0" w:rsidRPr="0085292D" w:rsidRDefault="00C935A0" w:rsidP="00C935A0">
            <w:pPr>
              <w:keepNext/>
              <w:keepLines/>
              <w:spacing w:after="0"/>
              <w:jc w:val="center"/>
              <w:rPr>
                <w:rFonts w:ascii="Arial" w:hAnsi="Arial"/>
                <w:b/>
                <w:sz w:val="18"/>
                <w:lang w:eastAsia="ja-JP"/>
              </w:rPr>
            </w:pPr>
            <w:r w:rsidRPr="0085292D">
              <w:rPr>
                <w:rFonts w:ascii="Arial" w:hAnsi="Arial"/>
                <w:b/>
                <w:sz w:val="18"/>
                <w:lang w:eastAsia="ja-JP"/>
              </w:rPr>
              <w:t>Explanation</w:t>
            </w:r>
          </w:p>
        </w:tc>
      </w:tr>
      <w:tr w:rsidR="00C935A0" w:rsidRPr="0085292D" w14:paraId="7B561573" w14:textId="77777777" w:rsidTr="00C935A0">
        <w:tc>
          <w:tcPr>
            <w:tcW w:w="3686" w:type="dxa"/>
            <w:tcBorders>
              <w:top w:val="single" w:sz="4" w:space="0" w:color="auto"/>
              <w:left w:val="single" w:sz="4" w:space="0" w:color="auto"/>
              <w:bottom w:val="single" w:sz="4" w:space="0" w:color="auto"/>
              <w:right w:val="single" w:sz="4" w:space="0" w:color="auto"/>
            </w:tcBorders>
          </w:tcPr>
          <w:p w14:paraId="27B8261D" w14:textId="77777777" w:rsidR="00C935A0" w:rsidRPr="006528DA" w:rsidRDefault="00C935A0" w:rsidP="00C935A0">
            <w:pPr>
              <w:keepNext/>
              <w:keepLines/>
              <w:spacing w:after="0"/>
              <w:rPr>
                <w:rFonts w:ascii="Arial" w:hAnsi="Arial"/>
                <w:sz w:val="18"/>
              </w:rPr>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9AFFD9" w14:textId="77777777" w:rsidR="00C935A0" w:rsidRPr="0085292D" w:rsidRDefault="00C935A0" w:rsidP="00C935A0">
            <w:pPr>
              <w:keepNext/>
              <w:keepLines/>
              <w:spacing w:after="0"/>
              <w:rPr>
                <w:rFonts w:ascii="Arial" w:hAnsi="Arial"/>
                <w:sz w:val="18"/>
              </w:rPr>
            </w:pPr>
            <w:r w:rsidRPr="0085292D">
              <w:rPr>
                <w:rFonts w:ascii="Arial" w:hAnsi="Arial" w:cs="Arial"/>
                <w:sz w:val="18"/>
                <w:lang w:val="en-US" w:eastAsia="ja-JP"/>
              </w:rPr>
              <w:t>Maximum no. SSB Areas that can be served by a NG-RAN node cell. Value is 64.</w:t>
            </w:r>
          </w:p>
        </w:tc>
      </w:tr>
    </w:tbl>
    <w:p w14:paraId="3081D304" w14:textId="77777777" w:rsidR="00C935A0" w:rsidRPr="00F1709D" w:rsidRDefault="00C935A0" w:rsidP="00C935A0">
      <w:pPr>
        <w:rPr>
          <w:lang w:val="en-US" w:eastAsia="zh-CN"/>
        </w:rPr>
      </w:pPr>
    </w:p>
    <w:p w14:paraId="7F890C34" w14:textId="77777777" w:rsidR="00C935A0" w:rsidRPr="00315AFC" w:rsidRDefault="00C935A0" w:rsidP="00C935A0">
      <w:pPr>
        <w:pStyle w:val="Heading4"/>
      </w:pPr>
      <w:bookmarkStart w:id="4511" w:name="_Toc44497643"/>
      <w:bookmarkStart w:id="4512" w:name="_Toc45108031"/>
      <w:bookmarkStart w:id="4513" w:name="_Toc45901651"/>
      <w:bookmarkStart w:id="4514" w:name="_Toc51850731"/>
      <w:bookmarkStart w:id="4515" w:name="_Toc56693734"/>
      <w:bookmarkStart w:id="4516" w:name="_Toc64447277"/>
      <w:bookmarkStart w:id="4517" w:name="_Toc66286771"/>
      <w:bookmarkStart w:id="4518" w:name="_Toc74151466"/>
      <w:bookmarkStart w:id="4519" w:name="_Toc81322074"/>
      <w:r w:rsidRPr="00315AFC">
        <w:t>9.2.2.</w:t>
      </w:r>
      <w:r>
        <w:t>55</w:t>
      </w:r>
      <w:r w:rsidRPr="00315AFC">
        <w:tab/>
        <w:t>Slice Available Capacity</w:t>
      </w:r>
      <w:bookmarkEnd w:id="4511"/>
      <w:bookmarkEnd w:id="4512"/>
      <w:bookmarkEnd w:id="4513"/>
      <w:bookmarkEnd w:id="4514"/>
      <w:bookmarkEnd w:id="4515"/>
      <w:bookmarkEnd w:id="4516"/>
      <w:bookmarkEnd w:id="4517"/>
      <w:bookmarkEnd w:id="4518"/>
      <w:bookmarkEnd w:id="4519"/>
    </w:p>
    <w:p w14:paraId="47A6193B" w14:textId="3A898B7A" w:rsidR="00C935A0" w:rsidRPr="005D5480" w:rsidRDefault="00C935A0" w:rsidP="00C935A0">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ins w:id="4520" w:author="Ericsson User" w:date="2021-10-15T21:19:00Z">
        <w:r w:rsidR="00431768">
          <w:rPr>
            <w:i/>
            <w:lang w:val="en-US"/>
          </w:rPr>
          <w:t xml:space="preserve">Available </w:t>
        </w:r>
      </w:ins>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ins w:id="4521" w:author="Ericsson User" w:date="2021-10-15T21:19:00Z">
        <w:r w:rsidR="00431768">
          <w:rPr>
            <w:i/>
            <w:lang w:val="en-US"/>
          </w:rPr>
          <w:t xml:space="preserve">Available </w:t>
        </w:r>
      </w:ins>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C935A0" w:rsidRPr="005D5480" w14:paraId="391602D4"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4A22CD77" w14:textId="77777777" w:rsidR="00C935A0" w:rsidRPr="005D5480" w:rsidRDefault="00C935A0" w:rsidP="00C935A0">
            <w:pPr>
              <w:pStyle w:val="TAH"/>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130B0" w14:textId="77777777" w:rsidR="00C935A0" w:rsidRPr="005D5480" w:rsidRDefault="00C935A0" w:rsidP="00C935A0">
            <w:pPr>
              <w:pStyle w:val="TAH"/>
              <w:rPr>
                <w:lang w:eastAsia="ja-JP"/>
              </w:rPr>
            </w:pPr>
            <w:r w:rsidRPr="005D5480">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E259D56" w14:textId="77777777" w:rsidR="00C935A0" w:rsidRPr="005D5480" w:rsidRDefault="00C935A0" w:rsidP="00C935A0">
            <w:pPr>
              <w:pStyle w:val="TAH"/>
              <w:rPr>
                <w:lang w:eastAsia="ja-JP"/>
              </w:rPr>
            </w:pPr>
            <w:r w:rsidRPr="005D5480">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411DE6E" w14:textId="77777777" w:rsidR="00C935A0" w:rsidRPr="005D5480" w:rsidRDefault="00C935A0" w:rsidP="00C935A0">
            <w:pPr>
              <w:pStyle w:val="TAH"/>
              <w:rPr>
                <w:lang w:eastAsia="ja-JP"/>
              </w:rPr>
            </w:pPr>
            <w:r w:rsidRPr="005D5480">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1C8F1B46" w14:textId="77777777" w:rsidR="00C935A0" w:rsidRPr="005D5480" w:rsidRDefault="00C935A0" w:rsidP="00C935A0">
            <w:pPr>
              <w:pStyle w:val="TAH"/>
              <w:rPr>
                <w:lang w:eastAsia="ja-JP"/>
              </w:rPr>
            </w:pPr>
            <w:r w:rsidRPr="005D5480">
              <w:rPr>
                <w:lang w:eastAsia="ja-JP"/>
              </w:rPr>
              <w:t>Semantics description</w:t>
            </w:r>
          </w:p>
        </w:tc>
      </w:tr>
      <w:tr w:rsidR="00C935A0" w:rsidRPr="005D5480" w14:paraId="329C8BAB" w14:textId="77777777" w:rsidTr="00C935A0">
        <w:tc>
          <w:tcPr>
            <w:tcW w:w="2626" w:type="dxa"/>
            <w:tcBorders>
              <w:top w:val="single" w:sz="4" w:space="0" w:color="auto"/>
              <w:left w:val="single" w:sz="4" w:space="0" w:color="auto"/>
              <w:bottom w:val="single" w:sz="4" w:space="0" w:color="auto"/>
              <w:right w:val="single" w:sz="4" w:space="0" w:color="auto"/>
            </w:tcBorders>
          </w:tcPr>
          <w:p w14:paraId="1C7753E9" w14:textId="77777777" w:rsidR="00C935A0" w:rsidRPr="005D5480" w:rsidRDefault="00C935A0" w:rsidP="00C935A0">
            <w:pPr>
              <w:pStyle w:val="TAL"/>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8DAE3C5" w14:textId="77777777" w:rsidR="00C935A0" w:rsidRPr="005D5480" w:rsidRDefault="00C935A0" w:rsidP="00C935A0">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7060B309" w14:textId="77777777" w:rsidR="00C935A0" w:rsidRPr="005D5480" w:rsidRDefault="00C935A0" w:rsidP="00C935A0">
            <w:pPr>
              <w:pStyle w:val="TAL"/>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48C1627F" w14:textId="77777777" w:rsidR="00C935A0" w:rsidRPr="005D5480" w:rsidRDefault="00C935A0" w:rsidP="00C935A0">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3DEC704A" w14:textId="77777777" w:rsidR="00C935A0" w:rsidRPr="005D5480" w:rsidRDefault="00C935A0" w:rsidP="00C935A0">
            <w:pPr>
              <w:pStyle w:val="TAL"/>
              <w:rPr>
                <w:noProof/>
                <w:lang w:val="en-US" w:eastAsia="ja-JP"/>
              </w:rPr>
            </w:pPr>
          </w:p>
        </w:tc>
      </w:tr>
      <w:tr w:rsidR="00C935A0" w:rsidRPr="005D5480" w14:paraId="320B1EFC" w14:textId="77777777" w:rsidTr="00C935A0">
        <w:tc>
          <w:tcPr>
            <w:tcW w:w="2626" w:type="dxa"/>
            <w:tcBorders>
              <w:top w:val="single" w:sz="4" w:space="0" w:color="auto"/>
              <w:left w:val="single" w:sz="4" w:space="0" w:color="auto"/>
              <w:bottom w:val="single" w:sz="4" w:space="0" w:color="auto"/>
              <w:right w:val="single" w:sz="4" w:space="0" w:color="auto"/>
            </w:tcBorders>
          </w:tcPr>
          <w:p w14:paraId="3AA6EF38" w14:textId="77777777" w:rsidR="00C935A0" w:rsidRDefault="00C935A0" w:rsidP="00C935A0">
            <w:pPr>
              <w:pStyle w:val="TAL"/>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13417DA" w14:textId="77777777" w:rsidR="00C935A0" w:rsidRPr="005D5480" w:rsidRDefault="00C935A0" w:rsidP="00C935A0">
            <w:pPr>
              <w:pStyle w:val="TAL"/>
              <w:rPr>
                <w:lang w:val="en-US" w:eastAsia="ja-JP"/>
              </w:rPr>
            </w:pPr>
            <w:r w:rsidRPr="00304A4C">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3683DE3D" w14:textId="77777777" w:rsidR="00C935A0" w:rsidRPr="00304A4C"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BF18E0B" w14:textId="77777777" w:rsidR="00C935A0" w:rsidRPr="005D5480" w:rsidRDefault="00C935A0" w:rsidP="00C935A0">
            <w:pPr>
              <w:pStyle w:val="TAL"/>
              <w:rPr>
                <w:noProof/>
                <w:lang w:eastAsia="ja-JP"/>
              </w:rPr>
            </w:pPr>
            <w:r w:rsidRPr="00304A4C">
              <w:rPr>
                <w:noProof/>
                <w:lang w:eastAsia="ja-JP"/>
              </w:rPr>
              <w:t>9.</w:t>
            </w:r>
            <w:r>
              <w:rPr>
                <w:noProof/>
                <w:lang w:eastAsia="ja-JP"/>
              </w:rPr>
              <w:t>2.2.4</w:t>
            </w:r>
          </w:p>
        </w:tc>
        <w:tc>
          <w:tcPr>
            <w:tcW w:w="3456" w:type="dxa"/>
            <w:tcBorders>
              <w:top w:val="single" w:sz="4" w:space="0" w:color="auto"/>
              <w:left w:val="single" w:sz="4" w:space="0" w:color="auto"/>
              <w:bottom w:val="single" w:sz="4" w:space="0" w:color="auto"/>
              <w:right w:val="single" w:sz="4" w:space="0" w:color="auto"/>
            </w:tcBorders>
          </w:tcPr>
          <w:p w14:paraId="7CE32B90" w14:textId="77777777" w:rsidR="00C935A0" w:rsidRPr="005D5480" w:rsidRDefault="00C935A0" w:rsidP="00C935A0">
            <w:pPr>
              <w:pStyle w:val="TAL"/>
              <w:rPr>
                <w:noProof/>
                <w:lang w:val="en-US" w:eastAsia="ja-JP"/>
              </w:rPr>
            </w:pPr>
            <w:r w:rsidRPr="00304A4C">
              <w:rPr>
                <w:noProof/>
                <w:lang w:val="en-US" w:eastAsia="ja-JP"/>
              </w:rPr>
              <w:t>Broadcast PLMN</w:t>
            </w:r>
          </w:p>
        </w:tc>
      </w:tr>
      <w:tr w:rsidR="00C935A0" w:rsidRPr="005D5480" w14:paraId="288AE8CC" w14:textId="77777777" w:rsidTr="00C935A0">
        <w:tc>
          <w:tcPr>
            <w:tcW w:w="2626" w:type="dxa"/>
            <w:tcBorders>
              <w:top w:val="single" w:sz="4" w:space="0" w:color="auto"/>
              <w:left w:val="single" w:sz="4" w:space="0" w:color="auto"/>
              <w:bottom w:val="single" w:sz="4" w:space="0" w:color="auto"/>
              <w:right w:val="single" w:sz="4" w:space="0" w:color="auto"/>
            </w:tcBorders>
          </w:tcPr>
          <w:p w14:paraId="6FB08422" w14:textId="77777777" w:rsidR="00C935A0" w:rsidRPr="000D3C18" w:rsidRDefault="00C935A0" w:rsidP="00C935A0">
            <w:pPr>
              <w:pStyle w:val="TAL"/>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61C9FD57" w14:textId="77777777" w:rsidR="00C935A0" w:rsidRPr="00304A4C" w:rsidRDefault="00C935A0" w:rsidP="00C935A0">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1D08EF83" w14:textId="77777777" w:rsidR="00C935A0" w:rsidRPr="00304A4C" w:rsidRDefault="00C935A0" w:rsidP="00C935A0">
            <w:pPr>
              <w:pStyle w:val="TAL"/>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AD9468F" w14:textId="77777777" w:rsidR="00C935A0" w:rsidRPr="00304A4C" w:rsidRDefault="00C935A0" w:rsidP="00C935A0">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7C74D135" w14:textId="77777777" w:rsidR="00C935A0" w:rsidRPr="00304A4C" w:rsidRDefault="00C935A0" w:rsidP="00C935A0">
            <w:pPr>
              <w:pStyle w:val="TAL"/>
              <w:rPr>
                <w:noProof/>
                <w:lang w:val="en-US" w:eastAsia="ja-JP"/>
              </w:rPr>
            </w:pPr>
          </w:p>
        </w:tc>
      </w:tr>
      <w:tr w:rsidR="00C935A0" w:rsidRPr="005D5480" w14:paraId="6680A9E4" w14:textId="77777777" w:rsidTr="00C935A0">
        <w:tc>
          <w:tcPr>
            <w:tcW w:w="2626" w:type="dxa"/>
            <w:tcBorders>
              <w:top w:val="single" w:sz="4" w:space="0" w:color="auto"/>
              <w:left w:val="single" w:sz="4" w:space="0" w:color="auto"/>
              <w:bottom w:val="single" w:sz="4" w:space="0" w:color="auto"/>
              <w:right w:val="single" w:sz="4" w:space="0" w:color="auto"/>
            </w:tcBorders>
          </w:tcPr>
          <w:p w14:paraId="7411AE67" w14:textId="77777777" w:rsidR="00C935A0" w:rsidRPr="000D3C18" w:rsidRDefault="00C935A0" w:rsidP="00C935A0">
            <w:pPr>
              <w:pStyle w:val="TAL"/>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55C8C84" w14:textId="77777777" w:rsidR="00C935A0" w:rsidRPr="00304A4C" w:rsidRDefault="00C935A0" w:rsidP="00C935A0">
            <w:pPr>
              <w:pStyle w:val="TAL"/>
              <w:rPr>
                <w:lang w:val="en-US"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A87A1C2" w14:textId="77777777" w:rsidR="00C935A0" w:rsidRPr="00304A4C" w:rsidRDefault="00C935A0" w:rsidP="00C935A0">
            <w:pPr>
              <w:pStyle w:val="TAL"/>
              <w:rPr>
                <w:i/>
                <w:lang w:eastAsia="ja-JP"/>
              </w:rPr>
            </w:pPr>
            <w:r w:rsidRPr="001F67C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30556858" w14:textId="77777777" w:rsidR="00C935A0" w:rsidRPr="00304A4C" w:rsidRDefault="00C935A0" w:rsidP="00C935A0">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5790BBC7" w14:textId="77777777" w:rsidR="00C935A0" w:rsidRPr="00304A4C" w:rsidRDefault="00C935A0" w:rsidP="00C935A0">
            <w:pPr>
              <w:pStyle w:val="TAL"/>
              <w:rPr>
                <w:noProof/>
                <w:lang w:val="en-US" w:eastAsia="ja-JP"/>
              </w:rPr>
            </w:pPr>
          </w:p>
        </w:tc>
      </w:tr>
      <w:tr w:rsidR="00C935A0" w:rsidRPr="005D5480" w14:paraId="1AA84D67" w14:textId="77777777" w:rsidTr="00C935A0">
        <w:tc>
          <w:tcPr>
            <w:tcW w:w="2626" w:type="dxa"/>
            <w:tcBorders>
              <w:top w:val="single" w:sz="4" w:space="0" w:color="auto"/>
              <w:left w:val="single" w:sz="4" w:space="0" w:color="auto"/>
              <w:bottom w:val="single" w:sz="4" w:space="0" w:color="auto"/>
              <w:right w:val="single" w:sz="4" w:space="0" w:color="auto"/>
            </w:tcBorders>
          </w:tcPr>
          <w:p w14:paraId="71027F8B" w14:textId="77777777" w:rsidR="00C935A0" w:rsidRDefault="00C935A0" w:rsidP="00C935A0">
            <w:pPr>
              <w:pStyle w:val="TAL"/>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7E3F109" w14:textId="77777777" w:rsidR="00C935A0" w:rsidRDefault="00C935A0" w:rsidP="00C935A0">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EA28B5C" w14:textId="77777777" w:rsidR="00C935A0" w:rsidRPr="001F67C9"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CC91EE3" w14:textId="77777777" w:rsidR="00C935A0" w:rsidRPr="00304A4C" w:rsidRDefault="00C935A0" w:rsidP="00C935A0">
            <w:pPr>
              <w:pStyle w:val="TAL"/>
              <w:rPr>
                <w:noProof/>
                <w:lang w:eastAsia="ja-JP"/>
              </w:rPr>
            </w:pPr>
            <w:r w:rsidRPr="00B91274">
              <w:rPr>
                <w:lang w:eastAsia="ja-JP"/>
              </w:rPr>
              <w:t>9.</w:t>
            </w:r>
            <w:r>
              <w:rPr>
                <w:lang w:eastAsia="ja-JP"/>
              </w:rPr>
              <w:t>2.3.21</w:t>
            </w:r>
          </w:p>
        </w:tc>
        <w:tc>
          <w:tcPr>
            <w:tcW w:w="3456" w:type="dxa"/>
            <w:tcBorders>
              <w:top w:val="single" w:sz="4" w:space="0" w:color="auto"/>
              <w:left w:val="single" w:sz="4" w:space="0" w:color="auto"/>
              <w:bottom w:val="single" w:sz="4" w:space="0" w:color="auto"/>
              <w:right w:val="single" w:sz="4" w:space="0" w:color="auto"/>
            </w:tcBorders>
          </w:tcPr>
          <w:p w14:paraId="5AB2DBD4" w14:textId="77777777" w:rsidR="00C935A0" w:rsidRPr="00304A4C" w:rsidRDefault="00C935A0" w:rsidP="00C935A0">
            <w:pPr>
              <w:pStyle w:val="TAL"/>
              <w:rPr>
                <w:noProof/>
                <w:lang w:val="en-US" w:eastAsia="ja-JP"/>
              </w:rPr>
            </w:pPr>
          </w:p>
        </w:tc>
      </w:tr>
      <w:tr w:rsidR="00C935A0" w:rsidRPr="005D5480" w14:paraId="2B6873A9"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45AE25C9" w14:textId="77777777" w:rsidR="00C935A0" w:rsidRPr="005D5480" w:rsidRDefault="00C935A0" w:rsidP="00C935A0">
            <w:pPr>
              <w:pStyle w:val="TAL"/>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4EC60CB" w14:textId="77777777" w:rsidR="00C935A0" w:rsidRPr="005D5480" w:rsidRDefault="00C935A0" w:rsidP="00C935A0">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4A1E3E" w14:textId="77777777" w:rsidR="00C935A0" w:rsidRPr="005D5480"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57709D7" w14:textId="77777777" w:rsidR="00C935A0" w:rsidRPr="005D5480" w:rsidRDefault="00C935A0" w:rsidP="00C935A0">
            <w:pPr>
              <w:pStyle w:val="TAL"/>
              <w:rPr>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hideMark/>
          </w:tcPr>
          <w:p w14:paraId="62C1445C" w14:textId="466D43BA" w:rsidR="00C935A0" w:rsidRPr="005D5480" w:rsidRDefault="00C935A0" w:rsidP="00C935A0">
            <w:pPr>
              <w:pStyle w:val="TAL"/>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ins w:id="4522" w:author="Ericsson User" w:date="2021-10-15T21:20:00Z">
              <w:r w:rsidR="00431768">
                <w:rPr>
                  <w:noProof/>
                  <w:lang w:val="en-US" w:eastAsia="ja-JP"/>
                </w:rPr>
                <w:t xml:space="preserve">Available </w:t>
              </w:r>
            </w:ins>
            <w:r w:rsidRPr="005D5480">
              <w:rPr>
                <w:noProof/>
                <w:lang w:val="en-US" w:eastAsia="ja-JP"/>
              </w:rPr>
              <w:t>Capacity Value</w:t>
            </w:r>
            <w:ins w:id="4523" w:author="Ericsson User" w:date="2021-10-15T21:20:00Z">
              <w:r w:rsidR="00431768">
                <w:rPr>
                  <w:noProof/>
                  <w:lang w:val="en-US" w:eastAsia="ja-JP"/>
                </w:rPr>
                <w:t xml:space="preserve"> Downlink</w:t>
              </w:r>
            </w:ins>
            <w:r w:rsidRPr="005D5480">
              <w:rPr>
                <w:noProof/>
                <w:lang w:val="en-US" w:eastAsia="ja-JP"/>
              </w:rPr>
              <w:t xml:space="preserve"> should be measured on a linear scale.</w:t>
            </w:r>
          </w:p>
        </w:tc>
      </w:tr>
      <w:tr w:rsidR="00C935A0" w:rsidRPr="005D5480" w14:paraId="21717854" w14:textId="77777777" w:rsidTr="00C935A0">
        <w:tc>
          <w:tcPr>
            <w:tcW w:w="2626" w:type="dxa"/>
            <w:tcBorders>
              <w:top w:val="single" w:sz="4" w:space="0" w:color="auto"/>
              <w:left w:val="single" w:sz="4" w:space="0" w:color="auto"/>
              <w:bottom w:val="single" w:sz="4" w:space="0" w:color="auto"/>
              <w:right w:val="single" w:sz="4" w:space="0" w:color="auto"/>
            </w:tcBorders>
          </w:tcPr>
          <w:p w14:paraId="6129E5FF" w14:textId="77777777" w:rsidR="00C935A0" w:rsidRPr="005D5480" w:rsidRDefault="00C935A0" w:rsidP="00C935A0">
            <w:pPr>
              <w:pStyle w:val="TAL"/>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1F694C0B" w14:textId="77777777" w:rsidR="00C935A0" w:rsidRDefault="00C935A0" w:rsidP="00C935A0">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9704C2" w14:textId="77777777" w:rsidR="00C935A0" w:rsidRPr="005D5480"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9E5A3F" w14:textId="77777777" w:rsidR="00C935A0" w:rsidRPr="005D5480" w:rsidRDefault="00C935A0" w:rsidP="00C935A0">
            <w:pPr>
              <w:pStyle w:val="TAL"/>
              <w:rPr>
                <w:noProof/>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2EF8FF93" w14:textId="3CBABEB2" w:rsidR="00C935A0" w:rsidRPr="005D5480" w:rsidRDefault="00C935A0" w:rsidP="00C935A0">
            <w:pPr>
              <w:pStyle w:val="TAL"/>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ins w:id="4524" w:author="Ericsson User" w:date="2021-10-15T21:20:00Z">
              <w:r w:rsidR="00431768">
                <w:rPr>
                  <w:noProof/>
                  <w:lang w:val="en-US" w:eastAsia="ja-JP"/>
                </w:rPr>
                <w:t xml:space="preserve">Available </w:t>
              </w:r>
            </w:ins>
            <w:r w:rsidRPr="005D5480">
              <w:rPr>
                <w:noProof/>
                <w:lang w:val="en-US" w:eastAsia="ja-JP"/>
              </w:rPr>
              <w:t xml:space="preserve">Capacity Value </w:t>
            </w:r>
            <w:ins w:id="4525" w:author="Ericsson User" w:date="2021-10-15T21:20:00Z">
              <w:r w:rsidR="00431768">
                <w:rPr>
                  <w:noProof/>
                  <w:lang w:val="en-US" w:eastAsia="ja-JP"/>
                </w:rPr>
                <w:t xml:space="preserve">Uplink </w:t>
              </w:r>
            </w:ins>
            <w:r w:rsidRPr="005D5480">
              <w:rPr>
                <w:noProof/>
                <w:lang w:val="en-US" w:eastAsia="ja-JP"/>
              </w:rPr>
              <w:t>should be measured on a linear scale.</w:t>
            </w:r>
          </w:p>
        </w:tc>
      </w:tr>
    </w:tbl>
    <w:p w14:paraId="192204C3" w14:textId="77777777" w:rsidR="00C935A0" w:rsidRDefault="00C935A0" w:rsidP="00C935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rsidRPr="005D5480" w14:paraId="731073A4"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491D62F0" w14:textId="77777777" w:rsidR="00C935A0" w:rsidRPr="005D5480" w:rsidRDefault="00C935A0" w:rsidP="00C935A0">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697093" w14:textId="77777777" w:rsidR="00C935A0" w:rsidRPr="005D5480" w:rsidRDefault="00C935A0" w:rsidP="00C935A0">
            <w:pPr>
              <w:pStyle w:val="TAH"/>
              <w:rPr>
                <w:lang w:eastAsia="ja-JP"/>
              </w:rPr>
            </w:pPr>
            <w:r w:rsidRPr="005D5480">
              <w:rPr>
                <w:lang w:eastAsia="ja-JP"/>
              </w:rPr>
              <w:t>Explanation</w:t>
            </w:r>
          </w:p>
        </w:tc>
      </w:tr>
      <w:tr w:rsidR="00C935A0" w:rsidRPr="0097152D" w14:paraId="0E55A198" w14:textId="77777777" w:rsidTr="00C935A0">
        <w:tc>
          <w:tcPr>
            <w:tcW w:w="3686" w:type="dxa"/>
            <w:tcBorders>
              <w:top w:val="single" w:sz="4" w:space="0" w:color="auto"/>
              <w:left w:val="single" w:sz="4" w:space="0" w:color="auto"/>
              <w:bottom w:val="single" w:sz="4" w:space="0" w:color="auto"/>
              <w:right w:val="single" w:sz="4" w:space="0" w:color="auto"/>
            </w:tcBorders>
          </w:tcPr>
          <w:p w14:paraId="59315C47" w14:textId="77777777" w:rsidR="00C935A0" w:rsidRPr="0097152D" w:rsidRDefault="00C935A0" w:rsidP="00C935A0">
            <w:pPr>
              <w:pStyle w:val="TAL"/>
              <w:rPr>
                <w:rFonts w:hint="eastAsia"/>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5ADF9D1" w14:textId="77777777" w:rsidR="00C935A0" w:rsidRPr="0097152D" w:rsidRDefault="00C935A0" w:rsidP="00C935A0">
            <w:pPr>
              <w:pStyle w:val="TAL"/>
              <w:rPr>
                <w:rFonts w:cs="Arial"/>
                <w:lang w:val="en-US" w:eastAsia="ja-JP"/>
              </w:rPr>
            </w:pPr>
            <w:r>
              <w:t xml:space="preserve">Maximum no. of signalled slice support items. Value is </w:t>
            </w:r>
            <w:r>
              <w:rPr>
                <w:lang w:eastAsia="zh-CN"/>
              </w:rPr>
              <w:t>1024</w:t>
            </w:r>
            <w:r>
              <w:t>.</w:t>
            </w:r>
          </w:p>
        </w:tc>
      </w:tr>
      <w:tr w:rsidR="00C935A0" w:rsidRPr="0097152D" w14:paraId="5945F1A8" w14:textId="77777777" w:rsidTr="00C935A0">
        <w:tc>
          <w:tcPr>
            <w:tcW w:w="3686" w:type="dxa"/>
            <w:tcBorders>
              <w:top w:val="single" w:sz="4" w:space="0" w:color="auto"/>
              <w:left w:val="single" w:sz="4" w:space="0" w:color="auto"/>
              <w:bottom w:val="single" w:sz="4" w:space="0" w:color="auto"/>
              <w:right w:val="single" w:sz="4" w:space="0" w:color="auto"/>
            </w:tcBorders>
          </w:tcPr>
          <w:p w14:paraId="0624EF75" w14:textId="77777777" w:rsidR="00C935A0" w:rsidRDefault="00C935A0" w:rsidP="00C935A0">
            <w:pPr>
              <w:pStyle w:val="TAL"/>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2030790" w14:textId="77777777" w:rsidR="00C935A0" w:rsidRDefault="00C935A0" w:rsidP="00C935A0">
            <w:pPr>
              <w:pStyle w:val="TAL"/>
            </w:pPr>
            <w:r w:rsidRPr="00EA5FA7">
              <w:rPr>
                <w:lang w:eastAsia="ja-JP"/>
              </w:rPr>
              <w:t>Maximum no. of PLMN Ids.broadcast in a cell</w:t>
            </w:r>
            <w:r>
              <w:rPr>
                <w:lang w:eastAsia="ja-JP"/>
              </w:rPr>
              <w:t>. Value is 12</w:t>
            </w:r>
            <w:r w:rsidRPr="00EA5FA7">
              <w:rPr>
                <w:lang w:eastAsia="ja-JP"/>
              </w:rPr>
              <w:t>.</w:t>
            </w:r>
          </w:p>
        </w:tc>
      </w:tr>
    </w:tbl>
    <w:p w14:paraId="6B54ABC5" w14:textId="77777777" w:rsidR="00C935A0" w:rsidRDefault="00C935A0" w:rsidP="00C935A0">
      <w:pPr>
        <w:rPr>
          <w:lang w:eastAsia="zh-CN"/>
        </w:rPr>
      </w:pPr>
    </w:p>
    <w:p w14:paraId="2A4E9A6E" w14:textId="77777777" w:rsidR="00C935A0" w:rsidRPr="00616627" w:rsidRDefault="00C935A0" w:rsidP="00C935A0">
      <w:pPr>
        <w:pStyle w:val="Heading4"/>
      </w:pPr>
      <w:bookmarkStart w:id="4526" w:name="OLE_LINK15"/>
      <w:bookmarkStart w:id="4527" w:name="_Toc44497644"/>
      <w:bookmarkStart w:id="4528" w:name="_Toc45108032"/>
      <w:bookmarkStart w:id="4529" w:name="_Toc45901652"/>
      <w:bookmarkStart w:id="4530" w:name="_Toc51850732"/>
      <w:bookmarkStart w:id="4531" w:name="_Toc56693735"/>
      <w:bookmarkStart w:id="4532" w:name="_Toc64447278"/>
      <w:bookmarkStart w:id="4533" w:name="_Toc66286772"/>
      <w:bookmarkStart w:id="4534" w:name="_Toc74151467"/>
      <w:bookmarkStart w:id="4535" w:name="_Toc81322075"/>
      <w:r w:rsidRPr="00616627">
        <w:t>9.2.2.</w:t>
      </w:r>
      <w:bookmarkEnd w:id="4526"/>
      <w:r>
        <w:t>56</w:t>
      </w:r>
      <w:r w:rsidRPr="00616627">
        <w:tab/>
      </w:r>
      <w:r w:rsidRPr="00616627">
        <w:rPr>
          <w:rFonts w:hint="eastAsia"/>
        </w:rPr>
        <w:t>RRC Connections</w:t>
      </w:r>
      <w:bookmarkEnd w:id="4527"/>
      <w:bookmarkEnd w:id="4528"/>
      <w:bookmarkEnd w:id="4529"/>
      <w:bookmarkEnd w:id="4530"/>
      <w:bookmarkEnd w:id="4531"/>
      <w:bookmarkEnd w:id="4532"/>
      <w:bookmarkEnd w:id="4533"/>
      <w:bookmarkEnd w:id="4534"/>
      <w:bookmarkEnd w:id="4535"/>
    </w:p>
    <w:p w14:paraId="24873D2A" w14:textId="77777777" w:rsidR="00C935A0" w:rsidRPr="00B1604E" w:rsidRDefault="00C935A0" w:rsidP="00C935A0">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C935A0" w:rsidRPr="00B1604E" w14:paraId="0EAA558A"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73422782" w14:textId="77777777" w:rsidR="00C935A0" w:rsidRPr="00B1604E" w:rsidRDefault="00C935A0" w:rsidP="00C935A0">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F2895B" w14:textId="77777777" w:rsidR="00C935A0" w:rsidRPr="00B1604E" w:rsidRDefault="00C935A0" w:rsidP="00C935A0">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328C4DE3" w14:textId="77777777" w:rsidR="00C935A0" w:rsidRPr="00B1604E" w:rsidRDefault="00C935A0" w:rsidP="00C935A0">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B94D189" w14:textId="77777777" w:rsidR="00C935A0" w:rsidRPr="00B1604E" w:rsidRDefault="00C935A0" w:rsidP="00C935A0">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273746F8" w14:textId="77777777" w:rsidR="00C935A0" w:rsidRPr="00B1604E" w:rsidRDefault="00C935A0" w:rsidP="00C935A0">
            <w:pPr>
              <w:pStyle w:val="TAH"/>
              <w:rPr>
                <w:lang w:eastAsia="ja-JP"/>
              </w:rPr>
            </w:pPr>
            <w:r w:rsidRPr="00B1604E">
              <w:rPr>
                <w:lang w:eastAsia="ja-JP"/>
              </w:rPr>
              <w:t>Semantics description</w:t>
            </w:r>
          </w:p>
        </w:tc>
      </w:tr>
      <w:tr w:rsidR="00C935A0" w:rsidRPr="00B1604E" w14:paraId="047CF50E"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7A04083" w14:textId="77777777" w:rsidR="00C935A0" w:rsidRPr="00B1604E" w:rsidRDefault="00C935A0" w:rsidP="00C935A0">
            <w:pPr>
              <w:pStyle w:val="TAL"/>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9D7AFF8" w14:textId="77777777" w:rsidR="00C935A0" w:rsidRPr="00B1604E" w:rsidRDefault="00C935A0" w:rsidP="00C935A0">
            <w:pPr>
              <w:pStyle w:val="TAL"/>
              <w:rPr>
                <w:lang w:eastAsia="zh-CN"/>
              </w:rPr>
            </w:pPr>
            <w:r>
              <w:rPr>
                <w:rFonts w:hint="eastAsia"/>
                <w:lang w:eastAsia="zh-CN"/>
              </w:rPr>
              <w:t>M</w:t>
            </w:r>
          </w:p>
        </w:tc>
        <w:tc>
          <w:tcPr>
            <w:tcW w:w="900" w:type="dxa"/>
            <w:tcBorders>
              <w:top w:val="single" w:sz="4" w:space="0" w:color="auto"/>
              <w:left w:val="single" w:sz="4" w:space="0" w:color="auto"/>
              <w:bottom w:val="single" w:sz="4" w:space="0" w:color="auto"/>
              <w:right w:val="single" w:sz="4" w:space="0" w:color="auto"/>
            </w:tcBorders>
          </w:tcPr>
          <w:p w14:paraId="0286706C" w14:textId="77777777" w:rsidR="00C935A0" w:rsidRPr="00B1604E"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93A2F7" w14:textId="77777777" w:rsidR="00C935A0" w:rsidRPr="00B1604E" w:rsidRDefault="00C935A0" w:rsidP="00C935A0">
            <w:pPr>
              <w:pStyle w:val="TAL"/>
              <w:rPr>
                <w:lang w:eastAsia="zh-CN"/>
              </w:rPr>
            </w:pPr>
            <w:r>
              <w:rPr>
                <w:rFonts w:hint="eastAsia"/>
                <w:lang w:eastAsia="zh-CN"/>
              </w:rPr>
              <w:t>9.2.</w:t>
            </w:r>
            <w:r>
              <w:rPr>
                <w:lang w:eastAsia="zh-CN"/>
              </w:rPr>
              <w:t>2.57</w:t>
            </w:r>
          </w:p>
        </w:tc>
        <w:tc>
          <w:tcPr>
            <w:tcW w:w="3456" w:type="dxa"/>
            <w:tcBorders>
              <w:top w:val="single" w:sz="4" w:space="0" w:color="auto"/>
              <w:left w:val="single" w:sz="4" w:space="0" w:color="auto"/>
              <w:bottom w:val="single" w:sz="4" w:space="0" w:color="auto"/>
              <w:right w:val="single" w:sz="4" w:space="0" w:color="auto"/>
            </w:tcBorders>
          </w:tcPr>
          <w:p w14:paraId="0CDFE5BB" w14:textId="77777777" w:rsidR="00C935A0" w:rsidRPr="00B1604E" w:rsidRDefault="00C935A0" w:rsidP="00C935A0">
            <w:pPr>
              <w:pStyle w:val="TAL"/>
              <w:rPr>
                <w:rFonts w:cs="Arial"/>
                <w:szCs w:val="18"/>
                <w:lang w:eastAsia="ja-JP"/>
              </w:rPr>
            </w:pPr>
          </w:p>
        </w:tc>
      </w:tr>
      <w:tr w:rsidR="00C935A0" w:rsidRPr="00B1604E" w14:paraId="548DB24D"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48D1BD74" w14:textId="77777777" w:rsidR="00C935A0" w:rsidRPr="00B1604E" w:rsidRDefault="00C935A0" w:rsidP="00C935A0">
            <w:pPr>
              <w:pStyle w:val="TAL"/>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15DDACA" w14:textId="77777777" w:rsidR="00C935A0" w:rsidRPr="00B1604E" w:rsidRDefault="00C935A0" w:rsidP="00C935A0">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89F5471" w14:textId="77777777" w:rsidR="00C935A0" w:rsidRPr="00B1604E"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37763D2" w14:textId="77777777" w:rsidR="00C935A0" w:rsidRPr="00B1604E" w:rsidRDefault="00C935A0" w:rsidP="00C935A0">
            <w:pPr>
              <w:pStyle w:val="TAL"/>
              <w:rPr>
                <w:rFonts w:cs="Arial"/>
                <w:szCs w:val="18"/>
                <w:lang w:eastAsia="zh-CN"/>
              </w:rPr>
            </w:pPr>
            <w:r>
              <w:rPr>
                <w:rFonts w:hint="eastAsia"/>
                <w:noProof/>
                <w:lang w:eastAsia="zh-CN"/>
              </w:rPr>
              <w:t>9.2.</w:t>
            </w:r>
            <w:r>
              <w:rPr>
                <w:noProof/>
                <w:lang w:eastAsia="zh-CN"/>
              </w:rPr>
              <w:t>2.58</w:t>
            </w:r>
          </w:p>
        </w:tc>
        <w:tc>
          <w:tcPr>
            <w:tcW w:w="3456" w:type="dxa"/>
            <w:tcBorders>
              <w:top w:val="single" w:sz="4" w:space="0" w:color="auto"/>
              <w:left w:val="single" w:sz="4" w:space="0" w:color="auto"/>
              <w:bottom w:val="single" w:sz="4" w:space="0" w:color="auto"/>
              <w:right w:val="single" w:sz="4" w:space="0" w:color="auto"/>
            </w:tcBorders>
            <w:hideMark/>
          </w:tcPr>
          <w:p w14:paraId="663D3100" w14:textId="77777777" w:rsidR="00C935A0" w:rsidRPr="00B1604E" w:rsidRDefault="00C935A0" w:rsidP="00C935A0">
            <w:pPr>
              <w:pStyle w:val="TAL"/>
              <w:rPr>
                <w:rFonts w:cs="Arial"/>
                <w:szCs w:val="18"/>
                <w:lang w:eastAsia="ja-JP"/>
              </w:rPr>
            </w:pPr>
          </w:p>
        </w:tc>
      </w:tr>
    </w:tbl>
    <w:p w14:paraId="5AFE23FD" w14:textId="77777777" w:rsidR="00C935A0" w:rsidRDefault="00C935A0" w:rsidP="00C935A0">
      <w:pPr>
        <w:rPr>
          <w:lang w:eastAsia="zh-CN"/>
        </w:rPr>
      </w:pPr>
    </w:p>
    <w:p w14:paraId="62B78FF4" w14:textId="77777777" w:rsidR="00C935A0" w:rsidRPr="00E74A39" w:rsidRDefault="00C935A0" w:rsidP="00C935A0">
      <w:pPr>
        <w:pStyle w:val="Heading4"/>
        <w:rPr>
          <w:sz w:val="28"/>
          <w:lang w:eastAsia="zh-CN"/>
        </w:rPr>
      </w:pPr>
      <w:bookmarkStart w:id="4536" w:name="_Hlk44423724"/>
      <w:bookmarkStart w:id="4537" w:name="_Toc44497645"/>
      <w:bookmarkStart w:id="4538" w:name="_Toc45108033"/>
      <w:bookmarkStart w:id="4539" w:name="_Toc45901653"/>
      <w:bookmarkStart w:id="4540" w:name="_Toc51850733"/>
      <w:bookmarkStart w:id="4541" w:name="_Toc56693736"/>
      <w:bookmarkStart w:id="4542" w:name="_Toc64447279"/>
      <w:bookmarkStart w:id="4543" w:name="_Toc66286773"/>
      <w:bookmarkStart w:id="4544" w:name="_Toc74151468"/>
      <w:bookmarkStart w:id="4545" w:name="_Toc81322076"/>
      <w:r w:rsidRPr="00616627">
        <w:t>9.2.2.</w:t>
      </w:r>
      <w:bookmarkEnd w:id="4536"/>
      <w:r>
        <w:t>57</w:t>
      </w:r>
      <w:r w:rsidRPr="00616627">
        <w:tab/>
      </w:r>
      <w:r w:rsidRPr="00616627">
        <w:rPr>
          <w:rFonts w:hint="eastAsia"/>
        </w:rPr>
        <w:t>Number of RRC Connections</w:t>
      </w:r>
      <w:bookmarkEnd w:id="4537"/>
      <w:bookmarkEnd w:id="4538"/>
      <w:bookmarkEnd w:id="4539"/>
      <w:bookmarkEnd w:id="4540"/>
      <w:bookmarkEnd w:id="4541"/>
      <w:bookmarkEnd w:id="4542"/>
      <w:bookmarkEnd w:id="4543"/>
      <w:bookmarkEnd w:id="4544"/>
      <w:bookmarkEnd w:id="4545"/>
    </w:p>
    <w:p w14:paraId="371A64D3" w14:textId="77777777" w:rsidR="00C935A0" w:rsidRPr="00B1604E" w:rsidRDefault="00C935A0" w:rsidP="00C935A0">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C935A0" w:rsidRPr="00B1604E" w14:paraId="08BF7C2E"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0A9ABCAF" w14:textId="77777777" w:rsidR="00C935A0" w:rsidRPr="00B1604E" w:rsidRDefault="00C935A0" w:rsidP="00C935A0">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454ABB" w14:textId="77777777" w:rsidR="00C935A0" w:rsidRPr="00B1604E" w:rsidRDefault="00C935A0" w:rsidP="00C935A0">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1650DAE0" w14:textId="77777777" w:rsidR="00C935A0" w:rsidRPr="00B1604E" w:rsidRDefault="00C935A0" w:rsidP="00C935A0">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6E98F6E" w14:textId="77777777" w:rsidR="00C935A0" w:rsidRPr="00B1604E" w:rsidRDefault="00C935A0" w:rsidP="00C935A0">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9303073" w14:textId="77777777" w:rsidR="00C935A0" w:rsidRPr="00B1604E" w:rsidRDefault="00C935A0" w:rsidP="00C935A0">
            <w:pPr>
              <w:pStyle w:val="TAH"/>
              <w:rPr>
                <w:lang w:eastAsia="ja-JP"/>
              </w:rPr>
            </w:pPr>
            <w:r w:rsidRPr="00B1604E">
              <w:rPr>
                <w:lang w:eastAsia="ja-JP"/>
              </w:rPr>
              <w:t>Semantics description</w:t>
            </w:r>
          </w:p>
        </w:tc>
      </w:tr>
      <w:tr w:rsidR="00C935A0" w:rsidRPr="00B1604E" w14:paraId="61F6E136" w14:textId="77777777" w:rsidTr="00C935A0">
        <w:tc>
          <w:tcPr>
            <w:tcW w:w="2626" w:type="dxa"/>
            <w:tcBorders>
              <w:top w:val="single" w:sz="4" w:space="0" w:color="auto"/>
              <w:left w:val="single" w:sz="4" w:space="0" w:color="auto"/>
              <w:bottom w:val="single" w:sz="4" w:space="0" w:color="auto"/>
              <w:right w:val="single" w:sz="4" w:space="0" w:color="auto"/>
            </w:tcBorders>
          </w:tcPr>
          <w:p w14:paraId="350BA05E" w14:textId="77777777" w:rsidR="00C935A0" w:rsidRPr="00B1604E" w:rsidRDefault="00C935A0" w:rsidP="00C935A0">
            <w:pPr>
              <w:pStyle w:val="TAL"/>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1A13FDB5" w14:textId="77777777" w:rsidR="00C935A0" w:rsidRPr="00B1604E" w:rsidRDefault="00C935A0" w:rsidP="00C935A0">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BF8CE24" w14:textId="77777777" w:rsidR="00C935A0" w:rsidRPr="00B1604E" w:rsidRDefault="00C935A0" w:rsidP="00C935A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8F632" w14:textId="77777777" w:rsidR="00C935A0" w:rsidRPr="00B1604E" w:rsidRDefault="00C935A0" w:rsidP="00C935A0">
            <w:pPr>
              <w:pStyle w:val="TAL"/>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3456" w:type="dxa"/>
            <w:tcBorders>
              <w:top w:val="single" w:sz="4" w:space="0" w:color="auto"/>
              <w:left w:val="single" w:sz="4" w:space="0" w:color="auto"/>
              <w:bottom w:val="single" w:sz="4" w:space="0" w:color="auto"/>
              <w:right w:val="single" w:sz="4" w:space="0" w:color="auto"/>
            </w:tcBorders>
          </w:tcPr>
          <w:p w14:paraId="69D9C210" w14:textId="77777777" w:rsidR="00C935A0" w:rsidRPr="00B1604E" w:rsidRDefault="00C935A0" w:rsidP="00C935A0">
            <w:pPr>
              <w:pStyle w:val="TAL"/>
              <w:rPr>
                <w:rFonts w:cs="Arial"/>
                <w:noProof/>
                <w:szCs w:val="18"/>
                <w:lang w:eastAsia="ja-JP"/>
              </w:rPr>
            </w:pPr>
          </w:p>
        </w:tc>
      </w:tr>
    </w:tbl>
    <w:p w14:paraId="572AC90E" w14:textId="77777777" w:rsidR="00C935A0" w:rsidRPr="00B1604E" w:rsidRDefault="00C935A0" w:rsidP="00C935A0">
      <w:pPr>
        <w:rPr>
          <w:lang w:eastAsia="zh-CN"/>
        </w:rPr>
      </w:pPr>
    </w:p>
    <w:p w14:paraId="1F700244" w14:textId="77777777" w:rsidR="00C935A0" w:rsidRPr="00616627" w:rsidRDefault="00C935A0" w:rsidP="00C935A0">
      <w:pPr>
        <w:pStyle w:val="Heading4"/>
      </w:pPr>
      <w:bookmarkStart w:id="4546" w:name="_Hlk44423737"/>
      <w:bookmarkStart w:id="4547" w:name="_Toc44497646"/>
      <w:bookmarkStart w:id="4548" w:name="_Toc45108034"/>
      <w:bookmarkStart w:id="4549" w:name="_Toc45901654"/>
      <w:bookmarkStart w:id="4550" w:name="_Toc51850734"/>
      <w:bookmarkStart w:id="4551" w:name="_Toc56693737"/>
      <w:bookmarkStart w:id="4552" w:name="_Toc64447280"/>
      <w:bookmarkStart w:id="4553" w:name="_Toc66286774"/>
      <w:bookmarkStart w:id="4554" w:name="_Toc74151469"/>
      <w:bookmarkStart w:id="4555" w:name="_Toc81322077"/>
      <w:r w:rsidRPr="00616627">
        <w:lastRenderedPageBreak/>
        <w:t>9.2.2.</w:t>
      </w:r>
      <w:bookmarkEnd w:id="4546"/>
      <w:r>
        <w:t>58</w:t>
      </w:r>
      <w:r w:rsidRPr="00616627">
        <w:tab/>
      </w:r>
      <w:r w:rsidRPr="00616627">
        <w:rPr>
          <w:rFonts w:hint="eastAsia"/>
        </w:rPr>
        <w:t xml:space="preserve">Available RRC Connection </w:t>
      </w:r>
      <w:r w:rsidRPr="00616627">
        <w:t>Capacity Value</w:t>
      </w:r>
      <w:bookmarkEnd w:id="4547"/>
      <w:bookmarkEnd w:id="4548"/>
      <w:bookmarkEnd w:id="4549"/>
      <w:bookmarkEnd w:id="4550"/>
      <w:bookmarkEnd w:id="4551"/>
      <w:bookmarkEnd w:id="4552"/>
      <w:bookmarkEnd w:id="4553"/>
      <w:bookmarkEnd w:id="4554"/>
      <w:bookmarkEnd w:id="4555"/>
    </w:p>
    <w:p w14:paraId="2713BEED" w14:textId="77777777" w:rsidR="00C935A0" w:rsidRPr="00B1604E" w:rsidRDefault="00C935A0" w:rsidP="00C935A0">
      <w:pPr>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C935A0" w:rsidRPr="00B1604E" w14:paraId="5D94DE3C"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3B9043DE" w14:textId="77777777" w:rsidR="00C935A0" w:rsidRPr="00B1604E" w:rsidRDefault="00C935A0" w:rsidP="00C935A0">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8887736" w14:textId="77777777" w:rsidR="00C935A0" w:rsidRPr="00B1604E" w:rsidRDefault="00C935A0" w:rsidP="00C935A0">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16522B1C" w14:textId="77777777" w:rsidR="00C935A0" w:rsidRPr="00B1604E" w:rsidRDefault="00C935A0" w:rsidP="00C935A0">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94C9880" w14:textId="77777777" w:rsidR="00C935A0" w:rsidRPr="00B1604E" w:rsidRDefault="00C935A0" w:rsidP="00C935A0">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A8363B5" w14:textId="77777777" w:rsidR="00C935A0" w:rsidRPr="00B1604E" w:rsidRDefault="00C935A0" w:rsidP="00C935A0">
            <w:pPr>
              <w:pStyle w:val="TAH"/>
              <w:rPr>
                <w:lang w:eastAsia="ja-JP"/>
              </w:rPr>
            </w:pPr>
            <w:r w:rsidRPr="00B1604E">
              <w:rPr>
                <w:lang w:eastAsia="ja-JP"/>
              </w:rPr>
              <w:t>Semantics description</w:t>
            </w:r>
          </w:p>
        </w:tc>
      </w:tr>
      <w:tr w:rsidR="00C935A0" w:rsidRPr="00B1604E" w14:paraId="26F62140" w14:textId="77777777" w:rsidTr="00C935A0">
        <w:tc>
          <w:tcPr>
            <w:tcW w:w="2626" w:type="dxa"/>
            <w:tcBorders>
              <w:top w:val="single" w:sz="4" w:space="0" w:color="auto"/>
              <w:left w:val="single" w:sz="4" w:space="0" w:color="auto"/>
              <w:bottom w:val="single" w:sz="4" w:space="0" w:color="auto"/>
              <w:right w:val="single" w:sz="4" w:space="0" w:color="auto"/>
            </w:tcBorders>
          </w:tcPr>
          <w:p w14:paraId="331E8894" w14:textId="77777777" w:rsidR="00C935A0" w:rsidRPr="00B1604E" w:rsidRDefault="00C935A0" w:rsidP="00C935A0">
            <w:pPr>
              <w:pStyle w:val="TAL"/>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56A5502" w14:textId="77777777" w:rsidR="00C935A0" w:rsidRPr="00B1604E" w:rsidRDefault="00C935A0" w:rsidP="00C935A0">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B4BECE4" w14:textId="77777777" w:rsidR="00C935A0" w:rsidRPr="00B1604E" w:rsidRDefault="00C935A0" w:rsidP="00C935A0">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ACBC563" w14:textId="77777777" w:rsidR="00C935A0" w:rsidRPr="00B1604E" w:rsidRDefault="00C935A0" w:rsidP="00C935A0">
            <w:pPr>
              <w:pStyle w:val="TAL"/>
              <w:rPr>
                <w:noProof/>
                <w:lang w:eastAsia="ja-JP"/>
              </w:rPr>
            </w:pPr>
            <w:r w:rsidRPr="00B1604E">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366049A5" w14:textId="77777777" w:rsidR="00C935A0" w:rsidRPr="00DB0C03" w:rsidRDefault="00C935A0" w:rsidP="00C935A0">
            <w:pPr>
              <w:pStyle w:val="TAL"/>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4B6653B7" w14:textId="77777777" w:rsidR="00C935A0" w:rsidRPr="004555FF" w:rsidRDefault="00C935A0" w:rsidP="00C935A0">
      <w:pPr>
        <w:rPr>
          <w:lang w:eastAsia="zh-CN"/>
        </w:rPr>
      </w:pPr>
    </w:p>
    <w:p w14:paraId="2FA6678D" w14:textId="77777777" w:rsidR="00C935A0" w:rsidRPr="007E741D" w:rsidRDefault="00C935A0" w:rsidP="00C935A0">
      <w:pPr>
        <w:keepNext/>
        <w:keepLines/>
        <w:spacing w:before="120"/>
        <w:ind w:left="1418" w:hanging="1418"/>
        <w:outlineLvl w:val="3"/>
        <w:rPr>
          <w:rFonts w:ascii="Arial" w:hAnsi="Arial"/>
          <w:sz w:val="24"/>
        </w:rPr>
      </w:pPr>
      <w:bookmarkStart w:id="4556" w:name="_Hlk44423750"/>
      <w:r w:rsidRPr="007E741D">
        <w:rPr>
          <w:rFonts w:ascii="Arial" w:hAnsi="Arial"/>
          <w:sz w:val="24"/>
        </w:rPr>
        <w:t>9.2.2.</w:t>
      </w:r>
      <w:bookmarkEnd w:id="4556"/>
      <w:r>
        <w:rPr>
          <w:rFonts w:ascii="Arial" w:hAnsi="Arial"/>
          <w:sz w:val="24"/>
        </w:rPr>
        <w:t>59</w:t>
      </w:r>
      <w:r w:rsidRPr="007E741D">
        <w:rPr>
          <w:rFonts w:ascii="Arial" w:hAnsi="Arial"/>
          <w:sz w:val="24"/>
        </w:rPr>
        <w:tab/>
        <w:t>UE RLF Report</w:t>
      </w:r>
      <w:r>
        <w:rPr>
          <w:rFonts w:ascii="Arial" w:hAnsi="Arial"/>
          <w:sz w:val="24"/>
        </w:rPr>
        <w:t xml:space="preserve"> </w:t>
      </w:r>
    </w:p>
    <w:p w14:paraId="1DDF5E6C" w14:textId="77777777" w:rsidR="00C935A0" w:rsidRPr="007E741D" w:rsidRDefault="00C935A0" w:rsidP="00C935A0">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7E741D" w14:paraId="559C870C" w14:textId="77777777" w:rsidTr="00C935A0">
        <w:tc>
          <w:tcPr>
            <w:tcW w:w="2448" w:type="dxa"/>
          </w:tcPr>
          <w:p w14:paraId="1D3612AE" w14:textId="77777777" w:rsidR="00C935A0" w:rsidRPr="007E741D" w:rsidRDefault="00C935A0" w:rsidP="00C935A0">
            <w:pPr>
              <w:pStyle w:val="TAH"/>
              <w:rPr>
                <w:lang w:eastAsia="ja-JP"/>
              </w:rPr>
            </w:pPr>
            <w:r w:rsidRPr="007E741D">
              <w:rPr>
                <w:lang w:eastAsia="ja-JP"/>
              </w:rPr>
              <w:t>IE/Group Name</w:t>
            </w:r>
          </w:p>
        </w:tc>
        <w:tc>
          <w:tcPr>
            <w:tcW w:w="1080" w:type="dxa"/>
          </w:tcPr>
          <w:p w14:paraId="3E774E97" w14:textId="77777777" w:rsidR="00C935A0" w:rsidRPr="007E741D" w:rsidRDefault="00C935A0" w:rsidP="00C935A0">
            <w:pPr>
              <w:pStyle w:val="TAH"/>
              <w:rPr>
                <w:lang w:eastAsia="ja-JP"/>
              </w:rPr>
            </w:pPr>
            <w:r w:rsidRPr="007E741D">
              <w:rPr>
                <w:lang w:eastAsia="ja-JP"/>
              </w:rPr>
              <w:t>Presence</w:t>
            </w:r>
          </w:p>
        </w:tc>
        <w:tc>
          <w:tcPr>
            <w:tcW w:w="1440" w:type="dxa"/>
          </w:tcPr>
          <w:p w14:paraId="020EC53C" w14:textId="77777777" w:rsidR="00C935A0" w:rsidRPr="007E741D" w:rsidRDefault="00C935A0" w:rsidP="00C935A0">
            <w:pPr>
              <w:pStyle w:val="TAH"/>
              <w:rPr>
                <w:lang w:eastAsia="ja-JP"/>
              </w:rPr>
            </w:pPr>
            <w:r w:rsidRPr="007E741D">
              <w:rPr>
                <w:lang w:eastAsia="ja-JP"/>
              </w:rPr>
              <w:t>Range</w:t>
            </w:r>
          </w:p>
        </w:tc>
        <w:tc>
          <w:tcPr>
            <w:tcW w:w="1872" w:type="dxa"/>
          </w:tcPr>
          <w:p w14:paraId="0BB14220" w14:textId="77777777" w:rsidR="00C935A0" w:rsidRPr="007E741D" w:rsidRDefault="00C935A0" w:rsidP="00C935A0">
            <w:pPr>
              <w:pStyle w:val="TAH"/>
              <w:rPr>
                <w:lang w:eastAsia="ja-JP"/>
              </w:rPr>
            </w:pPr>
            <w:r w:rsidRPr="007E741D">
              <w:rPr>
                <w:lang w:eastAsia="ja-JP"/>
              </w:rPr>
              <w:t>IE type and reference</w:t>
            </w:r>
          </w:p>
        </w:tc>
        <w:tc>
          <w:tcPr>
            <w:tcW w:w="2880" w:type="dxa"/>
          </w:tcPr>
          <w:p w14:paraId="2A42895D" w14:textId="77777777" w:rsidR="00C935A0" w:rsidRPr="007E741D" w:rsidRDefault="00C935A0" w:rsidP="00C935A0">
            <w:pPr>
              <w:pStyle w:val="TAH"/>
              <w:rPr>
                <w:lang w:eastAsia="ja-JP"/>
              </w:rPr>
            </w:pPr>
            <w:r w:rsidRPr="007E741D">
              <w:rPr>
                <w:lang w:eastAsia="ja-JP"/>
              </w:rPr>
              <w:t>Semantics description</w:t>
            </w:r>
          </w:p>
        </w:tc>
      </w:tr>
      <w:tr w:rsidR="00C935A0" w:rsidRPr="007E741D" w14:paraId="22E18B56" w14:textId="77777777" w:rsidTr="00C935A0">
        <w:tc>
          <w:tcPr>
            <w:tcW w:w="2448" w:type="dxa"/>
          </w:tcPr>
          <w:p w14:paraId="70F5B2E2" w14:textId="77777777" w:rsidR="00C935A0" w:rsidRPr="007E741D" w:rsidRDefault="00C935A0" w:rsidP="00C935A0">
            <w:pPr>
              <w:pStyle w:val="TAL"/>
              <w:rPr>
                <w:lang w:eastAsia="ja-JP"/>
              </w:rPr>
            </w:pPr>
            <w:r w:rsidRPr="007E741D">
              <w:rPr>
                <w:lang w:eastAsia="ja-JP"/>
              </w:rPr>
              <w:t xml:space="preserve">CHOICE </w:t>
            </w:r>
            <w:r w:rsidRPr="007E741D">
              <w:rPr>
                <w:i/>
                <w:lang w:eastAsia="ja-JP"/>
              </w:rPr>
              <w:t>type</w:t>
            </w:r>
          </w:p>
        </w:tc>
        <w:tc>
          <w:tcPr>
            <w:tcW w:w="1080" w:type="dxa"/>
          </w:tcPr>
          <w:p w14:paraId="1CDC7041" w14:textId="77777777" w:rsidR="00C935A0" w:rsidRPr="007E741D" w:rsidRDefault="00C935A0" w:rsidP="00C935A0">
            <w:pPr>
              <w:pStyle w:val="TAL"/>
              <w:rPr>
                <w:lang w:eastAsia="ja-JP"/>
              </w:rPr>
            </w:pPr>
            <w:r w:rsidRPr="007E741D">
              <w:rPr>
                <w:lang w:eastAsia="ja-JP"/>
              </w:rPr>
              <w:t>M</w:t>
            </w:r>
          </w:p>
        </w:tc>
        <w:tc>
          <w:tcPr>
            <w:tcW w:w="1440" w:type="dxa"/>
          </w:tcPr>
          <w:p w14:paraId="4FCB33AC" w14:textId="77777777" w:rsidR="00C935A0" w:rsidRPr="007E741D" w:rsidRDefault="00C935A0" w:rsidP="00C935A0">
            <w:pPr>
              <w:pStyle w:val="TAL"/>
              <w:rPr>
                <w:i/>
                <w:lang w:eastAsia="ja-JP"/>
              </w:rPr>
            </w:pPr>
          </w:p>
        </w:tc>
        <w:tc>
          <w:tcPr>
            <w:tcW w:w="1872" w:type="dxa"/>
          </w:tcPr>
          <w:p w14:paraId="418A20F4" w14:textId="77777777" w:rsidR="00C935A0" w:rsidRPr="007E741D" w:rsidRDefault="00C935A0" w:rsidP="00C935A0">
            <w:pPr>
              <w:pStyle w:val="TAL"/>
              <w:rPr>
                <w:lang w:eastAsia="ja-JP"/>
              </w:rPr>
            </w:pPr>
          </w:p>
        </w:tc>
        <w:tc>
          <w:tcPr>
            <w:tcW w:w="2880" w:type="dxa"/>
          </w:tcPr>
          <w:p w14:paraId="6B1F17D1" w14:textId="77777777" w:rsidR="00C935A0" w:rsidRPr="007E741D" w:rsidRDefault="00C935A0" w:rsidP="00C935A0">
            <w:pPr>
              <w:pStyle w:val="TAL"/>
              <w:rPr>
                <w:lang w:eastAsia="ja-JP"/>
              </w:rPr>
            </w:pPr>
          </w:p>
        </w:tc>
      </w:tr>
      <w:tr w:rsidR="00C935A0" w:rsidRPr="007E741D" w14:paraId="591E3ACF" w14:textId="77777777" w:rsidTr="00C935A0">
        <w:tc>
          <w:tcPr>
            <w:tcW w:w="2448" w:type="dxa"/>
          </w:tcPr>
          <w:p w14:paraId="41AB36FC" w14:textId="77777777" w:rsidR="00C935A0" w:rsidRPr="007E741D" w:rsidRDefault="00C935A0" w:rsidP="00C935A0">
            <w:pPr>
              <w:pStyle w:val="TAL"/>
              <w:ind w:left="113"/>
              <w:rPr>
                <w:lang w:eastAsia="ja-JP"/>
              </w:rPr>
            </w:pPr>
            <w:r w:rsidRPr="007E741D">
              <w:rPr>
                <w:lang w:eastAsia="ja-JP"/>
              </w:rPr>
              <w:t>&gt;</w:t>
            </w:r>
            <w:r>
              <w:rPr>
                <w:i/>
                <w:lang w:eastAsia="ja-JP"/>
              </w:rPr>
              <w:t>NR</w:t>
            </w:r>
          </w:p>
        </w:tc>
        <w:tc>
          <w:tcPr>
            <w:tcW w:w="1080" w:type="dxa"/>
          </w:tcPr>
          <w:p w14:paraId="60694C18" w14:textId="77777777" w:rsidR="00C935A0" w:rsidRPr="007E741D" w:rsidRDefault="00C935A0" w:rsidP="00C935A0">
            <w:pPr>
              <w:pStyle w:val="TAL"/>
              <w:rPr>
                <w:lang w:eastAsia="ja-JP"/>
              </w:rPr>
            </w:pPr>
          </w:p>
        </w:tc>
        <w:tc>
          <w:tcPr>
            <w:tcW w:w="1440" w:type="dxa"/>
          </w:tcPr>
          <w:p w14:paraId="429919CC" w14:textId="77777777" w:rsidR="00C935A0" w:rsidRPr="007E741D" w:rsidRDefault="00C935A0" w:rsidP="00C935A0">
            <w:pPr>
              <w:pStyle w:val="TAL"/>
              <w:rPr>
                <w:i/>
                <w:lang w:eastAsia="ja-JP"/>
              </w:rPr>
            </w:pPr>
          </w:p>
        </w:tc>
        <w:tc>
          <w:tcPr>
            <w:tcW w:w="1872" w:type="dxa"/>
          </w:tcPr>
          <w:p w14:paraId="067F823A" w14:textId="77777777" w:rsidR="00C935A0" w:rsidRPr="007E741D" w:rsidRDefault="00C935A0" w:rsidP="00C935A0">
            <w:pPr>
              <w:pStyle w:val="TAL"/>
              <w:rPr>
                <w:lang w:eastAsia="ja-JP"/>
              </w:rPr>
            </w:pPr>
          </w:p>
        </w:tc>
        <w:tc>
          <w:tcPr>
            <w:tcW w:w="2880" w:type="dxa"/>
          </w:tcPr>
          <w:p w14:paraId="64B399C0" w14:textId="77777777" w:rsidR="00C935A0" w:rsidRPr="007E741D" w:rsidRDefault="00C935A0" w:rsidP="00C935A0">
            <w:pPr>
              <w:pStyle w:val="TAL"/>
              <w:rPr>
                <w:lang w:eastAsia="ja-JP"/>
              </w:rPr>
            </w:pPr>
          </w:p>
        </w:tc>
      </w:tr>
      <w:tr w:rsidR="00C935A0" w:rsidRPr="007E741D" w14:paraId="78AE27CF" w14:textId="77777777" w:rsidTr="00C935A0">
        <w:tc>
          <w:tcPr>
            <w:tcW w:w="2448" w:type="dxa"/>
          </w:tcPr>
          <w:p w14:paraId="77C2EBCA" w14:textId="77777777" w:rsidR="00C935A0" w:rsidRPr="007E741D" w:rsidRDefault="00C935A0" w:rsidP="00C935A0">
            <w:pPr>
              <w:pStyle w:val="TAL"/>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0BDCA75C" w14:textId="77777777" w:rsidR="00C935A0" w:rsidRPr="007E741D" w:rsidRDefault="00C935A0" w:rsidP="00C935A0">
            <w:pPr>
              <w:pStyle w:val="TAL"/>
              <w:rPr>
                <w:lang w:eastAsia="ja-JP"/>
              </w:rPr>
            </w:pPr>
            <w:r w:rsidRPr="007E741D">
              <w:rPr>
                <w:lang w:eastAsia="ja-JP"/>
              </w:rPr>
              <w:t>M</w:t>
            </w:r>
          </w:p>
        </w:tc>
        <w:tc>
          <w:tcPr>
            <w:tcW w:w="1440" w:type="dxa"/>
          </w:tcPr>
          <w:p w14:paraId="2B0D3B61" w14:textId="77777777" w:rsidR="00C935A0" w:rsidRPr="007E741D" w:rsidRDefault="00C935A0" w:rsidP="00C935A0">
            <w:pPr>
              <w:pStyle w:val="TAL"/>
              <w:rPr>
                <w:i/>
                <w:lang w:eastAsia="ja-JP"/>
              </w:rPr>
            </w:pPr>
          </w:p>
        </w:tc>
        <w:tc>
          <w:tcPr>
            <w:tcW w:w="1872" w:type="dxa"/>
          </w:tcPr>
          <w:p w14:paraId="35ABD29A" w14:textId="77777777" w:rsidR="00C935A0" w:rsidRPr="007E741D" w:rsidRDefault="00C935A0" w:rsidP="00C935A0">
            <w:pPr>
              <w:pStyle w:val="TAL"/>
              <w:rPr>
                <w:lang w:eastAsia="ja-JP"/>
              </w:rPr>
            </w:pPr>
            <w:r w:rsidRPr="007E741D">
              <w:rPr>
                <w:lang w:eastAsia="ja-JP"/>
              </w:rPr>
              <w:t>OCTET STRING</w:t>
            </w:r>
          </w:p>
        </w:tc>
        <w:tc>
          <w:tcPr>
            <w:tcW w:w="2880" w:type="dxa"/>
          </w:tcPr>
          <w:p w14:paraId="1BBB3A09" w14:textId="77777777" w:rsidR="00C935A0" w:rsidRPr="00BC48B5" w:rsidRDefault="00C935A0" w:rsidP="00C935A0">
            <w:pPr>
              <w:pStyle w:val="TAL"/>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r>
      <w:tr w:rsidR="00C935A0" w:rsidRPr="007E741D" w14:paraId="2B06B6BD" w14:textId="77777777" w:rsidTr="00C935A0">
        <w:tc>
          <w:tcPr>
            <w:tcW w:w="2448" w:type="dxa"/>
          </w:tcPr>
          <w:p w14:paraId="4C3A2769" w14:textId="77777777" w:rsidR="00C935A0" w:rsidRPr="007E741D" w:rsidRDefault="00C935A0" w:rsidP="00C935A0">
            <w:pPr>
              <w:pStyle w:val="TAL"/>
              <w:ind w:left="113"/>
              <w:rPr>
                <w:lang w:eastAsia="ja-JP"/>
              </w:rPr>
            </w:pPr>
            <w:r w:rsidRPr="007E741D">
              <w:rPr>
                <w:lang w:eastAsia="ja-JP"/>
              </w:rPr>
              <w:t>&gt;</w:t>
            </w:r>
            <w:r>
              <w:rPr>
                <w:i/>
                <w:lang w:eastAsia="ja-JP"/>
              </w:rPr>
              <w:t>LTE</w:t>
            </w:r>
          </w:p>
        </w:tc>
        <w:tc>
          <w:tcPr>
            <w:tcW w:w="1080" w:type="dxa"/>
          </w:tcPr>
          <w:p w14:paraId="6E06C0AE" w14:textId="77777777" w:rsidR="00C935A0" w:rsidRPr="007E741D" w:rsidRDefault="00C935A0" w:rsidP="00C935A0">
            <w:pPr>
              <w:pStyle w:val="TAL"/>
              <w:rPr>
                <w:lang w:eastAsia="ja-JP"/>
              </w:rPr>
            </w:pPr>
          </w:p>
        </w:tc>
        <w:tc>
          <w:tcPr>
            <w:tcW w:w="1440" w:type="dxa"/>
          </w:tcPr>
          <w:p w14:paraId="141AD5BD" w14:textId="77777777" w:rsidR="00C935A0" w:rsidRPr="007E741D" w:rsidRDefault="00C935A0" w:rsidP="00C935A0">
            <w:pPr>
              <w:pStyle w:val="TAL"/>
              <w:rPr>
                <w:i/>
                <w:lang w:eastAsia="ja-JP"/>
              </w:rPr>
            </w:pPr>
          </w:p>
        </w:tc>
        <w:tc>
          <w:tcPr>
            <w:tcW w:w="1872" w:type="dxa"/>
          </w:tcPr>
          <w:p w14:paraId="64867752" w14:textId="77777777" w:rsidR="00C935A0" w:rsidRPr="007E741D" w:rsidRDefault="00C935A0" w:rsidP="00C935A0">
            <w:pPr>
              <w:pStyle w:val="TAL"/>
              <w:rPr>
                <w:lang w:eastAsia="ja-JP"/>
              </w:rPr>
            </w:pPr>
          </w:p>
        </w:tc>
        <w:tc>
          <w:tcPr>
            <w:tcW w:w="2880" w:type="dxa"/>
          </w:tcPr>
          <w:p w14:paraId="159C5F75" w14:textId="77777777" w:rsidR="00C935A0" w:rsidRPr="00D40451" w:rsidRDefault="00C935A0" w:rsidP="00C935A0">
            <w:pPr>
              <w:pStyle w:val="TAL"/>
              <w:rPr>
                <w:i/>
                <w:lang w:eastAsia="ja-JP"/>
              </w:rPr>
            </w:pPr>
          </w:p>
        </w:tc>
      </w:tr>
      <w:tr w:rsidR="00C935A0" w:rsidRPr="007E741D" w14:paraId="34240DC5" w14:textId="77777777" w:rsidTr="00C935A0">
        <w:tc>
          <w:tcPr>
            <w:tcW w:w="2448" w:type="dxa"/>
          </w:tcPr>
          <w:p w14:paraId="3B9D4315" w14:textId="77777777" w:rsidR="00C935A0" w:rsidRPr="007E741D" w:rsidRDefault="00C935A0" w:rsidP="00C935A0">
            <w:pPr>
              <w:pStyle w:val="TAL"/>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1B234EFA" w14:textId="77777777" w:rsidR="00C935A0" w:rsidRPr="007E741D" w:rsidRDefault="00C935A0" w:rsidP="00C935A0">
            <w:pPr>
              <w:pStyle w:val="TAL"/>
              <w:rPr>
                <w:lang w:eastAsia="ja-JP"/>
              </w:rPr>
            </w:pPr>
            <w:r w:rsidRPr="007E741D">
              <w:rPr>
                <w:lang w:eastAsia="ja-JP"/>
              </w:rPr>
              <w:t>M</w:t>
            </w:r>
          </w:p>
        </w:tc>
        <w:tc>
          <w:tcPr>
            <w:tcW w:w="1440" w:type="dxa"/>
          </w:tcPr>
          <w:p w14:paraId="34999833" w14:textId="77777777" w:rsidR="00C935A0" w:rsidRPr="007E741D" w:rsidRDefault="00C935A0" w:rsidP="00C935A0">
            <w:pPr>
              <w:pStyle w:val="TAL"/>
              <w:rPr>
                <w:i/>
                <w:lang w:eastAsia="ja-JP"/>
              </w:rPr>
            </w:pPr>
          </w:p>
        </w:tc>
        <w:tc>
          <w:tcPr>
            <w:tcW w:w="1872" w:type="dxa"/>
          </w:tcPr>
          <w:p w14:paraId="0370AC08" w14:textId="77777777" w:rsidR="00C935A0" w:rsidRPr="007E741D" w:rsidRDefault="00C935A0" w:rsidP="00C935A0">
            <w:pPr>
              <w:pStyle w:val="TAL"/>
              <w:rPr>
                <w:lang w:eastAsia="ja-JP"/>
              </w:rPr>
            </w:pPr>
            <w:r w:rsidRPr="007E741D">
              <w:rPr>
                <w:lang w:eastAsia="ja-JP"/>
              </w:rPr>
              <w:t>OCTET STRING</w:t>
            </w:r>
          </w:p>
        </w:tc>
        <w:tc>
          <w:tcPr>
            <w:tcW w:w="2880" w:type="dxa"/>
          </w:tcPr>
          <w:p w14:paraId="148457AC" w14:textId="77777777" w:rsidR="00C935A0" w:rsidRPr="00DB0C03" w:rsidRDefault="00C935A0" w:rsidP="00C935A0">
            <w:pPr>
              <w:pStyle w:val="TAL"/>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r>
    </w:tbl>
    <w:p w14:paraId="6630FF74" w14:textId="77777777" w:rsidR="00C935A0" w:rsidRDefault="00C935A0" w:rsidP="00C935A0">
      <w:pPr>
        <w:rPr>
          <w:lang w:val="en-US" w:eastAsia="zh-CN"/>
        </w:rPr>
      </w:pPr>
    </w:p>
    <w:p w14:paraId="00C4EA86" w14:textId="77777777" w:rsidR="00C935A0" w:rsidRPr="00AC628F" w:rsidRDefault="00C935A0" w:rsidP="00C935A0">
      <w:pPr>
        <w:keepNext/>
        <w:keepLines/>
        <w:spacing w:before="120"/>
        <w:ind w:left="1418" w:hanging="1418"/>
        <w:outlineLvl w:val="3"/>
        <w:rPr>
          <w:rFonts w:ascii="Arial" w:hAnsi="Arial"/>
          <w:sz w:val="24"/>
        </w:rPr>
      </w:pPr>
      <w:bookmarkStart w:id="4557" w:name="_Toc14207860"/>
      <w:bookmarkStart w:id="4558" w:name="_Hlk44423768"/>
      <w:r w:rsidRPr="00AC628F">
        <w:rPr>
          <w:rFonts w:ascii="Arial" w:hAnsi="Arial"/>
          <w:sz w:val="24"/>
        </w:rPr>
        <w:t>9.2.2.</w:t>
      </w:r>
      <w:bookmarkEnd w:id="4558"/>
      <w:r>
        <w:rPr>
          <w:rFonts w:ascii="Arial" w:hAnsi="Arial"/>
          <w:sz w:val="24"/>
        </w:rPr>
        <w:t>60</w:t>
      </w:r>
      <w:r w:rsidRPr="00AC628F">
        <w:rPr>
          <w:rFonts w:ascii="Arial" w:hAnsi="Arial"/>
          <w:sz w:val="24"/>
        </w:rPr>
        <w:tab/>
      </w:r>
      <w:bookmarkStart w:id="4559" w:name="OLE_LINK22"/>
      <w:r w:rsidRPr="00AC628F">
        <w:rPr>
          <w:rFonts w:ascii="Arial" w:hAnsi="Arial"/>
          <w:sz w:val="24"/>
        </w:rPr>
        <w:t>Mobility Parameters Information</w:t>
      </w:r>
      <w:bookmarkEnd w:id="4557"/>
      <w:bookmarkEnd w:id="4559"/>
    </w:p>
    <w:p w14:paraId="1D65C0F1" w14:textId="77777777" w:rsidR="00C935A0" w:rsidRPr="00AC628F" w:rsidRDefault="00C935A0" w:rsidP="00C935A0">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C935A0" w:rsidRPr="00AC628F" w14:paraId="3A9EEE32"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63A7A21C" w14:textId="77777777" w:rsidR="00C935A0" w:rsidRPr="00AC628F" w:rsidRDefault="00C935A0" w:rsidP="00C935A0">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102F93B" w14:textId="77777777" w:rsidR="00C935A0" w:rsidRPr="00AC628F" w:rsidRDefault="00C935A0" w:rsidP="00C935A0">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5A20218D" w14:textId="77777777" w:rsidR="00C935A0" w:rsidRPr="00AC628F" w:rsidRDefault="00C935A0" w:rsidP="00C935A0">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1DB40540" w14:textId="77777777" w:rsidR="00C935A0" w:rsidRPr="00AC628F" w:rsidRDefault="00C935A0" w:rsidP="00C935A0">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E3A38BA" w14:textId="77777777" w:rsidR="00C935A0" w:rsidRPr="00AC628F" w:rsidRDefault="00C935A0" w:rsidP="00C935A0">
            <w:pPr>
              <w:pStyle w:val="TAH"/>
              <w:rPr>
                <w:lang w:eastAsia="fr-FR"/>
              </w:rPr>
            </w:pPr>
            <w:r w:rsidRPr="00AC628F">
              <w:rPr>
                <w:lang w:eastAsia="fr-FR"/>
              </w:rPr>
              <w:t>Semantics description</w:t>
            </w:r>
          </w:p>
        </w:tc>
      </w:tr>
      <w:tr w:rsidR="00C935A0" w:rsidRPr="00AC628F" w14:paraId="664752D9"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7E24B799" w14:textId="77777777" w:rsidR="00C935A0" w:rsidRPr="00AC628F" w:rsidRDefault="00C935A0" w:rsidP="00C935A0">
            <w:pPr>
              <w:pStyle w:val="TAL"/>
              <w:rPr>
                <w:lang w:eastAsia="ja-JP"/>
              </w:rPr>
            </w:pPr>
            <w:r w:rsidRPr="00AC628F">
              <w:rPr>
                <w:lang w:eastAsia="ja-JP"/>
              </w:rPr>
              <w:t>Handover Trigger Change</w:t>
            </w:r>
          </w:p>
        </w:tc>
        <w:tc>
          <w:tcPr>
            <w:tcW w:w="1134" w:type="dxa"/>
            <w:tcBorders>
              <w:top w:val="single" w:sz="4" w:space="0" w:color="auto"/>
              <w:left w:val="single" w:sz="4" w:space="0" w:color="auto"/>
              <w:bottom w:val="single" w:sz="4" w:space="0" w:color="auto"/>
              <w:right w:val="single" w:sz="4" w:space="0" w:color="auto"/>
            </w:tcBorders>
            <w:hideMark/>
          </w:tcPr>
          <w:p w14:paraId="61A454B4" w14:textId="77777777" w:rsidR="00C935A0" w:rsidRPr="00AC628F" w:rsidRDefault="00C935A0" w:rsidP="00C935A0">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525B6C" w14:textId="77777777" w:rsidR="00C935A0" w:rsidRPr="00AC628F" w:rsidRDefault="00C935A0" w:rsidP="00C935A0">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0A8A3CDE" w14:textId="77777777" w:rsidR="00C935A0" w:rsidRPr="00AC628F" w:rsidRDefault="00C935A0" w:rsidP="00C935A0">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744DC339" w14:textId="77777777" w:rsidR="00C935A0" w:rsidRPr="00D40451" w:rsidRDefault="00C935A0" w:rsidP="00C935A0">
            <w:pPr>
              <w:pStyle w:val="TAL"/>
              <w:rPr>
                <w:lang w:eastAsia="ja-JP"/>
              </w:rPr>
            </w:pPr>
            <w:r w:rsidRPr="00D40451">
              <w:rPr>
                <w:lang w:eastAsia="ja-JP"/>
              </w:rPr>
              <w:t>The actual value is IE value * 0.5 dB.</w:t>
            </w:r>
          </w:p>
        </w:tc>
      </w:tr>
    </w:tbl>
    <w:p w14:paraId="59423376" w14:textId="77777777" w:rsidR="00C935A0" w:rsidRPr="00AC628F" w:rsidRDefault="00C935A0" w:rsidP="00C935A0"/>
    <w:p w14:paraId="5BBD0D88" w14:textId="77777777" w:rsidR="00C935A0" w:rsidRPr="00AC628F" w:rsidRDefault="00C935A0" w:rsidP="00C935A0">
      <w:pPr>
        <w:keepNext/>
        <w:keepLines/>
        <w:spacing w:before="120"/>
        <w:ind w:left="1418" w:hanging="1418"/>
        <w:outlineLvl w:val="3"/>
        <w:rPr>
          <w:rFonts w:ascii="Arial" w:hAnsi="Arial"/>
          <w:sz w:val="24"/>
        </w:rPr>
      </w:pPr>
      <w:bookmarkStart w:id="4560" w:name="_Toc14207861"/>
      <w:bookmarkStart w:id="4561" w:name="_Hlk44423784"/>
      <w:r w:rsidRPr="00AC628F">
        <w:rPr>
          <w:rFonts w:ascii="Arial" w:hAnsi="Arial"/>
          <w:sz w:val="24"/>
        </w:rPr>
        <w:t>9.2.2.</w:t>
      </w:r>
      <w:bookmarkEnd w:id="4561"/>
      <w:r>
        <w:rPr>
          <w:rFonts w:ascii="Arial" w:hAnsi="Arial"/>
          <w:sz w:val="24"/>
        </w:rPr>
        <w:t>61</w:t>
      </w:r>
      <w:r w:rsidRPr="00AC628F">
        <w:rPr>
          <w:rFonts w:ascii="Arial" w:hAnsi="Arial"/>
          <w:sz w:val="24"/>
        </w:rPr>
        <w:tab/>
        <w:t>Mobility Parameters Modification Range</w:t>
      </w:r>
      <w:bookmarkEnd w:id="4560"/>
    </w:p>
    <w:p w14:paraId="7EBD082C" w14:textId="77777777" w:rsidR="00C935A0" w:rsidRPr="00AC628F" w:rsidRDefault="00C935A0" w:rsidP="00C935A0">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C935A0" w:rsidRPr="00AC628F" w14:paraId="0F04BB7D"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34EF8429" w14:textId="77777777" w:rsidR="00C935A0" w:rsidRPr="00AC628F" w:rsidRDefault="00C935A0" w:rsidP="00C935A0">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3ADDC41" w14:textId="77777777" w:rsidR="00C935A0" w:rsidRPr="00AC628F" w:rsidRDefault="00C935A0" w:rsidP="00C935A0">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1FE78EC5" w14:textId="77777777" w:rsidR="00C935A0" w:rsidRPr="00AC628F" w:rsidRDefault="00C935A0" w:rsidP="00C935A0">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115CD74A" w14:textId="77777777" w:rsidR="00C935A0" w:rsidRPr="00AC628F" w:rsidRDefault="00C935A0" w:rsidP="00C935A0">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1BBDC71" w14:textId="77777777" w:rsidR="00C935A0" w:rsidRPr="00AC628F" w:rsidRDefault="00C935A0" w:rsidP="00C935A0">
            <w:pPr>
              <w:pStyle w:val="TAH"/>
              <w:rPr>
                <w:lang w:eastAsia="fr-FR"/>
              </w:rPr>
            </w:pPr>
            <w:r w:rsidRPr="00AC628F">
              <w:rPr>
                <w:lang w:eastAsia="fr-FR"/>
              </w:rPr>
              <w:t>Semantics description</w:t>
            </w:r>
          </w:p>
        </w:tc>
      </w:tr>
      <w:tr w:rsidR="00C935A0" w:rsidRPr="00AC628F" w14:paraId="6FD80040"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4399551F" w14:textId="77777777" w:rsidR="00C935A0" w:rsidRPr="00AC628F" w:rsidRDefault="00C935A0" w:rsidP="00C935A0">
            <w:pPr>
              <w:pStyle w:val="TAL"/>
              <w:rPr>
                <w:lang w:eastAsia="ja-JP"/>
              </w:rPr>
            </w:pPr>
            <w:r w:rsidRPr="00AC628F">
              <w:rPr>
                <w:lang w:eastAsia="ja-JP"/>
              </w:rPr>
              <w:t>Handover Trigger Change Lower Limit</w:t>
            </w:r>
          </w:p>
        </w:tc>
        <w:tc>
          <w:tcPr>
            <w:tcW w:w="1134" w:type="dxa"/>
            <w:tcBorders>
              <w:top w:val="single" w:sz="4" w:space="0" w:color="auto"/>
              <w:left w:val="single" w:sz="4" w:space="0" w:color="auto"/>
              <w:bottom w:val="single" w:sz="4" w:space="0" w:color="auto"/>
              <w:right w:val="single" w:sz="4" w:space="0" w:color="auto"/>
            </w:tcBorders>
            <w:hideMark/>
          </w:tcPr>
          <w:p w14:paraId="6C634E44" w14:textId="77777777" w:rsidR="00C935A0" w:rsidRPr="00AC628F" w:rsidRDefault="00C935A0" w:rsidP="00C935A0">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8BE75E6" w14:textId="77777777" w:rsidR="00C935A0" w:rsidRPr="00AC628F" w:rsidRDefault="00C935A0" w:rsidP="00C935A0">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7DBDC14E" w14:textId="77777777" w:rsidR="00C935A0" w:rsidRPr="00AC628F" w:rsidRDefault="00C935A0" w:rsidP="00C935A0">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73ADDBD9" w14:textId="77777777" w:rsidR="00C935A0" w:rsidRPr="00D40451" w:rsidRDefault="00C935A0" w:rsidP="00C935A0">
            <w:pPr>
              <w:pStyle w:val="TAL"/>
              <w:rPr>
                <w:lang w:eastAsia="ja-JP"/>
              </w:rPr>
            </w:pPr>
            <w:r w:rsidRPr="00D40451">
              <w:rPr>
                <w:lang w:eastAsia="ja-JP"/>
              </w:rPr>
              <w:t>The actual value is IE value * 0.5 dB.</w:t>
            </w:r>
          </w:p>
        </w:tc>
      </w:tr>
      <w:tr w:rsidR="00C935A0" w:rsidRPr="00AC628F" w14:paraId="1E823EA0"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4C8E9128" w14:textId="77777777" w:rsidR="00C935A0" w:rsidRPr="00D40451" w:rsidRDefault="00C935A0" w:rsidP="00C935A0">
            <w:pPr>
              <w:pStyle w:val="TAL"/>
              <w:rPr>
                <w:lang w:val="sv-SE" w:eastAsia="ja-JP"/>
              </w:rPr>
            </w:pPr>
            <w:r w:rsidRPr="00D40451">
              <w:rPr>
                <w:lang w:val="sv-SE" w:eastAsia="ja-JP"/>
              </w:rPr>
              <w:t>Handover Trigger Change Upper Limit</w:t>
            </w:r>
          </w:p>
        </w:tc>
        <w:tc>
          <w:tcPr>
            <w:tcW w:w="1134" w:type="dxa"/>
            <w:tcBorders>
              <w:top w:val="single" w:sz="4" w:space="0" w:color="auto"/>
              <w:left w:val="single" w:sz="4" w:space="0" w:color="auto"/>
              <w:bottom w:val="single" w:sz="4" w:space="0" w:color="auto"/>
              <w:right w:val="single" w:sz="4" w:space="0" w:color="auto"/>
            </w:tcBorders>
            <w:hideMark/>
          </w:tcPr>
          <w:p w14:paraId="146399C1" w14:textId="77777777" w:rsidR="00C935A0" w:rsidRPr="00AC628F" w:rsidRDefault="00C935A0" w:rsidP="00C935A0">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0E3C02" w14:textId="77777777" w:rsidR="00C935A0" w:rsidRPr="00AC628F" w:rsidRDefault="00C935A0" w:rsidP="00C935A0">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920E9B9" w14:textId="77777777" w:rsidR="00C935A0" w:rsidRPr="00AC628F" w:rsidRDefault="00C935A0" w:rsidP="00C935A0">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5EB3459B" w14:textId="77777777" w:rsidR="00C935A0" w:rsidRPr="00D40451" w:rsidRDefault="00C935A0" w:rsidP="00C935A0">
            <w:pPr>
              <w:pStyle w:val="TAL"/>
              <w:rPr>
                <w:lang w:eastAsia="ja-JP"/>
              </w:rPr>
            </w:pPr>
            <w:r w:rsidRPr="00D40451">
              <w:rPr>
                <w:lang w:eastAsia="ja-JP"/>
              </w:rPr>
              <w:t>The actual value is IE value * 0.5 dB.</w:t>
            </w:r>
          </w:p>
        </w:tc>
      </w:tr>
    </w:tbl>
    <w:p w14:paraId="05A94882" w14:textId="77777777" w:rsidR="00C935A0" w:rsidRPr="00AC628F" w:rsidRDefault="00C935A0" w:rsidP="00C935A0"/>
    <w:p w14:paraId="4A4F6889" w14:textId="77777777" w:rsidR="00C935A0" w:rsidRDefault="00C935A0" w:rsidP="00C935A0">
      <w:pPr>
        <w:keepNext/>
        <w:keepLines/>
        <w:spacing w:before="120"/>
        <w:ind w:left="1418" w:hanging="1418"/>
        <w:outlineLvl w:val="3"/>
        <w:rPr>
          <w:rFonts w:ascii="Arial" w:hAnsi="Arial"/>
          <w:sz w:val="24"/>
        </w:rPr>
      </w:pPr>
      <w:bookmarkStart w:id="4562"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4562"/>
      <w:r>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636A2A48" w14:textId="77777777" w:rsidR="00C935A0" w:rsidRDefault="00C935A0" w:rsidP="00C935A0">
      <w:pPr>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7E6C1C">
        <w:rPr>
          <w:rFonts w:ascii="Arial" w:eastAsia="MS Mincho" w:hAnsi="Arial" w:cs="Arial"/>
          <w:noProof/>
          <w:sz w:val="18"/>
          <w:lang w:val="en-US" w:eastAsia="ja-JP"/>
        </w:rPr>
        <w:t xml:space="preserve"> </w:t>
      </w:r>
      <w:r>
        <w:rPr>
          <w:rFonts w:ascii="Arial" w:eastAsia="MS Mincho" w:hAnsi="Arial" w:cs="Arial"/>
          <w:noProof/>
          <w:sz w:val="18"/>
          <w:lang w:val="en-US" w:eastAsia="ja-JP"/>
        </w:rPr>
        <w:t>as defined in TS 38.314 [42]</w:t>
      </w:r>
      <w:r w:rsidRPr="00D0552F">
        <w:rPr>
          <w:lang w:val="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740"/>
      </w:tblGrid>
      <w:tr w:rsidR="00C935A0" w:rsidRPr="00D0552F" w14:paraId="6B64FA04" w14:textId="77777777" w:rsidTr="00C935A0">
        <w:tc>
          <w:tcPr>
            <w:tcW w:w="2626" w:type="dxa"/>
            <w:tcBorders>
              <w:top w:val="single" w:sz="4" w:space="0" w:color="auto"/>
              <w:left w:val="single" w:sz="4" w:space="0" w:color="auto"/>
              <w:bottom w:val="single" w:sz="4" w:space="0" w:color="auto"/>
              <w:right w:val="single" w:sz="4" w:space="0" w:color="auto"/>
            </w:tcBorders>
            <w:hideMark/>
          </w:tcPr>
          <w:p w14:paraId="7AE4F62D" w14:textId="77777777" w:rsidR="00C935A0" w:rsidRPr="00D0552F" w:rsidRDefault="00C935A0" w:rsidP="00C935A0">
            <w:pPr>
              <w:pStyle w:val="TAH"/>
              <w:rPr>
                <w:lang w:eastAsia="ja-JP"/>
              </w:rPr>
            </w:pPr>
            <w:r w:rsidRPr="00D0552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CC51D60" w14:textId="77777777" w:rsidR="00C935A0" w:rsidRPr="00D0552F" w:rsidRDefault="00C935A0" w:rsidP="00C935A0">
            <w:pPr>
              <w:pStyle w:val="TAH"/>
              <w:rPr>
                <w:lang w:eastAsia="ja-JP"/>
              </w:rPr>
            </w:pPr>
            <w:r w:rsidRPr="00D0552F">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104BD9E" w14:textId="77777777" w:rsidR="00C935A0" w:rsidRPr="00D0552F" w:rsidRDefault="00C935A0" w:rsidP="00C935A0">
            <w:pPr>
              <w:pStyle w:val="TAH"/>
              <w:rPr>
                <w:lang w:eastAsia="ja-JP"/>
              </w:rPr>
            </w:pPr>
            <w:r w:rsidRPr="00D0552F">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DEB5D1E" w14:textId="77777777" w:rsidR="00C935A0" w:rsidRPr="00D0552F" w:rsidRDefault="00C935A0" w:rsidP="00C935A0">
            <w:pPr>
              <w:pStyle w:val="TAH"/>
              <w:rPr>
                <w:lang w:eastAsia="ja-JP"/>
              </w:rPr>
            </w:pPr>
            <w:r w:rsidRPr="00D0552F">
              <w:rPr>
                <w:lang w:eastAsia="ja-JP"/>
              </w:rPr>
              <w:t>IE type and reference</w:t>
            </w:r>
          </w:p>
        </w:tc>
        <w:tc>
          <w:tcPr>
            <w:tcW w:w="3740" w:type="dxa"/>
            <w:tcBorders>
              <w:top w:val="single" w:sz="4" w:space="0" w:color="auto"/>
              <w:left w:val="single" w:sz="4" w:space="0" w:color="auto"/>
              <w:bottom w:val="single" w:sz="4" w:space="0" w:color="auto"/>
              <w:right w:val="single" w:sz="4" w:space="0" w:color="auto"/>
            </w:tcBorders>
            <w:hideMark/>
          </w:tcPr>
          <w:p w14:paraId="29603884" w14:textId="77777777" w:rsidR="00C935A0" w:rsidRPr="00D0552F" w:rsidRDefault="00C935A0" w:rsidP="00C935A0">
            <w:pPr>
              <w:pStyle w:val="TAH"/>
              <w:rPr>
                <w:lang w:eastAsia="ja-JP"/>
              </w:rPr>
            </w:pPr>
            <w:r w:rsidRPr="00D0552F">
              <w:rPr>
                <w:lang w:eastAsia="ja-JP"/>
              </w:rPr>
              <w:t>Semantics description</w:t>
            </w:r>
          </w:p>
        </w:tc>
      </w:tr>
      <w:tr w:rsidR="00C935A0" w:rsidRPr="00D0552F" w14:paraId="35FA74E7" w14:textId="77777777" w:rsidTr="00C935A0">
        <w:tc>
          <w:tcPr>
            <w:tcW w:w="2626" w:type="dxa"/>
            <w:tcBorders>
              <w:top w:val="single" w:sz="4" w:space="0" w:color="auto"/>
              <w:left w:val="single" w:sz="4" w:space="0" w:color="auto"/>
              <w:bottom w:val="single" w:sz="4" w:space="0" w:color="auto"/>
              <w:right w:val="single" w:sz="4" w:space="0" w:color="auto"/>
            </w:tcBorders>
          </w:tcPr>
          <w:p w14:paraId="1BD85208" w14:textId="77777777" w:rsidR="00C935A0" w:rsidRPr="00D40451" w:rsidRDefault="00C935A0" w:rsidP="00C935A0">
            <w:pPr>
              <w:pStyle w:val="TAL"/>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4CFCA02" w14:textId="77777777" w:rsidR="00C935A0" w:rsidRPr="00DB0C03" w:rsidRDefault="00C935A0" w:rsidP="00C935A0">
            <w:pPr>
              <w:pStyle w:val="TAL"/>
              <w:rPr>
                <w:rFonts w:cs="Arial"/>
                <w:szCs w:val="18"/>
                <w:lang w:val="en-US" w:eastAsia="ja-JP"/>
              </w:rPr>
            </w:pPr>
            <w:r w:rsidRPr="00DB0C03">
              <w:rPr>
                <w:rFonts w:cs="Arial"/>
                <w:szCs w:val="18"/>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4285850B" w14:textId="77777777" w:rsidR="00C935A0" w:rsidRPr="00BC48B5" w:rsidRDefault="00C935A0" w:rsidP="00C935A0">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74DDA6E" w14:textId="77777777" w:rsidR="00C935A0" w:rsidRPr="00826BC3" w:rsidRDefault="00C935A0" w:rsidP="00C935A0">
            <w:pPr>
              <w:pStyle w:val="TAL"/>
            </w:pPr>
            <w:r w:rsidRPr="00826BC3">
              <w:t>INTEGER(0..16777215, ...)</w:t>
            </w:r>
          </w:p>
        </w:tc>
        <w:tc>
          <w:tcPr>
            <w:tcW w:w="3740" w:type="dxa"/>
            <w:tcBorders>
              <w:top w:val="single" w:sz="4" w:space="0" w:color="auto"/>
              <w:left w:val="single" w:sz="4" w:space="0" w:color="auto"/>
              <w:bottom w:val="single" w:sz="4" w:space="0" w:color="auto"/>
              <w:right w:val="single" w:sz="4" w:space="0" w:color="auto"/>
            </w:tcBorders>
          </w:tcPr>
          <w:p w14:paraId="20C162DD" w14:textId="77777777" w:rsidR="00C935A0" w:rsidRPr="00BC48B5" w:rsidRDefault="00C935A0" w:rsidP="00C935A0">
            <w:pPr>
              <w:pStyle w:val="TAL"/>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46399BB" w14:textId="77777777" w:rsidR="00C935A0" w:rsidRDefault="00C935A0" w:rsidP="00C935A0">
      <w:pPr>
        <w:rPr>
          <w:rFonts w:hint="eastAsia"/>
          <w:noProof/>
          <w:lang w:val="en-US"/>
        </w:rPr>
      </w:pPr>
    </w:p>
    <w:p w14:paraId="5C0D96A4" w14:textId="77777777" w:rsidR="00C935A0" w:rsidRPr="00FD0425" w:rsidRDefault="00C935A0" w:rsidP="00C935A0">
      <w:pPr>
        <w:pStyle w:val="Heading4"/>
        <w:rPr>
          <w:lang w:val="fr-FR"/>
        </w:rPr>
      </w:pPr>
      <w:bookmarkStart w:id="4563" w:name="_Hlk44423814"/>
      <w:bookmarkStart w:id="4564" w:name="_Toc44497647"/>
      <w:bookmarkStart w:id="4565" w:name="_Toc45108035"/>
      <w:bookmarkStart w:id="4566" w:name="_Toc45901655"/>
      <w:bookmarkStart w:id="4567" w:name="_Toc51850735"/>
      <w:bookmarkStart w:id="4568" w:name="_Toc56693738"/>
      <w:bookmarkStart w:id="4569" w:name="_Toc64447281"/>
      <w:bookmarkStart w:id="4570" w:name="_Toc66286775"/>
      <w:bookmarkStart w:id="4571" w:name="_Toc74151470"/>
      <w:bookmarkStart w:id="4572" w:name="_Toc81322078"/>
      <w:r w:rsidRPr="00FD0425">
        <w:rPr>
          <w:lang w:val="fr-FR"/>
        </w:rPr>
        <w:t>9.2.2.</w:t>
      </w:r>
      <w:bookmarkEnd w:id="4563"/>
      <w:r>
        <w:rPr>
          <w:lang w:val="fr-FR"/>
        </w:rPr>
        <w:t>63</w:t>
      </w:r>
      <w:r w:rsidRPr="00FD0425">
        <w:rPr>
          <w:lang w:val="fr-FR"/>
        </w:rPr>
        <w:tab/>
        <w:t xml:space="preserve">NR </w:t>
      </w:r>
      <w:r>
        <w:rPr>
          <w:lang w:val="fr-FR"/>
        </w:rPr>
        <w:t>Carrier List</w:t>
      </w:r>
      <w:bookmarkEnd w:id="4564"/>
      <w:bookmarkEnd w:id="4565"/>
      <w:bookmarkEnd w:id="4566"/>
      <w:bookmarkEnd w:id="4567"/>
      <w:bookmarkEnd w:id="4568"/>
      <w:bookmarkEnd w:id="4569"/>
      <w:bookmarkEnd w:id="4570"/>
      <w:bookmarkEnd w:id="4571"/>
      <w:bookmarkEnd w:id="4572"/>
    </w:p>
    <w:p w14:paraId="1058E726" w14:textId="77777777" w:rsidR="00C935A0" w:rsidRPr="00FD0425" w:rsidRDefault="00C935A0" w:rsidP="00C935A0">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C935A0" w:rsidRPr="00FD0425" w14:paraId="1D0A76BB" w14:textId="77777777" w:rsidTr="00C935A0">
        <w:tc>
          <w:tcPr>
            <w:tcW w:w="2518" w:type="dxa"/>
          </w:tcPr>
          <w:p w14:paraId="3DA860EA" w14:textId="77777777" w:rsidR="00C935A0" w:rsidRPr="00FD0425" w:rsidRDefault="00C935A0" w:rsidP="00C935A0">
            <w:pPr>
              <w:pStyle w:val="TAH"/>
              <w:rPr>
                <w:lang w:eastAsia="ja-JP"/>
              </w:rPr>
            </w:pPr>
            <w:r w:rsidRPr="00FD0425">
              <w:rPr>
                <w:szCs w:val="18"/>
                <w:lang w:eastAsia="ja-JP"/>
              </w:rPr>
              <w:t>IE/Group Name</w:t>
            </w:r>
          </w:p>
        </w:tc>
        <w:tc>
          <w:tcPr>
            <w:tcW w:w="1134" w:type="dxa"/>
          </w:tcPr>
          <w:p w14:paraId="7F9ACF1D" w14:textId="77777777" w:rsidR="00C935A0" w:rsidRPr="00FD0425" w:rsidRDefault="00C935A0" w:rsidP="00C935A0">
            <w:pPr>
              <w:pStyle w:val="TAH"/>
              <w:rPr>
                <w:lang w:eastAsia="ja-JP"/>
              </w:rPr>
            </w:pPr>
            <w:r w:rsidRPr="00FD0425">
              <w:rPr>
                <w:szCs w:val="18"/>
                <w:lang w:eastAsia="ja-JP"/>
              </w:rPr>
              <w:t>Presence</w:t>
            </w:r>
          </w:p>
        </w:tc>
        <w:tc>
          <w:tcPr>
            <w:tcW w:w="1418" w:type="dxa"/>
          </w:tcPr>
          <w:p w14:paraId="71089121" w14:textId="77777777" w:rsidR="00C935A0" w:rsidRPr="00FD0425" w:rsidRDefault="00C935A0" w:rsidP="00C935A0">
            <w:pPr>
              <w:pStyle w:val="TAH"/>
              <w:rPr>
                <w:lang w:eastAsia="ja-JP"/>
              </w:rPr>
            </w:pPr>
            <w:r w:rsidRPr="00FD0425">
              <w:rPr>
                <w:szCs w:val="18"/>
                <w:lang w:eastAsia="ja-JP"/>
              </w:rPr>
              <w:t>Range</w:t>
            </w:r>
          </w:p>
        </w:tc>
        <w:tc>
          <w:tcPr>
            <w:tcW w:w="1842" w:type="dxa"/>
          </w:tcPr>
          <w:p w14:paraId="70B49A18" w14:textId="77777777" w:rsidR="00C935A0" w:rsidRPr="00FD0425" w:rsidRDefault="00C935A0" w:rsidP="00C935A0">
            <w:pPr>
              <w:pStyle w:val="TAH"/>
              <w:rPr>
                <w:lang w:eastAsia="ja-JP"/>
              </w:rPr>
            </w:pPr>
            <w:r w:rsidRPr="00FD0425">
              <w:rPr>
                <w:szCs w:val="18"/>
                <w:lang w:eastAsia="ja-JP"/>
              </w:rPr>
              <w:t>IE Type and Reference</w:t>
            </w:r>
          </w:p>
        </w:tc>
        <w:tc>
          <w:tcPr>
            <w:tcW w:w="2444" w:type="dxa"/>
          </w:tcPr>
          <w:p w14:paraId="5B887557" w14:textId="77777777" w:rsidR="00C935A0" w:rsidRPr="00FD0425" w:rsidRDefault="00C935A0" w:rsidP="00C935A0">
            <w:pPr>
              <w:pStyle w:val="TAH"/>
              <w:rPr>
                <w:lang w:eastAsia="ja-JP"/>
              </w:rPr>
            </w:pPr>
            <w:r w:rsidRPr="00FD0425">
              <w:rPr>
                <w:szCs w:val="18"/>
                <w:lang w:eastAsia="ja-JP"/>
              </w:rPr>
              <w:t>Semantics Description</w:t>
            </w:r>
          </w:p>
        </w:tc>
      </w:tr>
      <w:tr w:rsidR="00C935A0" w:rsidRPr="0058293E" w14:paraId="4A749D11" w14:textId="77777777" w:rsidTr="00C935A0">
        <w:tc>
          <w:tcPr>
            <w:tcW w:w="2518" w:type="dxa"/>
            <w:tcBorders>
              <w:top w:val="single" w:sz="4" w:space="0" w:color="auto"/>
              <w:left w:val="single" w:sz="4" w:space="0" w:color="auto"/>
              <w:bottom w:val="single" w:sz="4" w:space="0" w:color="auto"/>
              <w:right w:val="single" w:sz="4" w:space="0" w:color="auto"/>
            </w:tcBorders>
          </w:tcPr>
          <w:p w14:paraId="35799B88" w14:textId="77777777" w:rsidR="00C935A0" w:rsidRPr="00785027" w:rsidRDefault="00C935A0" w:rsidP="00C935A0">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155081B5" w14:textId="77777777" w:rsidR="00C935A0" w:rsidRPr="0058293E" w:rsidRDefault="00C935A0" w:rsidP="00C935A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8CB34D" w14:textId="77777777" w:rsidR="00C935A0" w:rsidRPr="00785027" w:rsidRDefault="00C935A0" w:rsidP="00C935A0">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4CC773CD" w14:textId="77777777" w:rsidR="00C935A0" w:rsidRPr="0058293E" w:rsidRDefault="00C935A0" w:rsidP="00C935A0">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AB26FB8" w14:textId="77777777" w:rsidR="00C935A0" w:rsidRPr="0058293E" w:rsidRDefault="00C935A0" w:rsidP="00C935A0">
            <w:pPr>
              <w:pStyle w:val="TAL"/>
            </w:pPr>
          </w:p>
        </w:tc>
      </w:tr>
      <w:tr w:rsidR="00C935A0" w:rsidRPr="0058293E" w14:paraId="3ABC792E" w14:textId="77777777" w:rsidTr="00C935A0">
        <w:tc>
          <w:tcPr>
            <w:tcW w:w="2518" w:type="dxa"/>
            <w:tcBorders>
              <w:top w:val="single" w:sz="4" w:space="0" w:color="auto"/>
              <w:left w:val="single" w:sz="4" w:space="0" w:color="auto"/>
              <w:bottom w:val="single" w:sz="4" w:space="0" w:color="auto"/>
              <w:right w:val="single" w:sz="4" w:space="0" w:color="auto"/>
            </w:tcBorders>
          </w:tcPr>
          <w:p w14:paraId="76BA69FE" w14:textId="77777777" w:rsidR="00C935A0" w:rsidRPr="00785027" w:rsidRDefault="00C935A0" w:rsidP="00C935A0">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688126CA" w14:textId="77777777" w:rsidR="00C935A0" w:rsidRPr="0058293E" w:rsidRDefault="00C935A0" w:rsidP="00C935A0">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3DB9F46A"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1E268F7" w14:textId="77777777" w:rsidR="00C935A0" w:rsidRPr="0058293E" w:rsidRDefault="00C935A0" w:rsidP="00C935A0">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05E19923" w14:textId="77777777" w:rsidR="00C935A0" w:rsidRPr="0058293E" w:rsidRDefault="00C935A0" w:rsidP="00C935A0">
            <w:pPr>
              <w:pStyle w:val="TAL"/>
              <w:rPr>
                <w:lang w:eastAsia="zh-CN"/>
              </w:rPr>
            </w:pPr>
            <w:r>
              <w:rPr>
                <w:rFonts w:hint="eastAsia"/>
                <w:lang w:eastAsia="zh-CN"/>
              </w:rPr>
              <w:t>S</w:t>
            </w:r>
            <w:r>
              <w:rPr>
                <w:lang w:eastAsia="zh-CN"/>
              </w:rPr>
              <w:t>CS for the corresponding carrier.</w:t>
            </w:r>
          </w:p>
        </w:tc>
      </w:tr>
      <w:tr w:rsidR="00C935A0" w:rsidRPr="0058293E" w14:paraId="7CF94F8D" w14:textId="77777777" w:rsidTr="00C935A0">
        <w:tc>
          <w:tcPr>
            <w:tcW w:w="2518" w:type="dxa"/>
            <w:tcBorders>
              <w:top w:val="single" w:sz="4" w:space="0" w:color="auto"/>
              <w:left w:val="single" w:sz="4" w:space="0" w:color="auto"/>
              <w:bottom w:val="single" w:sz="4" w:space="0" w:color="auto"/>
              <w:right w:val="single" w:sz="4" w:space="0" w:color="auto"/>
            </w:tcBorders>
          </w:tcPr>
          <w:p w14:paraId="6B81ACA7" w14:textId="77777777" w:rsidR="00C935A0" w:rsidRPr="00785027" w:rsidRDefault="00C935A0" w:rsidP="00C935A0">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68C985CA" w14:textId="77777777" w:rsidR="00C935A0" w:rsidRPr="0058293E" w:rsidRDefault="00C935A0" w:rsidP="00C935A0">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161E91CB"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DCBD271" w14:textId="77777777" w:rsidR="00C935A0" w:rsidRPr="0058293E" w:rsidRDefault="00C935A0" w:rsidP="00C935A0">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7F550DA4" w14:textId="77777777" w:rsidR="00C935A0" w:rsidRPr="000051EC" w:rsidRDefault="00C935A0" w:rsidP="00C935A0">
            <w:pPr>
              <w:pStyle w:val="TAL"/>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C935A0" w:rsidRPr="0058293E" w14:paraId="0316A4DD" w14:textId="77777777" w:rsidTr="00C935A0">
        <w:tc>
          <w:tcPr>
            <w:tcW w:w="2518" w:type="dxa"/>
            <w:tcBorders>
              <w:top w:val="single" w:sz="4" w:space="0" w:color="auto"/>
              <w:left w:val="single" w:sz="4" w:space="0" w:color="auto"/>
              <w:bottom w:val="single" w:sz="4" w:space="0" w:color="auto"/>
              <w:right w:val="single" w:sz="4" w:space="0" w:color="auto"/>
            </w:tcBorders>
          </w:tcPr>
          <w:p w14:paraId="036DC18C" w14:textId="77777777" w:rsidR="00C935A0" w:rsidRPr="00785027" w:rsidRDefault="00C935A0" w:rsidP="00C935A0">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24A6CBF0" w14:textId="77777777" w:rsidR="00C935A0" w:rsidRPr="0058293E" w:rsidRDefault="00C935A0" w:rsidP="00C935A0">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2DEA72E1"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16460087" w14:textId="77777777" w:rsidR="00C935A0" w:rsidRPr="0058293E" w:rsidRDefault="00C935A0" w:rsidP="00C935A0">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168EE5E8" w14:textId="77777777" w:rsidR="00C935A0" w:rsidRPr="000051EC" w:rsidRDefault="00C935A0" w:rsidP="00C935A0">
            <w:pPr>
              <w:pStyle w:val="TAL"/>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tc>
      </w:tr>
    </w:tbl>
    <w:p w14:paraId="16BF72E0"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C935A0" w:rsidRPr="00FD0425" w14:paraId="17C0DC31" w14:textId="77777777" w:rsidTr="00C935A0">
        <w:tc>
          <w:tcPr>
            <w:tcW w:w="3110" w:type="dxa"/>
          </w:tcPr>
          <w:p w14:paraId="49A6C4E2" w14:textId="77777777" w:rsidR="00C935A0" w:rsidRPr="00FD0425" w:rsidRDefault="00C935A0" w:rsidP="00C935A0">
            <w:pPr>
              <w:pStyle w:val="TAH"/>
            </w:pPr>
            <w:r w:rsidRPr="00FD0425">
              <w:t>Range bound</w:t>
            </w:r>
          </w:p>
        </w:tc>
        <w:tc>
          <w:tcPr>
            <w:tcW w:w="5670" w:type="dxa"/>
          </w:tcPr>
          <w:p w14:paraId="1DDBE3DA" w14:textId="77777777" w:rsidR="00C935A0" w:rsidRPr="00FD0425" w:rsidRDefault="00C935A0" w:rsidP="00C935A0">
            <w:pPr>
              <w:pStyle w:val="TAH"/>
            </w:pPr>
            <w:r w:rsidRPr="00FD0425">
              <w:t>Explanation</w:t>
            </w:r>
          </w:p>
        </w:tc>
      </w:tr>
      <w:tr w:rsidR="00C935A0" w:rsidRPr="00FD0425" w14:paraId="3F93099A" w14:textId="77777777" w:rsidTr="00C935A0">
        <w:tc>
          <w:tcPr>
            <w:tcW w:w="3110" w:type="dxa"/>
          </w:tcPr>
          <w:p w14:paraId="5CCC0DE7" w14:textId="77777777" w:rsidR="00C935A0" w:rsidRPr="00FD0425" w:rsidRDefault="00C935A0" w:rsidP="00C935A0">
            <w:pPr>
              <w:pStyle w:val="TAL"/>
            </w:pPr>
            <w:r w:rsidRPr="002E1B0B">
              <w:t>max</w:t>
            </w:r>
            <w:r>
              <w:t>noof</w:t>
            </w:r>
            <w:r w:rsidRPr="002E1B0B">
              <w:t>NRSCSs</w:t>
            </w:r>
          </w:p>
        </w:tc>
        <w:tc>
          <w:tcPr>
            <w:tcW w:w="5670" w:type="dxa"/>
          </w:tcPr>
          <w:p w14:paraId="1B3E4969" w14:textId="77777777" w:rsidR="00C935A0" w:rsidRPr="00FD0425" w:rsidRDefault="00C935A0" w:rsidP="00C935A0">
            <w:pPr>
              <w:pStyle w:val="TAL"/>
            </w:pPr>
            <w:r w:rsidRPr="002E1B0B">
              <w:t>Maximum no. of SCS-specific carriers per TDD, per DL, per UL or per SUL of an NR cell. Value is 5.</w:t>
            </w:r>
          </w:p>
        </w:tc>
      </w:tr>
      <w:tr w:rsidR="00C935A0" w:rsidRPr="00FD0425" w14:paraId="11ACF37C" w14:textId="77777777" w:rsidTr="00C935A0">
        <w:tc>
          <w:tcPr>
            <w:tcW w:w="3110" w:type="dxa"/>
          </w:tcPr>
          <w:p w14:paraId="06E4253A" w14:textId="77777777" w:rsidR="00C935A0" w:rsidRPr="00FD0425" w:rsidRDefault="00C935A0" w:rsidP="00C935A0">
            <w:pPr>
              <w:pStyle w:val="TAL"/>
            </w:pPr>
            <w:r w:rsidRPr="00D7134F">
              <w:rPr>
                <w:rFonts w:cs="Arial"/>
                <w:bCs/>
                <w:lang w:eastAsia="ja-JP"/>
              </w:rPr>
              <w:t>maxnoofPhysicalResourceBlocks</w:t>
            </w:r>
          </w:p>
        </w:tc>
        <w:tc>
          <w:tcPr>
            <w:tcW w:w="5670" w:type="dxa"/>
          </w:tcPr>
          <w:p w14:paraId="7974D219" w14:textId="77777777" w:rsidR="00C935A0" w:rsidRPr="00FD0425" w:rsidRDefault="00C935A0" w:rsidP="00C935A0">
            <w:pPr>
              <w:pStyle w:val="TAL"/>
            </w:pPr>
            <w:r w:rsidRPr="00D7134F">
              <w:rPr>
                <w:rFonts w:cs="Arial"/>
                <w:lang w:eastAsia="ja-JP"/>
              </w:rPr>
              <w:t>Maximum no. of Physical Resource Blocks. Value is 275.</w:t>
            </w:r>
          </w:p>
        </w:tc>
      </w:tr>
    </w:tbl>
    <w:p w14:paraId="33058CD4" w14:textId="77777777" w:rsidR="00C935A0" w:rsidRPr="00FD0425" w:rsidRDefault="00C935A0" w:rsidP="00C935A0">
      <w:pPr>
        <w:rPr>
          <w:lang w:eastAsia="zh-CN"/>
        </w:rPr>
      </w:pPr>
    </w:p>
    <w:p w14:paraId="76F85E01" w14:textId="77777777" w:rsidR="00C935A0" w:rsidRPr="00FD0425" w:rsidRDefault="00C935A0" w:rsidP="00C935A0">
      <w:pPr>
        <w:pStyle w:val="Heading4"/>
        <w:rPr>
          <w:lang w:val="fr-FR" w:eastAsia="zh-CN"/>
        </w:rPr>
      </w:pPr>
      <w:bookmarkStart w:id="4573" w:name="_Hlk44423878"/>
      <w:bookmarkStart w:id="4574" w:name="_Toc44497648"/>
      <w:bookmarkStart w:id="4575" w:name="_Toc45108036"/>
      <w:bookmarkStart w:id="4576" w:name="_Toc45901656"/>
      <w:bookmarkStart w:id="4577" w:name="_Toc51850736"/>
      <w:bookmarkStart w:id="4578" w:name="_Toc56693739"/>
      <w:bookmarkStart w:id="4579" w:name="_Toc64447282"/>
      <w:bookmarkStart w:id="4580" w:name="_Toc66286776"/>
      <w:bookmarkStart w:id="4581" w:name="_Toc74151471"/>
      <w:bookmarkStart w:id="4582" w:name="_Toc81322079"/>
      <w:r w:rsidRPr="00FD0425">
        <w:rPr>
          <w:lang w:val="fr-FR"/>
        </w:rPr>
        <w:t>9.2.2.</w:t>
      </w:r>
      <w:bookmarkEnd w:id="4573"/>
      <w:r>
        <w:rPr>
          <w:lang w:val="fr-FR"/>
        </w:rPr>
        <w:t>64</w:t>
      </w:r>
      <w:r w:rsidRPr="00FD0425">
        <w:rPr>
          <w:lang w:val="fr-FR"/>
        </w:rPr>
        <w:tab/>
      </w:r>
      <w:r>
        <w:rPr>
          <w:rFonts w:hint="eastAsia"/>
          <w:lang w:val="fr-FR" w:eastAsia="zh-CN"/>
        </w:rPr>
        <w:t>SSB Positions In Burst</w:t>
      </w:r>
      <w:bookmarkEnd w:id="4574"/>
      <w:bookmarkEnd w:id="4575"/>
      <w:bookmarkEnd w:id="4576"/>
      <w:bookmarkEnd w:id="4577"/>
      <w:bookmarkEnd w:id="4578"/>
      <w:bookmarkEnd w:id="4579"/>
      <w:bookmarkEnd w:id="4580"/>
      <w:bookmarkEnd w:id="4581"/>
      <w:bookmarkEnd w:id="4582"/>
    </w:p>
    <w:p w14:paraId="313B4706" w14:textId="77777777" w:rsidR="00C935A0" w:rsidRPr="00FD0425" w:rsidRDefault="00C935A0" w:rsidP="00C935A0">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C935A0" w:rsidRPr="00FD0425" w14:paraId="308F20E3" w14:textId="77777777" w:rsidTr="00C935A0">
        <w:tc>
          <w:tcPr>
            <w:tcW w:w="2518" w:type="dxa"/>
          </w:tcPr>
          <w:p w14:paraId="4A2071FE" w14:textId="77777777" w:rsidR="00C935A0" w:rsidRPr="00FD0425" w:rsidRDefault="00C935A0" w:rsidP="00C935A0">
            <w:pPr>
              <w:pStyle w:val="TAH"/>
              <w:rPr>
                <w:lang w:eastAsia="ja-JP"/>
              </w:rPr>
            </w:pPr>
            <w:r w:rsidRPr="00FD0425">
              <w:rPr>
                <w:szCs w:val="18"/>
                <w:lang w:eastAsia="ja-JP"/>
              </w:rPr>
              <w:lastRenderedPageBreak/>
              <w:t>IE/Group Name</w:t>
            </w:r>
          </w:p>
        </w:tc>
        <w:tc>
          <w:tcPr>
            <w:tcW w:w="1134" w:type="dxa"/>
          </w:tcPr>
          <w:p w14:paraId="59C1FBAF" w14:textId="77777777" w:rsidR="00C935A0" w:rsidRPr="00FD0425" w:rsidRDefault="00C935A0" w:rsidP="00C935A0">
            <w:pPr>
              <w:pStyle w:val="TAH"/>
              <w:rPr>
                <w:lang w:eastAsia="ja-JP"/>
              </w:rPr>
            </w:pPr>
            <w:r w:rsidRPr="00FD0425">
              <w:rPr>
                <w:szCs w:val="18"/>
                <w:lang w:eastAsia="ja-JP"/>
              </w:rPr>
              <w:t>Presence</w:t>
            </w:r>
          </w:p>
        </w:tc>
        <w:tc>
          <w:tcPr>
            <w:tcW w:w="1418" w:type="dxa"/>
          </w:tcPr>
          <w:p w14:paraId="01E13D52" w14:textId="77777777" w:rsidR="00C935A0" w:rsidRPr="00FD0425" w:rsidRDefault="00C935A0" w:rsidP="00C935A0">
            <w:pPr>
              <w:pStyle w:val="TAH"/>
              <w:rPr>
                <w:lang w:eastAsia="ja-JP"/>
              </w:rPr>
            </w:pPr>
            <w:r w:rsidRPr="00FD0425">
              <w:rPr>
                <w:szCs w:val="18"/>
                <w:lang w:eastAsia="ja-JP"/>
              </w:rPr>
              <w:t>Range</w:t>
            </w:r>
          </w:p>
        </w:tc>
        <w:tc>
          <w:tcPr>
            <w:tcW w:w="1842" w:type="dxa"/>
          </w:tcPr>
          <w:p w14:paraId="38FA36F9" w14:textId="77777777" w:rsidR="00C935A0" w:rsidRPr="00FD0425" w:rsidRDefault="00C935A0" w:rsidP="00C935A0">
            <w:pPr>
              <w:pStyle w:val="TAH"/>
              <w:rPr>
                <w:lang w:eastAsia="ja-JP"/>
              </w:rPr>
            </w:pPr>
            <w:r w:rsidRPr="00FD0425">
              <w:rPr>
                <w:szCs w:val="18"/>
                <w:lang w:eastAsia="ja-JP"/>
              </w:rPr>
              <w:t>IE Type and Reference</w:t>
            </w:r>
          </w:p>
        </w:tc>
        <w:tc>
          <w:tcPr>
            <w:tcW w:w="2444" w:type="dxa"/>
          </w:tcPr>
          <w:p w14:paraId="721BD389" w14:textId="77777777" w:rsidR="00C935A0" w:rsidRPr="00FD0425" w:rsidRDefault="00C935A0" w:rsidP="00C935A0">
            <w:pPr>
              <w:pStyle w:val="TAH"/>
              <w:rPr>
                <w:lang w:eastAsia="ja-JP"/>
              </w:rPr>
            </w:pPr>
            <w:r w:rsidRPr="00FD0425">
              <w:rPr>
                <w:szCs w:val="18"/>
                <w:lang w:eastAsia="ja-JP"/>
              </w:rPr>
              <w:t>Semantics Description</w:t>
            </w:r>
          </w:p>
        </w:tc>
      </w:tr>
      <w:tr w:rsidR="00C935A0" w:rsidRPr="0058293E" w14:paraId="7F17B4D5" w14:textId="77777777" w:rsidTr="00C935A0">
        <w:tc>
          <w:tcPr>
            <w:tcW w:w="2518" w:type="dxa"/>
            <w:tcBorders>
              <w:top w:val="single" w:sz="4" w:space="0" w:color="auto"/>
              <w:left w:val="single" w:sz="4" w:space="0" w:color="auto"/>
              <w:bottom w:val="single" w:sz="4" w:space="0" w:color="auto"/>
              <w:right w:val="single" w:sz="4" w:space="0" w:color="auto"/>
            </w:tcBorders>
          </w:tcPr>
          <w:p w14:paraId="7DED7083" w14:textId="77777777" w:rsidR="00C935A0" w:rsidRPr="00785027" w:rsidRDefault="00C935A0" w:rsidP="00C935A0">
            <w:pPr>
              <w:pStyle w:val="TAL"/>
              <w:rPr>
                <w:rFonts w:cs="Arial"/>
                <w:b/>
                <w:bCs/>
                <w:lang w:eastAsia="zh-CN"/>
              </w:rPr>
            </w:pPr>
            <w:r w:rsidRPr="00222566">
              <w:t xml:space="preserve">CHOICE </w:t>
            </w:r>
            <w:r>
              <w:rPr>
                <w:rFonts w:hint="eastAsia"/>
                <w:i/>
                <w:iCs/>
                <w:lang w:eastAsia="zh-CN"/>
              </w:rPr>
              <w:t>ssb-PositionsInBurst</w:t>
            </w:r>
          </w:p>
        </w:tc>
        <w:tc>
          <w:tcPr>
            <w:tcW w:w="1134" w:type="dxa"/>
            <w:tcBorders>
              <w:top w:val="single" w:sz="4" w:space="0" w:color="auto"/>
              <w:left w:val="single" w:sz="4" w:space="0" w:color="auto"/>
              <w:bottom w:val="single" w:sz="4" w:space="0" w:color="auto"/>
              <w:right w:val="single" w:sz="4" w:space="0" w:color="auto"/>
            </w:tcBorders>
          </w:tcPr>
          <w:p w14:paraId="19025FCE" w14:textId="77777777" w:rsidR="00C935A0" w:rsidRPr="0058293E" w:rsidRDefault="00C935A0" w:rsidP="00C935A0">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B223263" w14:textId="77777777" w:rsidR="00C935A0" w:rsidRPr="00785027" w:rsidRDefault="00C935A0" w:rsidP="00C935A0">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39F3BD8E" w14:textId="77777777" w:rsidR="00C935A0" w:rsidRPr="0058293E" w:rsidRDefault="00C935A0" w:rsidP="00C935A0">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56BBD643" w14:textId="77777777" w:rsidR="00C935A0" w:rsidRPr="0058293E" w:rsidRDefault="00C935A0" w:rsidP="00C935A0">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935A0" w:rsidRPr="0058293E" w14:paraId="709CFC90" w14:textId="77777777" w:rsidTr="00C935A0">
        <w:tc>
          <w:tcPr>
            <w:tcW w:w="2518" w:type="dxa"/>
            <w:tcBorders>
              <w:top w:val="single" w:sz="4" w:space="0" w:color="auto"/>
              <w:left w:val="single" w:sz="4" w:space="0" w:color="auto"/>
              <w:bottom w:val="single" w:sz="4" w:space="0" w:color="auto"/>
              <w:right w:val="single" w:sz="4" w:space="0" w:color="auto"/>
            </w:tcBorders>
          </w:tcPr>
          <w:p w14:paraId="4B81502E" w14:textId="77777777" w:rsidR="00C935A0" w:rsidRPr="00785027" w:rsidRDefault="00C935A0" w:rsidP="00C935A0">
            <w:pPr>
              <w:pStyle w:val="TAL"/>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3AEDD7D7" w14:textId="77777777" w:rsidR="00C935A0" w:rsidRPr="0058293E" w:rsidRDefault="00C935A0" w:rsidP="00C935A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17E38DB"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72581D05" w14:textId="77777777" w:rsidR="00C935A0" w:rsidRPr="0058293E" w:rsidRDefault="00C935A0" w:rsidP="00C935A0">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395E457F" w14:textId="77777777" w:rsidR="00C935A0" w:rsidRPr="0058293E" w:rsidRDefault="00C935A0" w:rsidP="00C935A0">
            <w:pPr>
              <w:pStyle w:val="TAL"/>
              <w:rPr>
                <w:lang w:eastAsia="zh-CN"/>
              </w:rPr>
            </w:pPr>
          </w:p>
        </w:tc>
      </w:tr>
      <w:tr w:rsidR="00C935A0" w:rsidRPr="0058293E" w14:paraId="18A278F4" w14:textId="77777777" w:rsidTr="00C935A0">
        <w:tc>
          <w:tcPr>
            <w:tcW w:w="2518" w:type="dxa"/>
            <w:tcBorders>
              <w:top w:val="single" w:sz="4" w:space="0" w:color="auto"/>
              <w:left w:val="single" w:sz="4" w:space="0" w:color="auto"/>
              <w:bottom w:val="single" w:sz="4" w:space="0" w:color="auto"/>
              <w:right w:val="single" w:sz="4" w:space="0" w:color="auto"/>
            </w:tcBorders>
          </w:tcPr>
          <w:p w14:paraId="519221F0" w14:textId="77777777" w:rsidR="00C935A0" w:rsidRPr="00785027" w:rsidRDefault="00C935A0" w:rsidP="00C935A0">
            <w:pPr>
              <w:pStyle w:val="TAL"/>
              <w:ind w:left="227"/>
              <w:rPr>
                <w:rFonts w:cs="Arial"/>
                <w:bCs/>
                <w:lang w:eastAsia="zh-CN"/>
              </w:rPr>
            </w:pPr>
            <w:r>
              <w:rPr>
                <w:rFonts w:cs="Arial" w:hint="eastAsia"/>
                <w:bCs/>
                <w:lang w:eastAsia="zh-CN"/>
              </w:rPr>
              <w:t>&gt;&gt;S</w:t>
            </w:r>
            <w:r w:rsidRPr="004E3716">
              <w:rPr>
                <w:rFonts w:cs="Arial"/>
                <w:bCs/>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6E2CD751" w14:textId="77777777" w:rsidR="00C935A0" w:rsidRPr="0058293E" w:rsidRDefault="00C935A0" w:rsidP="00C935A0">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94D242E" w14:textId="77777777" w:rsidR="00C935A0" w:rsidRPr="00C7312C" w:rsidRDefault="00C935A0" w:rsidP="00C935A0">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2F71C5F7" w14:textId="77777777" w:rsidR="00C935A0" w:rsidRPr="0058293E" w:rsidRDefault="00C935A0" w:rsidP="00C935A0">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3AC4529F" w14:textId="77777777" w:rsidR="00C935A0" w:rsidRPr="0058293E" w:rsidRDefault="00C935A0" w:rsidP="00C935A0">
            <w:pPr>
              <w:pStyle w:val="TAL"/>
              <w:rPr>
                <w:lang w:eastAsia="zh-CN"/>
              </w:rPr>
            </w:pPr>
          </w:p>
        </w:tc>
      </w:tr>
      <w:tr w:rsidR="00C935A0" w:rsidRPr="0058293E" w14:paraId="17555911" w14:textId="77777777" w:rsidTr="00C935A0">
        <w:tc>
          <w:tcPr>
            <w:tcW w:w="2518" w:type="dxa"/>
            <w:tcBorders>
              <w:top w:val="single" w:sz="4" w:space="0" w:color="auto"/>
              <w:left w:val="single" w:sz="4" w:space="0" w:color="auto"/>
              <w:bottom w:val="single" w:sz="4" w:space="0" w:color="auto"/>
              <w:right w:val="single" w:sz="4" w:space="0" w:color="auto"/>
            </w:tcBorders>
          </w:tcPr>
          <w:p w14:paraId="2C06DE4A" w14:textId="77777777" w:rsidR="00C935A0" w:rsidRPr="00785027" w:rsidRDefault="00C935A0" w:rsidP="00C935A0">
            <w:pPr>
              <w:pStyle w:val="TAL"/>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1E8A98D2" w14:textId="77777777" w:rsidR="00C935A0" w:rsidRPr="0058293E" w:rsidRDefault="00C935A0" w:rsidP="00C935A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6158542"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42A60E11" w14:textId="77777777" w:rsidR="00C935A0" w:rsidRPr="0058293E" w:rsidRDefault="00C935A0" w:rsidP="00C935A0">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77767AE3" w14:textId="77777777" w:rsidR="00C935A0" w:rsidRPr="00785027" w:rsidRDefault="00C935A0" w:rsidP="00C935A0">
            <w:pPr>
              <w:pStyle w:val="TAL"/>
            </w:pPr>
          </w:p>
        </w:tc>
      </w:tr>
      <w:tr w:rsidR="00C935A0" w:rsidRPr="0058293E" w14:paraId="2DAF20B0" w14:textId="77777777" w:rsidTr="00C935A0">
        <w:tc>
          <w:tcPr>
            <w:tcW w:w="2518" w:type="dxa"/>
            <w:tcBorders>
              <w:top w:val="single" w:sz="4" w:space="0" w:color="auto"/>
              <w:left w:val="single" w:sz="4" w:space="0" w:color="auto"/>
              <w:bottom w:val="single" w:sz="4" w:space="0" w:color="auto"/>
              <w:right w:val="single" w:sz="4" w:space="0" w:color="auto"/>
            </w:tcBorders>
          </w:tcPr>
          <w:p w14:paraId="4046ABBB" w14:textId="77777777" w:rsidR="00C935A0" w:rsidRPr="00785027" w:rsidRDefault="00C935A0" w:rsidP="00C935A0">
            <w:pPr>
              <w:pStyle w:val="TAL"/>
              <w:ind w:left="227"/>
              <w:rPr>
                <w:rFonts w:cs="Arial"/>
                <w:bCs/>
                <w:lang w:eastAsia="zh-CN"/>
              </w:rPr>
            </w:pPr>
            <w:r>
              <w:rPr>
                <w:rFonts w:cs="Arial" w:hint="eastAsia"/>
                <w:bCs/>
                <w:lang w:eastAsia="zh-CN"/>
              </w:rPr>
              <w:t>&gt;&gt;Medium</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7236F481" w14:textId="77777777" w:rsidR="00C935A0" w:rsidRPr="0058293E" w:rsidRDefault="00C935A0" w:rsidP="00C935A0">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14EF552" w14:textId="77777777" w:rsidR="00C935A0" w:rsidRPr="00C7312C" w:rsidRDefault="00C935A0" w:rsidP="00C935A0">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0D261964" w14:textId="77777777" w:rsidR="00C935A0" w:rsidRPr="0058293E" w:rsidRDefault="00C935A0" w:rsidP="00C935A0">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09A8D990" w14:textId="77777777" w:rsidR="00C935A0" w:rsidRPr="0058293E" w:rsidRDefault="00C935A0" w:rsidP="00C935A0">
            <w:pPr>
              <w:pStyle w:val="TAL"/>
              <w:rPr>
                <w:lang w:eastAsia="zh-CN"/>
              </w:rPr>
            </w:pPr>
          </w:p>
        </w:tc>
      </w:tr>
      <w:tr w:rsidR="00C935A0" w:rsidRPr="0058293E" w14:paraId="567A0001" w14:textId="77777777" w:rsidTr="00C935A0">
        <w:tc>
          <w:tcPr>
            <w:tcW w:w="2518" w:type="dxa"/>
            <w:tcBorders>
              <w:top w:val="single" w:sz="4" w:space="0" w:color="auto"/>
              <w:left w:val="single" w:sz="4" w:space="0" w:color="auto"/>
              <w:bottom w:val="single" w:sz="4" w:space="0" w:color="auto"/>
              <w:right w:val="single" w:sz="4" w:space="0" w:color="auto"/>
            </w:tcBorders>
          </w:tcPr>
          <w:p w14:paraId="3285BC55" w14:textId="77777777" w:rsidR="00C935A0" w:rsidRPr="00785027" w:rsidRDefault="00C935A0" w:rsidP="00C935A0">
            <w:pPr>
              <w:pStyle w:val="TAL"/>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4F96CBCA" w14:textId="77777777" w:rsidR="00C935A0" w:rsidRPr="0058293E" w:rsidRDefault="00C935A0" w:rsidP="00C935A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14E616" w14:textId="77777777" w:rsidR="00C935A0" w:rsidRPr="0058293E" w:rsidRDefault="00C935A0" w:rsidP="00C935A0">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7CBD4CD" w14:textId="77777777" w:rsidR="00C935A0" w:rsidRPr="0058293E" w:rsidRDefault="00C935A0" w:rsidP="00C935A0">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51AF8B26" w14:textId="77777777" w:rsidR="00C935A0" w:rsidRPr="0058293E" w:rsidRDefault="00C935A0" w:rsidP="00C935A0">
            <w:pPr>
              <w:pStyle w:val="TAL"/>
            </w:pPr>
          </w:p>
        </w:tc>
      </w:tr>
      <w:tr w:rsidR="00C935A0" w:rsidRPr="0058293E" w14:paraId="049A8C6E" w14:textId="77777777" w:rsidTr="00C935A0">
        <w:tc>
          <w:tcPr>
            <w:tcW w:w="2518" w:type="dxa"/>
            <w:tcBorders>
              <w:top w:val="single" w:sz="4" w:space="0" w:color="auto"/>
              <w:left w:val="single" w:sz="4" w:space="0" w:color="auto"/>
              <w:bottom w:val="single" w:sz="4" w:space="0" w:color="auto"/>
              <w:right w:val="single" w:sz="4" w:space="0" w:color="auto"/>
            </w:tcBorders>
          </w:tcPr>
          <w:p w14:paraId="215EFFFB" w14:textId="77777777" w:rsidR="00C935A0" w:rsidRPr="00785027" w:rsidRDefault="00C935A0" w:rsidP="00C935A0">
            <w:pPr>
              <w:pStyle w:val="TAL"/>
              <w:ind w:left="227"/>
              <w:rPr>
                <w:rFonts w:cs="Arial"/>
                <w:bCs/>
                <w:lang w:eastAsia="zh-CN"/>
              </w:rPr>
            </w:pPr>
            <w:r>
              <w:rPr>
                <w:rFonts w:cs="Arial" w:hint="eastAsia"/>
                <w:bCs/>
                <w:lang w:eastAsia="zh-CN"/>
              </w:rPr>
              <w:t>&gt;&gt;Long</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548EFCF3" w14:textId="77777777" w:rsidR="00C935A0" w:rsidRPr="0058293E" w:rsidRDefault="00C935A0" w:rsidP="00C935A0">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C8ADC09" w14:textId="77777777" w:rsidR="00C935A0" w:rsidRPr="00C7312C" w:rsidRDefault="00C935A0" w:rsidP="00C935A0">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627EC02" w14:textId="77777777" w:rsidR="00C935A0" w:rsidRPr="0058293E" w:rsidRDefault="00C935A0" w:rsidP="00C935A0">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0495DF0C" w14:textId="77777777" w:rsidR="00C935A0" w:rsidRPr="0058293E" w:rsidRDefault="00C935A0" w:rsidP="00C935A0">
            <w:pPr>
              <w:pStyle w:val="TAL"/>
              <w:rPr>
                <w:lang w:eastAsia="zh-CN"/>
              </w:rPr>
            </w:pPr>
          </w:p>
        </w:tc>
      </w:tr>
    </w:tbl>
    <w:p w14:paraId="380A0CDC" w14:textId="77777777" w:rsidR="00C935A0" w:rsidRPr="00FD0425" w:rsidRDefault="00C935A0" w:rsidP="00C935A0">
      <w:pPr>
        <w:rPr>
          <w:lang w:eastAsia="zh-CN"/>
        </w:rPr>
      </w:pPr>
    </w:p>
    <w:p w14:paraId="749C36E6" w14:textId="77777777" w:rsidR="00C935A0" w:rsidRPr="009F5A10" w:rsidRDefault="00C935A0" w:rsidP="00C935A0">
      <w:pPr>
        <w:pStyle w:val="Heading4"/>
      </w:pPr>
      <w:bookmarkStart w:id="4583" w:name="_Hlk44446555"/>
      <w:bookmarkStart w:id="4584" w:name="_Toc44497649"/>
      <w:bookmarkStart w:id="4585" w:name="_Toc45108037"/>
      <w:bookmarkStart w:id="4586" w:name="_Toc45901657"/>
      <w:bookmarkStart w:id="4587" w:name="_Toc51850737"/>
      <w:bookmarkStart w:id="4588" w:name="_Toc56693740"/>
      <w:bookmarkStart w:id="4589" w:name="_Toc64447283"/>
      <w:bookmarkStart w:id="4590" w:name="_Toc66286777"/>
      <w:bookmarkStart w:id="4591" w:name="_Toc74151472"/>
      <w:bookmarkStart w:id="4592" w:name="_Toc81322080"/>
      <w:r w:rsidRPr="009F5A10">
        <w:t>9.</w:t>
      </w:r>
      <w:r>
        <w:t>2.2</w:t>
      </w:r>
      <w:r w:rsidRPr="009F5A10">
        <w:t>.</w:t>
      </w:r>
      <w:bookmarkEnd w:id="4583"/>
      <w:r>
        <w:t>65</w:t>
      </w:r>
      <w:r w:rsidRPr="009F5A10">
        <w:tab/>
      </w:r>
      <w:r>
        <w:t>NID</w:t>
      </w:r>
      <w:bookmarkEnd w:id="4584"/>
      <w:bookmarkEnd w:id="4585"/>
      <w:bookmarkEnd w:id="4586"/>
      <w:bookmarkEnd w:id="4587"/>
      <w:bookmarkEnd w:id="4588"/>
      <w:bookmarkEnd w:id="4589"/>
      <w:bookmarkEnd w:id="4590"/>
      <w:bookmarkEnd w:id="4591"/>
      <w:bookmarkEnd w:id="4592"/>
    </w:p>
    <w:p w14:paraId="27F313BC" w14:textId="77777777" w:rsidR="00C935A0" w:rsidRPr="00A632BE" w:rsidRDefault="00C935A0" w:rsidP="00C935A0">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7ED78404" w14:textId="77777777" w:rsidTr="00C935A0">
        <w:tc>
          <w:tcPr>
            <w:tcW w:w="2448" w:type="dxa"/>
          </w:tcPr>
          <w:p w14:paraId="3348E8A4"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0F11B126"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34C5C2EA"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21D3691F"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46748322"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5AD54ABE" w14:textId="77777777" w:rsidTr="00C935A0">
        <w:tc>
          <w:tcPr>
            <w:tcW w:w="2448" w:type="dxa"/>
          </w:tcPr>
          <w:p w14:paraId="2CF09766" w14:textId="77777777" w:rsidR="00C935A0" w:rsidRPr="009F5A10" w:rsidRDefault="00C935A0" w:rsidP="00C935A0">
            <w:pPr>
              <w:pStyle w:val="TAL"/>
              <w:rPr>
                <w:rFonts w:eastAsia="Batang" w:cs="Arial"/>
                <w:lang w:eastAsia="ja-JP"/>
              </w:rPr>
            </w:pPr>
            <w:r>
              <w:rPr>
                <w:rFonts w:eastAsia="Batang" w:cs="Arial"/>
                <w:lang w:eastAsia="ja-JP"/>
              </w:rPr>
              <w:t>NID</w:t>
            </w:r>
          </w:p>
        </w:tc>
        <w:tc>
          <w:tcPr>
            <w:tcW w:w="1080" w:type="dxa"/>
          </w:tcPr>
          <w:p w14:paraId="24ECE6F8" w14:textId="77777777" w:rsidR="00C935A0" w:rsidRPr="009F5A10" w:rsidRDefault="00C935A0" w:rsidP="00C935A0">
            <w:pPr>
              <w:pStyle w:val="TAL"/>
              <w:rPr>
                <w:rFonts w:cs="Arial"/>
                <w:lang w:eastAsia="ja-JP"/>
              </w:rPr>
            </w:pPr>
            <w:r w:rsidRPr="009F5A10">
              <w:rPr>
                <w:rFonts w:cs="Arial"/>
                <w:lang w:eastAsia="ja-JP"/>
              </w:rPr>
              <w:t>M</w:t>
            </w:r>
          </w:p>
        </w:tc>
        <w:tc>
          <w:tcPr>
            <w:tcW w:w="1440" w:type="dxa"/>
          </w:tcPr>
          <w:p w14:paraId="2F657370" w14:textId="77777777" w:rsidR="00C935A0" w:rsidRPr="009F5A10" w:rsidRDefault="00C935A0" w:rsidP="00C935A0">
            <w:pPr>
              <w:pStyle w:val="TAL"/>
              <w:rPr>
                <w:i/>
                <w:lang w:eastAsia="ja-JP"/>
              </w:rPr>
            </w:pPr>
          </w:p>
        </w:tc>
        <w:tc>
          <w:tcPr>
            <w:tcW w:w="1872" w:type="dxa"/>
          </w:tcPr>
          <w:p w14:paraId="620A6421" w14:textId="77777777" w:rsidR="00C935A0" w:rsidRPr="00EA2822" w:rsidRDefault="00C935A0" w:rsidP="00C935A0">
            <w:pPr>
              <w:pStyle w:val="TAL"/>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3B03B07" w14:textId="77777777" w:rsidR="00C935A0" w:rsidRPr="00EA2822" w:rsidRDefault="00C935A0" w:rsidP="00C935A0">
            <w:pPr>
              <w:pStyle w:val="TAL"/>
              <w:rPr>
                <w:highlight w:val="yellow"/>
                <w:lang w:eastAsia="ja-JP"/>
              </w:rPr>
            </w:pPr>
          </w:p>
        </w:tc>
      </w:tr>
    </w:tbl>
    <w:p w14:paraId="43A134A3" w14:textId="77777777" w:rsidR="00C935A0" w:rsidRDefault="00C935A0" w:rsidP="00C935A0"/>
    <w:p w14:paraId="1A6D3459" w14:textId="77777777" w:rsidR="00C935A0" w:rsidRPr="009F5A10" w:rsidRDefault="00C935A0" w:rsidP="00C935A0">
      <w:pPr>
        <w:pStyle w:val="Heading4"/>
      </w:pPr>
      <w:bookmarkStart w:id="4593" w:name="_Toc44497650"/>
      <w:bookmarkStart w:id="4594" w:name="_Toc45108038"/>
      <w:bookmarkStart w:id="4595" w:name="_Toc45901658"/>
      <w:bookmarkStart w:id="4596" w:name="_Toc51850738"/>
      <w:bookmarkStart w:id="4597" w:name="_Toc56693741"/>
      <w:bookmarkStart w:id="4598" w:name="_Toc64447284"/>
      <w:bookmarkStart w:id="4599" w:name="_Toc66286778"/>
      <w:bookmarkStart w:id="4600" w:name="_Toc74151473"/>
      <w:bookmarkStart w:id="4601" w:name="_Toc81322081"/>
      <w:r w:rsidRPr="009F5A10">
        <w:t>9.</w:t>
      </w:r>
      <w:r>
        <w:t>2.2</w:t>
      </w:r>
      <w:r w:rsidRPr="009F5A10">
        <w:t>.</w:t>
      </w:r>
      <w:r>
        <w:t>66</w:t>
      </w:r>
      <w:r w:rsidRPr="009F5A10">
        <w:tab/>
      </w:r>
      <w:r>
        <w:t>CAG-Identifier</w:t>
      </w:r>
      <w:bookmarkEnd w:id="4593"/>
      <w:bookmarkEnd w:id="4594"/>
      <w:bookmarkEnd w:id="4595"/>
      <w:bookmarkEnd w:id="4596"/>
      <w:bookmarkEnd w:id="4597"/>
      <w:bookmarkEnd w:id="4598"/>
      <w:bookmarkEnd w:id="4599"/>
      <w:bookmarkEnd w:id="4600"/>
      <w:bookmarkEnd w:id="4601"/>
    </w:p>
    <w:p w14:paraId="6A7DF9B8" w14:textId="77777777" w:rsidR="00C935A0" w:rsidRPr="00A632BE" w:rsidRDefault="00C935A0" w:rsidP="00C935A0">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55C5CA05" w14:textId="77777777" w:rsidTr="00C935A0">
        <w:tc>
          <w:tcPr>
            <w:tcW w:w="2448" w:type="dxa"/>
          </w:tcPr>
          <w:p w14:paraId="7DE1FB4E"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6172DC04"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0E6F68E3"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6317815D"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17CAAFC5"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0C73A127" w14:textId="77777777" w:rsidTr="00C935A0">
        <w:tc>
          <w:tcPr>
            <w:tcW w:w="2448" w:type="dxa"/>
          </w:tcPr>
          <w:p w14:paraId="1FE3F729" w14:textId="77777777" w:rsidR="00C935A0" w:rsidRPr="009F5A10" w:rsidRDefault="00C935A0" w:rsidP="00C935A0">
            <w:pPr>
              <w:pStyle w:val="TAL"/>
              <w:rPr>
                <w:rFonts w:eastAsia="Batang" w:cs="Arial"/>
                <w:lang w:eastAsia="ja-JP"/>
              </w:rPr>
            </w:pPr>
            <w:r>
              <w:rPr>
                <w:rFonts w:eastAsia="Batang" w:cs="Arial"/>
                <w:lang w:eastAsia="ja-JP"/>
              </w:rPr>
              <w:t>CAG-Identifier</w:t>
            </w:r>
          </w:p>
        </w:tc>
        <w:tc>
          <w:tcPr>
            <w:tcW w:w="1080" w:type="dxa"/>
          </w:tcPr>
          <w:p w14:paraId="078DB577" w14:textId="77777777" w:rsidR="00C935A0" w:rsidRPr="009F5A10" w:rsidRDefault="00C935A0" w:rsidP="00C935A0">
            <w:pPr>
              <w:pStyle w:val="TAL"/>
              <w:rPr>
                <w:rFonts w:cs="Arial"/>
                <w:lang w:eastAsia="ja-JP"/>
              </w:rPr>
            </w:pPr>
            <w:r w:rsidRPr="009F5A10">
              <w:rPr>
                <w:rFonts w:cs="Arial"/>
                <w:lang w:eastAsia="ja-JP"/>
              </w:rPr>
              <w:t>M</w:t>
            </w:r>
          </w:p>
        </w:tc>
        <w:tc>
          <w:tcPr>
            <w:tcW w:w="1440" w:type="dxa"/>
          </w:tcPr>
          <w:p w14:paraId="62775A57" w14:textId="77777777" w:rsidR="00C935A0" w:rsidRPr="009F5A10" w:rsidRDefault="00C935A0" w:rsidP="00C935A0">
            <w:pPr>
              <w:pStyle w:val="TAL"/>
              <w:rPr>
                <w:i/>
                <w:lang w:eastAsia="ja-JP"/>
              </w:rPr>
            </w:pPr>
          </w:p>
        </w:tc>
        <w:tc>
          <w:tcPr>
            <w:tcW w:w="1872" w:type="dxa"/>
          </w:tcPr>
          <w:p w14:paraId="17D199B8" w14:textId="77777777" w:rsidR="00C935A0" w:rsidRPr="00EA2822" w:rsidRDefault="00C935A0" w:rsidP="00C935A0">
            <w:pPr>
              <w:pStyle w:val="TAL"/>
            </w:pPr>
            <w:r w:rsidRPr="00EA2822">
              <w:t>BIT STRING (SIZE(32))</w:t>
            </w:r>
          </w:p>
        </w:tc>
        <w:tc>
          <w:tcPr>
            <w:tcW w:w="2880" w:type="dxa"/>
          </w:tcPr>
          <w:p w14:paraId="5F02E0B6" w14:textId="77777777" w:rsidR="00C935A0" w:rsidRPr="00EA2822" w:rsidRDefault="00C935A0" w:rsidP="00C935A0">
            <w:pPr>
              <w:pStyle w:val="TAL"/>
              <w:rPr>
                <w:highlight w:val="yellow"/>
                <w:lang w:eastAsia="ja-JP"/>
              </w:rPr>
            </w:pPr>
          </w:p>
        </w:tc>
      </w:tr>
    </w:tbl>
    <w:p w14:paraId="4AFA1262" w14:textId="77777777" w:rsidR="00C935A0" w:rsidRDefault="00C935A0" w:rsidP="00C935A0"/>
    <w:p w14:paraId="76A022CC" w14:textId="77777777" w:rsidR="00C935A0" w:rsidRPr="009354E2" w:rsidRDefault="00C935A0" w:rsidP="00C935A0">
      <w:pPr>
        <w:pStyle w:val="Heading4"/>
      </w:pPr>
      <w:bookmarkStart w:id="4602" w:name="_Hlk44446584"/>
      <w:bookmarkStart w:id="4603" w:name="_Toc44497651"/>
      <w:bookmarkStart w:id="4604" w:name="_Toc45108039"/>
      <w:bookmarkStart w:id="4605" w:name="_Toc45901659"/>
      <w:bookmarkStart w:id="4606" w:name="_Toc51850739"/>
      <w:bookmarkStart w:id="4607" w:name="_Toc56693742"/>
      <w:bookmarkStart w:id="4608" w:name="_Toc64447285"/>
      <w:bookmarkStart w:id="4609" w:name="_Toc66286779"/>
      <w:bookmarkStart w:id="4610" w:name="_Toc74151474"/>
      <w:bookmarkStart w:id="4611" w:name="_Toc81322082"/>
      <w:r w:rsidRPr="009354E2">
        <w:t>9.2.2.</w:t>
      </w:r>
      <w:r>
        <w:t>67</w:t>
      </w:r>
      <w:r w:rsidRPr="009354E2">
        <w:tab/>
      </w:r>
      <w:bookmarkEnd w:id="4602"/>
      <w:r w:rsidRPr="009354E2">
        <w:t>Broadcast NID List</w:t>
      </w:r>
      <w:bookmarkEnd w:id="4603"/>
      <w:bookmarkEnd w:id="4604"/>
      <w:bookmarkEnd w:id="4605"/>
      <w:bookmarkEnd w:id="4606"/>
      <w:bookmarkEnd w:id="4607"/>
      <w:bookmarkEnd w:id="4608"/>
      <w:bookmarkEnd w:id="4609"/>
      <w:bookmarkEnd w:id="4610"/>
      <w:bookmarkEnd w:id="4611"/>
    </w:p>
    <w:p w14:paraId="7863ED35" w14:textId="77777777" w:rsidR="00C935A0" w:rsidRPr="009354E2" w:rsidRDefault="00C935A0" w:rsidP="00C935A0">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354E2" w14:paraId="37263830" w14:textId="77777777" w:rsidTr="00C935A0">
        <w:tc>
          <w:tcPr>
            <w:tcW w:w="2448" w:type="dxa"/>
          </w:tcPr>
          <w:p w14:paraId="2C900942" w14:textId="77777777" w:rsidR="00C935A0" w:rsidRPr="009354E2" w:rsidRDefault="00C935A0" w:rsidP="00C935A0">
            <w:pPr>
              <w:pStyle w:val="TAH"/>
              <w:rPr>
                <w:rFonts w:cs="Arial"/>
                <w:lang w:eastAsia="ja-JP"/>
              </w:rPr>
            </w:pPr>
            <w:r w:rsidRPr="009354E2">
              <w:rPr>
                <w:rFonts w:cs="Arial"/>
                <w:lang w:eastAsia="ja-JP"/>
              </w:rPr>
              <w:t>IE/Group Name</w:t>
            </w:r>
          </w:p>
        </w:tc>
        <w:tc>
          <w:tcPr>
            <w:tcW w:w="1080" w:type="dxa"/>
          </w:tcPr>
          <w:p w14:paraId="2CBFFE52" w14:textId="77777777" w:rsidR="00C935A0" w:rsidRPr="009354E2" w:rsidRDefault="00C935A0" w:rsidP="00C935A0">
            <w:pPr>
              <w:pStyle w:val="TAH"/>
              <w:rPr>
                <w:rFonts w:cs="Arial"/>
                <w:lang w:eastAsia="ja-JP"/>
              </w:rPr>
            </w:pPr>
            <w:r w:rsidRPr="009354E2">
              <w:rPr>
                <w:rFonts w:cs="Arial"/>
                <w:lang w:eastAsia="ja-JP"/>
              </w:rPr>
              <w:t>Presence</w:t>
            </w:r>
          </w:p>
        </w:tc>
        <w:tc>
          <w:tcPr>
            <w:tcW w:w="1440" w:type="dxa"/>
          </w:tcPr>
          <w:p w14:paraId="5C8C655B" w14:textId="77777777" w:rsidR="00C935A0" w:rsidRPr="009354E2" w:rsidRDefault="00C935A0" w:rsidP="00C935A0">
            <w:pPr>
              <w:pStyle w:val="TAH"/>
              <w:rPr>
                <w:rFonts w:cs="Arial"/>
                <w:lang w:eastAsia="ja-JP"/>
              </w:rPr>
            </w:pPr>
            <w:r w:rsidRPr="009354E2">
              <w:rPr>
                <w:rFonts w:cs="Arial"/>
                <w:lang w:eastAsia="ja-JP"/>
              </w:rPr>
              <w:t>Range</w:t>
            </w:r>
          </w:p>
        </w:tc>
        <w:tc>
          <w:tcPr>
            <w:tcW w:w="1872" w:type="dxa"/>
          </w:tcPr>
          <w:p w14:paraId="11193E89" w14:textId="77777777" w:rsidR="00C935A0" w:rsidRPr="009354E2" w:rsidRDefault="00C935A0" w:rsidP="00C935A0">
            <w:pPr>
              <w:pStyle w:val="TAH"/>
              <w:rPr>
                <w:rFonts w:cs="Arial"/>
                <w:lang w:eastAsia="ja-JP"/>
              </w:rPr>
            </w:pPr>
            <w:r w:rsidRPr="009354E2">
              <w:rPr>
                <w:rFonts w:cs="Arial"/>
                <w:lang w:eastAsia="ja-JP"/>
              </w:rPr>
              <w:t>IE type and reference</w:t>
            </w:r>
          </w:p>
        </w:tc>
        <w:tc>
          <w:tcPr>
            <w:tcW w:w="2880" w:type="dxa"/>
          </w:tcPr>
          <w:p w14:paraId="1080C585" w14:textId="77777777" w:rsidR="00C935A0" w:rsidRPr="009354E2" w:rsidRDefault="00C935A0" w:rsidP="00C935A0">
            <w:pPr>
              <w:pStyle w:val="TAH"/>
              <w:rPr>
                <w:rFonts w:cs="Arial"/>
                <w:lang w:eastAsia="ja-JP"/>
              </w:rPr>
            </w:pPr>
            <w:r w:rsidRPr="009354E2">
              <w:rPr>
                <w:rFonts w:cs="Arial"/>
                <w:lang w:eastAsia="ja-JP"/>
              </w:rPr>
              <w:t>Semantics description</w:t>
            </w:r>
          </w:p>
        </w:tc>
      </w:tr>
      <w:tr w:rsidR="00C935A0" w:rsidRPr="009354E2" w14:paraId="5D1FF930" w14:textId="77777777" w:rsidTr="00C935A0">
        <w:tc>
          <w:tcPr>
            <w:tcW w:w="2448" w:type="dxa"/>
          </w:tcPr>
          <w:p w14:paraId="50465E1B" w14:textId="77777777" w:rsidR="00C935A0" w:rsidRPr="009354E2" w:rsidRDefault="00C935A0" w:rsidP="00C935A0">
            <w:pPr>
              <w:pStyle w:val="TAL"/>
              <w:rPr>
                <w:rFonts w:eastAsia="Batang" w:cs="Arial"/>
                <w:b/>
                <w:lang w:eastAsia="ja-JP"/>
              </w:rPr>
            </w:pPr>
            <w:r w:rsidRPr="009354E2">
              <w:rPr>
                <w:rFonts w:eastAsia="Batang" w:cs="Arial"/>
                <w:b/>
                <w:lang w:eastAsia="ja-JP"/>
              </w:rPr>
              <w:t>Broadcast NID List</w:t>
            </w:r>
          </w:p>
        </w:tc>
        <w:tc>
          <w:tcPr>
            <w:tcW w:w="1080" w:type="dxa"/>
          </w:tcPr>
          <w:p w14:paraId="36951564" w14:textId="77777777" w:rsidR="00C935A0" w:rsidRPr="009354E2" w:rsidRDefault="00C935A0" w:rsidP="00C935A0">
            <w:pPr>
              <w:pStyle w:val="TAL"/>
              <w:rPr>
                <w:rFonts w:cs="Arial"/>
                <w:lang w:eastAsia="ja-JP"/>
              </w:rPr>
            </w:pPr>
          </w:p>
        </w:tc>
        <w:tc>
          <w:tcPr>
            <w:tcW w:w="1440" w:type="dxa"/>
          </w:tcPr>
          <w:p w14:paraId="1062602B" w14:textId="77777777" w:rsidR="00C935A0" w:rsidRPr="009354E2" w:rsidRDefault="00C935A0" w:rsidP="00C935A0">
            <w:pPr>
              <w:pStyle w:val="TAL"/>
              <w:rPr>
                <w:i/>
                <w:lang w:eastAsia="ja-JP"/>
              </w:rPr>
            </w:pPr>
            <w:r w:rsidRPr="009354E2">
              <w:rPr>
                <w:i/>
                <w:lang w:eastAsia="ja-JP"/>
              </w:rPr>
              <w:t>1..&lt;maxnoofNIDs&gt;</w:t>
            </w:r>
          </w:p>
        </w:tc>
        <w:tc>
          <w:tcPr>
            <w:tcW w:w="1872" w:type="dxa"/>
          </w:tcPr>
          <w:p w14:paraId="291005FF" w14:textId="77777777" w:rsidR="00C935A0" w:rsidRPr="009354E2" w:rsidRDefault="00C935A0" w:rsidP="00C935A0">
            <w:pPr>
              <w:pStyle w:val="TAL"/>
              <w:rPr>
                <w:lang w:eastAsia="ja-JP"/>
              </w:rPr>
            </w:pPr>
          </w:p>
        </w:tc>
        <w:tc>
          <w:tcPr>
            <w:tcW w:w="2880" w:type="dxa"/>
          </w:tcPr>
          <w:p w14:paraId="66C2E033" w14:textId="77777777" w:rsidR="00C935A0" w:rsidRPr="009354E2" w:rsidRDefault="00C935A0" w:rsidP="00C935A0">
            <w:pPr>
              <w:pStyle w:val="TAL"/>
              <w:rPr>
                <w:lang w:eastAsia="ja-JP"/>
              </w:rPr>
            </w:pPr>
          </w:p>
        </w:tc>
      </w:tr>
      <w:tr w:rsidR="00C935A0" w:rsidRPr="009354E2" w14:paraId="1303AA81" w14:textId="77777777" w:rsidTr="00C935A0">
        <w:tc>
          <w:tcPr>
            <w:tcW w:w="2448" w:type="dxa"/>
          </w:tcPr>
          <w:p w14:paraId="2EA79F86" w14:textId="77777777" w:rsidR="00C935A0" w:rsidRPr="009354E2" w:rsidRDefault="00C935A0" w:rsidP="00C935A0">
            <w:pPr>
              <w:pStyle w:val="TAL"/>
              <w:ind w:left="113"/>
              <w:rPr>
                <w:rFonts w:cs="Arial"/>
                <w:lang w:eastAsia="ja-JP"/>
              </w:rPr>
            </w:pPr>
            <w:r w:rsidRPr="009354E2">
              <w:rPr>
                <w:rFonts w:cs="Arial"/>
                <w:lang w:eastAsia="ja-JP"/>
              </w:rPr>
              <w:t>&gt;NID</w:t>
            </w:r>
          </w:p>
        </w:tc>
        <w:tc>
          <w:tcPr>
            <w:tcW w:w="1080" w:type="dxa"/>
          </w:tcPr>
          <w:p w14:paraId="6F9F9F89" w14:textId="77777777" w:rsidR="00C935A0" w:rsidRPr="009354E2" w:rsidRDefault="00C935A0" w:rsidP="00C935A0">
            <w:pPr>
              <w:pStyle w:val="TAL"/>
              <w:rPr>
                <w:rFonts w:cs="Arial"/>
                <w:lang w:eastAsia="ja-JP"/>
              </w:rPr>
            </w:pPr>
            <w:r w:rsidRPr="009354E2">
              <w:rPr>
                <w:rFonts w:cs="Arial"/>
                <w:lang w:eastAsia="ja-JP"/>
              </w:rPr>
              <w:t>M</w:t>
            </w:r>
          </w:p>
        </w:tc>
        <w:tc>
          <w:tcPr>
            <w:tcW w:w="1440" w:type="dxa"/>
          </w:tcPr>
          <w:p w14:paraId="59B82C06" w14:textId="77777777" w:rsidR="00C935A0" w:rsidRPr="009354E2" w:rsidRDefault="00C935A0" w:rsidP="00C935A0">
            <w:pPr>
              <w:pStyle w:val="TAL"/>
              <w:rPr>
                <w:rFonts w:cs="Arial"/>
                <w:i/>
                <w:lang w:eastAsia="ja-JP"/>
              </w:rPr>
            </w:pPr>
          </w:p>
        </w:tc>
        <w:tc>
          <w:tcPr>
            <w:tcW w:w="1872" w:type="dxa"/>
          </w:tcPr>
          <w:p w14:paraId="097DD9B2" w14:textId="77777777" w:rsidR="00C935A0" w:rsidRPr="009354E2" w:rsidRDefault="00C935A0" w:rsidP="00C935A0">
            <w:pPr>
              <w:pStyle w:val="TAL"/>
              <w:rPr>
                <w:rFonts w:cs="Arial"/>
                <w:lang w:eastAsia="ja-JP"/>
              </w:rPr>
            </w:pPr>
            <w:r w:rsidRPr="009354E2">
              <w:rPr>
                <w:rFonts w:cs="Arial"/>
                <w:lang w:eastAsia="ja-JP"/>
              </w:rPr>
              <w:t>9.2.2.</w:t>
            </w:r>
            <w:r>
              <w:rPr>
                <w:rFonts w:cs="Arial"/>
                <w:lang w:eastAsia="ja-JP"/>
              </w:rPr>
              <w:t>65</w:t>
            </w:r>
          </w:p>
        </w:tc>
        <w:tc>
          <w:tcPr>
            <w:tcW w:w="2880" w:type="dxa"/>
          </w:tcPr>
          <w:p w14:paraId="3C152A47" w14:textId="77777777" w:rsidR="00C935A0" w:rsidRPr="009354E2" w:rsidRDefault="00C935A0" w:rsidP="00C935A0">
            <w:pPr>
              <w:pStyle w:val="TAL"/>
              <w:rPr>
                <w:rFonts w:cs="Arial"/>
                <w:lang w:eastAsia="ja-JP"/>
              </w:rPr>
            </w:pPr>
          </w:p>
        </w:tc>
      </w:tr>
    </w:tbl>
    <w:p w14:paraId="0EB0DFFF" w14:textId="77777777" w:rsidR="00C935A0" w:rsidRPr="009354E2"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9354E2" w14:paraId="5090B1E6" w14:textId="77777777" w:rsidTr="00C935A0">
        <w:tc>
          <w:tcPr>
            <w:tcW w:w="3528" w:type="dxa"/>
          </w:tcPr>
          <w:p w14:paraId="328DF7E7" w14:textId="77777777" w:rsidR="00C935A0" w:rsidRPr="009354E2" w:rsidRDefault="00C935A0" w:rsidP="00C935A0">
            <w:pPr>
              <w:pStyle w:val="TAH"/>
              <w:rPr>
                <w:rFonts w:cs="Arial"/>
                <w:lang w:eastAsia="ja-JP"/>
              </w:rPr>
            </w:pPr>
            <w:r w:rsidRPr="009354E2">
              <w:rPr>
                <w:rFonts w:cs="Arial"/>
                <w:lang w:eastAsia="ja-JP"/>
              </w:rPr>
              <w:t>Range bound</w:t>
            </w:r>
          </w:p>
        </w:tc>
        <w:tc>
          <w:tcPr>
            <w:tcW w:w="6192" w:type="dxa"/>
          </w:tcPr>
          <w:p w14:paraId="0B6C3096" w14:textId="77777777" w:rsidR="00C935A0" w:rsidRPr="009354E2" w:rsidRDefault="00C935A0" w:rsidP="00C935A0">
            <w:pPr>
              <w:pStyle w:val="TAH"/>
              <w:rPr>
                <w:rFonts w:cs="Arial"/>
                <w:lang w:eastAsia="ja-JP"/>
              </w:rPr>
            </w:pPr>
            <w:r w:rsidRPr="009354E2">
              <w:rPr>
                <w:rFonts w:cs="Arial"/>
                <w:lang w:eastAsia="ja-JP"/>
              </w:rPr>
              <w:t>Explanation</w:t>
            </w:r>
          </w:p>
        </w:tc>
      </w:tr>
      <w:tr w:rsidR="00C935A0" w:rsidRPr="009F5A10" w14:paraId="251D6762" w14:textId="77777777" w:rsidTr="00C935A0">
        <w:tc>
          <w:tcPr>
            <w:tcW w:w="3528" w:type="dxa"/>
          </w:tcPr>
          <w:p w14:paraId="5A05A25D" w14:textId="77777777" w:rsidR="00C935A0" w:rsidRPr="009354E2" w:rsidRDefault="00C935A0" w:rsidP="00C935A0">
            <w:pPr>
              <w:pStyle w:val="TAL"/>
            </w:pPr>
            <w:r w:rsidRPr="009354E2">
              <w:t>maxnoofNIDs</w:t>
            </w:r>
          </w:p>
        </w:tc>
        <w:tc>
          <w:tcPr>
            <w:tcW w:w="6192" w:type="dxa"/>
          </w:tcPr>
          <w:p w14:paraId="2532B383" w14:textId="77777777" w:rsidR="00C935A0" w:rsidRPr="009F5A10" w:rsidRDefault="00C935A0" w:rsidP="00C935A0">
            <w:pPr>
              <w:pStyle w:val="TAL"/>
            </w:pPr>
            <w:r w:rsidRPr="009354E2">
              <w:t>Maximum no. of NIDs broadcast in a cell. Value is 12.</w:t>
            </w:r>
          </w:p>
        </w:tc>
      </w:tr>
    </w:tbl>
    <w:p w14:paraId="7413D651" w14:textId="77777777" w:rsidR="00C935A0" w:rsidRPr="009F5A10" w:rsidRDefault="00C935A0" w:rsidP="00C935A0"/>
    <w:p w14:paraId="3811D8B6" w14:textId="77777777" w:rsidR="00C935A0" w:rsidRPr="009F5A10" w:rsidRDefault="00C935A0" w:rsidP="00C935A0">
      <w:pPr>
        <w:pStyle w:val="Heading4"/>
      </w:pPr>
      <w:bookmarkStart w:id="4612" w:name="_Hlk44446606"/>
      <w:bookmarkStart w:id="4613" w:name="_Toc44497652"/>
      <w:bookmarkStart w:id="4614" w:name="_Toc45108040"/>
      <w:bookmarkStart w:id="4615" w:name="_Toc45901660"/>
      <w:bookmarkStart w:id="4616" w:name="_Toc51850740"/>
      <w:bookmarkStart w:id="4617" w:name="_Toc56693743"/>
      <w:bookmarkStart w:id="4618" w:name="_Toc64447286"/>
      <w:bookmarkStart w:id="4619" w:name="_Toc66286780"/>
      <w:bookmarkStart w:id="4620" w:name="_Toc74151475"/>
      <w:bookmarkStart w:id="4621" w:name="_Toc81322083"/>
      <w:r w:rsidRPr="009F5A10">
        <w:t>9.</w:t>
      </w:r>
      <w:r>
        <w:t>2</w:t>
      </w:r>
      <w:r w:rsidRPr="009F5A10">
        <w:t>.</w:t>
      </w:r>
      <w:r>
        <w:t>2</w:t>
      </w:r>
      <w:r w:rsidRPr="009F5A10">
        <w:t>.</w:t>
      </w:r>
      <w:bookmarkEnd w:id="4612"/>
      <w:r>
        <w:t>68</w:t>
      </w:r>
      <w:r w:rsidRPr="009F5A10">
        <w:tab/>
      </w:r>
      <w:r>
        <w:t>Broadcast SNPN ID List</w:t>
      </w:r>
      <w:bookmarkEnd w:id="4613"/>
      <w:bookmarkEnd w:id="4614"/>
      <w:bookmarkEnd w:id="4615"/>
      <w:bookmarkEnd w:id="4616"/>
      <w:bookmarkEnd w:id="4617"/>
      <w:bookmarkEnd w:id="4618"/>
      <w:bookmarkEnd w:id="4619"/>
      <w:bookmarkEnd w:id="4620"/>
      <w:bookmarkEnd w:id="4621"/>
    </w:p>
    <w:p w14:paraId="1FB39E8D" w14:textId="77777777" w:rsidR="00C935A0" w:rsidRPr="008B54BB" w:rsidRDefault="00C935A0" w:rsidP="00C935A0">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2D3EFCEA" w14:textId="77777777" w:rsidTr="00C935A0">
        <w:tc>
          <w:tcPr>
            <w:tcW w:w="2448" w:type="dxa"/>
          </w:tcPr>
          <w:p w14:paraId="48D6584B" w14:textId="77777777" w:rsidR="00C935A0" w:rsidRPr="009F5A10" w:rsidRDefault="00C935A0" w:rsidP="00C935A0">
            <w:pPr>
              <w:pStyle w:val="TAH"/>
              <w:rPr>
                <w:rFonts w:cs="Arial"/>
                <w:lang w:eastAsia="ja-JP"/>
              </w:rPr>
            </w:pPr>
            <w:r w:rsidRPr="009F5A10">
              <w:rPr>
                <w:rFonts w:cs="Arial"/>
                <w:lang w:eastAsia="ja-JP"/>
              </w:rPr>
              <w:lastRenderedPageBreak/>
              <w:t>IE/Group Name</w:t>
            </w:r>
          </w:p>
        </w:tc>
        <w:tc>
          <w:tcPr>
            <w:tcW w:w="1080" w:type="dxa"/>
          </w:tcPr>
          <w:p w14:paraId="6206239D"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20912D3B"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7C80F930"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7AE48E96"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340663C2" w14:textId="77777777" w:rsidTr="00C935A0">
        <w:tc>
          <w:tcPr>
            <w:tcW w:w="2448" w:type="dxa"/>
          </w:tcPr>
          <w:p w14:paraId="6479708D" w14:textId="77777777" w:rsidR="00C935A0" w:rsidRPr="008B54BB" w:rsidRDefault="00C935A0" w:rsidP="00C935A0">
            <w:pPr>
              <w:pStyle w:val="TAL"/>
              <w:rPr>
                <w:rFonts w:eastAsia="Batang" w:cs="Arial"/>
                <w:b/>
                <w:lang w:eastAsia="ja-JP"/>
              </w:rPr>
            </w:pPr>
            <w:r>
              <w:rPr>
                <w:rFonts w:eastAsia="Batang" w:cs="Arial"/>
                <w:b/>
                <w:lang w:eastAsia="ja-JP"/>
              </w:rPr>
              <w:t>Broadcast SNPN ID List</w:t>
            </w:r>
          </w:p>
        </w:tc>
        <w:tc>
          <w:tcPr>
            <w:tcW w:w="1080" w:type="dxa"/>
          </w:tcPr>
          <w:p w14:paraId="21DFBF5F" w14:textId="77777777" w:rsidR="00C935A0" w:rsidRPr="009F5A10" w:rsidRDefault="00C935A0" w:rsidP="00C935A0">
            <w:pPr>
              <w:pStyle w:val="TAL"/>
              <w:rPr>
                <w:rFonts w:cs="Arial"/>
                <w:lang w:eastAsia="ja-JP"/>
              </w:rPr>
            </w:pPr>
          </w:p>
        </w:tc>
        <w:tc>
          <w:tcPr>
            <w:tcW w:w="1440" w:type="dxa"/>
          </w:tcPr>
          <w:p w14:paraId="1FBD5370" w14:textId="77777777" w:rsidR="00C935A0" w:rsidRPr="009F5A10" w:rsidRDefault="00C935A0" w:rsidP="00C935A0">
            <w:pPr>
              <w:pStyle w:val="TAL"/>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3D36C4CE" w14:textId="77777777" w:rsidR="00C935A0" w:rsidRPr="009F5A10" w:rsidRDefault="00C935A0" w:rsidP="00C935A0">
            <w:pPr>
              <w:pStyle w:val="TAL"/>
              <w:rPr>
                <w:lang w:eastAsia="ja-JP"/>
              </w:rPr>
            </w:pPr>
          </w:p>
        </w:tc>
        <w:tc>
          <w:tcPr>
            <w:tcW w:w="2880" w:type="dxa"/>
          </w:tcPr>
          <w:p w14:paraId="7928F9DC" w14:textId="77777777" w:rsidR="00C935A0" w:rsidRPr="009F5A10" w:rsidRDefault="00C935A0" w:rsidP="00C935A0">
            <w:pPr>
              <w:pStyle w:val="TAL"/>
              <w:rPr>
                <w:lang w:eastAsia="ja-JP"/>
              </w:rPr>
            </w:pPr>
          </w:p>
        </w:tc>
      </w:tr>
      <w:tr w:rsidR="00C935A0" w:rsidRPr="009F5A10" w14:paraId="29010349" w14:textId="77777777" w:rsidTr="00C935A0">
        <w:tc>
          <w:tcPr>
            <w:tcW w:w="2448" w:type="dxa"/>
          </w:tcPr>
          <w:p w14:paraId="742DE69C" w14:textId="77777777" w:rsidR="00C935A0" w:rsidRPr="009F5A10" w:rsidRDefault="00C935A0" w:rsidP="00C935A0">
            <w:pPr>
              <w:pStyle w:val="TAL"/>
              <w:ind w:left="113"/>
              <w:rPr>
                <w:rFonts w:cs="Arial"/>
                <w:lang w:eastAsia="ja-JP"/>
              </w:rPr>
            </w:pPr>
            <w:r>
              <w:rPr>
                <w:rFonts w:cs="Arial"/>
                <w:lang w:eastAsia="ja-JP"/>
              </w:rPr>
              <w:t>&gt;PLMN Identity</w:t>
            </w:r>
          </w:p>
        </w:tc>
        <w:tc>
          <w:tcPr>
            <w:tcW w:w="1080" w:type="dxa"/>
          </w:tcPr>
          <w:p w14:paraId="1FF4E669" w14:textId="77777777" w:rsidR="00C935A0" w:rsidRPr="009F5A10" w:rsidRDefault="00C935A0" w:rsidP="00C935A0">
            <w:pPr>
              <w:pStyle w:val="TAL"/>
              <w:rPr>
                <w:rFonts w:cs="Arial"/>
                <w:lang w:eastAsia="ja-JP"/>
              </w:rPr>
            </w:pPr>
            <w:r>
              <w:rPr>
                <w:rFonts w:cs="Arial"/>
                <w:lang w:eastAsia="ja-JP"/>
              </w:rPr>
              <w:t>M</w:t>
            </w:r>
          </w:p>
        </w:tc>
        <w:tc>
          <w:tcPr>
            <w:tcW w:w="1440" w:type="dxa"/>
          </w:tcPr>
          <w:p w14:paraId="113807D0" w14:textId="77777777" w:rsidR="00C935A0" w:rsidRPr="009F5A10" w:rsidRDefault="00C935A0" w:rsidP="00C935A0">
            <w:pPr>
              <w:pStyle w:val="TAL"/>
              <w:rPr>
                <w:rFonts w:cs="Arial"/>
                <w:i/>
                <w:lang w:eastAsia="ja-JP"/>
              </w:rPr>
            </w:pPr>
          </w:p>
        </w:tc>
        <w:tc>
          <w:tcPr>
            <w:tcW w:w="1872" w:type="dxa"/>
          </w:tcPr>
          <w:p w14:paraId="2D907CD9" w14:textId="77777777" w:rsidR="00C935A0" w:rsidRDefault="00C935A0" w:rsidP="00C935A0">
            <w:pPr>
              <w:pStyle w:val="TAL"/>
              <w:rPr>
                <w:rFonts w:cs="Arial"/>
                <w:lang w:eastAsia="ja-JP"/>
              </w:rPr>
            </w:pPr>
            <w:r>
              <w:rPr>
                <w:rFonts w:cs="Arial"/>
                <w:lang w:eastAsia="ja-JP"/>
              </w:rPr>
              <w:t>9.2.2.4</w:t>
            </w:r>
          </w:p>
        </w:tc>
        <w:tc>
          <w:tcPr>
            <w:tcW w:w="2880" w:type="dxa"/>
          </w:tcPr>
          <w:p w14:paraId="1B1252D9" w14:textId="77777777" w:rsidR="00C935A0" w:rsidRPr="009F5A10" w:rsidRDefault="00C935A0" w:rsidP="00C935A0">
            <w:pPr>
              <w:pStyle w:val="TAL"/>
              <w:rPr>
                <w:rFonts w:cs="Arial"/>
                <w:lang w:eastAsia="ja-JP"/>
              </w:rPr>
            </w:pPr>
          </w:p>
        </w:tc>
      </w:tr>
      <w:tr w:rsidR="00C935A0" w:rsidRPr="009F5A10" w14:paraId="65E533F7" w14:textId="77777777" w:rsidTr="00C935A0">
        <w:tc>
          <w:tcPr>
            <w:tcW w:w="2448" w:type="dxa"/>
          </w:tcPr>
          <w:p w14:paraId="26E7C0B1" w14:textId="77777777" w:rsidR="00C935A0" w:rsidRDefault="00C935A0" w:rsidP="00C935A0">
            <w:pPr>
              <w:pStyle w:val="TAL"/>
              <w:ind w:left="113"/>
              <w:rPr>
                <w:rFonts w:cs="Arial"/>
                <w:lang w:eastAsia="ja-JP"/>
              </w:rPr>
            </w:pPr>
            <w:r>
              <w:rPr>
                <w:rFonts w:cs="Arial"/>
                <w:lang w:eastAsia="ja-JP"/>
              </w:rPr>
              <w:t>&gt;Broadcast NID List</w:t>
            </w:r>
          </w:p>
        </w:tc>
        <w:tc>
          <w:tcPr>
            <w:tcW w:w="1080" w:type="dxa"/>
          </w:tcPr>
          <w:p w14:paraId="23D8107B" w14:textId="77777777" w:rsidR="00C935A0" w:rsidRPr="009F5A10" w:rsidRDefault="00C935A0" w:rsidP="00C935A0">
            <w:pPr>
              <w:pStyle w:val="TAL"/>
              <w:rPr>
                <w:rFonts w:cs="Arial"/>
                <w:lang w:eastAsia="ja-JP"/>
              </w:rPr>
            </w:pPr>
            <w:r>
              <w:rPr>
                <w:rFonts w:cs="Arial"/>
                <w:lang w:eastAsia="ja-JP"/>
              </w:rPr>
              <w:t>M</w:t>
            </w:r>
          </w:p>
        </w:tc>
        <w:tc>
          <w:tcPr>
            <w:tcW w:w="1440" w:type="dxa"/>
          </w:tcPr>
          <w:p w14:paraId="32FD11C8" w14:textId="77777777" w:rsidR="00C935A0" w:rsidRPr="009F5A10" w:rsidRDefault="00C935A0" w:rsidP="00C935A0">
            <w:pPr>
              <w:pStyle w:val="TAL"/>
              <w:rPr>
                <w:rFonts w:cs="Arial"/>
                <w:i/>
                <w:lang w:eastAsia="ja-JP"/>
              </w:rPr>
            </w:pPr>
          </w:p>
        </w:tc>
        <w:tc>
          <w:tcPr>
            <w:tcW w:w="1872" w:type="dxa"/>
          </w:tcPr>
          <w:p w14:paraId="319FE9FE" w14:textId="77777777" w:rsidR="00C935A0" w:rsidRDefault="00C935A0" w:rsidP="00C935A0">
            <w:pPr>
              <w:pStyle w:val="TAL"/>
              <w:rPr>
                <w:rFonts w:cs="Arial"/>
                <w:lang w:eastAsia="ja-JP"/>
              </w:rPr>
            </w:pPr>
            <w:r>
              <w:rPr>
                <w:rFonts w:cs="Arial"/>
                <w:lang w:eastAsia="ja-JP"/>
              </w:rPr>
              <w:t>9.2.2.67</w:t>
            </w:r>
          </w:p>
        </w:tc>
        <w:tc>
          <w:tcPr>
            <w:tcW w:w="2880" w:type="dxa"/>
          </w:tcPr>
          <w:p w14:paraId="5EE081EC" w14:textId="77777777" w:rsidR="00C935A0" w:rsidRPr="009F5A10" w:rsidRDefault="00C935A0" w:rsidP="00C935A0">
            <w:pPr>
              <w:pStyle w:val="TAL"/>
              <w:rPr>
                <w:rFonts w:cs="Arial"/>
                <w:lang w:eastAsia="ja-JP"/>
              </w:rPr>
            </w:pPr>
          </w:p>
        </w:tc>
      </w:tr>
    </w:tbl>
    <w:p w14:paraId="250786E3" w14:textId="77777777" w:rsidR="00C935A0" w:rsidRPr="009F5A10"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9F5A10" w14:paraId="78C1BF51" w14:textId="77777777" w:rsidTr="00C935A0">
        <w:tc>
          <w:tcPr>
            <w:tcW w:w="3528" w:type="dxa"/>
          </w:tcPr>
          <w:p w14:paraId="2CCE8B7B" w14:textId="77777777" w:rsidR="00C935A0" w:rsidRPr="009F5A10" w:rsidRDefault="00C935A0" w:rsidP="00C935A0">
            <w:pPr>
              <w:pStyle w:val="TAH"/>
              <w:rPr>
                <w:rFonts w:cs="Arial"/>
                <w:lang w:eastAsia="ja-JP"/>
              </w:rPr>
            </w:pPr>
            <w:r w:rsidRPr="009F5A10">
              <w:rPr>
                <w:rFonts w:cs="Arial"/>
                <w:lang w:eastAsia="ja-JP"/>
              </w:rPr>
              <w:t>Range bound</w:t>
            </w:r>
          </w:p>
        </w:tc>
        <w:tc>
          <w:tcPr>
            <w:tcW w:w="6192" w:type="dxa"/>
          </w:tcPr>
          <w:p w14:paraId="0AC9BF6F" w14:textId="77777777" w:rsidR="00C935A0" w:rsidRPr="009F5A10" w:rsidRDefault="00C935A0" w:rsidP="00C935A0">
            <w:pPr>
              <w:pStyle w:val="TAH"/>
              <w:rPr>
                <w:rFonts w:cs="Arial"/>
                <w:lang w:eastAsia="ja-JP"/>
              </w:rPr>
            </w:pPr>
            <w:r w:rsidRPr="009F5A10">
              <w:rPr>
                <w:rFonts w:cs="Arial"/>
                <w:lang w:eastAsia="ja-JP"/>
              </w:rPr>
              <w:t>Explanation</w:t>
            </w:r>
          </w:p>
        </w:tc>
      </w:tr>
      <w:tr w:rsidR="00C935A0" w:rsidRPr="009F5A10" w14:paraId="163F211E" w14:textId="77777777" w:rsidTr="00C935A0">
        <w:tc>
          <w:tcPr>
            <w:tcW w:w="3528" w:type="dxa"/>
          </w:tcPr>
          <w:p w14:paraId="3BD576E5" w14:textId="77777777" w:rsidR="00C935A0" w:rsidRPr="009F5A10" w:rsidRDefault="00C935A0" w:rsidP="00C935A0">
            <w:pPr>
              <w:pStyle w:val="TAL"/>
            </w:pPr>
            <w:r w:rsidRPr="009F5A10">
              <w:rPr>
                <w:i/>
                <w:lang w:eastAsia="ja-JP"/>
              </w:rPr>
              <w:t>maxnoof</w:t>
            </w:r>
            <w:r>
              <w:rPr>
                <w:i/>
                <w:lang w:eastAsia="ja-JP"/>
              </w:rPr>
              <w:t>SNPNIDs</w:t>
            </w:r>
          </w:p>
        </w:tc>
        <w:tc>
          <w:tcPr>
            <w:tcW w:w="6192" w:type="dxa"/>
          </w:tcPr>
          <w:p w14:paraId="073EFB66" w14:textId="77777777" w:rsidR="00C935A0" w:rsidRPr="009F5A10" w:rsidRDefault="00C935A0" w:rsidP="00C935A0">
            <w:pPr>
              <w:pStyle w:val="TAL"/>
            </w:pPr>
            <w:r w:rsidRPr="009F5A10">
              <w:t xml:space="preserve">Maximum no. of </w:t>
            </w:r>
            <w:r>
              <w:t>SNPN IDs broadcast in a cell</w:t>
            </w:r>
            <w:r w:rsidRPr="009F5A10">
              <w:t>. Value is 12.</w:t>
            </w:r>
          </w:p>
        </w:tc>
      </w:tr>
    </w:tbl>
    <w:p w14:paraId="0EE6440F" w14:textId="77777777" w:rsidR="00C935A0" w:rsidRPr="009F5A10" w:rsidRDefault="00C935A0" w:rsidP="00C935A0"/>
    <w:p w14:paraId="32CDA3DB" w14:textId="77777777" w:rsidR="00C935A0" w:rsidRPr="009F5A10" w:rsidRDefault="00C935A0" w:rsidP="00C935A0">
      <w:pPr>
        <w:pStyle w:val="Heading4"/>
      </w:pPr>
      <w:bookmarkStart w:id="4622" w:name="_Hlk44446624"/>
      <w:bookmarkStart w:id="4623" w:name="_Toc44497653"/>
      <w:bookmarkStart w:id="4624" w:name="_Toc45108041"/>
      <w:bookmarkStart w:id="4625" w:name="_Toc45901661"/>
      <w:bookmarkStart w:id="4626" w:name="_Toc51850741"/>
      <w:bookmarkStart w:id="4627" w:name="_Toc56693744"/>
      <w:bookmarkStart w:id="4628" w:name="_Toc64447287"/>
      <w:bookmarkStart w:id="4629" w:name="_Toc66286781"/>
      <w:bookmarkStart w:id="4630" w:name="_Toc74151476"/>
      <w:bookmarkStart w:id="4631" w:name="_Toc81322084"/>
      <w:r w:rsidRPr="009F5A10">
        <w:t>9.</w:t>
      </w:r>
      <w:r>
        <w:t>2</w:t>
      </w:r>
      <w:r w:rsidRPr="009F5A10">
        <w:t>.</w:t>
      </w:r>
      <w:r>
        <w:t>2</w:t>
      </w:r>
      <w:r w:rsidRPr="009F5A10">
        <w:t>.</w:t>
      </w:r>
      <w:bookmarkEnd w:id="4622"/>
      <w:r>
        <w:t>69</w:t>
      </w:r>
      <w:r w:rsidRPr="009F5A10">
        <w:tab/>
      </w:r>
      <w:r>
        <w:t>Broadcast CAG-Identifier List</w:t>
      </w:r>
      <w:bookmarkEnd w:id="4623"/>
      <w:bookmarkEnd w:id="4624"/>
      <w:bookmarkEnd w:id="4625"/>
      <w:bookmarkEnd w:id="4626"/>
      <w:bookmarkEnd w:id="4627"/>
      <w:bookmarkEnd w:id="4628"/>
      <w:bookmarkEnd w:id="4629"/>
      <w:bookmarkEnd w:id="4630"/>
      <w:bookmarkEnd w:id="4631"/>
    </w:p>
    <w:p w14:paraId="1613C913" w14:textId="77777777" w:rsidR="00C935A0" w:rsidRPr="008B54BB" w:rsidRDefault="00C935A0" w:rsidP="00C935A0">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614F5000" w14:textId="77777777" w:rsidTr="00C935A0">
        <w:tc>
          <w:tcPr>
            <w:tcW w:w="2448" w:type="dxa"/>
          </w:tcPr>
          <w:p w14:paraId="1015A071"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28B8CDEB"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54C0730E"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760AD33F"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18571F0F"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38B61224" w14:textId="77777777" w:rsidTr="00C935A0">
        <w:tc>
          <w:tcPr>
            <w:tcW w:w="2448" w:type="dxa"/>
          </w:tcPr>
          <w:p w14:paraId="3ABCE9C4" w14:textId="77777777" w:rsidR="00C935A0" w:rsidRPr="008B54BB" w:rsidRDefault="00C935A0" w:rsidP="00C935A0">
            <w:pPr>
              <w:pStyle w:val="TAL"/>
              <w:rPr>
                <w:rFonts w:eastAsia="Batang" w:cs="Arial"/>
                <w:b/>
                <w:lang w:eastAsia="ja-JP"/>
              </w:rPr>
            </w:pPr>
            <w:r>
              <w:rPr>
                <w:rFonts w:eastAsia="Batang" w:cs="Arial"/>
                <w:b/>
                <w:lang w:eastAsia="ja-JP"/>
              </w:rPr>
              <w:t>Broadcast CAG-Identifier List</w:t>
            </w:r>
          </w:p>
        </w:tc>
        <w:tc>
          <w:tcPr>
            <w:tcW w:w="1080" w:type="dxa"/>
          </w:tcPr>
          <w:p w14:paraId="7C60CEE7" w14:textId="77777777" w:rsidR="00C935A0" w:rsidRPr="009F5A10" w:rsidRDefault="00C935A0" w:rsidP="00C935A0">
            <w:pPr>
              <w:pStyle w:val="TAL"/>
              <w:rPr>
                <w:rFonts w:cs="Arial"/>
                <w:lang w:eastAsia="ja-JP"/>
              </w:rPr>
            </w:pPr>
          </w:p>
        </w:tc>
        <w:tc>
          <w:tcPr>
            <w:tcW w:w="1440" w:type="dxa"/>
          </w:tcPr>
          <w:p w14:paraId="28EE77CB" w14:textId="77777777" w:rsidR="00C935A0" w:rsidRPr="009F5A10" w:rsidRDefault="00C935A0" w:rsidP="00C935A0">
            <w:pPr>
              <w:pStyle w:val="TAL"/>
              <w:rPr>
                <w:i/>
                <w:lang w:eastAsia="ja-JP"/>
              </w:rPr>
            </w:pPr>
            <w:r w:rsidRPr="009F5A10">
              <w:rPr>
                <w:i/>
                <w:lang w:eastAsia="ja-JP"/>
              </w:rPr>
              <w:t>1..&lt;maxnoof</w:t>
            </w:r>
            <w:r>
              <w:rPr>
                <w:i/>
                <w:lang w:eastAsia="ja-JP"/>
              </w:rPr>
              <w:t>CAGs</w:t>
            </w:r>
            <w:r w:rsidRPr="009F5A10">
              <w:rPr>
                <w:i/>
                <w:lang w:eastAsia="ja-JP"/>
              </w:rPr>
              <w:t>&gt;</w:t>
            </w:r>
          </w:p>
        </w:tc>
        <w:tc>
          <w:tcPr>
            <w:tcW w:w="1872" w:type="dxa"/>
          </w:tcPr>
          <w:p w14:paraId="5F767498" w14:textId="77777777" w:rsidR="00C935A0" w:rsidRPr="009F5A10" w:rsidRDefault="00C935A0" w:rsidP="00C935A0">
            <w:pPr>
              <w:pStyle w:val="TAL"/>
              <w:rPr>
                <w:lang w:eastAsia="ja-JP"/>
              </w:rPr>
            </w:pPr>
          </w:p>
        </w:tc>
        <w:tc>
          <w:tcPr>
            <w:tcW w:w="2880" w:type="dxa"/>
          </w:tcPr>
          <w:p w14:paraId="5E63E0DB" w14:textId="77777777" w:rsidR="00C935A0" w:rsidRPr="009F5A10" w:rsidRDefault="00C935A0" w:rsidP="00C935A0">
            <w:pPr>
              <w:pStyle w:val="TAL"/>
              <w:rPr>
                <w:lang w:eastAsia="ja-JP"/>
              </w:rPr>
            </w:pPr>
          </w:p>
        </w:tc>
      </w:tr>
      <w:tr w:rsidR="00C935A0" w:rsidRPr="009F5A10" w14:paraId="18269E9D" w14:textId="77777777" w:rsidTr="00C935A0">
        <w:tc>
          <w:tcPr>
            <w:tcW w:w="2448" w:type="dxa"/>
          </w:tcPr>
          <w:p w14:paraId="3BE2CE16" w14:textId="77777777" w:rsidR="00C935A0" w:rsidRPr="009F5A10" w:rsidRDefault="00C935A0" w:rsidP="00C935A0">
            <w:pPr>
              <w:pStyle w:val="TAL"/>
              <w:ind w:left="113"/>
              <w:rPr>
                <w:rFonts w:cs="Arial"/>
                <w:lang w:eastAsia="ja-JP"/>
              </w:rPr>
            </w:pPr>
            <w:r>
              <w:rPr>
                <w:rFonts w:cs="Arial"/>
                <w:lang w:eastAsia="ja-JP"/>
              </w:rPr>
              <w:t>&gt;CAG-Identifier</w:t>
            </w:r>
          </w:p>
        </w:tc>
        <w:tc>
          <w:tcPr>
            <w:tcW w:w="1080" w:type="dxa"/>
          </w:tcPr>
          <w:p w14:paraId="07090820" w14:textId="77777777" w:rsidR="00C935A0" w:rsidRPr="009F5A10" w:rsidRDefault="00C935A0" w:rsidP="00C935A0">
            <w:pPr>
              <w:pStyle w:val="TAL"/>
              <w:rPr>
                <w:rFonts w:cs="Arial"/>
                <w:lang w:eastAsia="ja-JP"/>
              </w:rPr>
            </w:pPr>
            <w:r>
              <w:rPr>
                <w:rFonts w:cs="Arial"/>
                <w:lang w:eastAsia="ja-JP"/>
              </w:rPr>
              <w:t>M</w:t>
            </w:r>
          </w:p>
        </w:tc>
        <w:tc>
          <w:tcPr>
            <w:tcW w:w="1440" w:type="dxa"/>
          </w:tcPr>
          <w:p w14:paraId="008956D8" w14:textId="77777777" w:rsidR="00C935A0" w:rsidRPr="009F5A10" w:rsidRDefault="00C935A0" w:rsidP="00C935A0">
            <w:pPr>
              <w:pStyle w:val="TAL"/>
              <w:rPr>
                <w:rFonts w:cs="Arial"/>
                <w:i/>
                <w:lang w:eastAsia="ja-JP"/>
              </w:rPr>
            </w:pPr>
          </w:p>
        </w:tc>
        <w:tc>
          <w:tcPr>
            <w:tcW w:w="1872" w:type="dxa"/>
          </w:tcPr>
          <w:p w14:paraId="2FD55E2F" w14:textId="77777777" w:rsidR="00C935A0" w:rsidRDefault="00C935A0" w:rsidP="00C935A0">
            <w:pPr>
              <w:pStyle w:val="TAL"/>
              <w:rPr>
                <w:rFonts w:cs="Arial"/>
                <w:lang w:eastAsia="ja-JP"/>
              </w:rPr>
            </w:pPr>
            <w:r>
              <w:rPr>
                <w:rFonts w:cs="Arial"/>
                <w:lang w:eastAsia="ja-JP"/>
              </w:rPr>
              <w:t>9.2.2.66</w:t>
            </w:r>
          </w:p>
        </w:tc>
        <w:tc>
          <w:tcPr>
            <w:tcW w:w="2880" w:type="dxa"/>
          </w:tcPr>
          <w:p w14:paraId="278AF004" w14:textId="77777777" w:rsidR="00C935A0" w:rsidRPr="009F5A10" w:rsidRDefault="00C935A0" w:rsidP="00C935A0">
            <w:pPr>
              <w:pStyle w:val="TAL"/>
              <w:rPr>
                <w:rFonts w:cs="Arial"/>
                <w:lang w:eastAsia="ja-JP"/>
              </w:rPr>
            </w:pPr>
          </w:p>
        </w:tc>
      </w:tr>
    </w:tbl>
    <w:p w14:paraId="1C9F9E01" w14:textId="77777777" w:rsidR="00C935A0" w:rsidRPr="009F5A10"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9F5A10" w14:paraId="5C2E375D" w14:textId="77777777" w:rsidTr="00C935A0">
        <w:tc>
          <w:tcPr>
            <w:tcW w:w="3528" w:type="dxa"/>
          </w:tcPr>
          <w:p w14:paraId="327D4798" w14:textId="77777777" w:rsidR="00C935A0" w:rsidRPr="009F5A10" w:rsidRDefault="00C935A0" w:rsidP="00C935A0">
            <w:pPr>
              <w:pStyle w:val="TAH"/>
              <w:rPr>
                <w:rFonts w:cs="Arial"/>
                <w:lang w:eastAsia="ja-JP"/>
              </w:rPr>
            </w:pPr>
            <w:r w:rsidRPr="009F5A10">
              <w:rPr>
                <w:rFonts w:cs="Arial"/>
                <w:lang w:eastAsia="ja-JP"/>
              </w:rPr>
              <w:t>Range bound</w:t>
            </w:r>
          </w:p>
        </w:tc>
        <w:tc>
          <w:tcPr>
            <w:tcW w:w="6192" w:type="dxa"/>
          </w:tcPr>
          <w:p w14:paraId="0B306F65" w14:textId="77777777" w:rsidR="00C935A0" w:rsidRPr="009F5A10" w:rsidRDefault="00C935A0" w:rsidP="00C935A0">
            <w:pPr>
              <w:pStyle w:val="TAH"/>
              <w:rPr>
                <w:rFonts w:cs="Arial"/>
                <w:lang w:eastAsia="ja-JP"/>
              </w:rPr>
            </w:pPr>
            <w:r w:rsidRPr="009F5A10">
              <w:rPr>
                <w:rFonts w:cs="Arial"/>
                <w:lang w:eastAsia="ja-JP"/>
              </w:rPr>
              <w:t>Explanation</w:t>
            </w:r>
          </w:p>
        </w:tc>
      </w:tr>
      <w:tr w:rsidR="00C935A0" w:rsidRPr="009F5A10" w14:paraId="56AA9014" w14:textId="77777777" w:rsidTr="00C935A0">
        <w:tc>
          <w:tcPr>
            <w:tcW w:w="3528" w:type="dxa"/>
          </w:tcPr>
          <w:p w14:paraId="740EDFC8" w14:textId="77777777" w:rsidR="00C935A0" w:rsidRPr="009F5A10" w:rsidRDefault="00C935A0" w:rsidP="00C935A0">
            <w:pPr>
              <w:pStyle w:val="TAL"/>
            </w:pPr>
            <w:r w:rsidRPr="009F5A10">
              <w:t>maxnoof</w:t>
            </w:r>
            <w:r>
              <w:t>CAGs</w:t>
            </w:r>
          </w:p>
        </w:tc>
        <w:tc>
          <w:tcPr>
            <w:tcW w:w="6192" w:type="dxa"/>
          </w:tcPr>
          <w:p w14:paraId="79AC00E0" w14:textId="77777777" w:rsidR="00C935A0" w:rsidRPr="009F5A10" w:rsidRDefault="00C935A0" w:rsidP="00C935A0">
            <w:pPr>
              <w:pStyle w:val="TAL"/>
            </w:pPr>
            <w:r w:rsidRPr="009F5A10">
              <w:t xml:space="preserve">Maximum no. of </w:t>
            </w:r>
            <w:r>
              <w:t>CAG-Identifiers broadcast in a cell</w:t>
            </w:r>
            <w:r w:rsidRPr="009F5A10">
              <w:t>. Value is 12.</w:t>
            </w:r>
          </w:p>
        </w:tc>
      </w:tr>
    </w:tbl>
    <w:p w14:paraId="68662F19" w14:textId="77777777" w:rsidR="00C935A0" w:rsidRPr="009F5A10" w:rsidRDefault="00C935A0" w:rsidP="00C935A0"/>
    <w:p w14:paraId="3329B823" w14:textId="77777777" w:rsidR="00C935A0" w:rsidRPr="009F5A10" w:rsidRDefault="00C935A0" w:rsidP="00C935A0">
      <w:pPr>
        <w:pStyle w:val="Heading4"/>
      </w:pPr>
      <w:bookmarkStart w:id="4632" w:name="_Hlk44446665"/>
      <w:bookmarkStart w:id="4633" w:name="_Toc44497654"/>
      <w:bookmarkStart w:id="4634" w:name="_Toc45108042"/>
      <w:bookmarkStart w:id="4635" w:name="_Toc45901662"/>
      <w:bookmarkStart w:id="4636" w:name="_Toc51850742"/>
      <w:bookmarkStart w:id="4637" w:name="_Toc56693745"/>
      <w:bookmarkStart w:id="4638" w:name="_Toc64447288"/>
      <w:bookmarkStart w:id="4639" w:name="_Toc66286782"/>
      <w:bookmarkStart w:id="4640" w:name="_Toc74151477"/>
      <w:bookmarkStart w:id="4641" w:name="_Toc81322085"/>
      <w:r w:rsidRPr="009F5A10">
        <w:t>9.</w:t>
      </w:r>
      <w:r>
        <w:t>2</w:t>
      </w:r>
      <w:r w:rsidRPr="009F5A10">
        <w:t>.</w:t>
      </w:r>
      <w:r>
        <w:t>2</w:t>
      </w:r>
      <w:r w:rsidRPr="009F5A10">
        <w:t>.</w:t>
      </w:r>
      <w:bookmarkEnd w:id="4632"/>
      <w:r>
        <w:t>70</w:t>
      </w:r>
      <w:r w:rsidRPr="009F5A10">
        <w:tab/>
      </w:r>
      <w:r>
        <w:t>Broadcast PNI-NPN ID Information</w:t>
      </w:r>
      <w:bookmarkEnd w:id="4633"/>
      <w:bookmarkEnd w:id="4634"/>
      <w:bookmarkEnd w:id="4635"/>
      <w:bookmarkEnd w:id="4636"/>
      <w:bookmarkEnd w:id="4637"/>
      <w:bookmarkEnd w:id="4638"/>
      <w:bookmarkEnd w:id="4639"/>
      <w:bookmarkEnd w:id="4640"/>
      <w:bookmarkEnd w:id="4641"/>
    </w:p>
    <w:p w14:paraId="6289D953" w14:textId="77777777" w:rsidR="00C935A0" w:rsidRPr="008B54BB" w:rsidRDefault="00C935A0" w:rsidP="00C935A0">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75671619" w14:textId="77777777" w:rsidTr="00C935A0">
        <w:tc>
          <w:tcPr>
            <w:tcW w:w="2448" w:type="dxa"/>
          </w:tcPr>
          <w:p w14:paraId="5D633159"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41690843"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756EBF83"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34B6083D"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4666EB8B"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1A83DF16" w14:textId="77777777" w:rsidTr="00C935A0">
        <w:tc>
          <w:tcPr>
            <w:tcW w:w="2448" w:type="dxa"/>
          </w:tcPr>
          <w:p w14:paraId="0EC7BEC9" w14:textId="77777777" w:rsidR="00C935A0" w:rsidRDefault="00C935A0" w:rsidP="00C935A0">
            <w:pPr>
              <w:pStyle w:val="TAL"/>
              <w:rPr>
                <w:rFonts w:cs="Arial"/>
                <w:lang w:eastAsia="zh-CN"/>
              </w:rPr>
            </w:pPr>
            <w:r w:rsidRPr="007E6716">
              <w:rPr>
                <w:b/>
              </w:rPr>
              <w:t xml:space="preserve">Broadcast </w:t>
            </w:r>
            <w:r>
              <w:rPr>
                <w:b/>
              </w:rPr>
              <w:t>PNI-NPN ID Information</w:t>
            </w:r>
          </w:p>
        </w:tc>
        <w:tc>
          <w:tcPr>
            <w:tcW w:w="1080" w:type="dxa"/>
          </w:tcPr>
          <w:p w14:paraId="1FEEE8AF" w14:textId="77777777" w:rsidR="00C935A0" w:rsidRDefault="00C935A0" w:rsidP="00C935A0">
            <w:pPr>
              <w:pStyle w:val="TAL"/>
              <w:rPr>
                <w:lang w:eastAsia="ja-JP"/>
              </w:rPr>
            </w:pPr>
          </w:p>
        </w:tc>
        <w:tc>
          <w:tcPr>
            <w:tcW w:w="1440" w:type="dxa"/>
          </w:tcPr>
          <w:p w14:paraId="2B6135E0" w14:textId="77777777" w:rsidR="00C935A0" w:rsidRPr="009F5A10" w:rsidRDefault="00C935A0" w:rsidP="00C935A0">
            <w:pPr>
              <w:pStyle w:val="TAL"/>
              <w:rPr>
                <w:i/>
                <w:lang w:eastAsia="ja-JP"/>
              </w:rPr>
            </w:pPr>
            <w:r w:rsidRPr="007E6716">
              <w:rPr>
                <w:rFonts w:cs="Arial"/>
                <w:i/>
                <w:lang w:eastAsia="ja-JP"/>
              </w:rPr>
              <w:t>1..&lt;maxnoofBPLMNs&gt;</w:t>
            </w:r>
          </w:p>
        </w:tc>
        <w:tc>
          <w:tcPr>
            <w:tcW w:w="1872" w:type="dxa"/>
          </w:tcPr>
          <w:p w14:paraId="4B5CA3F9" w14:textId="77777777" w:rsidR="00C935A0" w:rsidRPr="009F5A10" w:rsidRDefault="00C935A0" w:rsidP="00C935A0">
            <w:pPr>
              <w:pStyle w:val="TAL"/>
              <w:rPr>
                <w:lang w:eastAsia="ja-JP"/>
              </w:rPr>
            </w:pPr>
          </w:p>
        </w:tc>
        <w:tc>
          <w:tcPr>
            <w:tcW w:w="2880" w:type="dxa"/>
          </w:tcPr>
          <w:p w14:paraId="3C0B59E1" w14:textId="77777777" w:rsidR="00C935A0" w:rsidRPr="009F5A10" w:rsidRDefault="00C935A0" w:rsidP="00C935A0">
            <w:pPr>
              <w:pStyle w:val="TAL"/>
              <w:rPr>
                <w:lang w:eastAsia="ja-JP"/>
              </w:rPr>
            </w:pPr>
            <w:r w:rsidRPr="007E6716">
              <w:rPr>
                <w:rFonts w:cs="Arial"/>
                <w:lang w:eastAsia="ja-JP"/>
              </w:rPr>
              <w:t>Broadcast PLMNs</w:t>
            </w:r>
          </w:p>
        </w:tc>
      </w:tr>
      <w:tr w:rsidR="00C935A0" w:rsidRPr="009F5A10" w14:paraId="14D5BD42" w14:textId="77777777" w:rsidTr="00C935A0">
        <w:tc>
          <w:tcPr>
            <w:tcW w:w="2448" w:type="dxa"/>
          </w:tcPr>
          <w:p w14:paraId="50121A5F" w14:textId="77777777" w:rsidR="00C935A0" w:rsidRDefault="00C935A0" w:rsidP="00C935A0">
            <w:pPr>
              <w:pStyle w:val="TAL"/>
              <w:ind w:left="113"/>
              <w:rPr>
                <w:rFonts w:cs="Arial"/>
                <w:lang w:eastAsia="zh-CN"/>
              </w:rPr>
            </w:pPr>
            <w:r w:rsidRPr="007E6716">
              <w:t>&gt;PLMN Identity</w:t>
            </w:r>
          </w:p>
        </w:tc>
        <w:tc>
          <w:tcPr>
            <w:tcW w:w="1080" w:type="dxa"/>
          </w:tcPr>
          <w:p w14:paraId="618A7E02" w14:textId="77777777" w:rsidR="00C935A0" w:rsidRDefault="00C935A0" w:rsidP="00C935A0">
            <w:pPr>
              <w:pStyle w:val="TAL"/>
              <w:rPr>
                <w:lang w:eastAsia="ja-JP"/>
              </w:rPr>
            </w:pPr>
            <w:r w:rsidRPr="007E6716">
              <w:rPr>
                <w:rFonts w:cs="Arial"/>
                <w:lang w:eastAsia="ja-JP"/>
              </w:rPr>
              <w:t>M</w:t>
            </w:r>
          </w:p>
        </w:tc>
        <w:tc>
          <w:tcPr>
            <w:tcW w:w="1440" w:type="dxa"/>
          </w:tcPr>
          <w:p w14:paraId="19110838" w14:textId="77777777" w:rsidR="00C935A0" w:rsidRPr="009F5A10" w:rsidRDefault="00C935A0" w:rsidP="00C935A0">
            <w:pPr>
              <w:pStyle w:val="TAL"/>
              <w:rPr>
                <w:i/>
                <w:lang w:eastAsia="ja-JP"/>
              </w:rPr>
            </w:pPr>
          </w:p>
        </w:tc>
        <w:tc>
          <w:tcPr>
            <w:tcW w:w="1872" w:type="dxa"/>
          </w:tcPr>
          <w:p w14:paraId="3D74F8A0" w14:textId="77777777" w:rsidR="00C935A0" w:rsidRPr="009F5A10" w:rsidRDefault="00C935A0" w:rsidP="00C935A0">
            <w:pPr>
              <w:pStyle w:val="TAL"/>
              <w:rPr>
                <w:lang w:eastAsia="ja-JP"/>
              </w:rPr>
            </w:pPr>
            <w:r w:rsidRPr="007E6716">
              <w:rPr>
                <w:rFonts w:eastAsia="SimSun" w:cs="Arial"/>
                <w:lang w:eastAsia="zh-CN"/>
              </w:rPr>
              <w:t>9.2.2.4</w:t>
            </w:r>
          </w:p>
        </w:tc>
        <w:tc>
          <w:tcPr>
            <w:tcW w:w="2880" w:type="dxa"/>
          </w:tcPr>
          <w:p w14:paraId="4B72F960" w14:textId="77777777" w:rsidR="00C935A0" w:rsidRPr="009F5A10" w:rsidRDefault="00C935A0" w:rsidP="00C935A0">
            <w:pPr>
              <w:pStyle w:val="TAL"/>
              <w:rPr>
                <w:lang w:eastAsia="ja-JP"/>
              </w:rPr>
            </w:pPr>
          </w:p>
        </w:tc>
      </w:tr>
      <w:tr w:rsidR="00C935A0" w:rsidRPr="009F5A10" w14:paraId="64317EAF" w14:textId="77777777" w:rsidTr="00C935A0">
        <w:tc>
          <w:tcPr>
            <w:tcW w:w="2448" w:type="dxa"/>
          </w:tcPr>
          <w:p w14:paraId="66CA373C" w14:textId="77777777" w:rsidR="00C935A0" w:rsidRPr="008B54BB" w:rsidRDefault="00C935A0" w:rsidP="00C935A0">
            <w:pPr>
              <w:pStyle w:val="TAL"/>
              <w:ind w:left="113"/>
              <w:rPr>
                <w:rFonts w:eastAsia="Batang" w:cs="Arial"/>
                <w:b/>
                <w:lang w:eastAsia="ja-JP"/>
              </w:rPr>
            </w:pPr>
            <w:r>
              <w:rPr>
                <w:rFonts w:cs="Arial"/>
                <w:lang w:eastAsia="zh-CN"/>
              </w:rPr>
              <w:t>&gt;Broadcast CAG-Identifier List</w:t>
            </w:r>
          </w:p>
        </w:tc>
        <w:tc>
          <w:tcPr>
            <w:tcW w:w="1080" w:type="dxa"/>
          </w:tcPr>
          <w:p w14:paraId="76B5E3B7" w14:textId="77777777" w:rsidR="00C935A0" w:rsidRPr="009F5A10" w:rsidRDefault="00C935A0" w:rsidP="00C935A0">
            <w:pPr>
              <w:pStyle w:val="TAL"/>
              <w:rPr>
                <w:rFonts w:cs="Arial"/>
                <w:lang w:eastAsia="ja-JP"/>
              </w:rPr>
            </w:pPr>
            <w:r>
              <w:rPr>
                <w:lang w:eastAsia="ja-JP"/>
              </w:rPr>
              <w:t>M</w:t>
            </w:r>
          </w:p>
        </w:tc>
        <w:tc>
          <w:tcPr>
            <w:tcW w:w="1440" w:type="dxa"/>
          </w:tcPr>
          <w:p w14:paraId="3AEDEB67" w14:textId="77777777" w:rsidR="00C935A0" w:rsidRPr="009F5A10" w:rsidRDefault="00C935A0" w:rsidP="00C935A0">
            <w:pPr>
              <w:pStyle w:val="TAL"/>
              <w:rPr>
                <w:i/>
                <w:lang w:eastAsia="ja-JP"/>
              </w:rPr>
            </w:pPr>
          </w:p>
        </w:tc>
        <w:tc>
          <w:tcPr>
            <w:tcW w:w="1872" w:type="dxa"/>
          </w:tcPr>
          <w:p w14:paraId="546C9513" w14:textId="77777777" w:rsidR="00C935A0" w:rsidRPr="009F5A10" w:rsidRDefault="00C935A0" w:rsidP="00C935A0">
            <w:pPr>
              <w:pStyle w:val="TAL"/>
              <w:rPr>
                <w:lang w:eastAsia="ja-JP"/>
              </w:rPr>
            </w:pPr>
            <w:r>
              <w:rPr>
                <w:lang w:eastAsia="ja-JP"/>
              </w:rPr>
              <w:t>9.2.2.69</w:t>
            </w:r>
          </w:p>
        </w:tc>
        <w:tc>
          <w:tcPr>
            <w:tcW w:w="2880" w:type="dxa"/>
          </w:tcPr>
          <w:p w14:paraId="649FDEC1" w14:textId="77777777" w:rsidR="00C935A0" w:rsidRPr="009F5A10" w:rsidRDefault="00C935A0" w:rsidP="00C935A0">
            <w:pPr>
              <w:pStyle w:val="TAL"/>
              <w:rPr>
                <w:lang w:eastAsia="ja-JP"/>
              </w:rPr>
            </w:pPr>
          </w:p>
        </w:tc>
      </w:tr>
    </w:tbl>
    <w:p w14:paraId="59D5E0FB" w14:textId="77777777" w:rsidR="00C935A0" w:rsidRPr="009F5A10"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9F5A10" w14:paraId="20AEEF4D" w14:textId="77777777" w:rsidTr="00C935A0">
        <w:tc>
          <w:tcPr>
            <w:tcW w:w="3528" w:type="dxa"/>
          </w:tcPr>
          <w:p w14:paraId="7D24DC1D" w14:textId="77777777" w:rsidR="00C935A0" w:rsidRPr="009F5A10" w:rsidRDefault="00C935A0" w:rsidP="00C935A0">
            <w:pPr>
              <w:pStyle w:val="TAH"/>
              <w:rPr>
                <w:rFonts w:cs="Arial"/>
                <w:lang w:eastAsia="ja-JP"/>
              </w:rPr>
            </w:pPr>
            <w:r w:rsidRPr="009F5A10">
              <w:rPr>
                <w:rFonts w:cs="Arial"/>
                <w:lang w:eastAsia="ja-JP"/>
              </w:rPr>
              <w:t>Range bound</w:t>
            </w:r>
          </w:p>
        </w:tc>
        <w:tc>
          <w:tcPr>
            <w:tcW w:w="6192" w:type="dxa"/>
          </w:tcPr>
          <w:p w14:paraId="0A1D4A10" w14:textId="77777777" w:rsidR="00C935A0" w:rsidRPr="009F5A10" w:rsidRDefault="00C935A0" w:rsidP="00C935A0">
            <w:pPr>
              <w:pStyle w:val="TAH"/>
              <w:rPr>
                <w:rFonts w:cs="Arial"/>
                <w:lang w:eastAsia="ja-JP"/>
              </w:rPr>
            </w:pPr>
            <w:r w:rsidRPr="009F5A10">
              <w:rPr>
                <w:rFonts w:cs="Arial"/>
                <w:lang w:eastAsia="ja-JP"/>
              </w:rPr>
              <w:t>Explanation</w:t>
            </w:r>
          </w:p>
        </w:tc>
      </w:tr>
      <w:tr w:rsidR="00C935A0" w:rsidRPr="009F5A10" w14:paraId="3435D3AE" w14:textId="77777777" w:rsidTr="00C935A0">
        <w:tc>
          <w:tcPr>
            <w:tcW w:w="3528" w:type="dxa"/>
          </w:tcPr>
          <w:p w14:paraId="721F2C3E" w14:textId="77777777" w:rsidR="00C935A0" w:rsidRPr="0073328F" w:rsidRDefault="00C935A0" w:rsidP="00C935A0">
            <w:pPr>
              <w:pStyle w:val="TAL"/>
            </w:pPr>
            <w:r w:rsidRPr="00EA2822">
              <w:rPr>
                <w:rFonts w:cs="Arial"/>
                <w:lang w:eastAsia="ja-JP"/>
              </w:rPr>
              <w:t>maxnoofBPLMNs</w:t>
            </w:r>
          </w:p>
        </w:tc>
        <w:tc>
          <w:tcPr>
            <w:tcW w:w="6192" w:type="dxa"/>
          </w:tcPr>
          <w:p w14:paraId="30F14D78" w14:textId="77777777" w:rsidR="00C935A0" w:rsidRPr="009F5A10" w:rsidRDefault="00C935A0" w:rsidP="00C935A0">
            <w:pPr>
              <w:pStyle w:val="TAL"/>
            </w:pPr>
            <w:r w:rsidRPr="007E6716">
              <w:rPr>
                <w:lang w:eastAsia="ja-JP"/>
              </w:rPr>
              <w:t>Maximum no. of broadcast PLMNs by a cell. Value is 12.</w:t>
            </w:r>
          </w:p>
        </w:tc>
      </w:tr>
    </w:tbl>
    <w:p w14:paraId="100680F2" w14:textId="77777777" w:rsidR="00C935A0" w:rsidRPr="009F5A10" w:rsidRDefault="00C935A0" w:rsidP="00C935A0"/>
    <w:p w14:paraId="648D895F" w14:textId="77777777" w:rsidR="00C935A0" w:rsidRPr="009F5A10" w:rsidRDefault="00C935A0" w:rsidP="00C935A0">
      <w:pPr>
        <w:pStyle w:val="Heading4"/>
      </w:pPr>
      <w:bookmarkStart w:id="4642" w:name="_Hlk44446687"/>
      <w:bookmarkStart w:id="4643" w:name="_Toc44497655"/>
      <w:bookmarkStart w:id="4644" w:name="_Toc45108043"/>
      <w:bookmarkStart w:id="4645" w:name="_Toc45901663"/>
      <w:bookmarkStart w:id="4646" w:name="_Toc51850743"/>
      <w:bookmarkStart w:id="4647" w:name="_Toc56693746"/>
      <w:bookmarkStart w:id="4648" w:name="_Toc64447289"/>
      <w:bookmarkStart w:id="4649" w:name="_Toc66286783"/>
      <w:bookmarkStart w:id="4650" w:name="_Toc74151478"/>
      <w:bookmarkStart w:id="4651" w:name="_Toc81322086"/>
      <w:r w:rsidRPr="009F5A10">
        <w:t>9.</w:t>
      </w:r>
      <w:r>
        <w:t>2</w:t>
      </w:r>
      <w:r w:rsidRPr="009F5A10">
        <w:t>.</w:t>
      </w:r>
      <w:r>
        <w:t>2</w:t>
      </w:r>
      <w:r w:rsidRPr="009F5A10">
        <w:t>.</w:t>
      </w:r>
      <w:bookmarkEnd w:id="4642"/>
      <w:r>
        <w:t>71</w:t>
      </w:r>
      <w:r w:rsidRPr="009F5A10">
        <w:tab/>
      </w:r>
      <w:r>
        <w:t>NPN Broadcast Information</w:t>
      </w:r>
      <w:bookmarkEnd w:id="4643"/>
      <w:bookmarkEnd w:id="4644"/>
      <w:bookmarkEnd w:id="4645"/>
      <w:bookmarkEnd w:id="4646"/>
      <w:bookmarkEnd w:id="4647"/>
      <w:bookmarkEnd w:id="4648"/>
      <w:bookmarkEnd w:id="4649"/>
      <w:bookmarkEnd w:id="4650"/>
      <w:bookmarkEnd w:id="4651"/>
    </w:p>
    <w:p w14:paraId="24DBE9F7" w14:textId="77777777" w:rsidR="00C935A0" w:rsidRPr="008B54BB" w:rsidRDefault="00C935A0" w:rsidP="00C935A0">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57CCBE5E" w14:textId="77777777" w:rsidTr="00C935A0">
        <w:tc>
          <w:tcPr>
            <w:tcW w:w="2448" w:type="dxa"/>
          </w:tcPr>
          <w:p w14:paraId="23AB6427"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012DE139"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5825EBE5"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41D7A621"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090D218C"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344D2ABF" w14:textId="77777777" w:rsidTr="00C935A0">
        <w:tc>
          <w:tcPr>
            <w:tcW w:w="2448" w:type="dxa"/>
          </w:tcPr>
          <w:p w14:paraId="64AFF310" w14:textId="77777777" w:rsidR="00C935A0" w:rsidRPr="008B54BB" w:rsidRDefault="00C935A0" w:rsidP="00C935A0">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4D0CA1A0" w14:textId="77777777" w:rsidR="00C935A0" w:rsidRPr="009F5A10" w:rsidRDefault="00C935A0" w:rsidP="00C935A0">
            <w:pPr>
              <w:pStyle w:val="TAL"/>
              <w:rPr>
                <w:rFonts w:cs="Arial"/>
                <w:lang w:eastAsia="ja-JP"/>
              </w:rPr>
            </w:pPr>
            <w:r>
              <w:rPr>
                <w:lang w:eastAsia="ja-JP"/>
              </w:rPr>
              <w:t>M</w:t>
            </w:r>
          </w:p>
        </w:tc>
        <w:tc>
          <w:tcPr>
            <w:tcW w:w="1440" w:type="dxa"/>
          </w:tcPr>
          <w:p w14:paraId="78A157C8" w14:textId="77777777" w:rsidR="00C935A0" w:rsidRPr="009F5A10" w:rsidRDefault="00C935A0" w:rsidP="00C935A0">
            <w:pPr>
              <w:pStyle w:val="TAL"/>
              <w:rPr>
                <w:i/>
                <w:lang w:eastAsia="ja-JP"/>
              </w:rPr>
            </w:pPr>
          </w:p>
        </w:tc>
        <w:tc>
          <w:tcPr>
            <w:tcW w:w="1872" w:type="dxa"/>
          </w:tcPr>
          <w:p w14:paraId="60B179A2" w14:textId="77777777" w:rsidR="00C935A0" w:rsidRPr="009F5A10" w:rsidRDefault="00C935A0" w:rsidP="00C935A0">
            <w:pPr>
              <w:pStyle w:val="TAL"/>
              <w:rPr>
                <w:lang w:eastAsia="ja-JP"/>
              </w:rPr>
            </w:pPr>
          </w:p>
        </w:tc>
        <w:tc>
          <w:tcPr>
            <w:tcW w:w="2880" w:type="dxa"/>
          </w:tcPr>
          <w:p w14:paraId="13941DF0" w14:textId="77777777" w:rsidR="00C935A0" w:rsidRPr="009F5A10" w:rsidRDefault="00C935A0" w:rsidP="00C935A0">
            <w:pPr>
              <w:pStyle w:val="TAL"/>
              <w:rPr>
                <w:lang w:eastAsia="ja-JP"/>
              </w:rPr>
            </w:pPr>
          </w:p>
        </w:tc>
      </w:tr>
      <w:tr w:rsidR="00C935A0" w:rsidRPr="009F5A10" w14:paraId="1BBD1D9E" w14:textId="77777777" w:rsidTr="00C935A0">
        <w:tc>
          <w:tcPr>
            <w:tcW w:w="2448" w:type="dxa"/>
          </w:tcPr>
          <w:p w14:paraId="0F6DC1D3" w14:textId="77777777" w:rsidR="00C935A0" w:rsidRPr="009F5A10" w:rsidRDefault="00C935A0" w:rsidP="00C935A0">
            <w:pPr>
              <w:pStyle w:val="TAL"/>
              <w:ind w:left="113"/>
              <w:rPr>
                <w:rFonts w:cs="Arial"/>
                <w:lang w:eastAsia="ja-JP"/>
              </w:rPr>
            </w:pPr>
            <w:r w:rsidRPr="008B54BB">
              <w:rPr>
                <w:rFonts w:cs="Arial"/>
                <w:i/>
                <w:lang w:eastAsia="zh-CN"/>
              </w:rPr>
              <w:t>&gt;SNPN Information</w:t>
            </w:r>
          </w:p>
        </w:tc>
        <w:tc>
          <w:tcPr>
            <w:tcW w:w="1080" w:type="dxa"/>
          </w:tcPr>
          <w:p w14:paraId="00B1665E" w14:textId="77777777" w:rsidR="00C935A0" w:rsidRPr="009F5A10" w:rsidRDefault="00C935A0" w:rsidP="00C935A0">
            <w:pPr>
              <w:pStyle w:val="TAL"/>
              <w:rPr>
                <w:rFonts w:cs="Arial"/>
                <w:lang w:eastAsia="ja-JP"/>
              </w:rPr>
            </w:pPr>
          </w:p>
        </w:tc>
        <w:tc>
          <w:tcPr>
            <w:tcW w:w="1440" w:type="dxa"/>
          </w:tcPr>
          <w:p w14:paraId="30B0C5CB" w14:textId="77777777" w:rsidR="00C935A0" w:rsidRPr="009F5A10" w:rsidRDefault="00C935A0" w:rsidP="00C935A0">
            <w:pPr>
              <w:pStyle w:val="TAL"/>
              <w:rPr>
                <w:rFonts w:cs="Arial"/>
                <w:i/>
                <w:lang w:eastAsia="ja-JP"/>
              </w:rPr>
            </w:pPr>
          </w:p>
        </w:tc>
        <w:tc>
          <w:tcPr>
            <w:tcW w:w="1872" w:type="dxa"/>
          </w:tcPr>
          <w:p w14:paraId="08A0C595" w14:textId="77777777" w:rsidR="00C935A0" w:rsidRDefault="00C935A0" w:rsidP="00C935A0">
            <w:pPr>
              <w:pStyle w:val="TAL"/>
              <w:rPr>
                <w:rFonts w:cs="Arial"/>
                <w:lang w:eastAsia="ja-JP"/>
              </w:rPr>
            </w:pPr>
          </w:p>
        </w:tc>
        <w:tc>
          <w:tcPr>
            <w:tcW w:w="2880" w:type="dxa"/>
          </w:tcPr>
          <w:p w14:paraId="1AC89306" w14:textId="77777777" w:rsidR="00C935A0" w:rsidRPr="009F5A10" w:rsidRDefault="00C935A0" w:rsidP="00C935A0">
            <w:pPr>
              <w:pStyle w:val="TAL"/>
              <w:rPr>
                <w:rFonts w:cs="Arial"/>
                <w:lang w:eastAsia="ja-JP"/>
              </w:rPr>
            </w:pPr>
          </w:p>
        </w:tc>
      </w:tr>
      <w:tr w:rsidR="00C935A0" w:rsidRPr="009F5A10" w14:paraId="3A468C66" w14:textId="77777777" w:rsidTr="00C935A0">
        <w:tc>
          <w:tcPr>
            <w:tcW w:w="2448" w:type="dxa"/>
          </w:tcPr>
          <w:p w14:paraId="4125FCB8" w14:textId="77777777" w:rsidR="00C935A0" w:rsidRDefault="00C935A0" w:rsidP="00C935A0">
            <w:pPr>
              <w:pStyle w:val="TAL"/>
              <w:ind w:left="227"/>
              <w:rPr>
                <w:rFonts w:cs="Arial"/>
                <w:lang w:eastAsia="ja-JP"/>
              </w:rPr>
            </w:pPr>
            <w:r>
              <w:rPr>
                <w:rFonts w:cs="Arial"/>
                <w:lang w:eastAsia="ja-JP"/>
              </w:rPr>
              <w:t>&gt;&gt;</w:t>
            </w:r>
            <w:r>
              <w:t>Broadcast SNPN ID List</w:t>
            </w:r>
          </w:p>
        </w:tc>
        <w:tc>
          <w:tcPr>
            <w:tcW w:w="1080" w:type="dxa"/>
          </w:tcPr>
          <w:p w14:paraId="695CF785" w14:textId="77777777" w:rsidR="00C935A0" w:rsidRPr="009F5A10" w:rsidRDefault="00C935A0" w:rsidP="00C935A0">
            <w:pPr>
              <w:pStyle w:val="TAL"/>
              <w:rPr>
                <w:rFonts w:cs="Arial"/>
                <w:lang w:eastAsia="ja-JP"/>
              </w:rPr>
            </w:pPr>
            <w:r w:rsidRPr="00A17E2E">
              <w:rPr>
                <w:rFonts w:cs="Arial"/>
                <w:bCs/>
                <w:lang w:eastAsia="ja-JP"/>
              </w:rPr>
              <w:t>M</w:t>
            </w:r>
          </w:p>
        </w:tc>
        <w:tc>
          <w:tcPr>
            <w:tcW w:w="1440" w:type="dxa"/>
          </w:tcPr>
          <w:p w14:paraId="2E909537" w14:textId="77777777" w:rsidR="00C935A0" w:rsidRPr="009F5A10" w:rsidRDefault="00C935A0" w:rsidP="00C935A0">
            <w:pPr>
              <w:pStyle w:val="TAL"/>
              <w:rPr>
                <w:rFonts w:cs="Arial"/>
                <w:i/>
                <w:lang w:eastAsia="ja-JP"/>
              </w:rPr>
            </w:pPr>
          </w:p>
        </w:tc>
        <w:tc>
          <w:tcPr>
            <w:tcW w:w="1872" w:type="dxa"/>
          </w:tcPr>
          <w:p w14:paraId="7BB92808" w14:textId="77777777" w:rsidR="00C935A0" w:rsidRDefault="00C935A0" w:rsidP="00C935A0">
            <w:pPr>
              <w:pStyle w:val="TAL"/>
              <w:rPr>
                <w:rFonts w:cs="Arial"/>
                <w:lang w:eastAsia="ja-JP"/>
              </w:rPr>
            </w:pPr>
            <w:r>
              <w:rPr>
                <w:rFonts w:cs="Arial"/>
                <w:bCs/>
                <w:lang w:eastAsia="ja-JP"/>
              </w:rPr>
              <w:t>9.2.2.68</w:t>
            </w:r>
          </w:p>
        </w:tc>
        <w:tc>
          <w:tcPr>
            <w:tcW w:w="2880" w:type="dxa"/>
          </w:tcPr>
          <w:p w14:paraId="0941BEEF" w14:textId="77777777" w:rsidR="00C935A0" w:rsidRPr="009F5A10" w:rsidRDefault="00C935A0" w:rsidP="00C935A0">
            <w:pPr>
              <w:pStyle w:val="TAL"/>
              <w:rPr>
                <w:rFonts w:cs="Arial"/>
                <w:lang w:eastAsia="ja-JP"/>
              </w:rPr>
            </w:pPr>
          </w:p>
        </w:tc>
      </w:tr>
      <w:tr w:rsidR="00C935A0" w:rsidRPr="009F5A10" w14:paraId="595B1E3D" w14:textId="77777777" w:rsidTr="00C935A0">
        <w:tc>
          <w:tcPr>
            <w:tcW w:w="2448" w:type="dxa"/>
          </w:tcPr>
          <w:p w14:paraId="3F84FA06" w14:textId="77777777" w:rsidR="00C935A0" w:rsidRDefault="00C935A0" w:rsidP="00C935A0">
            <w:pPr>
              <w:pStyle w:val="TAL"/>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6B789144" w14:textId="77777777" w:rsidR="00C935A0" w:rsidRPr="009F5A10" w:rsidRDefault="00C935A0" w:rsidP="00C935A0">
            <w:pPr>
              <w:pStyle w:val="TAL"/>
              <w:rPr>
                <w:rFonts w:cs="Arial"/>
                <w:lang w:eastAsia="ja-JP"/>
              </w:rPr>
            </w:pPr>
          </w:p>
        </w:tc>
        <w:tc>
          <w:tcPr>
            <w:tcW w:w="1440" w:type="dxa"/>
          </w:tcPr>
          <w:p w14:paraId="0B69DCC9" w14:textId="77777777" w:rsidR="00C935A0" w:rsidRPr="009F5A10" w:rsidRDefault="00C935A0" w:rsidP="00C935A0">
            <w:pPr>
              <w:pStyle w:val="TAL"/>
              <w:rPr>
                <w:rFonts w:cs="Arial"/>
                <w:i/>
                <w:lang w:eastAsia="ja-JP"/>
              </w:rPr>
            </w:pPr>
          </w:p>
        </w:tc>
        <w:tc>
          <w:tcPr>
            <w:tcW w:w="1872" w:type="dxa"/>
          </w:tcPr>
          <w:p w14:paraId="7747C0E4" w14:textId="77777777" w:rsidR="00C935A0" w:rsidRDefault="00C935A0" w:rsidP="00C935A0">
            <w:pPr>
              <w:pStyle w:val="TAL"/>
              <w:rPr>
                <w:rFonts w:cs="Arial"/>
                <w:lang w:eastAsia="ja-JP"/>
              </w:rPr>
            </w:pPr>
          </w:p>
        </w:tc>
        <w:tc>
          <w:tcPr>
            <w:tcW w:w="2880" w:type="dxa"/>
          </w:tcPr>
          <w:p w14:paraId="16BFDBAC" w14:textId="77777777" w:rsidR="00C935A0" w:rsidRPr="009F5A10" w:rsidRDefault="00C935A0" w:rsidP="00C935A0">
            <w:pPr>
              <w:pStyle w:val="TAL"/>
              <w:rPr>
                <w:rFonts w:cs="Arial"/>
                <w:lang w:eastAsia="ja-JP"/>
              </w:rPr>
            </w:pPr>
          </w:p>
        </w:tc>
      </w:tr>
      <w:tr w:rsidR="00C935A0" w:rsidRPr="009F5A10" w14:paraId="17D1F423" w14:textId="77777777" w:rsidTr="00C935A0">
        <w:tc>
          <w:tcPr>
            <w:tcW w:w="2448" w:type="dxa"/>
          </w:tcPr>
          <w:p w14:paraId="17A3F250" w14:textId="77777777" w:rsidR="00C935A0" w:rsidRDefault="00C935A0" w:rsidP="00C935A0">
            <w:pPr>
              <w:pStyle w:val="TAL"/>
              <w:ind w:left="227"/>
              <w:rPr>
                <w:rFonts w:cs="Arial"/>
                <w:lang w:eastAsia="ja-JP"/>
              </w:rPr>
            </w:pPr>
            <w:r>
              <w:rPr>
                <w:rFonts w:cs="Arial"/>
                <w:lang w:eastAsia="ja-JP"/>
              </w:rPr>
              <w:t>&gt;&gt;</w:t>
            </w:r>
            <w:r>
              <w:t>Broadcast PNI-NPN ID Information</w:t>
            </w:r>
          </w:p>
        </w:tc>
        <w:tc>
          <w:tcPr>
            <w:tcW w:w="1080" w:type="dxa"/>
          </w:tcPr>
          <w:p w14:paraId="0793ACF9" w14:textId="77777777" w:rsidR="00C935A0" w:rsidRPr="009F5A10" w:rsidRDefault="00C935A0" w:rsidP="00C935A0">
            <w:pPr>
              <w:pStyle w:val="TAL"/>
              <w:rPr>
                <w:rFonts w:cs="Arial"/>
                <w:lang w:eastAsia="ja-JP"/>
              </w:rPr>
            </w:pPr>
            <w:r>
              <w:rPr>
                <w:rFonts w:cs="Arial"/>
                <w:bCs/>
                <w:lang w:eastAsia="ja-JP"/>
              </w:rPr>
              <w:t>M</w:t>
            </w:r>
          </w:p>
        </w:tc>
        <w:tc>
          <w:tcPr>
            <w:tcW w:w="1440" w:type="dxa"/>
          </w:tcPr>
          <w:p w14:paraId="475F91FE" w14:textId="77777777" w:rsidR="00C935A0" w:rsidRPr="009F5A10" w:rsidRDefault="00C935A0" w:rsidP="00C935A0">
            <w:pPr>
              <w:pStyle w:val="TAL"/>
              <w:rPr>
                <w:rFonts w:cs="Arial"/>
                <w:i/>
                <w:lang w:eastAsia="ja-JP"/>
              </w:rPr>
            </w:pPr>
          </w:p>
        </w:tc>
        <w:tc>
          <w:tcPr>
            <w:tcW w:w="1872" w:type="dxa"/>
          </w:tcPr>
          <w:p w14:paraId="38708654" w14:textId="77777777" w:rsidR="00C935A0" w:rsidRDefault="00C935A0" w:rsidP="00C935A0">
            <w:pPr>
              <w:pStyle w:val="TAL"/>
              <w:rPr>
                <w:rFonts w:cs="Arial"/>
                <w:lang w:eastAsia="ja-JP"/>
              </w:rPr>
            </w:pPr>
            <w:r>
              <w:rPr>
                <w:rFonts w:cs="Arial"/>
                <w:bCs/>
                <w:lang w:eastAsia="ja-JP"/>
              </w:rPr>
              <w:t>9.2.2.70</w:t>
            </w:r>
          </w:p>
        </w:tc>
        <w:tc>
          <w:tcPr>
            <w:tcW w:w="2880" w:type="dxa"/>
          </w:tcPr>
          <w:p w14:paraId="4FDE222D" w14:textId="77777777" w:rsidR="00C935A0" w:rsidRPr="009F5A10" w:rsidRDefault="00C935A0" w:rsidP="00C935A0">
            <w:pPr>
              <w:pStyle w:val="TAL"/>
              <w:rPr>
                <w:rFonts w:cs="Arial"/>
                <w:lang w:eastAsia="ja-JP"/>
              </w:rPr>
            </w:pPr>
          </w:p>
        </w:tc>
      </w:tr>
    </w:tbl>
    <w:p w14:paraId="6C8FA9BF" w14:textId="77777777" w:rsidR="00C935A0" w:rsidRPr="009F5A10" w:rsidRDefault="00C935A0" w:rsidP="00C935A0"/>
    <w:p w14:paraId="5E6FE5B8" w14:textId="77777777" w:rsidR="00C935A0" w:rsidRPr="0046022C" w:rsidRDefault="00C935A0" w:rsidP="00C935A0">
      <w:pPr>
        <w:pStyle w:val="Heading4"/>
        <w:rPr>
          <w:rFonts w:eastAsia="SimSun"/>
        </w:rPr>
      </w:pPr>
      <w:bookmarkStart w:id="4652" w:name="_Hlk44446715"/>
      <w:bookmarkStart w:id="4653" w:name="_Toc44497656"/>
      <w:bookmarkStart w:id="4654" w:name="_Toc45108044"/>
      <w:bookmarkStart w:id="4655" w:name="_Toc45901664"/>
      <w:bookmarkStart w:id="4656" w:name="_Toc51850744"/>
      <w:bookmarkStart w:id="4657" w:name="_Toc56693747"/>
      <w:bookmarkStart w:id="4658" w:name="_Toc64447290"/>
      <w:bookmarkStart w:id="4659" w:name="_Toc66286784"/>
      <w:bookmarkStart w:id="4660" w:name="_Toc74151479"/>
      <w:bookmarkStart w:id="4661" w:name="_Toc81322087"/>
      <w:r w:rsidRPr="00750353">
        <w:rPr>
          <w:rFonts w:eastAsia="SimSun"/>
        </w:rPr>
        <w:t>9.</w:t>
      </w:r>
      <w:r w:rsidRPr="00DD545E">
        <w:rPr>
          <w:rFonts w:eastAsia="SimSun"/>
        </w:rPr>
        <w:t>2.2.</w:t>
      </w:r>
      <w:bookmarkEnd w:id="4652"/>
      <w:r>
        <w:rPr>
          <w:rFonts w:eastAsia="SimSun"/>
        </w:rPr>
        <w:t>72</w:t>
      </w:r>
      <w:r w:rsidRPr="00DD545E">
        <w:rPr>
          <w:rFonts w:eastAsia="SimSun"/>
        </w:rPr>
        <w:tab/>
        <w:t>NPN Sup</w:t>
      </w:r>
      <w:r w:rsidRPr="0046022C">
        <w:rPr>
          <w:rFonts w:eastAsia="SimSun"/>
        </w:rPr>
        <w:t>port</w:t>
      </w:r>
      <w:bookmarkEnd w:id="4653"/>
      <w:bookmarkEnd w:id="4654"/>
      <w:bookmarkEnd w:id="4655"/>
      <w:bookmarkEnd w:id="4656"/>
      <w:bookmarkEnd w:id="4657"/>
      <w:bookmarkEnd w:id="4658"/>
      <w:bookmarkEnd w:id="4659"/>
      <w:bookmarkEnd w:id="4660"/>
      <w:bookmarkEnd w:id="4661"/>
    </w:p>
    <w:p w14:paraId="05CC9BE3" w14:textId="77777777" w:rsidR="00C935A0" w:rsidRPr="00750353" w:rsidRDefault="00C935A0" w:rsidP="00C935A0">
      <w:pPr>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354E2" w14:paraId="52E59AA1" w14:textId="77777777" w:rsidTr="00C935A0">
        <w:tc>
          <w:tcPr>
            <w:tcW w:w="2448" w:type="dxa"/>
          </w:tcPr>
          <w:p w14:paraId="1585175A" w14:textId="77777777" w:rsidR="00C935A0" w:rsidRPr="0046022C" w:rsidRDefault="00C935A0" w:rsidP="00C935A0">
            <w:pPr>
              <w:pStyle w:val="TAH"/>
              <w:rPr>
                <w:rFonts w:cs="Arial"/>
                <w:lang w:eastAsia="ja-JP"/>
              </w:rPr>
            </w:pPr>
            <w:r w:rsidRPr="00DD545E">
              <w:rPr>
                <w:rFonts w:cs="Arial"/>
                <w:lang w:eastAsia="ja-JP"/>
              </w:rPr>
              <w:lastRenderedPageBreak/>
              <w:t>IE/Group Name</w:t>
            </w:r>
          </w:p>
        </w:tc>
        <w:tc>
          <w:tcPr>
            <w:tcW w:w="1080" w:type="dxa"/>
          </w:tcPr>
          <w:p w14:paraId="2DDDA0E7" w14:textId="77777777" w:rsidR="00C935A0" w:rsidRPr="0046022C" w:rsidRDefault="00C935A0" w:rsidP="00C935A0">
            <w:pPr>
              <w:pStyle w:val="TAH"/>
              <w:rPr>
                <w:rFonts w:cs="Arial"/>
                <w:lang w:eastAsia="ja-JP"/>
              </w:rPr>
            </w:pPr>
            <w:r w:rsidRPr="0046022C">
              <w:rPr>
                <w:rFonts w:cs="Arial"/>
                <w:lang w:eastAsia="ja-JP"/>
              </w:rPr>
              <w:t>Presence</w:t>
            </w:r>
          </w:p>
        </w:tc>
        <w:tc>
          <w:tcPr>
            <w:tcW w:w="1440" w:type="dxa"/>
          </w:tcPr>
          <w:p w14:paraId="2A728327" w14:textId="77777777" w:rsidR="00C935A0" w:rsidRPr="0046022C" w:rsidRDefault="00C935A0" w:rsidP="00C935A0">
            <w:pPr>
              <w:pStyle w:val="TAH"/>
              <w:rPr>
                <w:rFonts w:cs="Arial"/>
                <w:lang w:eastAsia="ja-JP"/>
              </w:rPr>
            </w:pPr>
            <w:r w:rsidRPr="0046022C">
              <w:rPr>
                <w:rFonts w:cs="Arial"/>
                <w:lang w:eastAsia="ja-JP"/>
              </w:rPr>
              <w:t>Range</w:t>
            </w:r>
          </w:p>
        </w:tc>
        <w:tc>
          <w:tcPr>
            <w:tcW w:w="1872" w:type="dxa"/>
          </w:tcPr>
          <w:p w14:paraId="061E42B8" w14:textId="77777777" w:rsidR="00C935A0" w:rsidRPr="0096236D" w:rsidRDefault="00C935A0" w:rsidP="00C935A0">
            <w:pPr>
              <w:pStyle w:val="TAH"/>
              <w:rPr>
                <w:rFonts w:cs="Arial"/>
                <w:lang w:eastAsia="ja-JP"/>
              </w:rPr>
            </w:pPr>
            <w:r w:rsidRPr="002009B0">
              <w:rPr>
                <w:rFonts w:cs="Arial"/>
                <w:lang w:eastAsia="ja-JP"/>
              </w:rPr>
              <w:t>IE type and reference</w:t>
            </w:r>
          </w:p>
        </w:tc>
        <w:tc>
          <w:tcPr>
            <w:tcW w:w="2880" w:type="dxa"/>
          </w:tcPr>
          <w:p w14:paraId="51F22E43" w14:textId="77777777" w:rsidR="00C935A0" w:rsidRPr="0032402A" w:rsidRDefault="00C935A0" w:rsidP="00C935A0">
            <w:pPr>
              <w:pStyle w:val="TAH"/>
              <w:rPr>
                <w:rFonts w:cs="Arial"/>
                <w:lang w:eastAsia="ja-JP"/>
              </w:rPr>
            </w:pPr>
            <w:r w:rsidRPr="0096236D">
              <w:rPr>
                <w:rFonts w:cs="Arial"/>
                <w:lang w:eastAsia="ja-JP"/>
              </w:rPr>
              <w:t>Sem</w:t>
            </w:r>
            <w:r w:rsidRPr="0032402A">
              <w:rPr>
                <w:rFonts w:cs="Arial"/>
                <w:lang w:eastAsia="ja-JP"/>
              </w:rPr>
              <w:t>antics description</w:t>
            </w:r>
          </w:p>
        </w:tc>
      </w:tr>
      <w:tr w:rsidR="00C935A0" w:rsidRPr="009354E2" w14:paraId="5273CB73" w14:textId="77777777" w:rsidTr="00C935A0">
        <w:tc>
          <w:tcPr>
            <w:tcW w:w="2448" w:type="dxa"/>
          </w:tcPr>
          <w:p w14:paraId="4D69E79B" w14:textId="77777777" w:rsidR="00C935A0" w:rsidRPr="009354E2" w:rsidRDefault="00C935A0" w:rsidP="00C935A0">
            <w:pPr>
              <w:pStyle w:val="TAL"/>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72E70C55" w14:textId="77777777" w:rsidR="00C935A0" w:rsidRPr="009354E2" w:rsidRDefault="00C935A0" w:rsidP="00C935A0">
            <w:pPr>
              <w:pStyle w:val="TAL"/>
              <w:rPr>
                <w:lang w:eastAsia="ja-JP"/>
              </w:rPr>
            </w:pPr>
            <w:r w:rsidRPr="009354E2">
              <w:rPr>
                <w:lang w:eastAsia="ja-JP"/>
              </w:rPr>
              <w:t>M</w:t>
            </w:r>
          </w:p>
        </w:tc>
        <w:tc>
          <w:tcPr>
            <w:tcW w:w="1440" w:type="dxa"/>
          </w:tcPr>
          <w:p w14:paraId="24D10FB8" w14:textId="77777777" w:rsidR="00C935A0" w:rsidRPr="009354E2" w:rsidRDefault="00C935A0" w:rsidP="00C935A0">
            <w:pPr>
              <w:pStyle w:val="TAL"/>
              <w:rPr>
                <w:lang w:eastAsia="ja-JP"/>
              </w:rPr>
            </w:pPr>
          </w:p>
        </w:tc>
        <w:tc>
          <w:tcPr>
            <w:tcW w:w="1872" w:type="dxa"/>
          </w:tcPr>
          <w:p w14:paraId="0354BC9F" w14:textId="77777777" w:rsidR="00C935A0" w:rsidRPr="009354E2" w:rsidRDefault="00C935A0" w:rsidP="00C935A0">
            <w:pPr>
              <w:pStyle w:val="TAL"/>
              <w:rPr>
                <w:lang w:eastAsia="ja-JP"/>
              </w:rPr>
            </w:pPr>
          </w:p>
        </w:tc>
        <w:tc>
          <w:tcPr>
            <w:tcW w:w="2880" w:type="dxa"/>
          </w:tcPr>
          <w:p w14:paraId="64D4CAC5" w14:textId="77777777" w:rsidR="00C935A0" w:rsidRPr="009354E2" w:rsidRDefault="00C935A0" w:rsidP="00C935A0">
            <w:pPr>
              <w:pStyle w:val="TAL"/>
              <w:rPr>
                <w:lang w:eastAsia="ja-JP"/>
              </w:rPr>
            </w:pPr>
          </w:p>
        </w:tc>
      </w:tr>
      <w:tr w:rsidR="00C935A0" w:rsidRPr="009354E2" w14:paraId="60CC3C60" w14:textId="77777777" w:rsidTr="00C935A0">
        <w:tc>
          <w:tcPr>
            <w:tcW w:w="2448" w:type="dxa"/>
          </w:tcPr>
          <w:p w14:paraId="3F50CA20" w14:textId="77777777" w:rsidR="00C935A0" w:rsidRPr="009354E2" w:rsidRDefault="00C935A0" w:rsidP="00C935A0">
            <w:pPr>
              <w:pStyle w:val="TAL"/>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967152E" w14:textId="77777777" w:rsidR="00C935A0" w:rsidRPr="009354E2" w:rsidRDefault="00C935A0" w:rsidP="00C935A0">
            <w:pPr>
              <w:pStyle w:val="TAL"/>
              <w:rPr>
                <w:lang w:eastAsia="ja-JP"/>
              </w:rPr>
            </w:pPr>
          </w:p>
        </w:tc>
        <w:tc>
          <w:tcPr>
            <w:tcW w:w="1440" w:type="dxa"/>
          </w:tcPr>
          <w:p w14:paraId="22A43A3D" w14:textId="77777777" w:rsidR="00C935A0" w:rsidRPr="009354E2" w:rsidRDefault="00C935A0" w:rsidP="00C935A0">
            <w:pPr>
              <w:pStyle w:val="TAL"/>
              <w:rPr>
                <w:lang w:eastAsia="ja-JP"/>
              </w:rPr>
            </w:pPr>
          </w:p>
        </w:tc>
        <w:tc>
          <w:tcPr>
            <w:tcW w:w="1872" w:type="dxa"/>
          </w:tcPr>
          <w:p w14:paraId="115AF64D" w14:textId="77777777" w:rsidR="00C935A0" w:rsidRPr="009354E2" w:rsidRDefault="00C935A0" w:rsidP="00C935A0">
            <w:pPr>
              <w:pStyle w:val="TAL"/>
              <w:rPr>
                <w:lang w:eastAsia="ja-JP"/>
              </w:rPr>
            </w:pPr>
          </w:p>
        </w:tc>
        <w:tc>
          <w:tcPr>
            <w:tcW w:w="2880" w:type="dxa"/>
          </w:tcPr>
          <w:p w14:paraId="69A7AE07" w14:textId="77777777" w:rsidR="00C935A0" w:rsidRPr="009354E2" w:rsidRDefault="00C935A0" w:rsidP="00C935A0">
            <w:pPr>
              <w:pStyle w:val="TAL"/>
              <w:rPr>
                <w:lang w:eastAsia="ja-JP"/>
              </w:rPr>
            </w:pPr>
          </w:p>
        </w:tc>
      </w:tr>
      <w:tr w:rsidR="00C935A0" w:rsidRPr="00FA22D3" w14:paraId="5D962D9C" w14:textId="77777777" w:rsidTr="00C935A0">
        <w:tc>
          <w:tcPr>
            <w:tcW w:w="2448" w:type="dxa"/>
          </w:tcPr>
          <w:p w14:paraId="1635160E" w14:textId="77777777" w:rsidR="00C935A0" w:rsidRPr="009354E2" w:rsidRDefault="00C935A0" w:rsidP="00C935A0">
            <w:pPr>
              <w:pStyle w:val="TAL"/>
              <w:ind w:left="227"/>
              <w:rPr>
                <w:rFonts w:eastAsia="SimSun"/>
                <w:lang w:eastAsia="zh-CN"/>
              </w:rPr>
            </w:pPr>
            <w:r w:rsidRPr="009354E2">
              <w:rPr>
                <w:rFonts w:eastAsia="SimSun"/>
                <w:lang w:eastAsia="zh-CN"/>
              </w:rPr>
              <w:t>&gt;&gt;NID</w:t>
            </w:r>
          </w:p>
        </w:tc>
        <w:tc>
          <w:tcPr>
            <w:tcW w:w="1080" w:type="dxa"/>
          </w:tcPr>
          <w:p w14:paraId="0D9BCF23" w14:textId="77777777" w:rsidR="00C935A0" w:rsidRPr="00750353" w:rsidRDefault="00C935A0" w:rsidP="00C935A0">
            <w:pPr>
              <w:pStyle w:val="TAL"/>
              <w:rPr>
                <w:lang w:eastAsia="ja-JP"/>
              </w:rPr>
            </w:pPr>
            <w:r w:rsidRPr="009354E2">
              <w:rPr>
                <w:lang w:eastAsia="ja-JP"/>
              </w:rPr>
              <w:t>M</w:t>
            </w:r>
          </w:p>
        </w:tc>
        <w:tc>
          <w:tcPr>
            <w:tcW w:w="1440" w:type="dxa"/>
          </w:tcPr>
          <w:p w14:paraId="2D662019" w14:textId="77777777" w:rsidR="00C935A0" w:rsidRPr="00DD545E" w:rsidRDefault="00C935A0" w:rsidP="00C935A0">
            <w:pPr>
              <w:pStyle w:val="TAL"/>
              <w:rPr>
                <w:lang w:eastAsia="ja-JP"/>
              </w:rPr>
            </w:pPr>
          </w:p>
        </w:tc>
        <w:tc>
          <w:tcPr>
            <w:tcW w:w="1872" w:type="dxa"/>
          </w:tcPr>
          <w:p w14:paraId="41EA2344" w14:textId="77777777" w:rsidR="00C935A0" w:rsidRPr="00DD545E" w:rsidRDefault="00C935A0" w:rsidP="00C935A0">
            <w:pPr>
              <w:pStyle w:val="TAL"/>
              <w:rPr>
                <w:lang w:eastAsia="ja-JP"/>
              </w:rPr>
            </w:pPr>
            <w:r w:rsidRPr="0046022C">
              <w:rPr>
                <w:lang w:eastAsia="ja-JP"/>
              </w:rPr>
              <w:t>9.2.2.</w:t>
            </w:r>
            <w:r>
              <w:rPr>
                <w:lang w:eastAsia="ja-JP"/>
              </w:rPr>
              <w:t>65</w:t>
            </w:r>
          </w:p>
        </w:tc>
        <w:tc>
          <w:tcPr>
            <w:tcW w:w="2880" w:type="dxa"/>
          </w:tcPr>
          <w:p w14:paraId="4E57CCC8" w14:textId="77777777" w:rsidR="00C935A0" w:rsidRPr="009354E2" w:rsidRDefault="00C935A0" w:rsidP="00C935A0">
            <w:pPr>
              <w:pStyle w:val="TAL"/>
            </w:pPr>
            <w:r w:rsidRPr="009354E2">
              <w:t xml:space="preserve">This IE is associated with the PLMN Identity and the TAI Slice Support List contained in the </w:t>
            </w:r>
            <w:r w:rsidRPr="009354E2">
              <w:rPr>
                <w:i/>
                <w:iCs/>
              </w:rPr>
              <w:t>TAI Support List IE.</w:t>
            </w:r>
          </w:p>
          <w:p w14:paraId="1957EFC6" w14:textId="77777777" w:rsidR="00C935A0" w:rsidRPr="00750353" w:rsidRDefault="00C935A0" w:rsidP="00C935A0">
            <w:pPr>
              <w:pStyle w:val="TAL"/>
            </w:pPr>
            <w:r w:rsidRPr="009354E2">
              <w:t>Together with the PLMN Identity it identifiers the SNPN supported in the corresponding Tracking Area by the NG-RAN node.</w:t>
            </w:r>
          </w:p>
        </w:tc>
      </w:tr>
    </w:tbl>
    <w:p w14:paraId="656099BA" w14:textId="77777777" w:rsidR="00C935A0" w:rsidRPr="009F5A10" w:rsidRDefault="00C935A0" w:rsidP="00C935A0"/>
    <w:p w14:paraId="45F66F87" w14:textId="77777777" w:rsidR="00C935A0" w:rsidRPr="00FD0425" w:rsidRDefault="00C935A0" w:rsidP="00C935A0">
      <w:pPr>
        <w:pStyle w:val="Heading4"/>
      </w:pPr>
      <w:bookmarkStart w:id="4662" w:name="_Toc44497658"/>
      <w:bookmarkStart w:id="4663" w:name="_Toc45108045"/>
      <w:bookmarkStart w:id="4664" w:name="_Toc45901665"/>
      <w:bookmarkStart w:id="4665" w:name="_Toc51850745"/>
      <w:bookmarkStart w:id="4666" w:name="_Toc56693748"/>
      <w:bookmarkStart w:id="4667" w:name="_Toc64447291"/>
      <w:bookmarkStart w:id="4668" w:name="_Toc66286785"/>
      <w:bookmarkStart w:id="4669" w:name="_Toc74151480"/>
      <w:bookmarkStart w:id="4670" w:name="_Toc81322088"/>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4665"/>
      <w:bookmarkEnd w:id="4666"/>
      <w:bookmarkEnd w:id="4667"/>
      <w:bookmarkEnd w:id="4668"/>
      <w:bookmarkEnd w:id="4669"/>
      <w:bookmarkEnd w:id="4670"/>
    </w:p>
    <w:p w14:paraId="1A216AA8" w14:textId="77777777" w:rsidR="00C935A0" w:rsidRPr="00FD0425" w:rsidRDefault="00C935A0" w:rsidP="00C935A0">
      <w:pPr>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C935A0" w:rsidRPr="00AA20DC" w14:paraId="37E7931B" w14:textId="77777777" w:rsidTr="00C935A0">
        <w:tc>
          <w:tcPr>
            <w:tcW w:w="2160" w:type="dxa"/>
          </w:tcPr>
          <w:p w14:paraId="0F0575FE" w14:textId="77777777" w:rsidR="00C935A0" w:rsidRPr="00AA20DC" w:rsidRDefault="00C935A0" w:rsidP="00C935A0">
            <w:pPr>
              <w:pStyle w:val="TAH"/>
              <w:rPr>
                <w:rFonts w:cs="Arial"/>
                <w:lang w:eastAsia="ja-JP"/>
              </w:rPr>
            </w:pPr>
            <w:r w:rsidRPr="00AA20DC">
              <w:rPr>
                <w:rFonts w:cs="Arial"/>
                <w:lang w:eastAsia="ja-JP"/>
              </w:rPr>
              <w:t>IE/Group Name</w:t>
            </w:r>
          </w:p>
        </w:tc>
        <w:tc>
          <w:tcPr>
            <w:tcW w:w="1080" w:type="dxa"/>
          </w:tcPr>
          <w:p w14:paraId="5F8C4546" w14:textId="77777777" w:rsidR="00C935A0" w:rsidRPr="00AA20DC" w:rsidRDefault="00C935A0" w:rsidP="00C935A0">
            <w:pPr>
              <w:pStyle w:val="TAH"/>
              <w:rPr>
                <w:rFonts w:cs="Arial"/>
                <w:lang w:eastAsia="ja-JP"/>
              </w:rPr>
            </w:pPr>
            <w:r w:rsidRPr="00AA20DC">
              <w:rPr>
                <w:rFonts w:cs="Arial"/>
                <w:lang w:eastAsia="ja-JP"/>
              </w:rPr>
              <w:t>Presence</w:t>
            </w:r>
          </w:p>
        </w:tc>
        <w:tc>
          <w:tcPr>
            <w:tcW w:w="1080" w:type="dxa"/>
          </w:tcPr>
          <w:p w14:paraId="234A6A85" w14:textId="77777777" w:rsidR="00C935A0" w:rsidRPr="00AA20DC" w:rsidRDefault="00C935A0" w:rsidP="00C935A0">
            <w:pPr>
              <w:pStyle w:val="TAH"/>
              <w:rPr>
                <w:rFonts w:cs="Arial"/>
                <w:lang w:eastAsia="ja-JP"/>
              </w:rPr>
            </w:pPr>
            <w:r w:rsidRPr="00AA20DC">
              <w:rPr>
                <w:rFonts w:cs="Arial"/>
                <w:lang w:eastAsia="ja-JP"/>
              </w:rPr>
              <w:t>Range</w:t>
            </w:r>
          </w:p>
        </w:tc>
        <w:tc>
          <w:tcPr>
            <w:tcW w:w="2343" w:type="dxa"/>
          </w:tcPr>
          <w:p w14:paraId="78E52CDB" w14:textId="77777777" w:rsidR="00C935A0" w:rsidRPr="00AA20DC" w:rsidRDefault="00C935A0" w:rsidP="00C935A0">
            <w:pPr>
              <w:pStyle w:val="TAH"/>
              <w:rPr>
                <w:rFonts w:cs="Arial"/>
                <w:lang w:eastAsia="ja-JP"/>
              </w:rPr>
            </w:pPr>
            <w:r w:rsidRPr="00AA20DC">
              <w:rPr>
                <w:rFonts w:cs="Arial"/>
                <w:lang w:eastAsia="ja-JP"/>
              </w:rPr>
              <w:t>IE type and reference</w:t>
            </w:r>
          </w:p>
        </w:tc>
        <w:tc>
          <w:tcPr>
            <w:tcW w:w="3118" w:type="dxa"/>
          </w:tcPr>
          <w:p w14:paraId="0AF6C4C6" w14:textId="77777777" w:rsidR="00C935A0" w:rsidRPr="00AA20DC" w:rsidRDefault="00C935A0" w:rsidP="00C935A0">
            <w:pPr>
              <w:pStyle w:val="TAH"/>
              <w:rPr>
                <w:rFonts w:cs="Arial"/>
                <w:lang w:eastAsia="ja-JP"/>
              </w:rPr>
            </w:pPr>
            <w:r w:rsidRPr="00AA20DC">
              <w:rPr>
                <w:rFonts w:cs="Arial"/>
                <w:lang w:eastAsia="ja-JP"/>
              </w:rPr>
              <w:t>Semantics description</w:t>
            </w:r>
          </w:p>
        </w:tc>
      </w:tr>
      <w:tr w:rsidR="00C935A0" w:rsidRPr="00AA20DC" w14:paraId="51E9ECC9" w14:textId="77777777" w:rsidTr="00C935A0">
        <w:tc>
          <w:tcPr>
            <w:tcW w:w="2160" w:type="dxa"/>
          </w:tcPr>
          <w:p w14:paraId="4A034EF8" w14:textId="77777777" w:rsidR="00C935A0" w:rsidRPr="00AA20DC" w:rsidRDefault="00C935A0" w:rsidP="00C935A0">
            <w:pPr>
              <w:pStyle w:val="TAL"/>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7BF969F7" w14:textId="77777777" w:rsidR="00C935A0" w:rsidRPr="00AA20DC" w:rsidRDefault="00C935A0" w:rsidP="00C935A0">
            <w:pPr>
              <w:pStyle w:val="TAL"/>
              <w:rPr>
                <w:lang w:eastAsia="zh-CN"/>
              </w:rPr>
            </w:pPr>
            <w:r w:rsidRPr="00EA57B7">
              <w:rPr>
                <w:rFonts w:eastAsia="SimSun" w:cs="Arial"/>
                <w:lang w:eastAsia="ja-JP"/>
              </w:rPr>
              <w:t>M</w:t>
            </w:r>
          </w:p>
        </w:tc>
        <w:tc>
          <w:tcPr>
            <w:tcW w:w="1080" w:type="dxa"/>
          </w:tcPr>
          <w:p w14:paraId="2A631BD2" w14:textId="77777777" w:rsidR="00C935A0" w:rsidRPr="00AA20DC" w:rsidRDefault="00C935A0" w:rsidP="00C935A0">
            <w:pPr>
              <w:pStyle w:val="TAL"/>
              <w:rPr>
                <w:lang w:eastAsia="ja-JP"/>
              </w:rPr>
            </w:pPr>
          </w:p>
        </w:tc>
        <w:tc>
          <w:tcPr>
            <w:tcW w:w="2343" w:type="dxa"/>
          </w:tcPr>
          <w:p w14:paraId="372F2121" w14:textId="77777777" w:rsidR="00C935A0" w:rsidRPr="00AA20DC" w:rsidRDefault="00C935A0" w:rsidP="00C935A0">
            <w:pPr>
              <w:pStyle w:val="TAL"/>
              <w:rPr>
                <w:lang w:eastAsia="ja-JP"/>
              </w:rPr>
            </w:pPr>
            <w:r w:rsidRPr="00EA57B7">
              <w:rPr>
                <w:rFonts w:eastAsia="SimSun"/>
                <w:lang w:eastAsia="ja-JP"/>
              </w:rPr>
              <w:t>9.2.2.4</w:t>
            </w:r>
          </w:p>
        </w:tc>
        <w:tc>
          <w:tcPr>
            <w:tcW w:w="3118" w:type="dxa"/>
          </w:tcPr>
          <w:p w14:paraId="2616C0A9" w14:textId="77777777" w:rsidR="00C935A0" w:rsidRPr="00AA20DC" w:rsidRDefault="00C935A0" w:rsidP="00C935A0">
            <w:pPr>
              <w:pStyle w:val="TAL"/>
              <w:rPr>
                <w:lang w:eastAsia="zh-CN"/>
              </w:rPr>
            </w:pPr>
          </w:p>
        </w:tc>
      </w:tr>
      <w:tr w:rsidR="00C935A0" w14:paraId="46AB25D5" w14:textId="77777777" w:rsidTr="00C935A0">
        <w:tc>
          <w:tcPr>
            <w:tcW w:w="2160" w:type="dxa"/>
            <w:tcBorders>
              <w:top w:val="single" w:sz="4" w:space="0" w:color="auto"/>
              <w:left w:val="single" w:sz="4" w:space="0" w:color="auto"/>
              <w:bottom w:val="single" w:sz="4" w:space="0" w:color="auto"/>
              <w:right w:val="single" w:sz="4" w:space="0" w:color="auto"/>
            </w:tcBorders>
          </w:tcPr>
          <w:p w14:paraId="162DA93F" w14:textId="77777777" w:rsidR="00C935A0" w:rsidRPr="00F609BD" w:rsidRDefault="00C935A0" w:rsidP="00C935A0">
            <w:pPr>
              <w:pStyle w:val="TAL"/>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70C2A1A3" w14:textId="77777777" w:rsidR="00C935A0" w:rsidRPr="00F609BD" w:rsidRDefault="00C935A0" w:rsidP="00C935A0">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BFDC8D"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5C7D149E" w14:textId="77777777" w:rsidR="00C935A0" w:rsidRPr="00F609BD"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458CD3EE" w14:textId="77777777" w:rsidR="00C935A0" w:rsidRPr="00F609BD" w:rsidRDefault="00C935A0" w:rsidP="00C935A0">
            <w:pPr>
              <w:pStyle w:val="TAL"/>
              <w:rPr>
                <w:lang w:eastAsia="zh-CN"/>
              </w:rPr>
            </w:pPr>
          </w:p>
        </w:tc>
      </w:tr>
      <w:tr w:rsidR="00C935A0" w14:paraId="67CF077D" w14:textId="77777777" w:rsidTr="00C935A0">
        <w:tc>
          <w:tcPr>
            <w:tcW w:w="2160" w:type="dxa"/>
            <w:tcBorders>
              <w:top w:val="single" w:sz="4" w:space="0" w:color="auto"/>
              <w:left w:val="single" w:sz="4" w:space="0" w:color="auto"/>
              <w:bottom w:val="single" w:sz="4" w:space="0" w:color="auto"/>
              <w:right w:val="single" w:sz="4" w:space="0" w:color="auto"/>
            </w:tcBorders>
          </w:tcPr>
          <w:p w14:paraId="2ED72416" w14:textId="77777777" w:rsidR="00C935A0" w:rsidRPr="00F609BD" w:rsidRDefault="00C935A0" w:rsidP="00C935A0">
            <w:pPr>
              <w:pStyle w:val="TAL"/>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0E903351" w14:textId="77777777" w:rsidR="00C935A0" w:rsidRPr="00F609BD"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0D5D4D"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14C139A1" w14:textId="77777777" w:rsidR="00C935A0" w:rsidRPr="00F609BD"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53CC831E" w14:textId="77777777" w:rsidR="00C935A0" w:rsidRPr="00F609BD" w:rsidRDefault="00C935A0" w:rsidP="00C935A0">
            <w:pPr>
              <w:pStyle w:val="TAL"/>
              <w:rPr>
                <w:lang w:eastAsia="zh-CN"/>
              </w:rPr>
            </w:pPr>
          </w:p>
        </w:tc>
      </w:tr>
      <w:tr w:rsidR="00C935A0" w14:paraId="03B4F2AB" w14:textId="77777777" w:rsidTr="00C935A0">
        <w:tc>
          <w:tcPr>
            <w:tcW w:w="2160" w:type="dxa"/>
            <w:tcBorders>
              <w:top w:val="single" w:sz="4" w:space="0" w:color="auto"/>
              <w:left w:val="single" w:sz="4" w:space="0" w:color="auto"/>
              <w:bottom w:val="single" w:sz="4" w:space="0" w:color="auto"/>
              <w:right w:val="single" w:sz="4" w:space="0" w:color="auto"/>
            </w:tcBorders>
          </w:tcPr>
          <w:p w14:paraId="0C5F2E57" w14:textId="77777777" w:rsidR="00C935A0" w:rsidRPr="00F609BD" w:rsidRDefault="00C935A0" w:rsidP="00C935A0">
            <w:pPr>
              <w:pStyle w:val="TAL"/>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A81709C" w14:textId="77777777" w:rsidR="00C935A0" w:rsidRPr="00F609BD" w:rsidRDefault="00C935A0" w:rsidP="00C935A0">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C9E292"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6605C2F8" w14:textId="77777777" w:rsidR="00C935A0" w:rsidRDefault="00C935A0" w:rsidP="00C935A0">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06158C53" w14:textId="77777777" w:rsidR="00C935A0" w:rsidRDefault="00C935A0" w:rsidP="00C935A0">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935A0" w14:paraId="05D1F440" w14:textId="77777777" w:rsidTr="00C935A0">
        <w:tc>
          <w:tcPr>
            <w:tcW w:w="2160" w:type="dxa"/>
            <w:tcBorders>
              <w:top w:val="single" w:sz="4" w:space="0" w:color="auto"/>
              <w:left w:val="single" w:sz="4" w:space="0" w:color="auto"/>
              <w:bottom w:val="single" w:sz="4" w:space="0" w:color="auto"/>
              <w:right w:val="single" w:sz="4" w:space="0" w:color="auto"/>
            </w:tcBorders>
          </w:tcPr>
          <w:p w14:paraId="4FCE4B88" w14:textId="77777777" w:rsidR="00C935A0" w:rsidRPr="00F609BD" w:rsidRDefault="00C935A0" w:rsidP="00C935A0">
            <w:pPr>
              <w:pStyle w:val="TAL"/>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38349033" w14:textId="77777777" w:rsidR="00C935A0" w:rsidRPr="00F609BD"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8CCEAA"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5BE13D4D" w14:textId="77777777" w:rsidR="00C935A0" w:rsidRPr="00F609BD"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6AF9A23D" w14:textId="77777777" w:rsidR="00C935A0" w:rsidRPr="00F609BD" w:rsidRDefault="00C935A0" w:rsidP="00C935A0">
            <w:pPr>
              <w:pStyle w:val="TAL"/>
              <w:rPr>
                <w:lang w:eastAsia="zh-CN"/>
              </w:rPr>
            </w:pPr>
          </w:p>
        </w:tc>
      </w:tr>
      <w:tr w:rsidR="00C935A0" w14:paraId="36601A7A" w14:textId="77777777" w:rsidTr="00C935A0">
        <w:tc>
          <w:tcPr>
            <w:tcW w:w="2160" w:type="dxa"/>
            <w:tcBorders>
              <w:top w:val="single" w:sz="4" w:space="0" w:color="auto"/>
              <w:left w:val="single" w:sz="4" w:space="0" w:color="auto"/>
              <w:bottom w:val="single" w:sz="4" w:space="0" w:color="auto"/>
              <w:right w:val="single" w:sz="4" w:space="0" w:color="auto"/>
            </w:tcBorders>
          </w:tcPr>
          <w:p w14:paraId="6293F8EA" w14:textId="77777777" w:rsidR="00C935A0" w:rsidRPr="00F609BD" w:rsidRDefault="00C935A0" w:rsidP="00C935A0">
            <w:pPr>
              <w:pStyle w:val="TAL"/>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61C115A7" w14:textId="77777777" w:rsidR="00C935A0" w:rsidRPr="00F609BD" w:rsidRDefault="00C935A0" w:rsidP="00C935A0">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8900B" w14:textId="77777777" w:rsidR="00C935A0"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116AD0D0" w14:textId="77777777" w:rsidR="00C935A0" w:rsidRDefault="00C935A0" w:rsidP="00C935A0">
            <w:pPr>
              <w:pStyle w:val="TAL"/>
              <w:rPr>
                <w:lang w:eastAsia="ja-JP"/>
              </w:rPr>
            </w:pPr>
            <w:r>
              <w:rPr>
                <w:lang w:eastAsia="ja-JP"/>
              </w:rPr>
              <w:t>BIT STRING (SIZE(36))</w:t>
            </w:r>
          </w:p>
        </w:tc>
        <w:tc>
          <w:tcPr>
            <w:tcW w:w="3118" w:type="dxa"/>
            <w:tcBorders>
              <w:top w:val="single" w:sz="4" w:space="0" w:color="auto"/>
              <w:left w:val="single" w:sz="4" w:space="0" w:color="auto"/>
              <w:bottom w:val="single" w:sz="4" w:space="0" w:color="auto"/>
              <w:right w:val="single" w:sz="4" w:space="0" w:color="auto"/>
            </w:tcBorders>
          </w:tcPr>
          <w:p w14:paraId="49D974BC" w14:textId="77777777" w:rsidR="00C935A0" w:rsidRPr="00F609BD" w:rsidRDefault="00C935A0" w:rsidP="00C935A0">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935A0" w14:paraId="69B1B561" w14:textId="77777777" w:rsidTr="00C935A0">
        <w:tc>
          <w:tcPr>
            <w:tcW w:w="2160" w:type="dxa"/>
            <w:tcBorders>
              <w:top w:val="single" w:sz="4" w:space="0" w:color="auto"/>
              <w:left w:val="single" w:sz="4" w:space="0" w:color="auto"/>
              <w:bottom w:val="single" w:sz="4" w:space="0" w:color="auto"/>
              <w:right w:val="single" w:sz="4" w:space="0" w:color="auto"/>
            </w:tcBorders>
          </w:tcPr>
          <w:p w14:paraId="1FE48D6B" w14:textId="77777777" w:rsidR="00C935A0" w:rsidRPr="00F609BD" w:rsidRDefault="00C935A0" w:rsidP="00C935A0">
            <w:pPr>
              <w:pStyle w:val="TAL"/>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E120635" w14:textId="77777777" w:rsidR="00C935A0" w:rsidRPr="00F609BD" w:rsidRDefault="00C935A0" w:rsidP="00C935A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84EBE8"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6A5AF626" w14:textId="77777777" w:rsidR="00C935A0" w:rsidRPr="00F609BD" w:rsidRDefault="00C935A0" w:rsidP="00C935A0">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3EA20BF6" w14:textId="77777777" w:rsidR="00C935A0" w:rsidRPr="00F609BD" w:rsidRDefault="00C935A0" w:rsidP="00C935A0">
            <w:pPr>
              <w:pStyle w:val="TAL"/>
              <w:rPr>
                <w:lang w:eastAsia="zh-CN"/>
              </w:rPr>
            </w:pPr>
          </w:p>
        </w:tc>
      </w:tr>
      <w:tr w:rsidR="00C935A0" w14:paraId="7DDDA1CB" w14:textId="77777777" w:rsidTr="00C935A0">
        <w:tc>
          <w:tcPr>
            <w:tcW w:w="2160" w:type="dxa"/>
            <w:tcBorders>
              <w:top w:val="single" w:sz="4" w:space="0" w:color="auto"/>
              <w:left w:val="single" w:sz="4" w:space="0" w:color="auto"/>
              <w:bottom w:val="single" w:sz="4" w:space="0" w:color="auto"/>
              <w:right w:val="single" w:sz="4" w:space="0" w:color="auto"/>
            </w:tcBorders>
          </w:tcPr>
          <w:p w14:paraId="61884259" w14:textId="77777777" w:rsidR="00C935A0" w:rsidRPr="00F609BD" w:rsidRDefault="00C935A0" w:rsidP="00C935A0">
            <w:pPr>
              <w:pStyle w:val="TAL"/>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36630B1" w14:textId="77777777" w:rsidR="00C935A0" w:rsidRPr="00F609BD" w:rsidRDefault="00C935A0" w:rsidP="00C935A0">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6C068" w14:textId="77777777" w:rsidR="00C935A0" w:rsidRPr="00F609BD" w:rsidRDefault="00C935A0" w:rsidP="00C935A0">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7AF021E8" w14:textId="77777777" w:rsidR="00C935A0" w:rsidRDefault="00C935A0" w:rsidP="00C935A0">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6951B019" w14:textId="77777777" w:rsidR="00C935A0" w:rsidRPr="00F609BD" w:rsidRDefault="00C935A0" w:rsidP="00C935A0">
            <w:pPr>
              <w:pStyle w:val="TAL"/>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3A94EC78" w14:textId="77777777" w:rsidR="00C935A0" w:rsidRPr="00EA57B7" w:rsidRDefault="00C935A0" w:rsidP="00C935A0">
      <w:pPr>
        <w:rPr>
          <w:rFonts w:eastAsia="SimSun"/>
        </w:rPr>
      </w:pPr>
    </w:p>
    <w:p w14:paraId="7E409E04" w14:textId="77777777" w:rsidR="00C935A0" w:rsidRPr="001F2308" w:rsidRDefault="00C935A0" w:rsidP="00C935A0">
      <w:pPr>
        <w:pStyle w:val="Heading4"/>
        <w:rPr>
          <w:rFonts w:eastAsia="Malgun Gothic"/>
        </w:rPr>
      </w:pPr>
      <w:bookmarkStart w:id="4671" w:name="_Toc51850746"/>
      <w:bookmarkStart w:id="4672" w:name="_Toc20953694"/>
      <w:bookmarkStart w:id="4673" w:name="_Toc29390871"/>
      <w:bookmarkStart w:id="4674" w:name="_Toc56693749"/>
      <w:bookmarkStart w:id="4675" w:name="_Toc64447292"/>
      <w:bookmarkStart w:id="4676" w:name="_Toc66286786"/>
      <w:bookmarkStart w:id="4677" w:name="_Toc74151481"/>
      <w:bookmarkStart w:id="4678" w:name="_Toc81322089"/>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4674"/>
      <w:bookmarkEnd w:id="4675"/>
      <w:bookmarkEnd w:id="4676"/>
      <w:bookmarkEnd w:id="4677"/>
      <w:bookmarkEnd w:id="4678"/>
    </w:p>
    <w:p w14:paraId="0FFB0B46" w14:textId="77777777" w:rsidR="00C935A0" w:rsidRPr="001F2308" w:rsidRDefault="00C935A0" w:rsidP="00C935A0">
      <w:pPr>
        <w:rPr>
          <w:rFonts w:eastAsia="Malgun Gothic"/>
          <w:lang w:eastAsia="zh-CN"/>
        </w:rPr>
      </w:pPr>
      <w:r>
        <w:t>Th</w:t>
      </w:r>
      <w:r>
        <w:rPr>
          <w:lang w:eastAsia="zh-CN"/>
        </w:rPr>
        <w:t>is</w:t>
      </w:r>
      <w:r>
        <w:t xml:space="preserve"> </w:t>
      </w:r>
      <w:r>
        <w:rPr>
          <w:lang w:eastAsia="zh-CN"/>
        </w:rPr>
        <w:t>IE indicates the NPRACH Configuratio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C935A0" w14:paraId="61F9C74B" w14:textId="77777777" w:rsidTr="00C935A0">
        <w:tc>
          <w:tcPr>
            <w:tcW w:w="2161" w:type="dxa"/>
            <w:tcBorders>
              <w:top w:val="single" w:sz="4" w:space="0" w:color="auto"/>
              <w:left w:val="single" w:sz="4" w:space="0" w:color="auto"/>
              <w:bottom w:val="single" w:sz="4" w:space="0" w:color="auto"/>
              <w:right w:val="single" w:sz="4" w:space="0" w:color="auto"/>
            </w:tcBorders>
            <w:hideMark/>
          </w:tcPr>
          <w:p w14:paraId="2CEC2DCF" w14:textId="77777777" w:rsidR="00C935A0" w:rsidRDefault="00C935A0" w:rsidP="00C935A0">
            <w:pPr>
              <w:pStyle w:val="TAH"/>
              <w:rPr>
                <w:lang w:val="fr-FR" w:eastAsia="ja-JP"/>
              </w:rPr>
            </w:pPr>
            <w:r>
              <w:rPr>
                <w:lang w:val="fr-FR" w:eastAsia="ja-JP"/>
              </w:rPr>
              <w:lastRenderedPageBreak/>
              <w:t>IE/Group Name</w:t>
            </w:r>
          </w:p>
        </w:tc>
        <w:tc>
          <w:tcPr>
            <w:tcW w:w="1078" w:type="dxa"/>
            <w:tcBorders>
              <w:top w:val="single" w:sz="4" w:space="0" w:color="auto"/>
              <w:left w:val="single" w:sz="4" w:space="0" w:color="auto"/>
              <w:bottom w:val="single" w:sz="4" w:space="0" w:color="auto"/>
              <w:right w:val="single" w:sz="4" w:space="0" w:color="auto"/>
            </w:tcBorders>
            <w:hideMark/>
          </w:tcPr>
          <w:p w14:paraId="7BA62C92" w14:textId="77777777" w:rsidR="00C935A0" w:rsidRDefault="00C935A0" w:rsidP="00C935A0">
            <w:pPr>
              <w:pStyle w:val="TAH"/>
              <w:rPr>
                <w:lang w:val="fr-FR" w:eastAsia="ja-JP"/>
              </w:rPr>
            </w:pPr>
            <w:r>
              <w:rPr>
                <w:lang w:val="fr-FR"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108DD18" w14:textId="77777777" w:rsidR="00C935A0" w:rsidRDefault="00C935A0" w:rsidP="00C935A0">
            <w:pPr>
              <w:pStyle w:val="TAH"/>
              <w:rPr>
                <w:lang w:val="fr-FR" w:eastAsia="ja-JP"/>
              </w:rPr>
            </w:pPr>
            <w:r>
              <w:rPr>
                <w:lang w:val="fr-FR" w:eastAsia="ja-JP"/>
              </w:rPr>
              <w:t>Range</w:t>
            </w:r>
          </w:p>
        </w:tc>
        <w:tc>
          <w:tcPr>
            <w:tcW w:w="2343" w:type="dxa"/>
            <w:tcBorders>
              <w:top w:val="single" w:sz="4" w:space="0" w:color="auto"/>
              <w:left w:val="single" w:sz="4" w:space="0" w:color="auto"/>
              <w:bottom w:val="single" w:sz="4" w:space="0" w:color="auto"/>
              <w:right w:val="single" w:sz="4" w:space="0" w:color="auto"/>
            </w:tcBorders>
            <w:hideMark/>
          </w:tcPr>
          <w:p w14:paraId="3C16A588" w14:textId="77777777" w:rsidR="00C935A0" w:rsidRDefault="00C935A0" w:rsidP="00C935A0">
            <w:pPr>
              <w:pStyle w:val="TAH"/>
              <w:rPr>
                <w:lang w:val="fr-FR" w:eastAsia="ja-JP"/>
              </w:rPr>
            </w:pPr>
            <w:r>
              <w:rPr>
                <w:lang w:val="fr-FR" w:eastAsia="ja-JP"/>
              </w:rPr>
              <w:t>IE type and reference</w:t>
            </w:r>
          </w:p>
        </w:tc>
        <w:tc>
          <w:tcPr>
            <w:tcW w:w="3121" w:type="dxa"/>
            <w:tcBorders>
              <w:top w:val="single" w:sz="4" w:space="0" w:color="auto"/>
              <w:left w:val="single" w:sz="4" w:space="0" w:color="auto"/>
              <w:bottom w:val="single" w:sz="4" w:space="0" w:color="auto"/>
              <w:right w:val="single" w:sz="4" w:space="0" w:color="auto"/>
            </w:tcBorders>
            <w:hideMark/>
          </w:tcPr>
          <w:p w14:paraId="4BD914A4" w14:textId="77777777" w:rsidR="00C935A0" w:rsidRDefault="00C935A0" w:rsidP="00C935A0">
            <w:pPr>
              <w:pStyle w:val="TAH"/>
              <w:rPr>
                <w:lang w:val="fr-FR" w:eastAsia="ja-JP"/>
              </w:rPr>
            </w:pPr>
            <w:r>
              <w:rPr>
                <w:lang w:val="fr-FR" w:eastAsia="ja-JP"/>
              </w:rPr>
              <w:t>Semantics description</w:t>
            </w:r>
          </w:p>
        </w:tc>
      </w:tr>
      <w:tr w:rsidR="00C935A0" w14:paraId="719E78CB" w14:textId="77777777" w:rsidTr="00C935A0">
        <w:trPr>
          <w:trHeight w:val="328"/>
        </w:trPr>
        <w:tc>
          <w:tcPr>
            <w:tcW w:w="2161" w:type="dxa"/>
            <w:tcBorders>
              <w:top w:val="single" w:sz="4" w:space="0" w:color="auto"/>
              <w:left w:val="single" w:sz="4" w:space="0" w:color="auto"/>
              <w:bottom w:val="single" w:sz="4" w:space="0" w:color="auto"/>
              <w:right w:val="single" w:sz="4" w:space="0" w:color="auto"/>
            </w:tcBorders>
            <w:hideMark/>
          </w:tcPr>
          <w:p w14:paraId="465F81C8" w14:textId="77777777" w:rsidR="00C935A0" w:rsidRDefault="00C935A0" w:rsidP="00C935A0">
            <w:pPr>
              <w:pStyle w:val="TAL"/>
              <w:rPr>
                <w:szCs w:val="22"/>
                <w:lang w:val="en-US" w:eastAsia="ja-JP"/>
              </w:rPr>
            </w:pPr>
            <w:r>
              <w:rPr>
                <w:lang w:val="fr-FR" w:eastAsia="zh-CN"/>
              </w:rPr>
              <w:t xml:space="preserve">CHOICE </w:t>
            </w:r>
            <w:r>
              <w:rPr>
                <w:i/>
                <w:lang w:val="en-US" w:eastAsia="zh-CN"/>
              </w:rPr>
              <w:t>FDDorTDD</w:t>
            </w:r>
          </w:p>
        </w:tc>
        <w:tc>
          <w:tcPr>
            <w:tcW w:w="1078" w:type="dxa"/>
            <w:tcBorders>
              <w:top w:val="single" w:sz="4" w:space="0" w:color="auto"/>
              <w:left w:val="single" w:sz="4" w:space="0" w:color="auto"/>
              <w:bottom w:val="single" w:sz="4" w:space="0" w:color="auto"/>
              <w:right w:val="single" w:sz="4" w:space="0" w:color="auto"/>
            </w:tcBorders>
            <w:hideMark/>
          </w:tcPr>
          <w:p w14:paraId="5902A0F5" w14:textId="77777777" w:rsidR="00C935A0" w:rsidRDefault="00C935A0" w:rsidP="00C935A0">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tcPr>
          <w:p w14:paraId="54E5C5E6" w14:textId="77777777" w:rsidR="00C935A0" w:rsidRDefault="00C935A0" w:rsidP="00C935A0">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0DE5DBCE" w14:textId="77777777" w:rsidR="00C935A0" w:rsidRDefault="00C935A0" w:rsidP="00C935A0">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462E19BE" w14:textId="77777777" w:rsidR="00C935A0" w:rsidRDefault="00C935A0" w:rsidP="00C935A0">
            <w:pPr>
              <w:pStyle w:val="TAL"/>
              <w:rPr>
                <w:szCs w:val="22"/>
                <w:lang w:val="fr-FR" w:eastAsia="ja-JP"/>
              </w:rPr>
            </w:pPr>
          </w:p>
        </w:tc>
      </w:tr>
      <w:tr w:rsidR="00C935A0" w14:paraId="32D15FBC" w14:textId="77777777" w:rsidTr="00C935A0">
        <w:trPr>
          <w:trHeight w:val="211"/>
        </w:trPr>
        <w:tc>
          <w:tcPr>
            <w:tcW w:w="2161" w:type="dxa"/>
            <w:tcBorders>
              <w:top w:val="single" w:sz="4" w:space="0" w:color="auto"/>
              <w:left w:val="single" w:sz="4" w:space="0" w:color="auto"/>
              <w:bottom w:val="single" w:sz="4" w:space="0" w:color="auto"/>
              <w:right w:val="single" w:sz="4" w:space="0" w:color="auto"/>
            </w:tcBorders>
            <w:hideMark/>
          </w:tcPr>
          <w:p w14:paraId="678CFDBA" w14:textId="77777777" w:rsidR="00C935A0" w:rsidRDefault="00C935A0" w:rsidP="00C935A0">
            <w:pPr>
              <w:pStyle w:val="TAL"/>
              <w:ind w:left="113"/>
              <w:rPr>
                <w:lang w:val="en-US" w:eastAsia="zh-CN"/>
              </w:rPr>
            </w:pPr>
            <w:r>
              <w:rPr>
                <w:lang w:val="en-US" w:eastAsia="zh-CN"/>
              </w:rPr>
              <w:t>&gt;</w:t>
            </w:r>
            <w:r>
              <w:rPr>
                <w:i/>
                <w:iCs/>
                <w:lang w:val="en-US" w:eastAsia="zh-CN"/>
              </w:rPr>
              <w:t>FDD</w:t>
            </w:r>
          </w:p>
        </w:tc>
        <w:tc>
          <w:tcPr>
            <w:tcW w:w="1078" w:type="dxa"/>
            <w:tcBorders>
              <w:top w:val="single" w:sz="4" w:space="0" w:color="auto"/>
              <w:left w:val="single" w:sz="4" w:space="0" w:color="auto"/>
              <w:bottom w:val="single" w:sz="4" w:space="0" w:color="auto"/>
              <w:right w:val="single" w:sz="4" w:space="0" w:color="auto"/>
            </w:tcBorders>
          </w:tcPr>
          <w:p w14:paraId="26EEBDAF" w14:textId="77777777" w:rsidR="00C935A0" w:rsidRDefault="00C935A0" w:rsidP="00C935A0">
            <w:pPr>
              <w:pStyle w:val="TAL"/>
              <w:rPr>
                <w:szCs w:val="22"/>
                <w:lang w:val="en-US" w:eastAsia="ja-JP"/>
              </w:rPr>
            </w:pPr>
          </w:p>
        </w:tc>
        <w:tc>
          <w:tcPr>
            <w:tcW w:w="1078" w:type="dxa"/>
            <w:tcBorders>
              <w:top w:val="single" w:sz="4" w:space="0" w:color="auto"/>
              <w:left w:val="single" w:sz="4" w:space="0" w:color="auto"/>
              <w:bottom w:val="single" w:sz="4" w:space="0" w:color="auto"/>
              <w:right w:val="single" w:sz="4" w:space="0" w:color="auto"/>
            </w:tcBorders>
          </w:tcPr>
          <w:p w14:paraId="2FEFB8BE" w14:textId="77777777" w:rsidR="00C935A0" w:rsidRDefault="00C935A0" w:rsidP="00C935A0">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1A8F2685" w14:textId="77777777" w:rsidR="00C935A0" w:rsidRDefault="00C935A0" w:rsidP="00C935A0">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00C57976" w14:textId="77777777" w:rsidR="00C935A0" w:rsidRDefault="00C935A0" w:rsidP="00C935A0">
            <w:pPr>
              <w:pStyle w:val="TAL"/>
              <w:rPr>
                <w:szCs w:val="22"/>
                <w:lang w:val="fr-FR" w:eastAsia="ja-JP"/>
              </w:rPr>
            </w:pPr>
          </w:p>
        </w:tc>
      </w:tr>
      <w:tr w:rsidR="00C935A0" w14:paraId="439F5918" w14:textId="77777777" w:rsidTr="00C935A0">
        <w:trPr>
          <w:trHeight w:val="960"/>
        </w:trPr>
        <w:tc>
          <w:tcPr>
            <w:tcW w:w="2161" w:type="dxa"/>
            <w:tcBorders>
              <w:top w:val="single" w:sz="4" w:space="0" w:color="auto"/>
              <w:left w:val="single" w:sz="4" w:space="0" w:color="auto"/>
              <w:bottom w:val="single" w:sz="4" w:space="0" w:color="auto"/>
              <w:right w:val="single" w:sz="4" w:space="0" w:color="auto"/>
            </w:tcBorders>
            <w:hideMark/>
          </w:tcPr>
          <w:p w14:paraId="25528E29" w14:textId="77777777" w:rsidR="00C935A0" w:rsidRDefault="00C935A0" w:rsidP="00C935A0">
            <w:pPr>
              <w:pStyle w:val="TAL"/>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78" w:type="dxa"/>
            <w:tcBorders>
              <w:top w:val="single" w:sz="4" w:space="0" w:color="auto"/>
              <w:left w:val="single" w:sz="4" w:space="0" w:color="auto"/>
              <w:bottom w:val="single" w:sz="4" w:space="0" w:color="auto"/>
              <w:right w:val="single" w:sz="4" w:space="0" w:color="auto"/>
            </w:tcBorders>
            <w:hideMark/>
          </w:tcPr>
          <w:p w14:paraId="6B247839" w14:textId="77777777" w:rsidR="00C935A0" w:rsidRDefault="00C935A0" w:rsidP="00C935A0">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hideMark/>
          </w:tcPr>
          <w:p w14:paraId="7125032D" w14:textId="77777777" w:rsidR="00C935A0" w:rsidRDefault="00C935A0" w:rsidP="00C935A0">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33F7BD20" w14:textId="77777777" w:rsidR="00C935A0" w:rsidRPr="00F15D66" w:rsidRDefault="00C935A0" w:rsidP="00C935A0">
            <w:pPr>
              <w:pStyle w:val="TAL"/>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3121" w:type="dxa"/>
            <w:tcBorders>
              <w:top w:val="single" w:sz="4" w:space="0" w:color="auto"/>
              <w:left w:val="single" w:sz="4" w:space="0" w:color="auto"/>
              <w:bottom w:val="single" w:sz="4" w:space="0" w:color="auto"/>
              <w:right w:val="single" w:sz="4" w:space="0" w:color="auto"/>
            </w:tcBorders>
          </w:tcPr>
          <w:p w14:paraId="421F3E21" w14:textId="77777777" w:rsidR="00C935A0" w:rsidRDefault="00C935A0" w:rsidP="00C935A0">
            <w:pPr>
              <w:pStyle w:val="TAL"/>
              <w:rPr>
                <w:szCs w:val="22"/>
                <w:lang w:val="fr-FR" w:eastAsia="ja-JP"/>
              </w:rPr>
            </w:pPr>
          </w:p>
        </w:tc>
      </w:tr>
      <w:tr w:rsidR="00C935A0" w14:paraId="4EDF1501" w14:textId="77777777" w:rsidTr="00C935A0">
        <w:tc>
          <w:tcPr>
            <w:tcW w:w="2161" w:type="dxa"/>
            <w:tcBorders>
              <w:top w:val="single" w:sz="4" w:space="0" w:color="auto"/>
              <w:left w:val="single" w:sz="4" w:space="0" w:color="auto"/>
              <w:bottom w:val="single" w:sz="4" w:space="0" w:color="auto"/>
              <w:right w:val="single" w:sz="4" w:space="0" w:color="auto"/>
            </w:tcBorders>
            <w:hideMark/>
          </w:tcPr>
          <w:p w14:paraId="5329D724" w14:textId="77777777" w:rsidR="00C935A0" w:rsidRDefault="00C935A0" w:rsidP="00C935A0">
            <w:pPr>
              <w:pStyle w:val="TAL"/>
              <w:ind w:left="227"/>
              <w:rPr>
                <w:lang w:val="fr-FR" w:eastAsia="zh-CN"/>
              </w:rPr>
            </w:pPr>
            <w:r>
              <w:rPr>
                <w:lang w:val="en-US" w:eastAsia="zh-CN"/>
              </w:rPr>
              <w:t>&gt;&gt;</w:t>
            </w:r>
            <w:r>
              <w:rPr>
                <w:lang w:val="fr-FR" w:eastAsia="zh-CN"/>
              </w:rPr>
              <w:t>Anchor Carrier 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072F6FBA" w14:textId="77777777" w:rsidR="00C935A0" w:rsidRDefault="00C935A0" w:rsidP="00C935A0">
            <w:pPr>
              <w:pStyle w:val="TAL"/>
              <w:rPr>
                <w:lang w:val="fr-FR" w:eastAsia="ja-JP"/>
              </w:rPr>
            </w:pPr>
            <w:r>
              <w:rPr>
                <w:lang w:val="fr-FR" w:eastAsia="ja-JP"/>
              </w:rPr>
              <w:t>M</w:t>
            </w:r>
          </w:p>
        </w:tc>
        <w:tc>
          <w:tcPr>
            <w:tcW w:w="1078" w:type="dxa"/>
            <w:tcBorders>
              <w:top w:val="single" w:sz="4" w:space="0" w:color="auto"/>
              <w:left w:val="single" w:sz="4" w:space="0" w:color="auto"/>
              <w:bottom w:val="single" w:sz="4" w:space="0" w:color="auto"/>
              <w:right w:val="single" w:sz="4" w:space="0" w:color="auto"/>
            </w:tcBorders>
          </w:tcPr>
          <w:p w14:paraId="41DDD869"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76C40391" w14:textId="77777777" w:rsidR="00C935A0" w:rsidRDefault="00C935A0" w:rsidP="00C935A0">
            <w:pPr>
              <w:pStyle w:val="TAL"/>
              <w:rPr>
                <w:rFonts w:cs="Arial"/>
                <w:szCs w:val="18"/>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58C9C032" w14:textId="77777777" w:rsidR="00C935A0" w:rsidRDefault="00C935A0" w:rsidP="00C935A0">
            <w:pPr>
              <w:pStyle w:val="TAL"/>
              <w:rPr>
                <w:lang w:val="fr-FR" w:eastAsia="zh-CN"/>
              </w:rPr>
            </w:pPr>
            <w:r>
              <w:rPr>
                <w:rFonts w:cs="Arial"/>
                <w:lang w:val="en-US" w:eastAsia="zh-CN"/>
              </w:rPr>
              <w:t>I</w:t>
            </w:r>
            <w:r>
              <w:rPr>
                <w:rFonts w:cs="Arial"/>
                <w:lang w:val="fr-FR" w:eastAsia="ja-JP"/>
              </w:rPr>
              <w:t xml:space="preserve">ncludes the </w:t>
            </w:r>
            <w:r>
              <w:rPr>
                <w:rFonts w:cs="Courier New"/>
                <w:i/>
                <w:iCs/>
                <w:szCs w:val="16"/>
                <w:lang w:val="fr-FR"/>
              </w:rPr>
              <w:t>NPRACH-ParametersList-NB-r13</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C935A0" w14:paraId="2C670A0A" w14:textId="77777777" w:rsidTr="00C935A0">
        <w:tc>
          <w:tcPr>
            <w:tcW w:w="2161" w:type="dxa"/>
            <w:tcBorders>
              <w:top w:val="single" w:sz="4" w:space="0" w:color="auto"/>
              <w:left w:val="single" w:sz="4" w:space="0" w:color="auto"/>
              <w:bottom w:val="single" w:sz="4" w:space="0" w:color="auto"/>
              <w:right w:val="single" w:sz="4" w:space="0" w:color="auto"/>
            </w:tcBorders>
            <w:hideMark/>
          </w:tcPr>
          <w:p w14:paraId="5F35B535" w14:textId="77777777" w:rsidR="00C935A0" w:rsidRDefault="00C935A0" w:rsidP="00C935A0">
            <w:pPr>
              <w:pStyle w:val="TAL"/>
              <w:ind w:left="227"/>
              <w:rPr>
                <w:lang w:val="en-US" w:eastAsia="zh-CN"/>
              </w:rPr>
            </w:pPr>
            <w:r>
              <w:rPr>
                <w:lang w:val="en-US" w:eastAsia="zh-CN"/>
              </w:rPr>
              <w:t>&gt;&gt;</w:t>
            </w:r>
            <w:r>
              <w:rPr>
                <w:lang w:val="fr-FR" w:eastAsia="zh-CN"/>
              </w:rPr>
              <w:t xml:space="preserve">Anchor Carrier </w:t>
            </w:r>
            <w:r>
              <w:rPr>
                <w:lang w:val="en-US" w:eastAsia="zh-CN"/>
              </w:rPr>
              <w:t xml:space="preserve">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2A759709" w14:textId="77777777" w:rsidR="00C935A0" w:rsidRDefault="00C935A0" w:rsidP="00C935A0">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7C2FF381"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69DA7C1"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793975BF" w14:textId="77777777" w:rsidR="00C935A0" w:rsidRDefault="00C935A0" w:rsidP="00C935A0">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C935A0" w14:paraId="567FE834" w14:textId="77777777" w:rsidTr="00C935A0">
        <w:tc>
          <w:tcPr>
            <w:tcW w:w="2161" w:type="dxa"/>
            <w:tcBorders>
              <w:top w:val="single" w:sz="4" w:space="0" w:color="auto"/>
              <w:left w:val="single" w:sz="4" w:space="0" w:color="auto"/>
              <w:bottom w:val="single" w:sz="4" w:space="0" w:color="auto"/>
              <w:right w:val="single" w:sz="4" w:space="0" w:color="auto"/>
            </w:tcBorders>
            <w:hideMark/>
          </w:tcPr>
          <w:p w14:paraId="07F8D99C" w14:textId="77777777" w:rsidR="00C935A0" w:rsidRDefault="00C935A0" w:rsidP="00C935A0">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70C0DD15" w14:textId="77777777" w:rsidR="00C935A0" w:rsidRDefault="00C935A0" w:rsidP="00C935A0">
            <w:pPr>
              <w:pStyle w:val="TAL"/>
              <w:rPr>
                <w:lang w:val="fr-FR" w:eastAsia="ja-JP"/>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1EE5D4D"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207E1164"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1F6DE892" w14:textId="77777777" w:rsidR="00C935A0" w:rsidRDefault="00C935A0" w:rsidP="00C935A0">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C935A0" w14:paraId="42B3E962" w14:textId="77777777" w:rsidTr="00C935A0">
        <w:tc>
          <w:tcPr>
            <w:tcW w:w="2161" w:type="dxa"/>
            <w:tcBorders>
              <w:top w:val="single" w:sz="4" w:space="0" w:color="auto"/>
              <w:left w:val="single" w:sz="4" w:space="0" w:color="auto"/>
              <w:bottom w:val="single" w:sz="4" w:space="0" w:color="auto"/>
              <w:right w:val="single" w:sz="4" w:space="0" w:color="auto"/>
            </w:tcBorders>
            <w:hideMark/>
          </w:tcPr>
          <w:p w14:paraId="03FBF174" w14:textId="77777777" w:rsidR="00C935A0" w:rsidRDefault="00C935A0" w:rsidP="00C935A0">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736AAB75" w14:textId="77777777" w:rsidR="00C935A0" w:rsidRDefault="00C935A0" w:rsidP="00C935A0">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E4089CF"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CF3B006"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5BB4D09C" w14:textId="77777777" w:rsidR="00C935A0" w:rsidRDefault="00C935A0" w:rsidP="00C935A0">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C935A0" w14:paraId="73635E9E"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0B0D1FFC" w14:textId="77777777" w:rsidR="00C935A0" w:rsidRDefault="00C935A0" w:rsidP="00C935A0">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78" w:type="dxa"/>
            <w:tcBorders>
              <w:top w:val="single" w:sz="4" w:space="0" w:color="auto"/>
              <w:left w:val="single" w:sz="4" w:space="0" w:color="auto"/>
              <w:bottom w:val="single" w:sz="4" w:space="0" w:color="auto"/>
              <w:right w:val="single" w:sz="4" w:space="0" w:color="auto"/>
            </w:tcBorders>
            <w:hideMark/>
          </w:tcPr>
          <w:p w14:paraId="1190AFB0" w14:textId="77777777" w:rsidR="00C935A0" w:rsidRDefault="00C935A0" w:rsidP="00C935A0">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76B09BB2"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7051F4AC" w14:textId="77777777" w:rsidR="00C935A0" w:rsidRDefault="00C935A0" w:rsidP="00C935A0">
            <w:pPr>
              <w:pStyle w:val="TAL"/>
              <w:rPr>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132451D0" w14:textId="77777777" w:rsidR="00C935A0" w:rsidRDefault="00C935A0" w:rsidP="00C935A0">
            <w:pPr>
              <w:pStyle w:val="TAL"/>
              <w:rPr>
                <w:lang w:val="fr-FR" w:eastAsia="zh-CN"/>
              </w:rPr>
            </w:pPr>
            <w:r>
              <w:rPr>
                <w:rFonts w:cs="Arial"/>
                <w:lang w:val="fr-FR" w:eastAsia="ja-JP"/>
              </w:rPr>
              <w:t xml:space="preserve">Includes the </w:t>
            </w:r>
            <w:r>
              <w:rPr>
                <w:i/>
                <w:iCs/>
                <w:lang w:val="fr-FR"/>
              </w:rPr>
              <w:t>UL-ConfigCommonList-NB-r14</w:t>
            </w:r>
            <w:r>
              <w:rPr>
                <w:lang w:val="en-US" w:eastAsia="zh-CN"/>
              </w:rPr>
              <w:t xml:space="preserve"> IE</w:t>
            </w:r>
            <w:r>
              <w:rPr>
                <w:rFonts w:cs="Arial"/>
                <w:szCs w:val="22"/>
                <w:lang w:val="en-US" w:eastAsia="ja-JP"/>
              </w:rPr>
              <w:t xml:space="preserv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C935A0" w14:paraId="3D68498B"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4631CD3B" w14:textId="77777777" w:rsidR="00C935A0" w:rsidRDefault="00C935A0" w:rsidP="00C935A0">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7F9B37C2" w14:textId="77777777" w:rsidR="00C935A0" w:rsidRDefault="00C935A0" w:rsidP="00C935A0">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00B6F9D4"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069AE04F"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7E9BE334" w14:textId="77777777" w:rsidR="00C935A0" w:rsidRDefault="00C935A0" w:rsidP="00C935A0">
            <w:pPr>
              <w:pStyle w:val="TAL"/>
              <w:rPr>
                <w:rFonts w:cs="Arial"/>
                <w:lang w:val="fr-FR" w:eastAsia="ja-JP"/>
              </w:rPr>
            </w:pPr>
            <w:r>
              <w:rPr>
                <w:rFonts w:cs="Arial"/>
                <w:lang w:val="fr-FR" w:eastAsia="ja-JP"/>
              </w:rPr>
              <w:t xml:space="preserve">Includes the </w:t>
            </w:r>
            <w:r>
              <w:rPr>
                <w:i/>
                <w:iCs/>
                <w:lang w:val="fr-FR"/>
              </w:rPr>
              <w:t>UL-ConfigCommonList-NB-v1530</w:t>
            </w:r>
            <w:r>
              <w:rPr>
                <w:rFonts w:cs="Arial"/>
                <w:szCs w:val="22"/>
                <w:lang w:val="en-US" w:eastAsia="zh-CN"/>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C935A0" w14:paraId="751297C3" w14:textId="77777777" w:rsidTr="00C935A0">
        <w:trPr>
          <w:trHeight w:val="272"/>
        </w:trPr>
        <w:tc>
          <w:tcPr>
            <w:tcW w:w="2161" w:type="dxa"/>
            <w:tcBorders>
              <w:top w:val="single" w:sz="4" w:space="0" w:color="auto"/>
              <w:left w:val="single" w:sz="4" w:space="0" w:color="auto"/>
              <w:bottom w:val="single" w:sz="4" w:space="0" w:color="auto"/>
              <w:right w:val="single" w:sz="4" w:space="0" w:color="auto"/>
            </w:tcBorders>
            <w:hideMark/>
          </w:tcPr>
          <w:p w14:paraId="64DA39A1" w14:textId="77777777" w:rsidR="00C935A0" w:rsidRDefault="00C935A0" w:rsidP="00C935A0">
            <w:pPr>
              <w:pStyle w:val="TAL"/>
              <w:ind w:left="113"/>
              <w:rPr>
                <w:lang w:val="fr-FR" w:eastAsia="zh-CN"/>
              </w:rPr>
            </w:pPr>
            <w:r>
              <w:rPr>
                <w:lang w:val="en-US" w:eastAsia="zh-CN"/>
              </w:rPr>
              <w:t>&gt;</w:t>
            </w:r>
            <w:r>
              <w:rPr>
                <w:i/>
                <w:iCs/>
                <w:lang w:val="en-US" w:eastAsia="zh-CN"/>
              </w:rPr>
              <w:t>TDD</w:t>
            </w:r>
          </w:p>
        </w:tc>
        <w:tc>
          <w:tcPr>
            <w:tcW w:w="1078" w:type="dxa"/>
            <w:tcBorders>
              <w:top w:val="single" w:sz="4" w:space="0" w:color="auto"/>
              <w:left w:val="single" w:sz="4" w:space="0" w:color="auto"/>
              <w:bottom w:val="single" w:sz="4" w:space="0" w:color="auto"/>
              <w:right w:val="single" w:sz="4" w:space="0" w:color="auto"/>
            </w:tcBorders>
          </w:tcPr>
          <w:p w14:paraId="22E1B10E" w14:textId="77777777" w:rsidR="00C935A0" w:rsidRDefault="00C935A0" w:rsidP="00C935A0">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tcPr>
          <w:p w14:paraId="47521836"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3377BD50" w14:textId="77777777" w:rsidR="00C935A0" w:rsidRDefault="00C935A0" w:rsidP="00C935A0">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13A67CE8" w14:textId="77777777" w:rsidR="00C935A0" w:rsidRDefault="00C935A0" w:rsidP="00C935A0">
            <w:pPr>
              <w:pStyle w:val="TAL"/>
              <w:rPr>
                <w:rFonts w:cs="Arial"/>
                <w:lang w:val="fr-FR" w:eastAsia="ja-JP"/>
              </w:rPr>
            </w:pPr>
          </w:p>
        </w:tc>
      </w:tr>
      <w:tr w:rsidR="00C935A0" w14:paraId="16BEC6CE"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6554F89E" w14:textId="77777777" w:rsidR="00C935A0" w:rsidRDefault="00C935A0" w:rsidP="00C935A0">
            <w:pPr>
              <w:pStyle w:val="TAL"/>
              <w:ind w:left="227"/>
              <w:rPr>
                <w:lang w:val="en-US" w:eastAsia="zh-CN"/>
              </w:rPr>
            </w:pPr>
            <w:r>
              <w:rPr>
                <w:lang w:val="en-US" w:eastAsia="zh-CN"/>
              </w:rPr>
              <w:t>&gt;&gt;NPRACH</w:t>
            </w:r>
            <w:r>
              <w:rPr>
                <w:lang w:val="fr-FR"/>
              </w:rPr>
              <w:t>-PreambleFormat</w:t>
            </w:r>
          </w:p>
        </w:tc>
        <w:tc>
          <w:tcPr>
            <w:tcW w:w="1078" w:type="dxa"/>
            <w:tcBorders>
              <w:top w:val="single" w:sz="4" w:space="0" w:color="auto"/>
              <w:left w:val="single" w:sz="4" w:space="0" w:color="auto"/>
              <w:bottom w:val="single" w:sz="4" w:space="0" w:color="auto"/>
              <w:right w:val="single" w:sz="4" w:space="0" w:color="auto"/>
            </w:tcBorders>
            <w:hideMark/>
          </w:tcPr>
          <w:p w14:paraId="07D2AB14" w14:textId="77777777" w:rsidR="00C935A0" w:rsidRDefault="00C935A0" w:rsidP="00C935A0">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37F9E466"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08BBF77F" w14:textId="77777777" w:rsidR="00C935A0" w:rsidRDefault="00C935A0" w:rsidP="00C935A0">
            <w:pPr>
              <w:pStyle w:val="TAL"/>
              <w:rPr>
                <w:rFonts w:cs="Arial"/>
                <w:lang w:val="fr-FR" w:eastAsia="ja-JP"/>
              </w:rPr>
            </w:pPr>
            <w:r>
              <w:rPr>
                <w:lang w:val="fr-FR"/>
              </w:rPr>
              <w:t>ENUMERATED (fmt0, fmt1, fmt2, fmt0-a, fmt1-a, …)</w:t>
            </w:r>
          </w:p>
        </w:tc>
        <w:tc>
          <w:tcPr>
            <w:tcW w:w="3121" w:type="dxa"/>
            <w:tcBorders>
              <w:top w:val="single" w:sz="4" w:space="0" w:color="auto"/>
              <w:left w:val="single" w:sz="4" w:space="0" w:color="auto"/>
              <w:bottom w:val="single" w:sz="4" w:space="0" w:color="auto"/>
              <w:right w:val="single" w:sz="4" w:space="0" w:color="auto"/>
            </w:tcBorders>
          </w:tcPr>
          <w:p w14:paraId="2E127FD4" w14:textId="77777777" w:rsidR="00C935A0" w:rsidRDefault="00C935A0" w:rsidP="00C935A0">
            <w:pPr>
              <w:pStyle w:val="TAL"/>
              <w:rPr>
                <w:rFonts w:cs="Arial"/>
                <w:lang w:val="fr-FR" w:eastAsia="ja-JP"/>
              </w:rPr>
            </w:pPr>
          </w:p>
        </w:tc>
      </w:tr>
      <w:tr w:rsidR="00C935A0" w14:paraId="581670D3"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2FDD77B2" w14:textId="77777777" w:rsidR="00C935A0" w:rsidRDefault="00C935A0" w:rsidP="00C935A0">
            <w:pPr>
              <w:pStyle w:val="TAL"/>
              <w:ind w:left="227"/>
              <w:rPr>
                <w:lang w:val="en-US" w:eastAsia="zh-CN"/>
              </w:rPr>
            </w:pPr>
            <w:r>
              <w:rPr>
                <w:lang w:val="en-US" w:eastAsia="zh-CN"/>
              </w:rPr>
              <w:t>&gt;&gt;</w:t>
            </w:r>
            <w:r>
              <w:rPr>
                <w:lang w:val="fr-FR" w:eastAsia="zh-CN"/>
              </w:rPr>
              <w:t>Anchor Carrier NPRACH Configuration</w:t>
            </w:r>
            <w:r>
              <w:rPr>
                <w:lang w:val="en-US" w:eastAsia="zh-CN"/>
              </w:rPr>
              <w:t xml:space="preserve"> TDD</w:t>
            </w:r>
          </w:p>
        </w:tc>
        <w:tc>
          <w:tcPr>
            <w:tcW w:w="1078" w:type="dxa"/>
            <w:tcBorders>
              <w:top w:val="single" w:sz="4" w:space="0" w:color="auto"/>
              <w:left w:val="single" w:sz="4" w:space="0" w:color="auto"/>
              <w:bottom w:val="single" w:sz="4" w:space="0" w:color="auto"/>
              <w:right w:val="single" w:sz="4" w:space="0" w:color="auto"/>
            </w:tcBorders>
            <w:hideMark/>
          </w:tcPr>
          <w:p w14:paraId="5E45BD9B" w14:textId="77777777" w:rsidR="00C935A0" w:rsidRDefault="00C935A0" w:rsidP="00C935A0">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3487CA43"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86735D8"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0A898094" w14:textId="77777777" w:rsidR="00C935A0" w:rsidRDefault="00C935A0" w:rsidP="00C935A0">
            <w:pPr>
              <w:pStyle w:val="TAL"/>
              <w:rPr>
                <w:rFonts w:cs="Arial"/>
                <w:lang w:val="fr-FR" w:eastAsia="ja-JP"/>
              </w:rPr>
            </w:pPr>
            <w:r>
              <w:rPr>
                <w:rFonts w:cs="Arial"/>
                <w:lang w:val="en-US" w:eastAsia="zh-CN"/>
              </w:rPr>
              <w:t>I</w:t>
            </w:r>
            <w:r>
              <w:rPr>
                <w:rFonts w:cs="Arial"/>
                <w:lang w:val="fr-FR" w:eastAsia="ja-JP"/>
              </w:rPr>
              <w:t xml:space="preserve">ncludes the </w:t>
            </w:r>
            <w:r>
              <w:rPr>
                <w:i/>
                <w:iCs/>
                <w:lang w:val="fr-FR"/>
              </w:rPr>
              <w:t>NPRACH-ParametersListTDD-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C935A0" w14:paraId="666357A1"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6FF33E4B" w14:textId="77777777" w:rsidR="00C935A0" w:rsidRDefault="00C935A0" w:rsidP="00C935A0">
            <w:pPr>
              <w:pStyle w:val="TAL"/>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78" w:type="dxa"/>
            <w:tcBorders>
              <w:top w:val="single" w:sz="4" w:space="0" w:color="auto"/>
              <w:left w:val="single" w:sz="4" w:space="0" w:color="auto"/>
              <w:bottom w:val="single" w:sz="4" w:space="0" w:color="auto"/>
              <w:right w:val="single" w:sz="4" w:space="0" w:color="auto"/>
            </w:tcBorders>
          </w:tcPr>
          <w:p w14:paraId="61A9B5CF" w14:textId="77777777" w:rsidR="00C935A0" w:rsidRDefault="00C935A0" w:rsidP="00C935A0">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hideMark/>
          </w:tcPr>
          <w:p w14:paraId="46B0BC10" w14:textId="77777777" w:rsidR="00C935A0" w:rsidRDefault="00C935A0" w:rsidP="00C935A0">
            <w:pPr>
              <w:pStyle w:val="TAL"/>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2343" w:type="dxa"/>
            <w:tcBorders>
              <w:top w:val="single" w:sz="4" w:space="0" w:color="auto"/>
              <w:left w:val="single" w:sz="4" w:space="0" w:color="auto"/>
              <w:bottom w:val="single" w:sz="4" w:space="0" w:color="auto"/>
              <w:right w:val="single" w:sz="4" w:space="0" w:color="auto"/>
            </w:tcBorders>
          </w:tcPr>
          <w:p w14:paraId="052B80F1" w14:textId="77777777" w:rsidR="00C935A0" w:rsidRDefault="00C935A0" w:rsidP="00C935A0">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70FE49D5" w14:textId="77777777" w:rsidR="00C935A0" w:rsidRDefault="00C935A0" w:rsidP="00C935A0">
            <w:pPr>
              <w:pStyle w:val="TAL"/>
              <w:rPr>
                <w:rFonts w:cs="Arial"/>
                <w:lang w:val="en-US" w:eastAsia="zh-CN"/>
              </w:rPr>
            </w:pPr>
          </w:p>
        </w:tc>
      </w:tr>
      <w:tr w:rsidR="00C935A0" w14:paraId="2739A940"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0C25A105" w14:textId="77777777" w:rsidR="00C935A0" w:rsidRDefault="00C935A0" w:rsidP="00C935A0">
            <w:pPr>
              <w:pStyle w:val="TAL"/>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78" w:type="dxa"/>
            <w:tcBorders>
              <w:top w:val="single" w:sz="4" w:space="0" w:color="auto"/>
              <w:left w:val="single" w:sz="4" w:space="0" w:color="auto"/>
              <w:bottom w:val="single" w:sz="4" w:space="0" w:color="auto"/>
              <w:right w:val="single" w:sz="4" w:space="0" w:color="auto"/>
            </w:tcBorders>
            <w:hideMark/>
          </w:tcPr>
          <w:p w14:paraId="1A9EF504" w14:textId="77777777" w:rsidR="00C935A0" w:rsidRDefault="00C935A0" w:rsidP="00C935A0">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5F2A56C5" w14:textId="77777777" w:rsidR="00C935A0" w:rsidRDefault="00C935A0" w:rsidP="00C935A0">
            <w:pPr>
              <w:pStyle w:val="TAL"/>
              <w:rPr>
                <w:lang w:val="en-US" w:eastAsia="zh-CN"/>
              </w:rPr>
            </w:pPr>
          </w:p>
        </w:tc>
        <w:tc>
          <w:tcPr>
            <w:tcW w:w="2343" w:type="dxa"/>
            <w:tcBorders>
              <w:top w:val="single" w:sz="4" w:space="0" w:color="auto"/>
              <w:left w:val="single" w:sz="4" w:space="0" w:color="auto"/>
              <w:bottom w:val="single" w:sz="4" w:space="0" w:color="auto"/>
              <w:right w:val="single" w:sz="4" w:space="0" w:color="auto"/>
            </w:tcBorders>
            <w:hideMark/>
          </w:tcPr>
          <w:p w14:paraId="764FA5DF"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689B41D6" w14:textId="77777777" w:rsidR="00C935A0" w:rsidRDefault="00C935A0" w:rsidP="00C935A0">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DL-CarrierConfigCommon-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C935A0" w14:paraId="102AB24B" w14:textId="77777777" w:rsidTr="00C935A0">
        <w:trPr>
          <w:trHeight w:val="732"/>
        </w:trPr>
        <w:tc>
          <w:tcPr>
            <w:tcW w:w="2161" w:type="dxa"/>
            <w:tcBorders>
              <w:top w:val="single" w:sz="4" w:space="0" w:color="auto"/>
              <w:left w:val="single" w:sz="4" w:space="0" w:color="auto"/>
              <w:bottom w:val="single" w:sz="4" w:space="0" w:color="auto"/>
              <w:right w:val="single" w:sz="4" w:space="0" w:color="auto"/>
            </w:tcBorders>
            <w:hideMark/>
          </w:tcPr>
          <w:p w14:paraId="6A1ED56A" w14:textId="77777777" w:rsidR="00C935A0" w:rsidRDefault="00C935A0" w:rsidP="00C935A0">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78" w:type="dxa"/>
            <w:tcBorders>
              <w:top w:val="single" w:sz="4" w:space="0" w:color="auto"/>
              <w:left w:val="single" w:sz="4" w:space="0" w:color="auto"/>
              <w:bottom w:val="single" w:sz="4" w:space="0" w:color="auto"/>
              <w:right w:val="single" w:sz="4" w:space="0" w:color="auto"/>
            </w:tcBorders>
            <w:hideMark/>
          </w:tcPr>
          <w:p w14:paraId="3BEE2331" w14:textId="77777777" w:rsidR="00C935A0" w:rsidRDefault="00C935A0" w:rsidP="00C935A0">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9C8E6EB" w14:textId="77777777" w:rsidR="00C935A0" w:rsidRDefault="00C935A0" w:rsidP="00C935A0">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B4F9039" w14:textId="77777777" w:rsidR="00C935A0" w:rsidRDefault="00C935A0" w:rsidP="00C935A0">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665CC627" w14:textId="77777777" w:rsidR="00C935A0" w:rsidRDefault="00C935A0" w:rsidP="00C935A0">
            <w:pPr>
              <w:pStyle w:val="TAL"/>
              <w:rPr>
                <w:rFonts w:cs="Arial"/>
                <w:lang w:val="fr-FR" w:eastAsia="ja-JP"/>
              </w:rPr>
            </w:pPr>
            <w:r>
              <w:rPr>
                <w:rFonts w:cs="Arial"/>
                <w:lang w:val="fr-FR" w:eastAsia="ja-JP"/>
              </w:rPr>
              <w:t xml:space="preserve">Includes the </w:t>
            </w:r>
            <w:r>
              <w:rPr>
                <w:i/>
                <w:iCs/>
                <w:lang w:val="fr-FR"/>
              </w:rPr>
              <w:t>UL-ConfigCommonListTDD-NB-r15</w:t>
            </w:r>
            <w:r>
              <w:rPr>
                <w:rFonts w:cs="Arial"/>
                <w:szCs w:val="22"/>
                <w:lang w:val="fr-FR" w:eastAsia="ja-JP"/>
              </w:rPr>
              <w:t xml:space="preserve"> </w:t>
            </w:r>
            <w:r>
              <w:rPr>
                <w:rFonts w:cs="Arial"/>
                <w:szCs w:val="22"/>
                <w:lang w:val="en-US" w:eastAsia="zh-CN"/>
              </w:rPr>
              <w:t xml:space="preserve">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bl>
    <w:p w14:paraId="51069ED8" w14:textId="77777777" w:rsidR="00C935A0" w:rsidRDefault="00C935A0" w:rsidP="00C935A0">
      <w:pPr>
        <w:rPr>
          <w:b/>
          <w:i/>
          <w:sz w:val="22"/>
          <w:szCs w:val="22"/>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C935A0" w14:paraId="7C0F045D" w14:textId="77777777" w:rsidTr="00C935A0">
        <w:tc>
          <w:tcPr>
            <w:tcW w:w="3688" w:type="dxa"/>
            <w:tcBorders>
              <w:top w:val="single" w:sz="4" w:space="0" w:color="auto"/>
              <w:left w:val="single" w:sz="4" w:space="0" w:color="auto"/>
              <w:bottom w:val="single" w:sz="4" w:space="0" w:color="auto"/>
              <w:right w:val="single" w:sz="4" w:space="0" w:color="auto"/>
            </w:tcBorders>
            <w:hideMark/>
          </w:tcPr>
          <w:p w14:paraId="060895C5" w14:textId="77777777" w:rsidR="00C935A0" w:rsidRDefault="00C935A0" w:rsidP="00C935A0">
            <w:pPr>
              <w:pStyle w:val="TAH"/>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2665D1E" w14:textId="77777777" w:rsidR="00C935A0" w:rsidRDefault="00C935A0" w:rsidP="00C935A0">
            <w:pPr>
              <w:pStyle w:val="TAH"/>
              <w:rPr>
                <w:lang w:val="fr-FR" w:eastAsia="ja-JP"/>
              </w:rPr>
            </w:pPr>
            <w:r>
              <w:rPr>
                <w:lang w:val="fr-FR" w:eastAsia="ja-JP"/>
              </w:rPr>
              <w:t>Explanation</w:t>
            </w:r>
          </w:p>
        </w:tc>
      </w:tr>
      <w:tr w:rsidR="00C935A0" w14:paraId="32C67C8D" w14:textId="77777777" w:rsidTr="00C935A0">
        <w:tc>
          <w:tcPr>
            <w:tcW w:w="3688" w:type="dxa"/>
            <w:tcBorders>
              <w:top w:val="single" w:sz="4" w:space="0" w:color="auto"/>
              <w:left w:val="single" w:sz="4" w:space="0" w:color="auto"/>
              <w:bottom w:val="single" w:sz="4" w:space="0" w:color="auto"/>
              <w:right w:val="single" w:sz="4" w:space="0" w:color="auto"/>
            </w:tcBorders>
            <w:hideMark/>
          </w:tcPr>
          <w:p w14:paraId="67275407" w14:textId="77777777" w:rsidR="00C935A0" w:rsidRDefault="00C935A0" w:rsidP="00C935A0">
            <w:pPr>
              <w:pStyle w:val="TAL"/>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6ACF6E47" w14:textId="77777777" w:rsidR="00C935A0" w:rsidRDefault="00C935A0" w:rsidP="00C935A0">
            <w:pPr>
              <w:pStyle w:val="TAL"/>
              <w:rPr>
                <w:lang w:val="en-US" w:eastAsia="ja-JP"/>
              </w:rPr>
            </w:pPr>
            <w:r>
              <w:rPr>
                <w:rFonts w:cs="Arial"/>
                <w:bCs/>
                <w:lang w:val="fr-FR" w:eastAsia="ja-JP"/>
              </w:rPr>
              <w:t>Maximum no. of non-Anchor Carrier Frequency Configurations. Value is 15.</w:t>
            </w:r>
          </w:p>
        </w:tc>
      </w:tr>
      <w:bookmarkEnd w:id="4672"/>
      <w:bookmarkEnd w:id="4673"/>
    </w:tbl>
    <w:p w14:paraId="03A4F04A" w14:textId="77777777" w:rsidR="00C935A0" w:rsidRDefault="00C935A0" w:rsidP="00C935A0">
      <w:pPr>
        <w:rPr>
          <w:lang w:eastAsia="zh-CN"/>
        </w:rPr>
      </w:pPr>
    </w:p>
    <w:p w14:paraId="69A2E9CC" w14:textId="77777777" w:rsidR="00C935A0" w:rsidRDefault="00C935A0" w:rsidP="00C935A0">
      <w:pPr>
        <w:pStyle w:val="Heading4"/>
        <w:rPr>
          <w:lang w:eastAsia="zh-CN"/>
        </w:rPr>
      </w:pPr>
      <w:bookmarkStart w:id="4679" w:name="_Toc56693750"/>
      <w:bookmarkStart w:id="4680" w:name="_Toc64447294"/>
      <w:bookmarkStart w:id="4681" w:name="_Toc5646299"/>
      <w:bookmarkStart w:id="4682" w:name="_Toc66286787"/>
      <w:bookmarkStart w:id="4683" w:name="_Toc74151482"/>
      <w:bookmarkStart w:id="4684" w:name="_Toc81322090"/>
      <w:r>
        <w:rPr>
          <w:lang w:eastAsia="zh-CN"/>
        </w:rPr>
        <w:t>9.2.2.75</w:t>
      </w:r>
      <w:r>
        <w:rPr>
          <w:lang w:eastAsia="zh-CN"/>
        </w:rPr>
        <w:tab/>
      </w:r>
      <w:bookmarkEnd w:id="4681"/>
      <w:r>
        <w:rPr>
          <w:lang w:eastAsia="zh-CN"/>
        </w:rPr>
        <w:t>SFN Offset</w:t>
      </w:r>
      <w:bookmarkEnd w:id="4682"/>
      <w:bookmarkEnd w:id="4683"/>
      <w:bookmarkEnd w:id="4684"/>
    </w:p>
    <w:p w14:paraId="29F029AD" w14:textId="77777777" w:rsidR="00C935A0" w:rsidRDefault="00C935A0" w:rsidP="00C935A0">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8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C935A0" w14:paraId="70552326" w14:textId="77777777" w:rsidTr="00C935A0">
        <w:tc>
          <w:tcPr>
            <w:tcW w:w="2160" w:type="dxa"/>
            <w:tcBorders>
              <w:top w:val="single" w:sz="4" w:space="0" w:color="auto"/>
              <w:left w:val="single" w:sz="4" w:space="0" w:color="auto"/>
              <w:bottom w:val="single" w:sz="4" w:space="0" w:color="auto"/>
              <w:right w:val="single" w:sz="4" w:space="0" w:color="auto"/>
            </w:tcBorders>
            <w:hideMark/>
          </w:tcPr>
          <w:p w14:paraId="7D7BA145" w14:textId="77777777" w:rsidR="00C935A0" w:rsidRDefault="00C935A0" w:rsidP="00C935A0">
            <w:pPr>
              <w:pStyle w:val="TAH"/>
              <w:rPr>
                <w:lang w:val="fr-FR" w:eastAsia="ja-JP"/>
              </w:rPr>
            </w:pPr>
            <w:r>
              <w:rPr>
                <w:lang w:val="fr-FR" w:eastAsia="ja-JP"/>
              </w:rPr>
              <w:lastRenderedPageBreak/>
              <w:t>IE/Group Name</w:t>
            </w:r>
          </w:p>
        </w:tc>
        <w:tc>
          <w:tcPr>
            <w:tcW w:w="1077" w:type="dxa"/>
            <w:tcBorders>
              <w:top w:val="single" w:sz="4" w:space="0" w:color="auto"/>
              <w:left w:val="single" w:sz="4" w:space="0" w:color="auto"/>
              <w:bottom w:val="single" w:sz="4" w:space="0" w:color="auto"/>
              <w:right w:val="single" w:sz="4" w:space="0" w:color="auto"/>
            </w:tcBorders>
            <w:hideMark/>
          </w:tcPr>
          <w:p w14:paraId="0AE6C297" w14:textId="77777777" w:rsidR="00C935A0" w:rsidRDefault="00C935A0" w:rsidP="00C935A0">
            <w:pPr>
              <w:pStyle w:val="TAH"/>
              <w:rPr>
                <w:lang w:val="fr-FR" w:eastAsia="ja-JP"/>
              </w:rPr>
            </w:pPr>
            <w:r>
              <w:rPr>
                <w:lang w:val="fr-FR"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1C3CB55" w14:textId="77777777" w:rsidR="00C935A0" w:rsidRDefault="00C935A0" w:rsidP="00C935A0">
            <w:pPr>
              <w:pStyle w:val="TAH"/>
              <w:rPr>
                <w:lang w:val="fr-FR" w:eastAsia="ja-JP"/>
              </w:rPr>
            </w:pPr>
            <w:r>
              <w:rPr>
                <w:lang w:val="fr-FR" w:eastAsia="ja-JP"/>
              </w:rPr>
              <w:t>Range</w:t>
            </w:r>
          </w:p>
        </w:tc>
        <w:tc>
          <w:tcPr>
            <w:tcW w:w="2342" w:type="dxa"/>
            <w:tcBorders>
              <w:top w:val="single" w:sz="4" w:space="0" w:color="auto"/>
              <w:left w:val="single" w:sz="4" w:space="0" w:color="auto"/>
              <w:bottom w:val="single" w:sz="4" w:space="0" w:color="auto"/>
              <w:right w:val="single" w:sz="4" w:space="0" w:color="auto"/>
            </w:tcBorders>
            <w:hideMark/>
          </w:tcPr>
          <w:p w14:paraId="5F5C69B9" w14:textId="77777777" w:rsidR="00C935A0" w:rsidRDefault="00C935A0" w:rsidP="00C935A0">
            <w:pPr>
              <w:pStyle w:val="TAH"/>
              <w:rPr>
                <w:lang w:val="fr-FR" w:eastAsia="ja-JP"/>
              </w:rPr>
            </w:pPr>
            <w:r>
              <w:rPr>
                <w:lang w:val="fr-FR"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7750C2FC" w14:textId="77777777" w:rsidR="00C935A0" w:rsidRDefault="00C935A0" w:rsidP="00C935A0">
            <w:pPr>
              <w:pStyle w:val="TAH"/>
              <w:rPr>
                <w:lang w:val="fr-FR" w:eastAsia="ja-JP"/>
              </w:rPr>
            </w:pPr>
            <w:r>
              <w:rPr>
                <w:lang w:val="fr-FR" w:eastAsia="ja-JP"/>
              </w:rPr>
              <w:t>Semantics description</w:t>
            </w:r>
          </w:p>
        </w:tc>
      </w:tr>
      <w:tr w:rsidR="00C935A0" w14:paraId="53EF507A" w14:textId="77777777" w:rsidTr="00C935A0">
        <w:tc>
          <w:tcPr>
            <w:tcW w:w="2160" w:type="dxa"/>
            <w:tcBorders>
              <w:top w:val="single" w:sz="4" w:space="0" w:color="auto"/>
              <w:left w:val="single" w:sz="4" w:space="0" w:color="auto"/>
              <w:bottom w:val="single" w:sz="4" w:space="0" w:color="auto"/>
              <w:right w:val="single" w:sz="4" w:space="0" w:color="auto"/>
            </w:tcBorders>
            <w:hideMark/>
          </w:tcPr>
          <w:p w14:paraId="0D324E56" w14:textId="77777777" w:rsidR="00C935A0" w:rsidRDefault="00C935A0" w:rsidP="00C935A0">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5DF3F183" w14:textId="77777777" w:rsidR="00C935A0" w:rsidRDefault="00C935A0" w:rsidP="00C935A0">
            <w:pPr>
              <w:pStyle w:val="TAL"/>
              <w:rPr>
                <w:rFonts w:cs="Arial"/>
                <w:szCs w:val="18"/>
                <w:lang w:val="fr-FR" w:eastAsia="ja-JP"/>
              </w:rPr>
            </w:pPr>
            <w:r>
              <w:rPr>
                <w:lang w:val="fr-FR" w:eastAsia="zh-CN"/>
              </w:rPr>
              <w:t>M</w:t>
            </w:r>
          </w:p>
        </w:tc>
        <w:tc>
          <w:tcPr>
            <w:tcW w:w="1077" w:type="dxa"/>
            <w:tcBorders>
              <w:top w:val="single" w:sz="4" w:space="0" w:color="auto"/>
              <w:left w:val="single" w:sz="4" w:space="0" w:color="auto"/>
              <w:bottom w:val="single" w:sz="4" w:space="0" w:color="auto"/>
              <w:right w:val="single" w:sz="4" w:space="0" w:color="auto"/>
            </w:tcBorders>
          </w:tcPr>
          <w:p w14:paraId="7285183C" w14:textId="77777777" w:rsidR="00C935A0" w:rsidRDefault="00C935A0" w:rsidP="00C935A0">
            <w:pPr>
              <w:pStyle w:val="TAL"/>
              <w:rPr>
                <w:rFonts w:cs="Arial"/>
                <w:szCs w:val="18"/>
                <w:lang w:val="fr-FR" w:eastAsia="ja-JP"/>
              </w:rPr>
            </w:pPr>
          </w:p>
        </w:tc>
        <w:tc>
          <w:tcPr>
            <w:tcW w:w="2342" w:type="dxa"/>
            <w:tcBorders>
              <w:top w:val="single" w:sz="4" w:space="0" w:color="auto"/>
              <w:left w:val="single" w:sz="4" w:space="0" w:color="auto"/>
              <w:bottom w:val="single" w:sz="4" w:space="0" w:color="auto"/>
              <w:right w:val="single" w:sz="4" w:space="0" w:color="auto"/>
            </w:tcBorders>
            <w:hideMark/>
          </w:tcPr>
          <w:p w14:paraId="76FFBA58" w14:textId="77777777" w:rsidR="00C935A0" w:rsidRDefault="00C935A0" w:rsidP="00C935A0">
            <w:pPr>
              <w:pStyle w:val="TAC"/>
              <w:rPr>
                <w:lang w:val="fr-FR" w:eastAsia="ja-JP"/>
              </w:rPr>
            </w:pPr>
            <w:r>
              <w:rPr>
                <w:lang w:val="fr-FR" w:eastAsia="ja-JP"/>
              </w:rPr>
              <w:t>BIT STRING (SIZE(24))</w:t>
            </w:r>
          </w:p>
        </w:tc>
        <w:tc>
          <w:tcPr>
            <w:tcW w:w="3119" w:type="dxa"/>
            <w:tcBorders>
              <w:top w:val="single" w:sz="4" w:space="0" w:color="auto"/>
              <w:left w:val="single" w:sz="4" w:space="0" w:color="auto"/>
              <w:bottom w:val="single" w:sz="4" w:space="0" w:color="auto"/>
              <w:right w:val="single" w:sz="4" w:space="0" w:color="auto"/>
            </w:tcBorders>
            <w:hideMark/>
          </w:tcPr>
          <w:p w14:paraId="4B9CA83F" w14:textId="77777777" w:rsidR="00C935A0" w:rsidRDefault="00C935A0" w:rsidP="00C935A0">
            <w:pPr>
              <w:pStyle w:val="TAL"/>
              <w:rPr>
                <w:rFonts w:eastAsia="Malgun Gothic"/>
                <w:lang w:val="fr-FR"/>
              </w:rPr>
            </w:pPr>
            <w:r>
              <w:rPr>
                <w:rFonts w:eastAsia="Malgun Gothic"/>
                <w:lang w:val="fr-FR"/>
              </w:rPr>
              <w:t>Time offset in microseconds between the absolute time reference "</w:t>
            </w:r>
            <w:r>
              <w:rPr>
                <w:lang w:val="en-US"/>
              </w:rPr>
              <w:t>1980-01-06 T00:00:19 International Atomic Time (TAI)”</w:t>
            </w:r>
            <w:r>
              <w:rPr>
                <w:rFonts w:eastAsia="Malgun Gothic"/>
                <w:lang w:val="fr-FR"/>
              </w:rPr>
              <w:t xml:space="preserve"> and the SFN0 start. The maximum usable value is (1024*10^4-1). Values higher than the maximum are discarded.</w:t>
            </w:r>
          </w:p>
        </w:tc>
      </w:tr>
    </w:tbl>
    <w:p w14:paraId="1EEF3F20" w14:textId="77777777" w:rsidR="00C935A0" w:rsidRDefault="00C935A0" w:rsidP="00C935A0">
      <w:pPr>
        <w:rPr>
          <w:noProof/>
        </w:rPr>
      </w:pPr>
    </w:p>
    <w:p w14:paraId="5B556A31" w14:textId="77777777" w:rsidR="00C935A0" w:rsidRPr="00FD0425" w:rsidRDefault="00C935A0" w:rsidP="00C935A0">
      <w:pPr>
        <w:pStyle w:val="Heading3"/>
      </w:pPr>
      <w:bookmarkStart w:id="4685" w:name="_Toc66286788"/>
      <w:bookmarkStart w:id="4686" w:name="_Toc74151483"/>
      <w:bookmarkStart w:id="4687" w:name="_Toc81322091"/>
      <w:r w:rsidRPr="00FD0425">
        <w:t>9.2.3</w:t>
      </w:r>
      <w:r w:rsidRPr="00FD0425">
        <w:tab/>
        <w:t>General IE definitions</w:t>
      </w:r>
      <w:bookmarkEnd w:id="4425"/>
      <w:bookmarkEnd w:id="4426"/>
      <w:bookmarkEnd w:id="4427"/>
      <w:bookmarkEnd w:id="4662"/>
      <w:bookmarkEnd w:id="4663"/>
      <w:bookmarkEnd w:id="4664"/>
      <w:bookmarkEnd w:id="4671"/>
      <w:bookmarkEnd w:id="4679"/>
      <w:bookmarkEnd w:id="4680"/>
      <w:bookmarkEnd w:id="4685"/>
      <w:bookmarkEnd w:id="4686"/>
      <w:bookmarkEnd w:id="4687"/>
    </w:p>
    <w:p w14:paraId="76D7C326" w14:textId="77777777" w:rsidR="00C935A0" w:rsidRPr="00FD0425" w:rsidRDefault="00C935A0" w:rsidP="00C935A0">
      <w:pPr>
        <w:pStyle w:val="Heading4"/>
      </w:pPr>
      <w:bookmarkStart w:id="4688" w:name="_Toc20955310"/>
      <w:bookmarkStart w:id="4689" w:name="_Toc29991513"/>
      <w:bookmarkStart w:id="4690" w:name="_Toc36555914"/>
      <w:bookmarkStart w:id="4691" w:name="_Toc44497659"/>
      <w:bookmarkStart w:id="4692" w:name="_Toc45108046"/>
      <w:bookmarkStart w:id="4693" w:name="_Toc45901666"/>
      <w:bookmarkStart w:id="4694" w:name="_Toc51850747"/>
      <w:bookmarkStart w:id="4695" w:name="_Toc56693751"/>
      <w:bookmarkStart w:id="4696" w:name="_Toc64447295"/>
      <w:bookmarkStart w:id="4697" w:name="_Toc66286789"/>
      <w:bookmarkStart w:id="4698" w:name="_Toc74151484"/>
      <w:bookmarkStart w:id="4699" w:name="_Toc81322092"/>
      <w:r w:rsidRPr="00FD0425">
        <w:t>9.2.3.1</w:t>
      </w:r>
      <w:r w:rsidRPr="00FD0425">
        <w:tab/>
        <w:t>Message Type</w:t>
      </w:r>
      <w:bookmarkEnd w:id="4688"/>
      <w:bookmarkEnd w:id="4689"/>
      <w:bookmarkEnd w:id="4690"/>
      <w:bookmarkEnd w:id="4691"/>
      <w:bookmarkEnd w:id="4692"/>
      <w:bookmarkEnd w:id="4693"/>
      <w:bookmarkEnd w:id="4694"/>
      <w:bookmarkEnd w:id="4695"/>
      <w:bookmarkEnd w:id="4696"/>
      <w:bookmarkEnd w:id="4697"/>
      <w:bookmarkEnd w:id="4698"/>
      <w:bookmarkEnd w:id="4699"/>
    </w:p>
    <w:p w14:paraId="4E66717B" w14:textId="77777777" w:rsidR="00C935A0" w:rsidRPr="00FD0425" w:rsidRDefault="00C935A0" w:rsidP="00C935A0">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C935A0" w:rsidRPr="00FD0425" w14:paraId="3A249BD9" w14:textId="77777777" w:rsidTr="00C935A0">
        <w:tblPrEx>
          <w:tblCellMar>
            <w:top w:w="0" w:type="dxa"/>
            <w:bottom w:w="0" w:type="dxa"/>
          </w:tblCellMar>
        </w:tblPrEx>
        <w:tc>
          <w:tcPr>
            <w:tcW w:w="2552" w:type="dxa"/>
          </w:tcPr>
          <w:p w14:paraId="4B1C4C15" w14:textId="77777777" w:rsidR="00C935A0" w:rsidRPr="00FD0425" w:rsidRDefault="00C935A0" w:rsidP="00C935A0">
            <w:pPr>
              <w:pStyle w:val="TAH"/>
              <w:rPr>
                <w:lang w:eastAsia="ja-JP"/>
              </w:rPr>
            </w:pPr>
            <w:r w:rsidRPr="00FD0425">
              <w:rPr>
                <w:lang w:eastAsia="ja-JP"/>
              </w:rPr>
              <w:t>IE/Group Name</w:t>
            </w:r>
          </w:p>
        </w:tc>
        <w:tc>
          <w:tcPr>
            <w:tcW w:w="1134" w:type="dxa"/>
          </w:tcPr>
          <w:p w14:paraId="179F97A6" w14:textId="77777777" w:rsidR="00C935A0" w:rsidRPr="00FD0425" w:rsidRDefault="00C935A0" w:rsidP="00C935A0">
            <w:pPr>
              <w:pStyle w:val="TAH"/>
              <w:rPr>
                <w:lang w:eastAsia="ja-JP"/>
              </w:rPr>
            </w:pPr>
            <w:r w:rsidRPr="00FD0425">
              <w:rPr>
                <w:lang w:eastAsia="ja-JP"/>
              </w:rPr>
              <w:t>Presence</w:t>
            </w:r>
          </w:p>
        </w:tc>
        <w:tc>
          <w:tcPr>
            <w:tcW w:w="850" w:type="dxa"/>
          </w:tcPr>
          <w:p w14:paraId="608982DC" w14:textId="77777777" w:rsidR="00C935A0" w:rsidRPr="00FD0425" w:rsidRDefault="00C935A0" w:rsidP="00C935A0">
            <w:pPr>
              <w:pStyle w:val="TAH"/>
              <w:rPr>
                <w:lang w:eastAsia="ja-JP"/>
              </w:rPr>
            </w:pPr>
            <w:r w:rsidRPr="00FD0425">
              <w:rPr>
                <w:lang w:eastAsia="ja-JP"/>
              </w:rPr>
              <w:t>Range</w:t>
            </w:r>
          </w:p>
        </w:tc>
        <w:tc>
          <w:tcPr>
            <w:tcW w:w="2127" w:type="dxa"/>
          </w:tcPr>
          <w:p w14:paraId="166E1DAC" w14:textId="77777777" w:rsidR="00C935A0" w:rsidRPr="00FD0425" w:rsidRDefault="00C935A0" w:rsidP="00C935A0">
            <w:pPr>
              <w:pStyle w:val="TAH"/>
              <w:rPr>
                <w:lang w:eastAsia="ja-JP"/>
              </w:rPr>
            </w:pPr>
            <w:r w:rsidRPr="00FD0425">
              <w:rPr>
                <w:lang w:eastAsia="ja-JP"/>
              </w:rPr>
              <w:t>IE type and reference</w:t>
            </w:r>
          </w:p>
        </w:tc>
        <w:tc>
          <w:tcPr>
            <w:tcW w:w="2693" w:type="dxa"/>
          </w:tcPr>
          <w:p w14:paraId="19750A9B"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5B23BBE" w14:textId="77777777" w:rsidTr="00C935A0">
        <w:tblPrEx>
          <w:tblCellMar>
            <w:top w:w="0" w:type="dxa"/>
            <w:bottom w:w="0" w:type="dxa"/>
          </w:tblCellMar>
        </w:tblPrEx>
        <w:tc>
          <w:tcPr>
            <w:tcW w:w="2552" w:type="dxa"/>
          </w:tcPr>
          <w:p w14:paraId="297BAEDF" w14:textId="77777777" w:rsidR="00C935A0" w:rsidRPr="00FD0425" w:rsidRDefault="00C935A0" w:rsidP="00C935A0">
            <w:pPr>
              <w:pStyle w:val="TAL"/>
              <w:rPr>
                <w:b/>
                <w:lang w:eastAsia="ja-JP"/>
              </w:rPr>
            </w:pPr>
            <w:r w:rsidRPr="00FD0425">
              <w:rPr>
                <w:lang w:eastAsia="ja-JP"/>
              </w:rPr>
              <w:t>Procedure Code</w:t>
            </w:r>
          </w:p>
        </w:tc>
        <w:tc>
          <w:tcPr>
            <w:tcW w:w="1134" w:type="dxa"/>
          </w:tcPr>
          <w:p w14:paraId="08F06F17" w14:textId="77777777" w:rsidR="00C935A0" w:rsidRPr="00FD0425" w:rsidRDefault="00C935A0" w:rsidP="00C935A0">
            <w:pPr>
              <w:pStyle w:val="TAL"/>
              <w:rPr>
                <w:lang w:eastAsia="ja-JP"/>
              </w:rPr>
            </w:pPr>
            <w:r w:rsidRPr="00FD0425">
              <w:rPr>
                <w:lang w:eastAsia="ja-JP"/>
              </w:rPr>
              <w:t>M</w:t>
            </w:r>
          </w:p>
        </w:tc>
        <w:tc>
          <w:tcPr>
            <w:tcW w:w="850" w:type="dxa"/>
          </w:tcPr>
          <w:p w14:paraId="0AE2832D" w14:textId="77777777" w:rsidR="00C935A0" w:rsidRPr="00FD0425" w:rsidRDefault="00C935A0" w:rsidP="00C935A0">
            <w:pPr>
              <w:pStyle w:val="TAL"/>
              <w:rPr>
                <w:lang w:eastAsia="ja-JP"/>
              </w:rPr>
            </w:pPr>
          </w:p>
        </w:tc>
        <w:tc>
          <w:tcPr>
            <w:tcW w:w="2127" w:type="dxa"/>
          </w:tcPr>
          <w:p w14:paraId="2ECF0335" w14:textId="77777777" w:rsidR="00C935A0" w:rsidRPr="00FD0425" w:rsidRDefault="00C935A0" w:rsidP="00C935A0">
            <w:pPr>
              <w:pStyle w:val="TAL"/>
              <w:rPr>
                <w:lang w:eastAsia="ja-JP"/>
              </w:rPr>
            </w:pPr>
            <w:r w:rsidRPr="00FD0425">
              <w:rPr>
                <w:lang w:eastAsia="ja-JP"/>
              </w:rPr>
              <w:t>INTEGER (0..255)</w:t>
            </w:r>
          </w:p>
        </w:tc>
        <w:tc>
          <w:tcPr>
            <w:tcW w:w="2693" w:type="dxa"/>
          </w:tcPr>
          <w:p w14:paraId="56BAC206" w14:textId="77777777" w:rsidR="00C935A0" w:rsidRPr="00FD0425" w:rsidRDefault="00C935A0" w:rsidP="00C935A0">
            <w:pPr>
              <w:pStyle w:val="TAL"/>
              <w:rPr>
                <w:lang w:eastAsia="ja-JP"/>
              </w:rPr>
            </w:pPr>
          </w:p>
        </w:tc>
      </w:tr>
      <w:tr w:rsidR="00C935A0" w:rsidRPr="00FD0425" w14:paraId="72AB543F" w14:textId="77777777" w:rsidTr="00C935A0">
        <w:tblPrEx>
          <w:tblCellMar>
            <w:top w:w="0" w:type="dxa"/>
            <w:bottom w:w="0" w:type="dxa"/>
          </w:tblCellMar>
        </w:tblPrEx>
        <w:tc>
          <w:tcPr>
            <w:tcW w:w="2552" w:type="dxa"/>
            <w:tcBorders>
              <w:top w:val="single" w:sz="4" w:space="0" w:color="auto"/>
              <w:left w:val="single" w:sz="4" w:space="0" w:color="auto"/>
              <w:bottom w:val="single" w:sz="4" w:space="0" w:color="auto"/>
              <w:right w:val="single" w:sz="4" w:space="0" w:color="auto"/>
            </w:tcBorders>
          </w:tcPr>
          <w:p w14:paraId="31AAC084" w14:textId="77777777" w:rsidR="00C935A0" w:rsidRPr="00FD0425" w:rsidRDefault="00C935A0" w:rsidP="00C935A0">
            <w:pPr>
              <w:pStyle w:val="TAL"/>
              <w:rPr>
                <w:bCs/>
                <w:lang w:eastAsia="ja-JP"/>
              </w:rPr>
            </w:pPr>
            <w:r w:rsidRPr="00FD0425">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7EA84F48" w14:textId="77777777" w:rsidR="00C935A0" w:rsidRPr="00FD0425" w:rsidRDefault="00C935A0" w:rsidP="00C935A0">
            <w:pPr>
              <w:pStyle w:val="TAL"/>
              <w:rPr>
                <w:lang w:eastAsia="ja-JP"/>
              </w:rPr>
            </w:pPr>
            <w:r w:rsidRPr="00FD0425">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19F67A5D" w14:textId="77777777" w:rsidR="00C935A0" w:rsidRPr="00FD0425" w:rsidRDefault="00C935A0" w:rsidP="00C935A0">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1FC10958" w14:textId="77777777" w:rsidR="00C935A0" w:rsidRPr="00FD0425" w:rsidRDefault="00C935A0" w:rsidP="00C935A0">
            <w:pPr>
              <w:pStyle w:val="TAL"/>
              <w:rPr>
                <w:lang w:eastAsia="ja-JP"/>
              </w:rPr>
            </w:pPr>
            <w:r w:rsidRPr="00FD0425">
              <w:rPr>
                <w:lang w:eastAsia="ja-JP"/>
              </w:rPr>
              <w:t>CHOICE (Initiating Message, Successful Outcome, Unsuccessful Outcome,</w:t>
            </w:r>
          </w:p>
          <w:p w14:paraId="4B903A5A" w14:textId="77777777" w:rsidR="00C935A0" w:rsidRPr="00FD0425" w:rsidRDefault="00C935A0" w:rsidP="00C935A0">
            <w:pPr>
              <w:pStyle w:val="TAL"/>
              <w:rPr>
                <w:lang w:eastAsia="ja-JP"/>
              </w:rPr>
            </w:pPr>
            <w:r w:rsidRPr="00FD0425">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771B702D" w14:textId="77777777" w:rsidR="00C935A0" w:rsidRPr="00FD0425" w:rsidRDefault="00C935A0" w:rsidP="00C935A0">
            <w:pPr>
              <w:pStyle w:val="TAL"/>
              <w:rPr>
                <w:lang w:eastAsia="ja-JP"/>
              </w:rPr>
            </w:pPr>
          </w:p>
        </w:tc>
      </w:tr>
    </w:tbl>
    <w:p w14:paraId="31CBF64A" w14:textId="77777777" w:rsidR="00C935A0" w:rsidRPr="00FD0425" w:rsidRDefault="00C935A0" w:rsidP="00C935A0">
      <w:pPr>
        <w:rPr>
          <w:rFonts w:hint="eastAsia"/>
          <w:lang w:eastAsia="zh-CN"/>
        </w:rPr>
      </w:pPr>
    </w:p>
    <w:p w14:paraId="78B44308" w14:textId="77777777" w:rsidR="00C935A0" w:rsidRPr="00FD0425" w:rsidRDefault="00C935A0" w:rsidP="00C935A0">
      <w:pPr>
        <w:pStyle w:val="Heading4"/>
      </w:pPr>
      <w:bookmarkStart w:id="4700" w:name="_Toc20955311"/>
      <w:bookmarkStart w:id="4701" w:name="_Toc29991514"/>
      <w:bookmarkStart w:id="4702" w:name="_Toc36555915"/>
      <w:bookmarkStart w:id="4703" w:name="_Toc44497660"/>
      <w:bookmarkStart w:id="4704" w:name="_Toc45108047"/>
      <w:bookmarkStart w:id="4705" w:name="_Toc45901667"/>
      <w:bookmarkStart w:id="4706" w:name="_Toc51850748"/>
      <w:bookmarkStart w:id="4707" w:name="_Toc56693752"/>
      <w:bookmarkStart w:id="4708" w:name="_Toc64447296"/>
      <w:bookmarkStart w:id="4709" w:name="_Toc66286790"/>
      <w:bookmarkStart w:id="4710" w:name="_Toc74151485"/>
      <w:bookmarkStart w:id="4711" w:name="_Toc81322093"/>
      <w:r w:rsidRPr="00FD0425">
        <w:t>9.2.3.2</w:t>
      </w:r>
      <w:r w:rsidRPr="00FD0425">
        <w:tab/>
        <w:t>Cause</w:t>
      </w:r>
      <w:bookmarkEnd w:id="4700"/>
      <w:bookmarkEnd w:id="4701"/>
      <w:bookmarkEnd w:id="4702"/>
      <w:bookmarkEnd w:id="4703"/>
      <w:bookmarkEnd w:id="4704"/>
      <w:bookmarkEnd w:id="4705"/>
      <w:bookmarkEnd w:id="4706"/>
      <w:bookmarkEnd w:id="4707"/>
      <w:bookmarkEnd w:id="4708"/>
      <w:bookmarkEnd w:id="4709"/>
      <w:bookmarkEnd w:id="4710"/>
      <w:bookmarkEnd w:id="4711"/>
    </w:p>
    <w:p w14:paraId="367C750E" w14:textId="77777777" w:rsidR="00C935A0" w:rsidRPr="00FD0425" w:rsidRDefault="00C935A0" w:rsidP="00C935A0">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C935A0" w:rsidRPr="00FD0425" w14:paraId="35C4DF64" w14:textId="77777777" w:rsidTr="00C935A0">
        <w:tc>
          <w:tcPr>
            <w:tcW w:w="1526" w:type="dxa"/>
          </w:tcPr>
          <w:p w14:paraId="5FA36A55" w14:textId="77777777" w:rsidR="00C935A0" w:rsidRPr="00FD0425" w:rsidRDefault="00C935A0" w:rsidP="00C935A0">
            <w:pPr>
              <w:pStyle w:val="TAH"/>
              <w:rPr>
                <w:rFonts w:cs="Arial"/>
                <w:lang w:eastAsia="ja-JP"/>
              </w:rPr>
            </w:pPr>
            <w:r w:rsidRPr="00FD0425">
              <w:rPr>
                <w:rFonts w:cs="Arial"/>
                <w:lang w:eastAsia="ja-JP"/>
              </w:rPr>
              <w:lastRenderedPageBreak/>
              <w:t>IE/Group Name</w:t>
            </w:r>
          </w:p>
        </w:tc>
        <w:tc>
          <w:tcPr>
            <w:tcW w:w="1134" w:type="dxa"/>
          </w:tcPr>
          <w:p w14:paraId="1B332D53" w14:textId="77777777" w:rsidR="00C935A0" w:rsidRPr="00FD0425" w:rsidRDefault="00C935A0" w:rsidP="00C935A0">
            <w:pPr>
              <w:pStyle w:val="TAH"/>
              <w:rPr>
                <w:rFonts w:cs="Arial"/>
                <w:lang w:eastAsia="ja-JP"/>
              </w:rPr>
            </w:pPr>
            <w:r w:rsidRPr="00FD0425">
              <w:rPr>
                <w:rFonts w:cs="Arial"/>
                <w:lang w:eastAsia="ja-JP"/>
              </w:rPr>
              <w:t>Presence</w:t>
            </w:r>
          </w:p>
        </w:tc>
        <w:tc>
          <w:tcPr>
            <w:tcW w:w="850" w:type="dxa"/>
          </w:tcPr>
          <w:p w14:paraId="155E98F4" w14:textId="77777777" w:rsidR="00C935A0" w:rsidRPr="00FD0425" w:rsidRDefault="00C935A0" w:rsidP="00C935A0">
            <w:pPr>
              <w:pStyle w:val="TAH"/>
              <w:rPr>
                <w:rFonts w:cs="Arial"/>
                <w:lang w:eastAsia="ja-JP"/>
              </w:rPr>
            </w:pPr>
            <w:r w:rsidRPr="00FD0425">
              <w:rPr>
                <w:rFonts w:cs="Arial"/>
                <w:lang w:eastAsia="ja-JP"/>
              </w:rPr>
              <w:t>Range</w:t>
            </w:r>
          </w:p>
        </w:tc>
        <w:tc>
          <w:tcPr>
            <w:tcW w:w="4536" w:type="dxa"/>
          </w:tcPr>
          <w:p w14:paraId="691E8D4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276" w:type="dxa"/>
          </w:tcPr>
          <w:p w14:paraId="541E9EF4"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677B2FE" w14:textId="77777777" w:rsidTr="00C935A0">
        <w:tc>
          <w:tcPr>
            <w:tcW w:w="1526" w:type="dxa"/>
          </w:tcPr>
          <w:p w14:paraId="5CBAD69E" w14:textId="77777777" w:rsidR="00C935A0" w:rsidRPr="00FD0425" w:rsidRDefault="00C935A0" w:rsidP="00C935A0">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06C85CB2"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4F98BE5A" w14:textId="77777777" w:rsidR="00C935A0" w:rsidRPr="00FD0425" w:rsidRDefault="00C935A0" w:rsidP="00C935A0">
            <w:pPr>
              <w:pStyle w:val="TAL"/>
              <w:rPr>
                <w:rFonts w:cs="Arial"/>
                <w:lang w:eastAsia="ja-JP"/>
              </w:rPr>
            </w:pPr>
          </w:p>
        </w:tc>
        <w:tc>
          <w:tcPr>
            <w:tcW w:w="4536" w:type="dxa"/>
          </w:tcPr>
          <w:p w14:paraId="31CB6A8C" w14:textId="77777777" w:rsidR="00C935A0" w:rsidRPr="00FD0425" w:rsidRDefault="00C935A0" w:rsidP="00C935A0">
            <w:pPr>
              <w:pStyle w:val="TAL"/>
              <w:rPr>
                <w:rFonts w:cs="Arial"/>
                <w:lang w:eastAsia="ja-JP"/>
              </w:rPr>
            </w:pPr>
          </w:p>
        </w:tc>
        <w:tc>
          <w:tcPr>
            <w:tcW w:w="1276" w:type="dxa"/>
          </w:tcPr>
          <w:p w14:paraId="63C34D41" w14:textId="77777777" w:rsidR="00C935A0" w:rsidRPr="00FD0425" w:rsidRDefault="00C935A0" w:rsidP="00C935A0">
            <w:pPr>
              <w:pStyle w:val="TAL"/>
              <w:rPr>
                <w:rFonts w:cs="Arial"/>
                <w:lang w:eastAsia="ja-JP"/>
              </w:rPr>
            </w:pPr>
          </w:p>
        </w:tc>
      </w:tr>
      <w:tr w:rsidR="00C935A0" w:rsidRPr="00FD0425" w14:paraId="63806ADA" w14:textId="77777777" w:rsidTr="00C935A0">
        <w:tc>
          <w:tcPr>
            <w:tcW w:w="1526" w:type="dxa"/>
          </w:tcPr>
          <w:p w14:paraId="491AA831"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1EB34B8D" w14:textId="77777777" w:rsidR="00C935A0" w:rsidRPr="00FD0425" w:rsidRDefault="00C935A0" w:rsidP="00C935A0">
            <w:pPr>
              <w:pStyle w:val="TAL"/>
              <w:rPr>
                <w:rFonts w:cs="Arial"/>
                <w:lang w:eastAsia="ja-JP"/>
              </w:rPr>
            </w:pPr>
          </w:p>
        </w:tc>
        <w:tc>
          <w:tcPr>
            <w:tcW w:w="850" w:type="dxa"/>
          </w:tcPr>
          <w:p w14:paraId="5F661B57" w14:textId="77777777" w:rsidR="00C935A0" w:rsidRPr="00FD0425" w:rsidRDefault="00C935A0" w:rsidP="00C935A0">
            <w:pPr>
              <w:pStyle w:val="TAL"/>
              <w:rPr>
                <w:rFonts w:cs="Arial"/>
                <w:lang w:eastAsia="ja-JP"/>
              </w:rPr>
            </w:pPr>
          </w:p>
        </w:tc>
        <w:tc>
          <w:tcPr>
            <w:tcW w:w="4536" w:type="dxa"/>
          </w:tcPr>
          <w:p w14:paraId="6B33BE81" w14:textId="77777777" w:rsidR="00C935A0" w:rsidRPr="00FD0425" w:rsidRDefault="00C935A0" w:rsidP="00C935A0">
            <w:pPr>
              <w:pStyle w:val="TAL"/>
              <w:rPr>
                <w:rFonts w:cs="Arial"/>
                <w:lang w:eastAsia="ja-JP"/>
              </w:rPr>
            </w:pPr>
          </w:p>
        </w:tc>
        <w:tc>
          <w:tcPr>
            <w:tcW w:w="1276" w:type="dxa"/>
          </w:tcPr>
          <w:p w14:paraId="3B205C44" w14:textId="77777777" w:rsidR="00C935A0" w:rsidRPr="00FD0425" w:rsidRDefault="00C935A0" w:rsidP="00C935A0">
            <w:pPr>
              <w:pStyle w:val="TAL"/>
              <w:rPr>
                <w:rFonts w:cs="Arial"/>
                <w:lang w:eastAsia="ja-JP"/>
              </w:rPr>
            </w:pPr>
          </w:p>
        </w:tc>
      </w:tr>
      <w:tr w:rsidR="00C935A0" w:rsidRPr="00FD0425" w14:paraId="1818C58D" w14:textId="77777777" w:rsidTr="00C935A0">
        <w:tc>
          <w:tcPr>
            <w:tcW w:w="1526" w:type="dxa"/>
          </w:tcPr>
          <w:p w14:paraId="50901858" w14:textId="77777777" w:rsidR="00C935A0" w:rsidRPr="00FD0425" w:rsidRDefault="00C935A0" w:rsidP="00C935A0">
            <w:pPr>
              <w:pStyle w:val="TAL"/>
              <w:ind w:left="227"/>
              <w:rPr>
                <w:rFonts w:cs="Arial"/>
                <w:lang w:eastAsia="ja-JP"/>
              </w:rPr>
            </w:pPr>
            <w:r w:rsidRPr="00FD0425">
              <w:rPr>
                <w:rFonts w:cs="Arial"/>
                <w:lang w:eastAsia="ja-JP"/>
              </w:rPr>
              <w:lastRenderedPageBreak/>
              <w:t xml:space="preserve">&gt;&gt;Radio Network Layer Cause </w:t>
            </w:r>
          </w:p>
        </w:tc>
        <w:tc>
          <w:tcPr>
            <w:tcW w:w="1134" w:type="dxa"/>
          </w:tcPr>
          <w:p w14:paraId="4302B811"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5A5C44AF" w14:textId="77777777" w:rsidR="00C935A0" w:rsidRPr="00FD0425" w:rsidRDefault="00C935A0" w:rsidP="00C935A0">
            <w:pPr>
              <w:pStyle w:val="TAL"/>
              <w:rPr>
                <w:rFonts w:cs="Arial"/>
                <w:lang w:eastAsia="ja-JP"/>
              </w:rPr>
            </w:pPr>
          </w:p>
        </w:tc>
        <w:tc>
          <w:tcPr>
            <w:tcW w:w="4536" w:type="dxa"/>
          </w:tcPr>
          <w:p w14:paraId="20C3C59E" w14:textId="77777777" w:rsidR="00C935A0" w:rsidRPr="00FD0425" w:rsidRDefault="00C935A0" w:rsidP="00C935A0">
            <w:pPr>
              <w:pStyle w:val="TAL"/>
              <w:rPr>
                <w:rFonts w:cs="Arial"/>
                <w:lang w:eastAsia="ja-JP"/>
              </w:rPr>
            </w:pPr>
            <w:r w:rsidRPr="00FD0425">
              <w:rPr>
                <w:rFonts w:cs="Arial"/>
                <w:lang w:eastAsia="ja-JP"/>
              </w:rPr>
              <w:t>ENUMERATED</w:t>
            </w:r>
            <w:r w:rsidRPr="00FD0425">
              <w:rPr>
                <w:rFonts w:cs="Arial"/>
                <w:lang w:eastAsia="ja-JP"/>
              </w:rPr>
              <w:br/>
              <w:t>(</w:t>
            </w:r>
          </w:p>
          <w:p w14:paraId="11810249" w14:textId="77777777" w:rsidR="00C935A0" w:rsidRPr="00FD0425" w:rsidRDefault="00C935A0" w:rsidP="00C935A0">
            <w:pPr>
              <w:pStyle w:val="TAL"/>
              <w:rPr>
                <w:rFonts w:cs="Arial"/>
                <w:lang w:eastAsia="ja-JP"/>
              </w:rPr>
            </w:pPr>
            <w:r w:rsidRPr="00FD0425">
              <w:rPr>
                <w:rFonts w:cs="Arial"/>
                <w:lang w:eastAsia="ja-JP"/>
              </w:rPr>
              <w:t>Cell not Available,</w:t>
            </w:r>
          </w:p>
          <w:p w14:paraId="1D4173BA" w14:textId="77777777" w:rsidR="00C935A0" w:rsidRPr="00FD0425" w:rsidRDefault="00C935A0" w:rsidP="00C935A0">
            <w:pPr>
              <w:pStyle w:val="TAL"/>
              <w:rPr>
                <w:rFonts w:cs="Arial"/>
                <w:lang w:eastAsia="ja-JP"/>
              </w:rPr>
            </w:pPr>
            <w:r w:rsidRPr="00FD0425">
              <w:rPr>
                <w:rFonts w:cs="Arial"/>
                <w:lang w:eastAsia="ja-JP"/>
              </w:rPr>
              <w:t>Handover Desirable for Radio Reasons,</w:t>
            </w:r>
          </w:p>
          <w:p w14:paraId="73016BCD" w14:textId="77777777" w:rsidR="00C935A0" w:rsidRPr="00FD0425" w:rsidRDefault="00C935A0" w:rsidP="00C935A0">
            <w:pPr>
              <w:pStyle w:val="TAL"/>
              <w:rPr>
                <w:rFonts w:cs="Arial"/>
                <w:lang w:eastAsia="ja-JP"/>
              </w:rPr>
            </w:pPr>
            <w:r w:rsidRPr="00FD0425">
              <w:rPr>
                <w:rFonts w:cs="Arial"/>
                <w:lang w:eastAsia="ja-JP"/>
              </w:rPr>
              <w:t>Handover Target not Allowed,</w:t>
            </w:r>
          </w:p>
          <w:p w14:paraId="18919162" w14:textId="77777777" w:rsidR="00C935A0" w:rsidRPr="00FD0425" w:rsidRDefault="00C935A0" w:rsidP="00C935A0">
            <w:pPr>
              <w:pStyle w:val="TAL"/>
              <w:rPr>
                <w:rFonts w:cs="Arial"/>
                <w:lang w:eastAsia="ja-JP"/>
              </w:rPr>
            </w:pPr>
            <w:r w:rsidRPr="00FD0425">
              <w:rPr>
                <w:rFonts w:cs="Arial"/>
                <w:lang w:eastAsia="ja-JP"/>
              </w:rPr>
              <w:t>Invalid AMF Set ID,</w:t>
            </w:r>
          </w:p>
          <w:p w14:paraId="23832476" w14:textId="77777777" w:rsidR="00C935A0" w:rsidRPr="00FD0425" w:rsidRDefault="00C935A0" w:rsidP="00C935A0">
            <w:pPr>
              <w:pStyle w:val="TAL"/>
              <w:rPr>
                <w:rFonts w:cs="Arial"/>
                <w:lang w:eastAsia="ja-JP"/>
              </w:rPr>
            </w:pPr>
            <w:r w:rsidRPr="00FD0425">
              <w:rPr>
                <w:rFonts w:cs="Arial"/>
                <w:lang w:eastAsia="ja-JP"/>
              </w:rPr>
              <w:t>No Radio Resources Available in Target Cell,</w:t>
            </w:r>
          </w:p>
          <w:p w14:paraId="791A7DC2" w14:textId="77777777" w:rsidR="00C935A0" w:rsidRPr="00FD0425" w:rsidRDefault="00C935A0" w:rsidP="00C935A0">
            <w:pPr>
              <w:pStyle w:val="TAL"/>
              <w:rPr>
                <w:rFonts w:cs="Arial"/>
                <w:lang w:eastAsia="ja-JP"/>
              </w:rPr>
            </w:pPr>
            <w:r w:rsidRPr="00FD0425">
              <w:rPr>
                <w:rFonts w:cs="Arial"/>
                <w:lang w:eastAsia="ja-JP"/>
              </w:rPr>
              <w:t>Partial Handover,</w:t>
            </w:r>
          </w:p>
          <w:p w14:paraId="085772D7" w14:textId="77777777" w:rsidR="00C935A0" w:rsidRPr="00FD0425" w:rsidRDefault="00C935A0" w:rsidP="00C935A0">
            <w:pPr>
              <w:pStyle w:val="TAL"/>
              <w:rPr>
                <w:rFonts w:cs="Arial"/>
                <w:lang w:eastAsia="ja-JP"/>
              </w:rPr>
            </w:pPr>
            <w:r w:rsidRPr="00FD0425">
              <w:rPr>
                <w:rFonts w:cs="Arial"/>
                <w:lang w:eastAsia="ja-JP"/>
              </w:rPr>
              <w:t>Reduce Load in Serving Cell,</w:t>
            </w:r>
          </w:p>
          <w:p w14:paraId="1DDD6338" w14:textId="77777777" w:rsidR="00C935A0" w:rsidRPr="00FD0425" w:rsidRDefault="00C935A0" w:rsidP="00C935A0">
            <w:pPr>
              <w:pStyle w:val="TAL"/>
              <w:rPr>
                <w:rFonts w:cs="Arial"/>
                <w:lang w:eastAsia="ja-JP"/>
              </w:rPr>
            </w:pPr>
            <w:r w:rsidRPr="00FD0425">
              <w:rPr>
                <w:rFonts w:cs="Arial"/>
                <w:lang w:eastAsia="ja-JP"/>
              </w:rPr>
              <w:t>Resource Optimisation Handover,</w:t>
            </w:r>
          </w:p>
          <w:p w14:paraId="51342F43" w14:textId="77777777" w:rsidR="00C935A0" w:rsidRPr="00FD0425" w:rsidRDefault="00C935A0" w:rsidP="00C935A0">
            <w:pPr>
              <w:pStyle w:val="TAL"/>
              <w:rPr>
                <w:rFonts w:cs="Arial"/>
                <w:lang w:eastAsia="ja-JP"/>
              </w:rPr>
            </w:pPr>
            <w:r w:rsidRPr="00FD0425">
              <w:rPr>
                <w:rFonts w:cs="Arial"/>
                <w:lang w:eastAsia="ja-JP"/>
              </w:rPr>
              <w:t>Time Critical Handover,</w:t>
            </w:r>
          </w:p>
          <w:p w14:paraId="5A0607F6" w14:textId="77777777" w:rsidR="00C935A0" w:rsidRPr="00FD0425" w:rsidRDefault="00C935A0" w:rsidP="00C935A0">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346C546A" w14:textId="77777777" w:rsidR="00C935A0" w:rsidRPr="00FD0425" w:rsidRDefault="00C935A0" w:rsidP="00C935A0">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AEF3D80" w14:textId="77777777" w:rsidR="00C935A0" w:rsidRPr="00FD0425" w:rsidRDefault="00C935A0" w:rsidP="00C935A0">
            <w:pPr>
              <w:pStyle w:val="TAL"/>
              <w:rPr>
                <w:rFonts w:cs="Arial"/>
                <w:lang w:eastAsia="ja-JP"/>
              </w:rPr>
            </w:pPr>
            <w:r w:rsidRPr="00FD0425">
              <w:rPr>
                <w:rFonts w:cs="Arial"/>
                <w:lang w:eastAsia="ja-JP"/>
              </w:rPr>
              <w:t>Unknown GUAMI ID,</w:t>
            </w:r>
          </w:p>
          <w:p w14:paraId="07172CEC" w14:textId="77777777" w:rsidR="00C935A0" w:rsidRPr="00FD0425" w:rsidRDefault="00C935A0" w:rsidP="00C935A0">
            <w:pPr>
              <w:pStyle w:val="TAL"/>
              <w:rPr>
                <w:rFonts w:cs="Arial"/>
                <w:lang w:eastAsia="ja-JP"/>
              </w:rPr>
            </w:pPr>
            <w:r w:rsidRPr="00FD0425">
              <w:rPr>
                <w:rFonts w:cs="Arial"/>
                <w:lang w:eastAsia="ja-JP"/>
              </w:rPr>
              <w:t>Unknown Local NG-RAN node UE XnAP ID,</w:t>
            </w:r>
          </w:p>
          <w:p w14:paraId="1F230FE9" w14:textId="77777777" w:rsidR="00C935A0" w:rsidRPr="00FD0425" w:rsidRDefault="00C935A0" w:rsidP="00C935A0">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F261DA3" w14:textId="77777777" w:rsidR="00C935A0" w:rsidRPr="00FD0425" w:rsidRDefault="00C935A0" w:rsidP="00C935A0">
            <w:pPr>
              <w:pStyle w:val="TAL"/>
              <w:rPr>
                <w:rFonts w:cs="Arial"/>
                <w:lang w:eastAsia="ja-JP"/>
              </w:rPr>
            </w:pPr>
            <w:r w:rsidRPr="00FD0425">
              <w:rPr>
                <w:rFonts w:cs="Arial"/>
                <w:lang w:eastAsia="ja-JP"/>
              </w:rPr>
              <w:t>Encryption And/Or Integrity Protection Algorithms Not Supported,</w:t>
            </w:r>
          </w:p>
          <w:p w14:paraId="144BAE57" w14:textId="3A3A70C1" w:rsidR="00C935A0" w:rsidRPr="00FD0425" w:rsidDel="00E13A1B" w:rsidRDefault="00C935A0" w:rsidP="00C935A0">
            <w:pPr>
              <w:pStyle w:val="TAL"/>
              <w:rPr>
                <w:del w:id="4712" w:author="Ericsson User" w:date="2021-10-15T20:56:00Z"/>
                <w:rFonts w:cs="Arial"/>
                <w:lang w:eastAsia="ja-JP"/>
              </w:rPr>
            </w:pPr>
            <w:del w:id="4713" w:author="Ericsson User" w:date="2021-10-15T20:56:00Z">
              <w:r w:rsidRPr="00FD0425" w:rsidDel="00E13A1B">
                <w:rPr>
                  <w:rFonts w:cs="Arial"/>
                  <w:lang w:eastAsia="ja-JP"/>
                </w:rPr>
                <w:delText>Protection Algorithms Not Supported,</w:delText>
              </w:r>
            </w:del>
          </w:p>
          <w:p w14:paraId="366BF4F5" w14:textId="77777777" w:rsidR="00C935A0" w:rsidRPr="00FD0425" w:rsidRDefault="00C935A0" w:rsidP="00C935A0">
            <w:pPr>
              <w:pStyle w:val="TAL"/>
              <w:rPr>
                <w:rFonts w:cs="Arial"/>
                <w:lang w:eastAsia="ja-JP"/>
              </w:rPr>
            </w:pPr>
            <w:r w:rsidRPr="00FD0425">
              <w:rPr>
                <w:rFonts w:cs="Arial"/>
                <w:lang w:eastAsia="ja-JP"/>
              </w:rPr>
              <w:t>Multiple PDU Session ID Instances,</w:t>
            </w:r>
          </w:p>
          <w:p w14:paraId="66A11B11" w14:textId="77777777" w:rsidR="00C935A0" w:rsidRPr="00FD0425" w:rsidRDefault="00C935A0" w:rsidP="00C935A0">
            <w:pPr>
              <w:pStyle w:val="TAL"/>
              <w:rPr>
                <w:rFonts w:cs="Arial"/>
                <w:lang w:eastAsia="ja-JP"/>
              </w:rPr>
            </w:pPr>
            <w:r w:rsidRPr="00FD0425">
              <w:rPr>
                <w:rFonts w:cs="Arial"/>
                <w:lang w:eastAsia="ja-JP"/>
              </w:rPr>
              <w:t>Unknown PDU Session ID,</w:t>
            </w:r>
          </w:p>
          <w:p w14:paraId="4D9840A1" w14:textId="77777777" w:rsidR="00C935A0" w:rsidRPr="00FD0425" w:rsidRDefault="00C935A0" w:rsidP="00C935A0">
            <w:pPr>
              <w:pStyle w:val="TAL"/>
              <w:rPr>
                <w:rFonts w:cs="Arial"/>
                <w:lang w:eastAsia="ja-JP"/>
              </w:rPr>
            </w:pPr>
            <w:r w:rsidRPr="00FD0425">
              <w:rPr>
                <w:rFonts w:cs="Arial"/>
                <w:lang w:eastAsia="ja-JP"/>
              </w:rPr>
              <w:t>Unknown QoS Flow ID,</w:t>
            </w:r>
          </w:p>
          <w:p w14:paraId="64F43814" w14:textId="77777777" w:rsidR="00C935A0" w:rsidRPr="00FD0425" w:rsidRDefault="00C935A0" w:rsidP="00C935A0">
            <w:pPr>
              <w:pStyle w:val="TAL"/>
              <w:rPr>
                <w:rFonts w:cs="Arial"/>
                <w:lang w:eastAsia="ja-JP"/>
              </w:rPr>
            </w:pPr>
            <w:r w:rsidRPr="00FD0425">
              <w:rPr>
                <w:rFonts w:cs="Arial"/>
                <w:lang w:eastAsia="ja-JP"/>
              </w:rPr>
              <w:t>Multiple QoS Flow ID Instances,</w:t>
            </w:r>
          </w:p>
          <w:p w14:paraId="08183E12" w14:textId="77777777" w:rsidR="00C935A0" w:rsidRPr="00FD0425" w:rsidRDefault="00C935A0" w:rsidP="00C935A0">
            <w:pPr>
              <w:pStyle w:val="TAL"/>
              <w:rPr>
                <w:rFonts w:cs="Arial"/>
                <w:lang w:eastAsia="ja-JP"/>
              </w:rPr>
            </w:pPr>
            <w:r w:rsidRPr="00FD0425">
              <w:rPr>
                <w:rFonts w:cs="Arial"/>
                <w:lang w:eastAsia="ja-JP"/>
              </w:rPr>
              <w:t>Switch Off Ongoing,</w:t>
            </w:r>
          </w:p>
          <w:p w14:paraId="2511F41C" w14:textId="77777777" w:rsidR="00C935A0" w:rsidRPr="00FD0425" w:rsidRDefault="00C935A0" w:rsidP="00C935A0">
            <w:pPr>
              <w:pStyle w:val="TAL"/>
              <w:rPr>
                <w:rFonts w:cs="Arial"/>
                <w:lang w:eastAsia="ja-JP"/>
              </w:rPr>
            </w:pPr>
            <w:r w:rsidRPr="00FD0425">
              <w:rPr>
                <w:rFonts w:cs="Arial"/>
                <w:lang w:eastAsia="ja-JP"/>
              </w:rPr>
              <w:t>Not supported 5QI value,</w:t>
            </w:r>
          </w:p>
          <w:p w14:paraId="3CCE9929" w14:textId="77777777" w:rsidR="00C935A0" w:rsidRPr="00FD0425" w:rsidRDefault="00C935A0" w:rsidP="00C935A0">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5CD67C34" w14:textId="77777777" w:rsidR="00C935A0" w:rsidRPr="00FD0425" w:rsidRDefault="00C935A0" w:rsidP="00C935A0">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2B67CD94" w14:textId="77777777" w:rsidR="00C935A0" w:rsidRPr="00FD0425" w:rsidRDefault="00C935A0" w:rsidP="00C935A0">
            <w:pPr>
              <w:pStyle w:val="TAL"/>
              <w:rPr>
                <w:rFonts w:cs="Arial"/>
                <w:lang w:eastAsia="ja-JP"/>
              </w:rPr>
            </w:pPr>
            <w:r w:rsidRPr="00FD0425">
              <w:rPr>
                <w:rFonts w:cs="Arial"/>
                <w:lang w:eastAsia="ja-JP"/>
              </w:rPr>
              <w:t>Action Desirable for Radio Reasons,</w:t>
            </w:r>
          </w:p>
          <w:p w14:paraId="484675D1" w14:textId="77777777" w:rsidR="00C935A0" w:rsidRPr="00FD0425" w:rsidRDefault="00C935A0" w:rsidP="00C935A0">
            <w:pPr>
              <w:pStyle w:val="TAL"/>
              <w:rPr>
                <w:rFonts w:cs="Arial"/>
                <w:lang w:eastAsia="ja-JP"/>
              </w:rPr>
            </w:pPr>
            <w:r w:rsidRPr="00FD0425">
              <w:rPr>
                <w:rFonts w:cs="Arial"/>
                <w:lang w:eastAsia="ja-JP"/>
              </w:rPr>
              <w:t>Reduce Load,</w:t>
            </w:r>
          </w:p>
          <w:p w14:paraId="52229E9A" w14:textId="77777777" w:rsidR="00C935A0" w:rsidRPr="00FD0425" w:rsidRDefault="00C935A0" w:rsidP="00C935A0">
            <w:pPr>
              <w:pStyle w:val="TAL"/>
              <w:rPr>
                <w:rFonts w:cs="Arial"/>
                <w:lang w:eastAsia="ja-JP"/>
              </w:rPr>
            </w:pPr>
            <w:r w:rsidRPr="00FD0425">
              <w:rPr>
                <w:rFonts w:cs="Arial"/>
                <w:lang w:eastAsia="ja-JP"/>
              </w:rPr>
              <w:t>Resource Optimisation,</w:t>
            </w:r>
          </w:p>
          <w:p w14:paraId="152B6552" w14:textId="77777777" w:rsidR="00C935A0" w:rsidRPr="00FD0425" w:rsidRDefault="00C935A0" w:rsidP="00C935A0">
            <w:pPr>
              <w:pStyle w:val="TAL"/>
              <w:rPr>
                <w:rFonts w:cs="Arial"/>
                <w:lang w:eastAsia="ja-JP"/>
              </w:rPr>
            </w:pPr>
            <w:r w:rsidRPr="00FD0425">
              <w:rPr>
                <w:rFonts w:cs="Arial"/>
                <w:lang w:eastAsia="ja-JP"/>
              </w:rPr>
              <w:t>Time Critical action,</w:t>
            </w:r>
          </w:p>
          <w:p w14:paraId="3CDAB96E" w14:textId="77777777" w:rsidR="00C935A0" w:rsidRPr="00FD0425" w:rsidRDefault="00C935A0" w:rsidP="00C935A0">
            <w:pPr>
              <w:pStyle w:val="TAL"/>
              <w:rPr>
                <w:rFonts w:cs="Arial"/>
                <w:lang w:eastAsia="ja-JP"/>
              </w:rPr>
            </w:pPr>
            <w:r w:rsidRPr="00FD0425">
              <w:rPr>
                <w:rFonts w:cs="Arial"/>
                <w:lang w:eastAsia="ja-JP"/>
              </w:rPr>
              <w:t>Target not Allowed,</w:t>
            </w:r>
          </w:p>
          <w:p w14:paraId="2E08851B" w14:textId="77777777" w:rsidR="00C935A0" w:rsidRPr="00FD0425" w:rsidRDefault="00C935A0" w:rsidP="00C935A0">
            <w:pPr>
              <w:pStyle w:val="TAL"/>
              <w:rPr>
                <w:rFonts w:cs="Arial"/>
                <w:lang w:eastAsia="ja-JP"/>
              </w:rPr>
            </w:pPr>
            <w:r w:rsidRPr="00FD0425">
              <w:rPr>
                <w:rFonts w:cs="Arial"/>
                <w:lang w:eastAsia="ja-JP"/>
              </w:rPr>
              <w:t>No Radio Resources Available,</w:t>
            </w:r>
          </w:p>
          <w:p w14:paraId="17E735FA" w14:textId="77777777" w:rsidR="00C935A0" w:rsidRPr="00FD0425" w:rsidRDefault="00C935A0" w:rsidP="00C935A0">
            <w:pPr>
              <w:pStyle w:val="TAL"/>
              <w:rPr>
                <w:rFonts w:cs="Arial"/>
                <w:lang w:eastAsia="ja-JP"/>
              </w:rPr>
            </w:pPr>
            <w:r w:rsidRPr="00FD0425">
              <w:rPr>
                <w:rFonts w:cs="Arial"/>
                <w:lang w:eastAsia="ja-JP"/>
              </w:rPr>
              <w:t>Invalid QoS combination,</w:t>
            </w:r>
          </w:p>
          <w:p w14:paraId="1C0E7125" w14:textId="77777777" w:rsidR="00C935A0" w:rsidRPr="00FD0425" w:rsidRDefault="00C935A0" w:rsidP="00C935A0">
            <w:pPr>
              <w:pStyle w:val="TAL"/>
              <w:rPr>
                <w:rFonts w:cs="Arial"/>
                <w:lang w:eastAsia="ja-JP"/>
              </w:rPr>
            </w:pPr>
            <w:r w:rsidRPr="00FD0425">
              <w:rPr>
                <w:rFonts w:cs="Arial"/>
                <w:lang w:eastAsia="ja-JP"/>
              </w:rPr>
              <w:t>Encryption Algorithms Not Supported,</w:t>
            </w:r>
          </w:p>
          <w:p w14:paraId="71174A31" w14:textId="77777777" w:rsidR="00C935A0" w:rsidRPr="00FD0425" w:rsidRDefault="00C935A0" w:rsidP="00C935A0">
            <w:pPr>
              <w:pStyle w:val="TAL"/>
              <w:rPr>
                <w:rFonts w:cs="Arial"/>
                <w:lang w:eastAsia="ja-JP"/>
              </w:rPr>
            </w:pPr>
            <w:r w:rsidRPr="00FD0425">
              <w:rPr>
                <w:rFonts w:cs="Arial"/>
                <w:lang w:eastAsia="ja-JP"/>
              </w:rPr>
              <w:t>Procedure cancelled,</w:t>
            </w:r>
          </w:p>
          <w:p w14:paraId="25862B05" w14:textId="77777777" w:rsidR="00C935A0" w:rsidRPr="00FD0425" w:rsidRDefault="00C935A0" w:rsidP="00C935A0">
            <w:pPr>
              <w:pStyle w:val="TAL"/>
              <w:rPr>
                <w:rFonts w:cs="Arial"/>
                <w:lang w:eastAsia="ja-JP"/>
              </w:rPr>
            </w:pPr>
            <w:r w:rsidRPr="00FD0425">
              <w:rPr>
                <w:rFonts w:cs="Arial"/>
                <w:lang w:eastAsia="ja-JP"/>
              </w:rPr>
              <w:t>RRM purpose,</w:t>
            </w:r>
          </w:p>
          <w:p w14:paraId="272D23FA" w14:textId="77777777" w:rsidR="00C935A0" w:rsidRPr="00FD0425" w:rsidRDefault="00C935A0" w:rsidP="00C935A0">
            <w:pPr>
              <w:pStyle w:val="TAL"/>
              <w:rPr>
                <w:rFonts w:cs="Arial"/>
                <w:lang w:eastAsia="ja-JP"/>
              </w:rPr>
            </w:pPr>
            <w:r w:rsidRPr="00FD0425">
              <w:rPr>
                <w:rFonts w:cs="Arial"/>
                <w:lang w:eastAsia="ja-JP"/>
              </w:rPr>
              <w:t>Improve User Bit Rate,</w:t>
            </w:r>
          </w:p>
          <w:p w14:paraId="09C9FA67" w14:textId="77777777" w:rsidR="00C935A0" w:rsidRPr="00FD0425" w:rsidRDefault="00C935A0" w:rsidP="00C935A0">
            <w:pPr>
              <w:pStyle w:val="TAL"/>
              <w:rPr>
                <w:rFonts w:cs="Arial"/>
                <w:lang w:eastAsia="ja-JP"/>
              </w:rPr>
            </w:pPr>
            <w:r w:rsidRPr="00FD0425">
              <w:rPr>
                <w:rFonts w:cs="Arial"/>
                <w:lang w:eastAsia="ja-JP"/>
              </w:rPr>
              <w:t>User Inactivity,</w:t>
            </w:r>
          </w:p>
          <w:p w14:paraId="2497E6F6" w14:textId="77777777" w:rsidR="00C935A0" w:rsidRPr="00FD0425" w:rsidRDefault="00C935A0" w:rsidP="00C935A0">
            <w:pPr>
              <w:pStyle w:val="TAL"/>
              <w:rPr>
                <w:rFonts w:cs="Arial"/>
                <w:lang w:eastAsia="ja-JP"/>
              </w:rPr>
            </w:pPr>
            <w:r w:rsidRPr="00FD0425">
              <w:rPr>
                <w:rFonts w:cs="Arial"/>
                <w:lang w:eastAsia="ja-JP"/>
              </w:rPr>
              <w:t>Radio Connection With UE Lost,</w:t>
            </w:r>
          </w:p>
          <w:p w14:paraId="72841EEA" w14:textId="77777777" w:rsidR="00C935A0" w:rsidRPr="00FD0425" w:rsidRDefault="00C935A0" w:rsidP="00C935A0">
            <w:pPr>
              <w:pStyle w:val="TAL"/>
              <w:rPr>
                <w:rFonts w:cs="Arial"/>
                <w:lang w:eastAsia="ja-JP"/>
              </w:rPr>
            </w:pPr>
            <w:r w:rsidRPr="00FD0425">
              <w:rPr>
                <w:rFonts w:cs="Arial"/>
                <w:lang w:eastAsia="ja-JP"/>
              </w:rPr>
              <w:t>Failure in the Radio Interface Procedure,</w:t>
            </w:r>
          </w:p>
          <w:p w14:paraId="51A2F603" w14:textId="77777777" w:rsidR="00C935A0" w:rsidRPr="00FD0425" w:rsidRDefault="00C935A0" w:rsidP="00C935A0">
            <w:pPr>
              <w:pStyle w:val="TAL"/>
              <w:rPr>
                <w:rFonts w:cs="Arial"/>
                <w:lang w:eastAsia="ja-JP"/>
              </w:rPr>
            </w:pPr>
            <w:r w:rsidRPr="00FD0425">
              <w:rPr>
                <w:rFonts w:cs="Arial"/>
                <w:lang w:eastAsia="ja-JP"/>
              </w:rPr>
              <w:t>Bearer Option not Supported,</w:t>
            </w:r>
          </w:p>
          <w:p w14:paraId="73C4A66E" w14:textId="77777777" w:rsidR="00C935A0" w:rsidRPr="00FD0425" w:rsidRDefault="00C935A0" w:rsidP="00C935A0">
            <w:pPr>
              <w:pStyle w:val="TAL"/>
              <w:rPr>
                <w:rFonts w:cs="Arial"/>
                <w:lang w:eastAsia="ja-JP"/>
              </w:rPr>
            </w:pPr>
            <w:r w:rsidRPr="00FD0425">
              <w:rPr>
                <w:rFonts w:cs="Arial"/>
                <w:lang w:eastAsia="ja-JP"/>
              </w:rPr>
              <w:t>UP integrity protection not possible, UP confidentiality protection not possible,</w:t>
            </w:r>
          </w:p>
          <w:p w14:paraId="5A31C5E4" w14:textId="77777777" w:rsidR="00C935A0" w:rsidRPr="00FD0425" w:rsidRDefault="00C935A0" w:rsidP="00C935A0">
            <w:pPr>
              <w:pStyle w:val="TAL"/>
              <w:rPr>
                <w:rFonts w:cs="Arial"/>
                <w:lang w:eastAsia="ja-JP"/>
              </w:rPr>
            </w:pPr>
            <w:r w:rsidRPr="00FD0425">
              <w:rPr>
                <w:rFonts w:cs="Arial"/>
                <w:szCs w:val="18"/>
                <w:lang w:eastAsia="ja-JP"/>
              </w:rPr>
              <w:t>Resources not available for the slice(s),</w:t>
            </w:r>
          </w:p>
          <w:p w14:paraId="4281A674" w14:textId="77777777" w:rsidR="00C935A0" w:rsidRPr="00FD0425" w:rsidRDefault="00C935A0" w:rsidP="00C935A0">
            <w:pPr>
              <w:pStyle w:val="TAL"/>
              <w:rPr>
                <w:rFonts w:cs="Arial"/>
                <w:noProof/>
                <w:szCs w:val="18"/>
                <w:lang w:eastAsia="ja-JP"/>
              </w:rPr>
            </w:pPr>
            <w:r w:rsidRPr="00FD0425">
              <w:rPr>
                <w:rFonts w:cs="Arial"/>
                <w:noProof/>
                <w:szCs w:val="18"/>
                <w:lang w:eastAsia="ja-JP"/>
              </w:rPr>
              <w:t>UE Maximum integrity protected data rate reason,</w:t>
            </w:r>
          </w:p>
          <w:p w14:paraId="02DB75D4" w14:textId="77777777" w:rsidR="00C935A0" w:rsidRPr="00FD0425" w:rsidRDefault="00C935A0" w:rsidP="00C935A0">
            <w:pPr>
              <w:pStyle w:val="TAL"/>
              <w:rPr>
                <w:rFonts w:cs="Arial"/>
                <w:noProof/>
                <w:szCs w:val="18"/>
                <w:lang w:eastAsia="ja-JP"/>
              </w:rPr>
            </w:pPr>
            <w:r w:rsidRPr="00FD0425">
              <w:rPr>
                <w:rFonts w:cs="Arial"/>
                <w:noProof/>
                <w:szCs w:val="18"/>
                <w:lang w:eastAsia="ja-JP"/>
              </w:rPr>
              <w:t>CP Integrity Protection Failure,</w:t>
            </w:r>
          </w:p>
          <w:p w14:paraId="3843F6A5" w14:textId="77777777" w:rsidR="00C935A0" w:rsidRPr="00FD0425" w:rsidRDefault="00C935A0" w:rsidP="00C935A0">
            <w:pPr>
              <w:pStyle w:val="TAL"/>
              <w:rPr>
                <w:rFonts w:cs="Arial"/>
                <w:noProof/>
                <w:szCs w:val="18"/>
                <w:lang w:eastAsia="ja-JP"/>
              </w:rPr>
            </w:pPr>
            <w:r w:rsidRPr="00FD0425">
              <w:rPr>
                <w:rFonts w:cs="Arial"/>
                <w:noProof/>
                <w:szCs w:val="18"/>
                <w:lang w:eastAsia="ja-JP"/>
              </w:rPr>
              <w:t>UP Integrity Protection Failure,</w:t>
            </w:r>
          </w:p>
          <w:p w14:paraId="2259ED5D" w14:textId="77777777" w:rsidR="00C935A0" w:rsidRPr="00FD0425" w:rsidRDefault="00C935A0" w:rsidP="00C935A0">
            <w:pPr>
              <w:pStyle w:val="TAL"/>
              <w:rPr>
                <w:rFonts w:eastAsia="SimSun" w:cs="Arial"/>
                <w:noProof/>
                <w:szCs w:val="18"/>
                <w:lang w:eastAsia="zh-CN"/>
              </w:rPr>
            </w:pPr>
            <w:r w:rsidRPr="00FD0425">
              <w:rPr>
                <w:rFonts w:cs="Arial"/>
                <w:lang w:eastAsia="ja-JP"/>
              </w:rPr>
              <w:t xml:space="preserve">Slice(s)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6EF3D5F5" w14:textId="77777777" w:rsidR="00C935A0" w:rsidRPr="00FD0425" w:rsidRDefault="00C935A0" w:rsidP="00C935A0">
            <w:pPr>
              <w:pStyle w:val="TAL"/>
              <w:rPr>
                <w:rFonts w:eastAsia="MS Mincho"/>
                <w:lang w:eastAsia="ja-JP"/>
              </w:rPr>
            </w:pPr>
            <w:r w:rsidRPr="00FD0425">
              <w:rPr>
                <w:lang w:eastAsia="ja-JP"/>
              </w:rPr>
              <w:t>MN Mobility</w:t>
            </w:r>
            <w:r w:rsidRPr="00FD0425">
              <w:rPr>
                <w:rFonts w:eastAsia="MS Mincho"/>
                <w:lang w:eastAsia="ja-JP"/>
              </w:rPr>
              <w:t>,</w:t>
            </w:r>
          </w:p>
          <w:p w14:paraId="1B641BA8" w14:textId="77777777" w:rsidR="00C935A0" w:rsidRPr="00FD0425" w:rsidRDefault="00C935A0" w:rsidP="00C935A0">
            <w:pPr>
              <w:pStyle w:val="TAL"/>
              <w:rPr>
                <w:rFonts w:eastAsia="MS Mincho"/>
                <w:lang w:eastAsia="ja-JP"/>
              </w:rPr>
            </w:pPr>
            <w:r w:rsidRPr="00FD0425">
              <w:rPr>
                <w:rFonts w:eastAsia="MS Mincho"/>
                <w:lang w:eastAsia="ja-JP"/>
              </w:rPr>
              <w:t>SN Mobility,</w:t>
            </w:r>
          </w:p>
          <w:p w14:paraId="6A85B50D" w14:textId="77777777" w:rsidR="00C935A0" w:rsidRPr="00FD0425" w:rsidRDefault="00C935A0" w:rsidP="00C935A0">
            <w:pPr>
              <w:pStyle w:val="TAL"/>
              <w:rPr>
                <w:rFonts w:eastAsia="MS Mincho"/>
                <w:lang w:eastAsia="ja-JP"/>
              </w:rPr>
            </w:pPr>
            <w:r w:rsidRPr="00FD0425">
              <w:rPr>
                <w:rFonts w:eastAsia="MS Mincho"/>
                <w:lang w:eastAsia="ja-JP"/>
              </w:rPr>
              <w:t>Count reaches max value,</w:t>
            </w:r>
          </w:p>
          <w:p w14:paraId="267F9655" w14:textId="77777777" w:rsidR="00C935A0" w:rsidRPr="00FD0425" w:rsidRDefault="00C935A0" w:rsidP="00C935A0">
            <w:pPr>
              <w:pStyle w:val="TAL"/>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07B6EFDB" w14:textId="77777777" w:rsidR="00C935A0" w:rsidRPr="00FD0425" w:rsidRDefault="00C935A0" w:rsidP="00C935A0">
            <w:pPr>
              <w:pStyle w:val="TAL"/>
              <w:rPr>
                <w:lang w:eastAsia="zh-CN"/>
              </w:rPr>
            </w:pPr>
            <w:r w:rsidRPr="00FD0425">
              <w:rPr>
                <w:lang w:eastAsia="zh-CN"/>
              </w:rPr>
              <w:t>PDCP Overload,</w:t>
            </w:r>
          </w:p>
          <w:p w14:paraId="101C6826" w14:textId="77777777" w:rsidR="00C935A0" w:rsidRPr="00FD0425" w:rsidRDefault="00C935A0" w:rsidP="00C935A0">
            <w:pPr>
              <w:pStyle w:val="TAL"/>
              <w:rPr>
                <w:rFonts w:cs="Arial"/>
                <w:noProof/>
                <w:szCs w:val="18"/>
                <w:lang w:eastAsia="ja-JP"/>
              </w:rPr>
            </w:pPr>
            <w:r w:rsidRPr="00FD0425">
              <w:rPr>
                <w:lang w:eastAsia="zh-CN"/>
              </w:rPr>
              <w:t>DRB ID not available,</w:t>
            </w:r>
          </w:p>
          <w:p w14:paraId="2CD42723" w14:textId="77777777" w:rsidR="00C935A0" w:rsidRPr="00FD0425" w:rsidRDefault="00C935A0" w:rsidP="00C935A0">
            <w:pPr>
              <w:pStyle w:val="TAL"/>
              <w:rPr>
                <w:rFonts w:cs="Arial"/>
                <w:lang w:eastAsia="ja-JP"/>
              </w:rPr>
            </w:pPr>
            <w:r w:rsidRPr="00FD0425">
              <w:rPr>
                <w:rFonts w:cs="Arial"/>
                <w:lang w:eastAsia="ja-JP"/>
              </w:rPr>
              <w:t>Unspecified,</w:t>
            </w:r>
          </w:p>
          <w:p w14:paraId="61EE3F6E" w14:textId="77777777" w:rsidR="00C935A0" w:rsidRPr="00FD0425" w:rsidRDefault="00C935A0" w:rsidP="00C935A0">
            <w:pPr>
              <w:pStyle w:val="TAL"/>
              <w:rPr>
                <w:rFonts w:cs="Arial"/>
                <w:lang w:eastAsia="ja-JP"/>
              </w:rPr>
            </w:pPr>
            <w:r w:rsidRPr="00FD0425">
              <w:rPr>
                <w:rFonts w:cs="Arial"/>
                <w:lang w:eastAsia="ja-JP"/>
              </w:rPr>
              <w:t>…,</w:t>
            </w:r>
          </w:p>
          <w:p w14:paraId="0C045760" w14:textId="77777777" w:rsidR="00C935A0" w:rsidRDefault="00C935A0" w:rsidP="00C935A0">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1D98AD62" w14:textId="77777777" w:rsidR="00C935A0" w:rsidRDefault="00C935A0" w:rsidP="00C935A0">
            <w:pPr>
              <w:pStyle w:val="TAL"/>
              <w:rPr>
                <w:lang w:eastAsia="zh-CN"/>
              </w:rPr>
            </w:pPr>
            <w:r w:rsidRPr="00E770A4">
              <w:rPr>
                <w:lang w:eastAsia="zh-CN"/>
              </w:rPr>
              <w:t>RSN not available for the UP</w:t>
            </w:r>
            <w:r>
              <w:rPr>
                <w:lang w:eastAsia="zh-CN"/>
              </w:rPr>
              <w:t>,</w:t>
            </w:r>
          </w:p>
          <w:p w14:paraId="0540423A" w14:textId="77777777" w:rsidR="00C935A0" w:rsidRDefault="00C935A0" w:rsidP="00C935A0">
            <w:pPr>
              <w:pStyle w:val="TAL"/>
              <w:rPr>
                <w:rFonts w:eastAsia="SimSun"/>
                <w:szCs w:val="18"/>
                <w:lang w:val="en-US" w:eastAsia="zh-CN"/>
              </w:rPr>
            </w:pPr>
            <w:r>
              <w:rPr>
                <w:szCs w:val="18"/>
              </w:rPr>
              <w:t>NPN access denied</w:t>
            </w:r>
            <w:r>
              <w:rPr>
                <w:rFonts w:eastAsia="SimSun" w:hint="eastAsia"/>
                <w:szCs w:val="18"/>
                <w:lang w:val="en-US" w:eastAsia="zh-CN"/>
              </w:rPr>
              <w:t>,</w:t>
            </w:r>
          </w:p>
          <w:p w14:paraId="0D395256" w14:textId="77777777" w:rsidR="00C935A0" w:rsidRDefault="00C935A0" w:rsidP="00C935A0">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B18679C" w14:textId="77777777" w:rsidR="00C935A0" w:rsidRDefault="00C935A0" w:rsidP="00C935A0">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24BB89F" w14:textId="77777777" w:rsidR="00C935A0" w:rsidRDefault="00C935A0" w:rsidP="00C935A0">
            <w:pPr>
              <w:pStyle w:val="TAL"/>
              <w:rPr>
                <w:lang w:eastAsia="ja-JP"/>
              </w:rPr>
            </w:pPr>
            <w:r>
              <w:rPr>
                <w:lang w:eastAsia="ja-JP"/>
              </w:rPr>
              <w:t>Measurement Temporarily not Available,</w:t>
            </w:r>
          </w:p>
          <w:p w14:paraId="4DF6636F" w14:textId="77777777" w:rsidR="00C935A0" w:rsidRDefault="00C935A0" w:rsidP="00C935A0">
            <w:pPr>
              <w:pStyle w:val="TAL"/>
            </w:pPr>
            <w:r>
              <w:t>Measurement not Supported For The Object,</w:t>
            </w:r>
          </w:p>
          <w:p w14:paraId="00517198" w14:textId="77777777" w:rsidR="00C935A0" w:rsidRDefault="00C935A0" w:rsidP="00C935A0">
            <w:pPr>
              <w:pStyle w:val="TAL"/>
              <w:rPr>
                <w:lang w:val="en-US" w:eastAsia="zh-CN"/>
              </w:rPr>
            </w:pPr>
            <w:r>
              <w:rPr>
                <w:rFonts w:cs="Arial"/>
                <w:lang w:eastAsia="ja-JP"/>
              </w:rPr>
              <w:t>UE Power Saving,</w:t>
            </w:r>
          </w:p>
          <w:p w14:paraId="4F7F86A5" w14:textId="77777777" w:rsidR="00C935A0" w:rsidRPr="00FD0425" w:rsidRDefault="00C935A0" w:rsidP="00C935A0">
            <w:pPr>
              <w:pStyle w:val="TAL"/>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r w:rsidRPr="00FD0425">
              <w:rPr>
                <w:rFonts w:cs="Arial"/>
                <w:lang w:eastAsia="ja-JP"/>
              </w:rPr>
              <w:t>)</w:t>
            </w:r>
          </w:p>
        </w:tc>
        <w:tc>
          <w:tcPr>
            <w:tcW w:w="1276" w:type="dxa"/>
          </w:tcPr>
          <w:p w14:paraId="6A5D4B25" w14:textId="77777777" w:rsidR="00C935A0" w:rsidRPr="00FD0425" w:rsidRDefault="00C935A0" w:rsidP="00C935A0">
            <w:pPr>
              <w:pStyle w:val="TAL"/>
              <w:rPr>
                <w:rFonts w:cs="Arial"/>
                <w:lang w:eastAsia="ja-JP"/>
              </w:rPr>
            </w:pPr>
          </w:p>
        </w:tc>
      </w:tr>
      <w:tr w:rsidR="00C935A0" w:rsidRPr="00FD0425" w14:paraId="3D1AD7DB" w14:textId="77777777" w:rsidTr="00C935A0">
        <w:tc>
          <w:tcPr>
            <w:tcW w:w="1526" w:type="dxa"/>
          </w:tcPr>
          <w:p w14:paraId="095F7669" w14:textId="77777777" w:rsidR="00C935A0" w:rsidRPr="00FD0425" w:rsidRDefault="00C935A0" w:rsidP="00C935A0">
            <w:pPr>
              <w:pStyle w:val="TAL"/>
              <w:ind w:left="113"/>
              <w:rPr>
                <w:rFonts w:cs="Arial"/>
                <w:i/>
                <w:lang w:eastAsia="ja-JP"/>
              </w:rPr>
            </w:pPr>
            <w:r w:rsidRPr="00FD0425">
              <w:rPr>
                <w:rFonts w:cs="Arial"/>
                <w:i/>
                <w:lang w:eastAsia="ja-JP"/>
              </w:rPr>
              <w:lastRenderedPageBreak/>
              <w:t>&gt;Transport Layer</w:t>
            </w:r>
          </w:p>
        </w:tc>
        <w:tc>
          <w:tcPr>
            <w:tcW w:w="1134" w:type="dxa"/>
          </w:tcPr>
          <w:p w14:paraId="2E4E58DC" w14:textId="77777777" w:rsidR="00C935A0" w:rsidRPr="00FD0425" w:rsidRDefault="00C935A0" w:rsidP="00C935A0">
            <w:pPr>
              <w:pStyle w:val="TAL"/>
              <w:rPr>
                <w:rFonts w:cs="Arial"/>
                <w:lang w:eastAsia="ja-JP"/>
              </w:rPr>
            </w:pPr>
          </w:p>
        </w:tc>
        <w:tc>
          <w:tcPr>
            <w:tcW w:w="850" w:type="dxa"/>
          </w:tcPr>
          <w:p w14:paraId="0EB3CB0A" w14:textId="77777777" w:rsidR="00C935A0" w:rsidRPr="00FD0425" w:rsidRDefault="00C935A0" w:rsidP="00C935A0">
            <w:pPr>
              <w:pStyle w:val="TAL"/>
              <w:rPr>
                <w:rFonts w:cs="Arial"/>
                <w:lang w:eastAsia="ja-JP"/>
              </w:rPr>
            </w:pPr>
          </w:p>
        </w:tc>
        <w:tc>
          <w:tcPr>
            <w:tcW w:w="4536" w:type="dxa"/>
          </w:tcPr>
          <w:p w14:paraId="2280ED51" w14:textId="77777777" w:rsidR="00C935A0" w:rsidRPr="00FD0425" w:rsidRDefault="00C935A0" w:rsidP="00C935A0">
            <w:pPr>
              <w:pStyle w:val="TAL"/>
              <w:rPr>
                <w:rFonts w:cs="Arial"/>
                <w:lang w:eastAsia="ja-JP"/>
              </w:rPr>
            </w:pPr>
          </w:p>
        </w:tc>
        <w:tc>
          <w:tcPr>
            <w:tcW w:w="1276" w:type="dxa"/>
          </w:tcPr>
          <w:p w14:paraId="471CF61F" w14:textId="77777777" w:rsidR="00C935A0" w:rsidRPr="00FD0425" w:rsidRDefault="00C935A0" w:rsidP="00C935A0">
            <w:pPr>
              <w:pStyle w:val="TAL"/>
              <w:rPr>
                <w:rFonts w:cs="Arial"/>
                <w:lang w:eastAsia="ja-JP"/>
              </w:rPr>
            </w:pPr>
          </w:p>
        </w:tc>
      </w:tr>
      <w:tr w:rsidR="00C935A0" w:rsidRPr="00FD0425" w14:paraId="5EAEAE53" w14:textId="77777777" w:rsidTr="00C935A0">
        <w:tc>
          <w:tcPr>
            <w:tcW w:w="1526" w:type="dxa"/>
          </w:tcPr>
          <w:p w14:paraId="49D7C92B" w14:textId="77777777" w:rsidR="00C935A0" w:rsidRPr="00FD0425" w:rsidRDefault="00C935A0" w:rsidP="00C935A0">
            <w:pPr>
              <w:pStyle w:val="TAL"/>
              <w:ind w:left="227"/>
              <w:rPr>
                <w:rFonts w:cs="Arial"/>
                <w:lang w:eastAsia="ja-JP"/>
              </w:rPr>
            </w:pPr>
            <w:r w:rsidRPr="00FD0425">
              <w:rPr>
                <w:rFonts w:cs="Arial"/>
                <w:lang w:eastAsia="ja-JP"/>
              </w:rPr>
              <w:t>&gt;&gt;Transport Layer Cause</w:t>
            </w:r>
          </w:p>
        </w:tc>
        <w:tc>
          <w:tcPr>
            <w:tcW w:w="1134" w:type="dxa"/>
          </w:tcPr>
          <w:p w14:paraId="764D63F0"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11FFEEEB" w14:textId="77777777" w:rsidR="00C935A0" w:rsidRPr="00FD0425" w:rsidRDefault="00C935A0" w:rsidP="00C935A0">
            <w:pPr>
              <w:pStyle w:val="TAL"/>
              <w:rPr>
                <w:rFonts w:cs="Arial"/>
                <w:lang w:eastAsia="ja-JP"/>
              </w:rPr>
            </w:pPr>
          </w:p>
        </w:tc>
        <w:tc>
          <w:tcPr>
            <w:tcW w:w="4536" w:type="dxa"/>
          </w:tcPr>
          <w:p w14:paraId="227D633F" w14:textId="77777777" w:rsidR="00C935A0" w:rsidRPr="00FD0425" w:rsidRDefault="00C935A0" w:rsidP="00C935A0">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3F55325E" w14:textId="77777777" w:rsidR="00C935A0" w:rsidRPr="00FD0425" w:rsidRDefault="00C935A0" w:rsidP="00C935A0">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427A08C1" w14:textId="77777777" w:rsidR="00C935A0" w:rsidRPr="00FD0425" w:rsidRDefault="00C935A0" w:rsidP="00C935A0">
            <w:pPr>
              <w:pStyle w:val="TAL"/>
              <w:rPr>
                <w:rFonts w:cs="Arial"/>
                <w:lang w:eastAsia="ja-JP"/>
              </w:rPr>
            </w:pPr>
          </w:p>
        </w:tc>
      </w:tr>
      <w:tr w:rsidR="00C935A0" w:rsidRPr="00FD0425" w14:paraId="15FCA654" w14:textId="77777777" w:rsidTr="00C935A0">
        <w:tc>
          <w:tcPr>
            <w:tcW w:w="1526" w:type="dxa"/>
          </w:tcPr>
          <w:p w14:paraId="6E629AAA" w14:textId="77777777" w:rsidR="00C935A0" w:rsidRPr="00FD0425" w:rsidRDefault="00C935A0" w:rsidP="00C935A0">
            <w:pPr>
              <w:pStyle w:val="TAL"/>
              <w:ind w:left="113"/>
              <w:rPr>
                <w:rFonts w:cs="Arial"/>
                <w:i/>
                <w:lang w:eastAsia="ja-JP"/>
              </w:rPr>
            </w:pPr>
            <w:r w:rsidRPr="00FD0425">
              <w:rPr>
                <w:rFonts w:cs="Arial"/>
                <w:i/>
                <w:lang w:eastAsia="ja-JP"/>
              </w:rPr>
              <w:t>&gt;Protocol</w:t>
            </w:r>
          </w:p>
        </w:tc>
        <w:tc>
          <w:tcPr>
            <w:tcW w:w="1134" w:type="dxa"/>
          </w:tcPr>
          <w:p w14:paraId="57D456E7" w14:textId="77777777" w:rsidR="00C935A0" w:rsidRPr="00FD0425" w:rsidRDefault="00C935A0" w:rsidP="00C935A0">
            <w:pPr>
              <w:pStyle w:val="TAL"/>
              <w:rPr>
                <w:rFonts w:cs="Arial"/>
                <w:lang w:eastAsia="ja-JP"/>
              </w:rPr>
            </w:pPr>
          </w:p>
        </w:tc>
        <w:tc>
          <w:tcPr>
            <w:tcW w:w="850" w:type="dxa"/>
          </w:tcPr>
          <w:p w14:paraId="0816D288" w14:textId="77777777" w:rsidR="00C935A0" w:rsidRPr="00FD0425" w:rsidRDefault="00C935A0" w:rsidP="00C935A0">
            <w:pPr>
              <w:pStyle w:val="TAL"/>
              <w:rPr>
                <w:rFonts w:cs="Arial"/>
                <w:lang w:eastAsia="ja-JP"/>
              </w:rPr>
            </w:pPr>
          </w:p>
        </w:tc>
        <w:tc>
          <w:tcPr>
            <w:tcW w:w="4536" w:type="dxa"/>
          </w:tcPr>
          <w:p w14:paraId="6E97737C" w14:textId="77777777" w:rsidR="00C935A0" w:rsidRPr="00FD0425" w:rsidRDefault="00C935A0" w:rsidP="00C935A0">
            <w:pPr>
              <w:pStyle w:val="TAL"/>
              <w:rPr>
                <w:rFonts w:cs="Arial"/>
                <w:lang w:eastAsia="ja-JP"/>
              </w:rPr>
            </w:pPr>
          </w:p>
        </w:tc>
        <w:tc>
          <w:tcPr>
            <w:tcW w:w="1276" w:type="dxa"/>
          </w:tcPr>
          <w:p w14:paraId="43365235" w14:textId="77777777" w:rsidR="00C935A0" w:rsidRPr="00FD0425" w:rsidRDefault="00C935A0" w:rsidP="00C935A0">
            <w:pPr>
              <w:pStyle w:val="TAL"/>
              <w:rPr>
                <w:rFonts w:cs="Arial"/>
                <w:lang w:eastAsia="ja-JP"/>
              </w:rPr>
            </w:pPr>
          </w:p>
        </w:tc>
      </w:tr>
      <w:tr w:rsidR="00C935A0" w:rsidRPr="00FD0425" w14:paraId="007F3E06" w14:textId="77777777" w:rsidTr="00C935A0">
        <w:tc>
          <w:tcPr>
            <w:tcW w:w="1526" w:type="dxa"/>
          </w:tcPr>
          <w:p w14:paraId="1885ADA6" w14:textId="77777777" w:rsidR="00C935A0" w:rsidRPr="00FD0425" w:rsidRDefault="00C935A0" w:rsidP="00C935A0">
            <w:pPr>
              <w:pStyle w:val="TAL"/>
              <w:ind w:left="227"/>
              <w:rPr>
                <w:rFonts w:cs="Arial"/>
                <w:lang w:eastAsia="ja-JP"/>
              </w:rPr>
            </w:pPr>
            <w:r w:rsidRPr="00FD0425">
              <w:rPr>
                <w:rFonts w:cs="Arial"/>
                <w:lang w:eastAsia="ja-JP"/>
              </w:rPr>
              <w:t>&gt;&gt;Protocol Cause</w:t>
            </w:r>
          </w:p>
        </w:tc>
        <w:tc>
          <w:tcPr>
            <w:tcW w:w="1134" w:type="dxa"/>
          </w:tcPr>
          <w:p w14:paraId="5B637792"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11EEF3B5" w14:textId="77777777" w:rsidR="00C935A0" w:rsidRPr="00FD0425" w:rsidRDefault="00C935A0" w:rsidP="00C935A0">
            <w:pPr>
              <w:pStyle w:val="TAL"/>
              <w:rPr>
                <w:rFonts w:cs="Arial"/>
                <w:lang w:eastAsia="ja-JP"/>
              </w:rPr>
            </w:pPr>
          </w:p>
        </w:tc>
        <w:tc>
          <w:tcPr>
            <w:tcW w:w="4536" w:type="dxa"/>
          </w:tcPr>
          <w:p w14:paraId="17082E2A" w14:textId="77777777" w:rsidR="00C935A0" w:rsidRPr="00FD0425" w:rsidRDefault="00C935A0" w:rsidP="00C935A0">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2FDFB8B5" w14:textId="77777777" w:rsidR="00C935A0" w:rsidRPr="00FD0425" w:rsidRDefault="00C935A0" w:rsidP="00C935A0">
            <w:pPr>
              <w:pStyle w:val="TAL"/>
              <w:rPr>
                <w:rFonts w:cs="Arial"/>
                <w:lang w:eastAsia="ja-JP"/>
              </w:rPr>
            </w:pPr>
            <w:r w:rsidRPr="00FD0425">
              <w:rPr>
                <w:rFonts w:cs="Arial"/>
                <w:lang w:eastAsia="ja-JP"/>
              </w:rPr>
              <w:t>Semantic Error,</w:t>
            </w:r>
          </w:p>
          <w:p w14:paraId="34BDBB1E" w14:textId="77777777" w:rsidR="00C935A0" w:rsidRPr="00FD0425" w:rsidRDefault="00C935A0" w:rsidP="00C935A0">
            <w:pPr>
              <w:pStyle w:val="TAL"/>
              <w:rPr>
                <w:rFonts w:cs="Arial"/>
                <w:lang w:eastAsia="ja-JP"/>
              </w:rPr>
            </w:pPr>
            <w:r w:rsidRPr="00FD0425">
              <w:rPr>
                <w:rFonts w:cs="Arial"/>
                <w:lang w:eastAsia="ja-JP"/>
              </w:rPr>
              <w:t>Abstract Syntax Error (Falsely Constructed Message), Unspecified, …)</w:t>
            </w:r>
          </w:p>
        </w:tc>
        <w:tc>
          <w:tcPr>
            <w:tcW w:w="1276" w:type="dxa"/>
          </w:tcPr>
          <w:p w14:paraId="6DC02CB0" w14:textId="77777777" w:rsidR="00C935A0" w:rsidRPr="00FD0425" w:rsidRDefault="00C935A0" w:rsidP="00C935A0">
            <w:pPr>
              <w:pStyle w:val="TAL"/>
              <w:rPr>
                <w:rFonts w:cs="Arial"/>
                <w:lang w:eastAsia="ja-JP"/>
              </w:rPr>
            </w:pPr>
          </w:p>
        </w:tc>
      </w:tr>
      <w:tr w:rsidR="00C935A0" w:rsidRPr="00FD0425" w14:paraId="7DE573C3" w14:textId="77777777" w:rsidTr="00C935A0">
        <w:tc>
          <w:tcPr>
            <w:tcW w:w="1526" w:type="dxa"/>
          </w:tcPr>
          <w:p w14:paraId="2C7B16D1" w14:textId="77777777" w:rsidR="00C935A0" w:rsidRPr="00FD0425" w:rsidRDefault="00C935A0" w:rsidP="00C935A0">
            <w:pPr>
              <w:pStyle w:val="TAL"/>
              <w:ind w:left="113"/>
              <w:rPr>
                <w:rFonts w:cs="Arial"/>
                <w:i/>
                <w:lang w:eastAsia="ja-JP"/>
              </w:rPr>
            </w:pPr>
            <w:r w:rsidRPr="00FD0425">
              <w:rPr>
                <w:rFonts w:cs="Arial"/>
                <w:i/>
                <w:lang w:eastAsia="ja-JP"/>
              </w:rPr>
              <w:t>&gt;Misc</w:t>
            </w:r>
          </w:p>
        </w:tc>
        <w:tc>
          <w:tcPr>
            <w:tcW w:w="1134" w:type="dxa"/>
          </w:tcPr>
          <w:p w14:paraId="092710F8" w14:textId="77777777" w:rsidR="00C935A0" w:rsidRPr="00FD0425" w:rsidRDefault="00C935A0" w:rsidP="00C935A0">
            <w:pPr>
              <w:pStyle w:val="TAL"/>
              <w:rPr>
                <w:rFonts w:cs="Arial"/>
                <w:lang w:eastAsia="ja-JP"/>
              </w:rPr>
            </w:pPr>
          </w:p>
        </w:tc>
        <w:tc>
          <w:tcPr>
            <w:tcW w:w="850" w:type="dxa"/>
          </w:tcPr>
          <w:p w14:paraId="3AC2AC2F" w14:textId="77777777" w:rsidR="00C935A0" w:rsidRPr="00FD0425" w:rsidRDefault="00C935A0" w:rsidP="00C935A0">
            <w:pPr>
              <w:pStyle w:val="TAL"/>
              <w:rPr>
                <w:rFonts w:cs="Arial"/>
                <w:lang w:eastAsia="ja-JP"/>
              </w:rPr>
            </w:pPr>
          </w:p>
        </w:tc>
        <w:tc>
          <w:tcPr>
            <w:tcW w:w="4536" w:type="dxa"/>
          </w:tcPr>
          <w:p w14:paraId="59545E1A" w14:textId="77777777" w:rsidR="00C935A0" w:rsidRPr="00FD0425" w:rsidRDefault="00C935A0" w:rsidP="00C935A0">
            <w:pPr>
              <w:pStyle w:val="TAL"/>
              <w:rPr>
                <w:rFonts w:cs="Arial"/>
                <w:lang w:eastAsia="ja-JP"/>
              </w:rPr>
            </w:pPr>
          </w:p>
        </w:tc>
        <w:tc>
          <w:tcPr>
            <w:tcW w:w="1276" w:type="dxa"/>
          </w:tcPr>
          <w:p w14:paraId="14AAF77F" w14:textId="77777777" w:rsidR="00C935A0" w:rsidRPr="00FD0425" w:rsidRDefault="00C935A0" w:rsidP="00C935A0">
            <w:pPr>
              <w:pStyle w:val="TAL"/>
              <w:rPr>
                <w:rFonts w:cs="Arial"/>
                <w:lang w:eastAsia="ja-JP"/>
              </w:rPr>
            </w:pPr>
          </w:p>
        </w:tc>
      </w:tr>
      <w:tr w:rsidR="00C935A0" w:rsidRPr="00FD0425" w14:paraId="16751D46" w14:textId="77777777" w:rsidTr="00C935A0">
        <w:tc>
          <w:tcPr>
            <w:tcW w:w="1526" w:type="dxa"/>
          </w:tcPr>
          <w:p w14:paraId="6696FB9F" w14:textId="77777777" w:rsidR="00C935A0" w:rsidRPr="00FD0425" w:rsidRDefault="00C935A0" w:rsidP="00C935A0">
            <w:pPr>
              <w:pStyle w:val="TAL"/>
              <w:ind w:left="227"/>
              <w:rPr>
                <w:rFonts w:cs="Arial"/>
                <w:lang w:eastAsia="ja-JP"/>
              </w:rPr>
            </w:pPr>
            <w:r w:rsidRPr="00FD0425">
              <w:rPr>
                <w:rFonts w:cs="Arial"/>
                <w:lang w:eastAsia="ja-JP"/>
              </w:rPr>
              <w:t>&gt;&gt;Miscellaneous Cause</w:t>
            </w:r>
          </w:p>
        </w:tc>
        <w:tc>
          <w:tcPr>
            <w:tcW w:w="1134" w:type="dxa"/>
          </w:tcPr>
          <w:p w14:paraId="493FDF4C"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32664CF6" w14:textId="77777777" w:rsidR="00C935A0" w:rsidRPr="00FD0425" w:rsidRDefault="00C935A0" w:rsidP="00C935A0">
            <w:pPr>
              <w:pStyle w:val="TAL"/>
              <w:rPr>
                <w:rFonts w:cs="Arial"/>
                <w:lang w:eastAsia="ja-JP"/>
              </w:rPr>
            </w:pPr>
          </w:p>
        </w:tc>
        <w:tc>
          <w:tcPr>
            <w:tcW w:w="4536" w:type="dxa"/>
          </w:tcPr>
          <w:p w14:paraId="19A357DB" w14:textId="77777777" w:rsidR="00C935A0" w:rsidRPr="00FD0425" w:rsidRDefault="00C935A0" w:rsidP="00C935A0">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2A6E21E9" w14:textId="77777777" w:rsidR="00C935A0" w:rsidRPr="00FD0425" w:rsidRDefault="00C935A0" w:rsidP="00C935A0">
            <w:pPr>
              <w:pStyle w:val="TAL"/>
              <w:rPr>
                <w:lang w:eastAsia="ja-JP"/>
              </w:rPr>
            </w:pPr>
            <w:r w:rsidRPr="00FD0425">
              <w:rPr>
                <w:lang w:eastAsia="ja-JP"/>
              </w:rPr>
              <w:t>O&amp;M Intervention,</w:t>
            </w:r>
          </w:p>
          <w:p w14:paraId="5E17A7B5" w14:textId="77777777" w:rsidR="00C935A0" w:rsidRPr="00FD0425" w:rsidRDefault="00C935A0" w:rsidP="00C935A0">
            <w:pPr>
              <w:pStyle w:val="TAL"/>
              <w:rPr>
                <w:lang w:eastAsia="ja-JP"/>
              </w:rPr>
            </w:pPr>
            <w:r w:rsidRPr="00FD0425">
              <w:rPr>
                <w:lang w:eastAsia="ja-JP"/>
              </w:rPr>
              <w:t>Not enough User Plane Processing Resources,</w:t>
            </w:r>
          </w:p>
          <w:p w14:paraId="4C89B035" w14:textId="77777777" w:rsidR="00C935A0" w:rsidRPr="00FD0425" w:rsidRDefault="00C935A0" w:rsidP="00C935A0">
            <w:pPr>
              <w:pStyle w:val="TAL"/>
              <w:rPr>
                <w:rFonts w:cs="Arial"/>
                <w:lang w:eastAsia="ja-JP"/>
              </w:rPr>
            </w:pPr>
            <w:r w:rsidRPr="00FD0425">
              <w:rPr>
                <w:lang w:eastAsia="ja-JP"/>
              </w:rPr>
              <w:t>Unspecified</w:t>
            </w:r>
            <w:r w:rsidRPr="00FD0425">
              <w:rPr>
                <w:rFonts w:cs="Arial"/>
                <w:lang w:eastAsia="ja-JP"/>
              </w:rPr>
              <w:t>, …)</w:t>
            </w:r>
          </w:p>
        </w:tc>
        <w:tc>
          <w:tcPr>
            <w:tcW w:w="1276" w:type="dxa"/>
          </w:tcPr>
          <w:p w14:paraId="5939B8D8" w14:textId="77777777" w:rsidR="00C935A0" w:rsidRPr="00FD0425" w:rsidRDefault="00C935A0" w:rsidP="00C935A0">
            <w:pPr>
              <w:pStyle w:val="TAL"/>
              <w:rPr>
                <w:rFonts w:cs="Arial"/>
                <w:lang w:eastAsia="ja-JP"/>
              </w:rPr>
            </w:pPr>
          </w:p>
        </w:tc>
      </w:tr>
    </w:tbl>
    <w:p w14:paraId="25F0C200" w14:textId="77777777" w:rsidR="00C935A0" w:rsidRPr="00FD0425" w:rsidRDefault="00C935A0" w:rsidP="00C935A0">
      <w:pPr>
        <w:rPr>
          <w:rFonts w:eastAsia="MS Mincho"/>
        </w:rPr>
      </w:pPr>
    </w:p>
    <w:p w14:paraId="204F3CFD" w14:textId="77777777" w:rsidR="00C935A0" w:rsidRPr="00FD0425" w:rsidRDefault="00C935A0" w:rsidP="00C935A0">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C935A0" w:rsidRPr="00FD0425" w14:paraId="318348F5" w14:textId="77777777" w:rsidTr="00C935A0">
        <w:tc>
          <w:tcPr>
            <w:tcW w:w="2977" w:type="dxa"/>
          </w:tcPr>
          <w:p w14:paraId="1AE37839" w14:textId="77777777" w:rsidR="00C935A0" w:rsidRPr="00FD0425" w:rsidRDefault="00C935A0" w:rsidP="00C935A0">
            <w:pPr>
              <w:pStyle w:val="TAH"/>
              <w:rPr>
                <w:rFonts w:cs="Arial"/>
                <w:lang w:eastAsia="ja-JP"/>
              </w:rPr>
            </w:pPr>
            <w:r w:rsidRPr="00FD0425">
              <w:rPr>
                <w:rFonts w:cs="Arial"/>
                <w:lang w:eastAsia="ja-JP"/>
              </w:rPr>
              <w:lastRenderedPageBreak/>
              <w:t>Radio Network Layer cause</w:t>
            </w:r>
          </w:p>
        </w:tc>
        <w:tc>
          <w:tcPr>
            <w:tcW w:w="5245" w:type="dxa"/>
          </w:tcPr>
          <w:p w14:paraId="2387F308" w14:textId="77777777" w:rsidR="00C935A0" w:rsidRPr="00FD0425" w:rsidRDefault="00C935A0" w:rsidP="00C935A0">
            <w:pPr>
              <w:pStyle w:val="TAH"/>
              <w:rPr>
                <w:rFonts w:cs="Arial"/>
                <w:lang w:eastAsia="ja-JP"/>
              </w:rPr>
            </w:pPr>
            <w:r w:rsidRPr="00FD0425">
              <w:rPr>
                <w:rFonts w:cs="Arial"/>
                <w:lang w:eastAsia="ja-JP"/>
              </w:rPr>
              <w:t>Meaning</w:t>
            </w:r>
          </w:p>
        </w:tc>
      </w:tr>
      <w:tr w:rsidR="00C935A0" w:rsidRPr="00FD0425" w14:paraId="06AAF923" w14:textId="77777777" w:rsidTr="00C935A0">
        <w:tc>
          <w:tcPr>
            <w:tcW w:w="2977" w:type="dxa"/>
          </w:tcPr>
          <w:p w14:paraId="1492AAAF" w14:textId="77777777" w:rsidR="00C935A0" w:rsidRPr="00FD0425" w:rsidRDefault="00C935A0" w:rsidP="00C935A0">
            <w:pPr>
              <w:pStyle w:val="TAL"/>
              <w:rPr>
                <w:lang w:eastAsia="ja-JP"/>
              </w:rPr>
            </w:pPr>
            <w:r w:rsidRPr="00FD0425">
              <w:rPr>
                <w:lang w:eastAsia="ja-JP"/>
              </w:rPr>
              <w:t>Cell not Available</w:t>
            </w:r>
          </w:p>
        </w:tc>
        <w:tc>
          <w:tcPr>
            <w:tcW w:w="5245" w:type="dxa"/>
          </w:tcPr>
          <w:p w14:paraId="59AAC095" w14:textId="77777777" w:rsidR="00C935A0" w:rsidRPr="00FD0425" w:rsidRDefault="00C935A0" w:rsidP="00C935A0">
            <w:pPr>
              <w:pStyle w:val="TAL"/>
              <w:rPr>
                <w:lang w:eastAsia="ja-JP"/>
              </w:rPr>
            </w:pPr>
            <w:r w:rsidRPr="00FD0425">
              <w:rPr>
                <w:lang w:eastAsia="ja-JP"/>
              </w:rPr>
              <w:t>The concerned cell is not available.</w:t>
            </w:r>
          </w:p>
        </w:tc>
      </w:tr>
      <w:tr w:rsidR="00C935A0" w:rsidRPr="00FD0425" w14:paraId="30404FA8" w14:textId="77777777" w:rsidTr="00C935A0">
        <w:tc>
          <w:tcPr>
            <w:tcW w:w="2977" w:type="dxa"/>
          </w:tcPr>
          <w:p w14:paraId="6824617E" w14:textId="77777777" w:rsidR="00C935A0" w:rsidRPr="00FD0425" w:rsidRDefault="00C935A0" w:rsidP="00C935A0">
            <w:pPr>
              <w:pStyle w:val="TAL"/>
              <w:rPr>
                <w:lang w:eastAsia="ja-JP"/>
              </w:rPr>
            </w:pPr>
            <w:r w:rsidRPr="00FD0425">
              <w:rPr>
                <w:lang w:eastAsia="ja-JP"/>
              </w:rPr>
              <w:t>Handover Desirable for Radio Reasons</w:t>
            </w:r>
          </w:p>
        </w:tc>
        <w:tc>
          <w:tcPr>
            <w:tcW w:w="5245" w:type="dxa"/>
          </w:tcPr>
          <w:p w14:paraId="56BD1E4D" w14:textId="77777777" w:rsidR="00C935A0" w:rsidRPr="00FD0425" w:rsidRDefault="00C935A0" w:rsidP="00C935A0">
            <w:pPr>
              <w:pStyle w:val="TAL"/>
              <w:rPr>
                <w:lang w:eastAsia="ja-JP"/>
              </w:rPr>
            </w:pPr>
            <w:r w:rsidRPr="00FD0425">
              <w:rPr>
                <w:lang w:eastAsia="ja-JP"/>
              </w:rPr>
              <w:t>The reason for requesting handover is radio related.</w:t>
            </w:r>
          </w:p>
        </w:tc>
      </w:tr>
      <w:tr w:rsidR="00C935A0" w:rsidRPr="00FD0425" w14:paraId="18C99C7B" w14:textId="77777777" w:rsidTr="00C935A0">
        <w:tc>
          <w:tcPr>
            <w:tcW w:w="2977" w:type="dxa"/>
          </w:tcPr>
          <w:p w14:paraId="2E3CB826" w14:textId="77777777" w:rsidR="00C935A0" w:rsidRPr="00FD0425" w:rsidRDefault="00C935A0" w:rsidP="00C935A0">
            <w:pPr>
              <w:pStyle w:val="TAL"/>
              <w:rPr>
                <w:lang w:eastAsia="ja-JP"/>
              </w:rPr>
            </w:pPr>
            <w:r w:rsidRPr="00FD0425">
              <w:rPr>
                <w:lang w:eastAsia="ja-JP"/>
              </w:rPr>
              <w:t>Handover Target not A</w:t>
            </w:r>
            <w:r w:rsidRPr="00FD0425">
              <w:rPr>
                <w:lang w:eastAsia="ja-JP"/>
              </w:rPr>
              <w:t>l</w:t>
            </w:r>
            <w:r w:rsidRPr="00FD0425">
              <w:rPr>
                <w:lang w:eastAsia="ja-JP"/>
              </w:rPr>
              <w:t>lowed</w:t>
            </w:r>
          </w:p>
        </w:tc>
        <w:tc>
          <w:tcPr>
            <w:tcW w:w="5245" w:type="dxa"/>
          </w:tcPr>
          <w:p w14:paraId="6A7154A8" w14:textId="77777777" w:rsidR="00C935A0" w:rsidRPr="00FD0425" w:rsidRDefault="00C935A0" w:rsidP="00C935A0">
            <w:pPr>
              <w:pStyle w:val="TAL"/>
              <w:rPr>
                <w:lang w:eastAsia="ja-JP"/>
              </w:rPr>
            </w:pPr>
            <w:r w:rsidRPr="00FD0425">
              <w:rPr>
                <w:lang w:eastAsia="ja-JP"/>
              </w:rPr>
              <w:t>Handover to the indicated target cell is not allowed for the UE in que</w:t>
            </w:r>
            <w:r w:rsidRPr="00FD0425">
              <w:rPr>
                <w:lang w:eastAsia="ja-JP"/>
              </w:rPr>
              <w:t>s</w:t>
            </w:r>
            <w:r w:rsidRPr="00FD0425">
              <w:rPr>
                <w:lang w:eastAsia="ja-JP"/>
              </w:rPr>
              <w:t>tion.</w:t>
            </w:r>
          </w:p>
        </w:tc>
      </w:tr>
      <w:tr w:rsidR="00C935A0" w:rsidRPr="00FD0425" w14:paraId="3775C99B" w14:textId="77777777" w:rsidTr="00C935A0">
        <w:tc>
          <w:tcPr>
            <w:tcW w:w="2977" w:type="dxa"/>
          </w:tcPr>
          <w:p w14:paraId="0984E04C" w14:textId="77777777" w:rsidR="00C935A0" w:rsidRPr="00FD0425" w:rsidRDefault="00C935A0" w:rsidP="00C935A0">
            <w:pPr>
              <w:pStyle w:val="TAL"/>
              <w:rPr>
                <w:lang w:eastAsia="ja-JP"/>
              </w:rPr>
            </w:pPr>
            <w:r w:rsidRPr="00FD0425">
              <w:rPr>
                <w:lang w:eastAsia="ja-JP"/>
              </w:rPr>
              <w:t>Invalid AMF Set ID</w:t>
            </w:r>
          </w:p>
        </w:tc>
        <w:tc>
          <w:tcPr>
            <w:tcW w:w="5245" w:type="dxa"/>
          </w:tcPr>
          <w:p w14:paraId="499D6D45" w14:textId="77777777" w:rsidR="00C935A0" w:rsidRPr="00FD0425" w:rsidRDefault="00C935A0" w:rsidP="00C935A0">
            <w:pPr>
              <w:pStyle w:val="TAL"/>
              <w:rPr>
                <w:lang w:eastAsia="ja-JP"/>
              </w:rPr>
            </w:pPr>
            <w:r w:rsidRPr="00FD0425">
              <w:rPr>
                <w:lang w:eastAsia="ja-JP"/>
              </w:rPr>
              <w:t>The target NG-RAN node doesn’t belong to the same AMF Set of the source NG-RAN node, i.e. NG handovers should be attempted instead.</w:t>
            </w:r>
          </w:p>
        </w:tc>
      </w:tr>
      <w:tr w:rsidR="00C935A0" w:rsidRPr="00FD0425" w14:paraId="2E3E2C52" w14:textId="77777777" w:rsidTr="00C935A0">
        <w:tc>
          <w:tcPr>
            <w:tcW w:w="2977" w:type="dxa"/>
          </w:tcPr>
          <w:p w14:paraId="3CC41B79" w14:textId="77777777" w:rsidR="00C935A0" w:rsidRPr="00FD0425" w:rsidRDefault="00C935A0" w:rsidP="00C935A0">
            <w:pPr>
              <w:pStyle w:val="TAL"/>
              <w:rPr>
                <w:lang w:eastAsia="ja-JP"/>
              </w:rPr>
            </w:pPr>
            <w:r w:rsidRPr="00FD0425">
              <w:rPr>
                <w:lang w:eastAsia="ja-JP"/>
              </w:rPr>
              <w:t>No Radio Resources Avai</w:t>
            </w:r>
            <w:r w:rsidRPr="00FD0425">
              <w:rPr>
                <w:lang w:eastAsia="ja-JP"/>
              </w:rPr>
              <w:t>l</w:t>
            </w:r>
            <w:r w:rsidRPr="00FD0425">
              <w:rPr>
                <w:lang w:eastAsia="ja-JP"/>
              </w:rPr>
              <w:t>able in Target Cell</w:t>
            </w:r>
          </w:p>
        </w:tc>
        <w:tc>
          <w:tcPr>
            <w:tcW w:w="5245" w:type="dxa"/>
          </w:tcPr>
          <w:p w14:paraId="4A5EB478" w14:textId="77777777" w:rsidR="00C935A0" w:rsidRPr="00FD0425" w:rsidRDefault="00C935A0" w:rsidP="00C935A0">
            <w:pPr>
              <w:pStyle w:val="TAL"/>
              <w:rPr>
                <w:lang w:eastAsia="ja-JP"/>
              </w:rPr>
            </w:pPr>
            <w:r w:rsidRPr="00FD0425">
              <w:rPr>
                <w:lang w:eastAsia="ja-JP"/>
              </w:rPr>
              <w:t>The target cell doesn’t have sufficient radio resources available.</w:t>
            </w:r>
          </w:p>
        </w:tc>
      </w:tr>
      <w:tr w:rsidR="00C935A0" w:rsidRPr="00FD0425" w14:paraId="23953F49" w14:textId="77777777" w:rsidTr="00C935A0">
        <w:tc>
          <w:tcPr>
            <w:tcW w:w="2977" w:type="dxa"/>
          </w:tcPr>
          <w:p w14:paraId="22371FA1" w14:textId="77777777" w:rsidR="00C935A0" w:rsidRPr="00FD0425" w:rsidRDefault="00C935A0" w:rsidP="00C935A0">
            <w:pPr>
              <w:pStyle w:val="TAL"/>
              <w:rPr>
                <w:lang w:eastAsia="ja-JP"/>
              </w:rPr>
            </w:pPr>
            <w:r w:rsidRPr="00FD0425">
              <w:rPr>
                <w:lang w:eastAsia="ja-JP"/>
              </w:rPr>
              <w:t>Partial Handover</w:t>
            </w:r>
          </w:p>
        </w:tc>
        <w:tc>
          <w:tcPr>
            <w:tcW w:w="5245" w:type="dxa"/>
          </w:tcPr>
          <w:p w14:paraId="37C53529" w14:textId="77777777" w:rsidR="00C935A0" w:rsidRPr="00FD0425" w:rsidRDefault="00C935A0" w:rsidP="00C935A0">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C935A0" w:rsidRPr="00FD0425" w14:paraId="660C790E" w14:textId="77777777" w:rsidTr="00C935A0">
        <w:tc>
          <w:tcPr>
            <w:tcW w:w="2977" w:type="dxa"/>
          </w:tcPr>
          <w:p w14:paraId="2FA9A1BF" w14:textId="77777777" w:rsidR="00C935A0" w:rsidRPr="00FD0425" w:rsidRDefault="00C935A0" w:rsidP="00C935A0">
            <w:pPr>
              <w:pStyle w:val="TAL"/>
              <w:rPr>
                <w:lang w:eastAsia="ja-JP"/>
              </w:rPr>
            </w:pPr>
            <w:r w:rsidRPr="00FD0425">
              <w:rPr>
                <w:lang w:eastAsia="ja-JP"/>
              </w:rPr>
              <w:t>Reduce Load in Serving Cell</w:t>
            </w:r>
          </w:p>
        </w:tc>
        <w:tc>
          <w:tcPr>
            <w:tcW w:w="5245" w:type="dxa"/>
          </w:tcPr>
          <w:p w14:paraId="19AEE824" w14:textId="77777777" w:rsidR="00C935A0" w:rsidRPr="00FD0425" w:rsidRDefault="00C935A0" w:rsidP="00C935A0">
            <w:pPr>
              <w:pStyle w:val="TAL"/>
              <w:rPr>
                <w:lang w:eastAsia="ja-JP"/>
              </w:rPr>
            </w:pPr>
            <w:r w:rsidRPr="00FD0425">
              <w:rPr>
                <w:lang w:eastAsia="ja-JP"/>
              </w:rPr>
              <w:t>Load in serving cell needs to be reduced. When applied to handover preparation, it indicates the handover is triggered due to load balancing.</w:t>
            </w:r>
          </w:p>
        </w:tc>
      </w:tr>
      <w:tr w:rsidR="00C935A0" w:rsidRPr="00FD0425" w14:paraId="735E80AD" w14:textId="77777777" w:rsidTr="00C935A0">
        <w:tc>
          <w:tcPr>
            <w:tcW w:w="2977" w:type="dxa"/>
          </w:tcPr>
          <w:p w14:paraId="078CEEF9" w14:textId="77777777" w:rsidR="00C935A0" w:rsidRPr="00FD0425" w:rsidRDefault="00C935A0" w:rsidP="00C935A0">
            <w:pPr>
              <w:pStyle w:val="TAL"/>
              <w:rPr>
                <w:lang w:eastAsia="ja-JP"/>
              </w:rPr>
            </w:pPr>
            <w:r w:rsidRPr="00FD0425">
              <w:rPr>
                <w:lang w:eastAsia="ja-JP"/>
              </w:rPr>
              <w:t>Resource Optimisation Handover</w:t>
            </w:r>
          </w:p>
        </w:tc>
        <w:tc>
          <w:tcPr>
            <w:tcW w:w="5245" w:type="dxa"/>
          </w:tcPr>
          <w:p w14:paraId="44B8749D" w14:textId="77777777" w:rsidR="00C935A0" w:rsidRPr="00FD0425" w:rsidRDefault="00C935A0" w:rsidP="00C935A0">
            <w:pPr>
              <w:pStyle w:val="TAL"/>
              <w:rPr>
                <w:lang w:eastAsia="ja-JP"/>
              </w:rPr>
            </w:pPr>
            <w:r w:rsidRPr="00FD0425">
              <w:rPr>
                <w:lang w:eastAsia="ja-JP"/>
              </w:rPr>
              <w:t>The reason for requesting handover is to improve the load distribution with the neighbour cells.</w:t>
            </w:r>
          </w:p>
        </w:tc>
      </w:tr>
      <w:tr w:rsidR="00C935A0" w:rsidRPr="00FD0425" w14:paraId="3AC9085D" w14:textId="77777777" w:rsidTr="00C935A0">
        <w:tc>
          <w:tcPr>
            <w:tcW w:w="2977" w:type="dxa"/>
          </w:tcPr>
          <w:p w14:paraId="0B7B5E4B" w14:textId="77777777" w:rsidR="00C935A0" w:rsidRPr="00FD0425" w:rsidRDefault="00C935A0" w:rsidP="00C935A0">
            <w:pPr>
              <w:pStyle w:val="TAL"/>
              <w:rPr>
                <w:lang w:eastAsia="ja-JP"/>
              </w:rPr>
            </w:pPr>
            <w:r w:rsidRPr="00FD0425">
              <w:rPr>
                <w:lang w:eastAsia="ja-JP"/>
              </w:rPr>
              <w:t>Time Critical Handover</w:t>
            </w:r>
          </w:p>
        </w:tc>
        <w:tc>
          <w:tcPr>
            <w:tcW w:w="5245" w:type="dxa"/>
          </w:tcPr>
          <w:p w14:paraId="16DD1706" w14:textId="77777777" w:rsidR="00C935A0" w:rsidRPr="00FD0425" w:rsidRDefault="00C935A0" w:rsidP="00C935A0">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w:t>
            </w:r>
            <w:r w:rsidRPr="00FD0425">
              <w:rPr>
                <w:lang w:eastAsia="ja-JP"/>
              </w:rPr>
              <w:t>r</w:t>
            </w:r>
            <w:r w:rsidRPr="00FD0425">
              <w:rPr>
                <w:lang w:eastAsia="ja-JP"/>
              </w:rPr>
              <w:t>formed.</w:t>
            </w:r>
          </w:p>
        </w:tc>
      </w:tr>
      <w:tr w:rsidR="00C935A0" w:rsidRPr="00FD0425" w14:paraId="651BA835" w14:textId="77777777" w:rsidTr="00C935A0">
        <w:tc>
          <w:tcPr>
            <w:tcW w:w="2977" w:type="dxa"/>
          </w:tcPr>
          <w:p w14:paraId="4D52A0B1" w14:textId="77777777" w:rsidR="00C935A0" w:rsidRPr="00FD0425" w:rsidRDefault="00C935A0" w:rsidP="00C935A0">
            <w:pPr>
              <w:pStyle w:val="TAL"/>
            </w:pPr>
            <w:r w:rsidRPr="00FD0425">
              <w:t>TXn</w:t>
            </w:r>
            <w:r w:rsidRPr="00FD0425">
              <w:rPr>
                <w:vertAlign w:val="subscript"/>
              </w:rPr>
              <w:t>RELOCoverall</w:t>
            </w:r>
            <w:r w:rsidRPr="00FD0425">
              <w:rPr>
                <w:lang w:eastAsia="ja-JP"/>
              </w:rPr>
              <w:t xml:space="preserve"> Expiry</w:t>
            </w:r>
          </w:p>
        </w:tc>
        <w:tc>
          <w:tcPr>
            <w:tcW w:w="5245" w:type="dxa"/>
          </w:tcPr>
          <w:p w14:paraId="75EB7606" w14:textId="77777777" w:rsidR="00C935A0" w:rsidRPr="00FD0425" w:rsidRDefault="00C935A0" w:rsidP="00C935A0">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C935A0" w:rsidRPr="00FD0425" w14:paraId="0C1B3F51" w14:textId="77777777" w:rsidTr="00C935A0">
        <w:tc>
          <w:tcPr>
            <w:tcW w:w="2977" w:type="dxa"/>
          </w:tcPr>
          <w:p w14:paraId="7110E5F9" w14:textId="77777777" w:rsidR="00C935A0" w:rsidRPr="00FD0425" w:rsidRDefault="00C935A0" w:rsidP="00C935A0">
            <w:pPr>
              <w:pStyle w:val="TAL"/>
            </w:pPr>
            <w:r w:rsidRPr="00FD0425">
              <w:t>TXn</w:t>
            </w:r>
            <w:r w:rsidRPr="00FD0425">
              <w:rPr>
                <w:vertAlign w:val="subscript"/>
              </w:rPr>
              <w:t>RELOCprep</w:t>
            </w:r>
            <w:r w:rsidRPr="00FD0425">
              <w:rPr>
                <w:lang w:eastAsia="ja-JP"/>
              </w:rPr>
              <w:t xml:space="preserve"> Expiry</w:t>
            </w:r>
          </w:p>
        </w:tc>
        <w:tc>
          <w:tcPr>
            <w:tcW w:w="5245" w:type="dxa"/>
          </w:tcPr>
          <w:p w14:paraId="305370CD" w14:textId="77777777" w:rsidR="00C935A0" w:rsidRPr="00FD0425" w:rsidRDefault="00C935A0" w:rsidP="00C935A0">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C935A0" w:rsidRPr="00FD0425" w14:paraId="42877F0D" w14:textId="77777777" w:rsidTr="00C935A0">
        <w:tc>
          <w:tcPr>
            <w:tcW w:w="2977" w:type="dxa"/>
          </w:tcPr>
          <w:p w14:paraId="0C58CDE9" w14:textId="77777777" w:rsidR="00C935A0" w:rsidRPr="00FD0425" w:rsidRDefault="00C935A0" w:rsidP="00C935A0">
            <w:pPr>
              <w:pStyle w:val="TAL"/>
              <w:rPr>
                <w:lang w:eastAsia="ja-JP"/>
              </w:rPr>
            </w:pPr>
            <w:r w:rsidRPr="00FD0425">
              <w:rPr>
                <w:lang w:eastAsia="ja-JP"/>
              </w:rPr>
              <w:t>Unknown GUAMI ID</w:t>
            </w:r>
          </w:p>
        </w:tc>
        <w:tc>
          <w:tcPr>
            <w:tcW w:w="5245" w:type="dxa"/>
          </w:tcPr>
          <w:p w14:paraId="45E0220F" w14:textId="77777777" w:rsidR="00C935A0" w:rsidRPr="00FD0425" w:rsidRDefault="00C935A0" w:rsidP="00C935A0">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C935A0" w:rsidRPr="00FD0425" w14:paraId="78AF7BE0" w14:textId="77777777" w:rsidTr="00C935A0">
        <w:tc>
          <w:tcPr>
            <w:tcW w:w="2977" w:type="dxa"/>
          </w:tcPr>
          <w:p w14:paraId="6321FB40" w14:textId="77777777" w:rsidR="00C935A0" w:rsidRPr="00FD0425" w:rsidRDefault="00C935A0" w:rsidP="00C935A0">
            <w:pPr>
              <w:pStyle w:val="TAL"/>
              <w:rPr>
                <w:lang w:eastAsia="ja-JP"/>
              </w:rPr>
            </w:pPr>
            <w:r w:rsidRPr="00FD0425">
              <w:rPr>
                <w:lang w:eastAsia="ja-JP"/>
              </w:rPr>
              <w:t xml:space="preserve">Unknown Local NG-RAN node UE XnAP ID </w:t>
            </w:r>
          </w:p>
        </w:tc>
        <w:tc>
          <w:tcPr>
            <w:tcW w:w="5245" w:type="dxa"/>
          </w:tcPr>
          <w:p w14:paraId="29B0A4D0" w14:textId="77777777" w:rsidR="00C935A0" w:rsidRPr="00FD0425" w:rsidRDefault="00C935A0" w:rsidP="00C935A0">
            <w:pPr>
              <w:pStyle w:val="TAL"/>
              <w:rPr>
                <w:lang w:eastAsia="ja-JP"/>
              </w:rPr>
            </w:pPr>
            <w:r w:rsidRPr="00FD0425">
              <w:rPr>
                <w:lang w:eastAsia="ja-JP"/>
              </w:rPr>
              <w:t>The action failed because the receiving NG-RAN node does not recognise the local NG-RAN node UE XnAP ID.</w:t>
            </w:r>
          </w:p>
        </w:tc>
      </w:tr>
      <w:tr w:rsidR="00C935A0" w:rsidRPr="00FD0425" w14:paraId="11E542CD" w14:textId="77777777" w:rsidTr="00C935A0">
        <w:trPr>
          <w:trHeight w:val="50"/>
        </w:trPr>
        <w:tc>
          <w:tcPr>
            <w:tcW w:w="2977" w:type="dxa"/>
          </w:tcPr>
          <w:p w14:paraId="7F30490A" w14:textId="77777777" w:rsidR="00C935A0" w:rsidRPr="00FD0425" w:rsidRDefault="00C935A0" w:rsidP="00C935A0">
            <w:pPr>
              <w:pStyle w:val="TAL"/>
              <w:rPr>
                <w:lang w:eastAsia="ja-JP"/>
              </w:rPr>
            </w:pPr>
            <w:r w:rsidRPr="00FD0425">
              <w:rPr>
                <w:lang w:eastAsia="ja-JP"/>
              </w:rPr>
              <w:t>Inconsistent Remote NG-RAN node UE XnAP ID</w:t>
            </w:r>
          </w:p>
        </w:tc>
        <w:tc>
          <w:tcPr>
            <w:tcW w:w="5245" w:type="dxa"/>
          </w:tcPr>
          <w:p w14:paraId="7A6F10D2" w14:textId="77777777" w:rsidR="00C935A0" w:rsidRPr="00FD0425" w:rsidRDefault="00C935A0" w:rsidP="00C935A0">
            <w:pPr>
              <w:pStyle w:val="TAL"/>
              <w:rPr>
                <w:lang w:eastAsia="ja-JP"/>
              </w:rPr>
            </w:pPr>
            <w:r w:rsidRPr="00FD0425">
              <w:rPr>
                <w:lang w:eastAsia="ja-JP"/>
              </w:rPr>
              <w:t>The action failed because the receiving NG-RAN node considers that the received remote NG-RAN node UE XnAP ID is inconsistent..</w:t>
            </w:r>
          </w:p>
        </w:tc>
      </w:tr>
      <w:tr w:rsidR="00C935A0" w:rsidRPr="00FD0425" w14:paraId="6BC2B08A" w14:textId="77777777" w:rsidTr="00C935A0">
        <w:tc>
          <w:tcPr>
            <w:tcW w:w="2977" w:type="dxa"/>
          </w:tcPr>
          <w:p w14:paraId="2340655A" w14:textId="77777777" w:rsidR="00C935A0" w:rsidRPr="00FD0425" w:rsidRDefault="00C935A0" w:rsidP="00C935A0">
            <w:pPr>
              <w:pStyle w:val="TAL"/>
              <w:rPr>
                <w:lang w:eastAsia="ja-JP"/>
              </w:rPr>
            </w:pPr>
            <w:r w:rsidRPr="00FD0425">
              <w:rPr>
                <w:lang w:eastAsia="ja-JP"/>
              </w:rPr>
              <w:t>Encryption And/Or Integrity Protection Algorithms Not Supported</w:t>
            </w:r>
          </w:p>
        </w:tc>
        <w:tc>
          <w:tcPr>
            <w:tcW w:w="5245" w:type="dxa"/>
          </w:tcPr>
          <w:p w14:paraId="787CEDFB" w14:textId="77777777" w:rsidR="00C935A0" w:rsidRPr="00FD0425" w:rsidRDefault="00C935A0" w:rsidP="00C935A0">
            <w:pPr>
              <w:pStyle w:val="TAL"/>
              <w:rPr>
                <w:lang w:eastAsia="ja-JP"/>
              </w:rPr>
            </w:pPr>
            <w:r w:rsidRPr="00FD0425">
              <w:rPr>
                <w:lang w:eastAsia="ja-JP"/>
              </w:rPr>
              <w:t>The target NG-RAN node is unable to support any of the encryption and/or integrity protection algorithms supported by the UE.</w:t>
            </w:r>
          </w:p>
        </w:tc>
      </w:tr>
      <w:tr w:rsidR="00C935A0" w:rsidRPr="00FD0425" w14:paraId="7419FD7A" w14:textId="77777777" w:rsidTr="00C935A0">
        <w:tc>
          <w:tcPr>
            <w:tcW w:w="2977" w:type="dxa"/>
          </w:tcPr>
          <w:p w14:paraId="26FB8FCD" w14:textId="77777777" w:rsidR="00C935A0" w:rsidRPr="00FD0425" w:rsidRDefault="00C935A0" w:rsidP="00C935A0">
            <w:pPr>
              <w:pStyle w:val="TAL"/>
              <w:rPr>
                <w:lang w:eastAsia="ja-JP"/>
              </w:rPr>
            </w:pPr>
            <w:r w:rsidRPr="00FD0425">
              <w:rPr>
                <w:lang w:eastAsia="ja-JP"/>
              </w:rPr>
              <w:t>Multiple PDU Session ID Instances</w:t>
            </w:r>
          </w:p>
        </w:tc>
        <w:tc>
          <w:tcPr>
            <w:tcW w:w="5245" w:type="dxa"/>
          </w:tcPr>
          <w:p w14:paraId="1BC87415" w14:textId="77777777" w:rsidR="00C935A0" w:rsidRPr="00FD0425" w:rsidRDefault="00C935A0" w:rsidP="00C935A0">
            <w:pPr>
              <w:pStyle w:val="TAL"/>
              <w:rPr>
                <w:lang w:eastAsia="ja-JP"/>
              </w:rPr>
            </w:pPr>
            <w:r w:rsidRPr="00FD0425">
              <w:rPr>
                <w:lang w:eastAsia="ja-JP"/>
              </w:rPr>
              <w:t>The action failed because multiple instances of the same PDU Session had been provided to the NG-RAN node.</w:t>
            </w:r>
          </w:p>
        </w:tc>
      </w:tr>
      <w:tr w:rsidR="00C935A0" w:rsidRPr="00FD0425" w14:paraId="5A2DB603" w14:textId="77777777" w:rsidTr="00C935A0">
        <w:tc>
          <w:tcPr>
            <w:tcW w:w="2977" w:type="dxa"/>
          </w:tcPr>
          <w:p w14:paraId="241E25D6" w14:textId="77777777" w:rsidR="00C935A0" w:rsidRPr="00FD0425" w:rsidRDefault="00C935A0" w:rsidP="00C935A0">
            <w:pPr>
              <w:pStyle w:val="TAL"/>
              <w:rPr>
                <w:lang w:eastAsia="ja-JP"/>
              </w:rPr>
            </w:pPr>
            <w:r w:rsidRPr="00FD0425">
              <w:rPr>
                <w:rFonts w:cs="Arial"/>
                <w:lang w:eastAsia="ja-JP"/>
              </w:rPr>
              <w:t>Unknown PDU Session ID</w:t>
            </w:r>
          </w:p>
        </w:tc>
        <w:tc>
          <w:tcPr>
            <w:tcW w:w="5245" w:type="dxa"/>
          </w:tcPr>
          <w:p w14:paraId="339E479A" w14:textId="77777777" w:rsidR="00C935A0" w:rsidRPr="00FD0425" w:rsidRDefault="00C935A0" w:rsidP="00C935A0">
            <w:pPr>
              <w:pStyle w:val="TAL"/>
              <w:rPr>
                <w:lang w:eastAsia="ja-JP"/>
              </w:rPr>
            </w:pPr>
            <w:r w:rsidRPr="00FD0425">
              <w:rPr>
                <w:rFonts w:cs="Arial"/>
                <w:lang w:eastAsia="ja-JP"/>
              </w:rPr>
              <w:t>The action failed because the PDU Session ID is unknown in the NG-RAN node.</w:t>
            </w:r>
          </w:p>
        </w:tc>
      </w:tr>
      <w:tr w:rsidR="00C935A0" w:rsidRPr="00FD0425" w14:paraId="11124807" w14:textId="77777777" w:rsidTr="00C935A0">
        <w:tc>
          <w:tcPr>
            <w:tcW w:w="2977" w:type="dxa"/>
          </w:tcPr>
          <w:p w14:paraId="26AC6D7A" w14:textId="77777777" w:rsidR="00C935A0" w:rsidRPr="00FD0425" w:rsidRDefault="00C935A0" w:rsidP="00C935A0">
            <w:pPr>
              <w:pStyle w:val="TAL"/>
              <w:rPr>
                <w:lang w:eastAsia="ja-JP"/>
              </w:rPr>
            </w:pPr>
            <w:r w:rsidRPr="00FD0425">
              <w:rPr>
                <w:rFonts w:cs="Arial"/>
                <w:lang w:eastAsia="ja-JP"/>
              </w:rPr>
              <w:t>Unknown QoS Flow ID</w:t>
            </w:r>
          </w:p>
        </w:tc>
        <w:tc>
          <w:tcPr>
            <w:tcW w:w="5245" w:type="dxa"/>
          </w:tcPr>
          <w:p w14:paraId="3FF0B9BC" w14:textId="77777777" w:rsidR="00C935A0" w:rsidRPr="00FD0425" w:rsidRDefault="00C935A0" w:rsidP="00C935A0">
            <w:pPr>
              <w:pStyle w:val="TAL"/>
              <w:rPr>
                <w:lang w:eastAsia="ja-JP"/>
              </w:rPr>
            </w:pPr>
            <w:r w:rsidRPr="00FD0425">
              <w:rPr>
                <w:rFonts w:cs="Arial"/>
                <w:lang w:eastAsia="ja-JP"/>
              </w:rPr>
              <w:t>The action failed because the QoS Flow ID is unknown in the NG-RAN node.</w:t>
            </w:r>
          </w:p>
        </w:tc>
      </w:tr>
      <w:tr w:rsidR="00C935A0" w:rsidRPr="00FD0425" w14:paraId="02DA9E2A" w14:textId="77777777" w:rsidTr="00C935A0">
        <w:tc>
          <w:tcPr>
            <w:tcW w:w="2977" w:type="dxa"/>
          </w:tcPr>
          <w:p w14:paraId="0561E926" w14:textId="77777777" w:rsidR="00C935A0" w:rsidRPr="00FD0425" w:rsidRDefault="00C935A0" w:rsidP="00C935A0">
            <w:pPr>
              <w:pStyle w:val="TAL"/>
              <w:rPr>
                <w:lang w:eastAsia="ja-JP"/>
              </w:rPr>
            </w:pPr>
            <w:r w:rsidRPr="00FD0425">
              <w:rPr>
                <w:rFonts w:cs="Arial"/>
                <w:lang w:eastAsia="ja-JP"/>
              </w:rPr>
              <w:t>Multiple QoS Flow ID Instances</w:t>
            </w:r>
          </w:p>
        </w:tc>
        <w:tc>
          <w:tcPr>
            <w:tcW w:w="5245" w:type="dxa"/>
          </w:tcPr>
          <w:p w14:paraId="1839F78D" w14:textId="77777777" w:rsidR="00C935A0" w:rsidRPr="00FD0425" w:rsidRDefault="00C935A0" w:rsidP="00C935A0">
            <w:pPr>
              <w:pStyle w:val="TAL"/>
              <w:rPr>
                <w:lang w:eastAsia="ja-JP"/>
              </w:rPr>
            </w:pPr>
            <w:r w:rsidRPr="00FD0425">
              <w:rPr>
                <w:rFonts w:cs="Arial"/>
                <w:lang w:eastAsia="ja-JP"/>
              </w:rPr>
              <w:t>The action failed because multiple instances of the same QoS flow had been provided to the NG-RAN node.</w:t>
            </w:r>
          </w:p>
        </w:tc>
      </w:tr>
      <w:tr w:rsidR="00C935A0" w:rsidRPr="00FD0425" w14:paraId="75C7703B" w14:textId="77777777" w:rsidTr="00C935A0">
        <w:tc>
          <w:tcPr>
            <w:tcW w:w="2977" w:type="dxa"/>
          </w:tcPr>
          <w:p w14:paraId="17F25EBE" w14:textId="77777777" w:rsidR="00C935A0" w:rsidRPr="00FD0425" w:rsidRDefault="00C935A0" w:rsidP="00C935A0">
            <w:pPr>
              <w:pStyle w:val="TAL"/>
              <w:rPr>
                <w:lang w:eastAsia="ja-JP"/>
              </w:rPr>
            </w:pPr>
            <w:r w:rsidRPr="00FD0425">
              <w:rPr>
                <w:lang w:eastAsia="ja-JP"/>
              </w:rPr>
              <w:t>Switch Off Ongoing</w:t>
            </w:r>
          </w:p>
        </w:tc>
        <w:tc>
          <w:tcPr>
            <w:tcW w:w="5245" w:type="dxa"/>
          </w:tcPr>
          <w:p w14:paraId="48295C51" w14:textId="77777777" w:rsidR="00C935A0" w:rsidRPr="00FD0425" w:rsidRDefault="00C935A0" w:rsidP="00C935A0">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C935A0" w:rsidRPr="00FD0425" w14:paraId="13176CBC" w14:textId="77777777" w:rsidTr="00C935A0">
        <w:tc>
          <w:tcPr>
            <w:tcW w:w="2977" w:type="dxa"/>
          </w:tcPr>
          <w:p w14:paraId="7F297B58" w14:textId="77777777" w:rsidR="00C935A0" w:rsidRPr="00FD0425" w:rsidRDefault="00C935A0" w:rsidP="00C935A0">
            <w:pPr>
              <w:pStyle w:val="TAL"/>
              <w:rPr>
                <w:lang w:eastAsia="ja-JP"/>
              </w:rPr>
            </w:pPr>
            <w:r w:rsidRPr="00FD0425">
              <w:rPr>
                <w:lang w:eastAsia="ja-JP"/>
              </w:rPr>
              <w:t>Not supported 5QI value</w:t>
            </w:r>
          </w:p>
        </w:tc>
        <w:tc>
          <w:tcPr>
            <w:tcW w:w="5245" w:type="dxa"/>
          </w:tcPr>
          <w:p w14:paraId="756DDF2B" w14:textId="77777777" w:rsidR="00C935A0" w:rsidRPr="00FD0425" w:rsidRDefault="00C935A0" w:rsidP="00C935A0">
            <w:pPr>
              <w:pStyle w:val="TAL"/>
              <w:rPr>
                <w:lang w:eastAsia="ja-JP"/>
              </w:rPr>
            </w:pPr>
            <w:r w:rsidRPr="00FD0425">
              <w:rPr>
                <w:lang w:eastAsia="ja-JP"/>
              </w:rPr>
              <w:t>The action failed because the requested 5QI is not supported.</w:t>
            </w:r>
          </w:p>
        </w:tc>
      </w:tr>
      <w:tr w:rsidR="00C935A0" w:rsidRPr="00FD0425" w14:paraId="40E4EFB7" w14:textId="77777777" w:rsidTr="00C935A0">
        <w:tc>
          <w:tcPr>
            <w:tcW w:w="2977" w:type="dxa"/>
            <w:tcBorders>
              <w:top w:val="single" w:sz="4" w:space="0" w:color="auto"/>
              <w:left w:val="single" w:sz="4" w:space="0" w:color="auto"/>
              <w:bottom w:val="single" w:sz="4" w:space="0" w:color="auto"/>
              <w:right w:val="single" w:sz="4" w:space="0" w:color="auto"/>
            </w:tcBorders>
          </w:tcPr>
          <w:p w14:paraId="04B3225F" w14:textId="77777777" w:rsidR="00C935A0" w:rsidRPr="00FD0425" w:rsidRDefault="00C935A0" w:rsidP="00C935A0">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673A4138" w14:textId="77777777" w:rsidR="00C935A0" w:rsidRPr="00FD0425" w:rsidRDefault="00C935A0" w:rsidP="00C935A0">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C935A0" w:rsidRPr="00FD0425" w14:paraId="494D1313" w14:textId="77777777" w:rsidTr="00C935A0">
        <w:tc>
          <w:tcPr>
            <w:tcW w:w="2977" w:type="dxa"/>
            <w:tcBorders>
              <w:top w:val="single" w:sz="4" w:space="0" w:color="auto"/>
              <w:left w:val="single" w:sz="4" w:space="0" w:color="auto"/>
              <w:bottom w:val="single" w:sz="4" w:space="0" w:color="auto"/>
              <w:right w:val="single" w:sz="4" w:space="0" w:color="auto"/>
            </w:tcBorders>
          </w:tcPr>
          <w:p w14:paraId="29CD0850" w14:textId="77777777" w:rsidR="00C935A0" w:rsidRPr="00FD0425" w:rsidRDefault="00C935A0" w:rsidP="00C935A0">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39C4ADD2" w14:textId="77777777" w:rsidR="00C935A0" w:rsidRPr="00FD0425" w:rsidRDefault="00C935A0" w:rsidP="00C935A0">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C935A0" w:rsidRPr="00FD0425" w14:paraId="03E34A29" w14:textId="77777777" w:rsidTr="00C935A0">
        <w:tc>
          <w:tcPr>
            <w:tcW w:w="2977" w:type="dxa"/>
            <w:tcBorders>
              <w:top w:val="single" w:sz="4" w:space="0" w:color="auto"/>
              <w:left w:val="single" w:sz="4" w:space="0" w:color="auto"/>
              <w:bottom w:val="single" w:sz="4" w:space="0" w:color="auto"/>
              <w:right w:val="single" w:sz="4" w:space="0" w:color="auto"/>
            </w:tcBorders>
          </w:tcPr>
          <w:p w14:paraId="2CE1AC2D" w14:textId="77777777" w:rsidR="00C935A0" w:rsidRPr="00FD0425" w:rsidRDefault="00C935A0" w:rsidP="00C935A0">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6896FFE1" w14:textId="77777777" w:rsidR="00C935A0" w:rsidRPr="00FD0425" w:rsidRDefault="00C935A0" w:rsidP="00C935A0">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C935A0" w:rsidRPr="00FD0425" w14:paraId="66871CE3" w14:textId="77777777" w:rsidTr="00C935A0">
        <w:tc>
          <w:tcPr>
            <w:tcW w:w="2977" w:type="dxa"/>
            <w:tcBorders>
              <w:top w:val="single" w:sz="4" w:space="0" w:color="auto"/>
              <w:left w:val="single" w:sz="4" w:space="0" w:color="auto"/>
              <w:bottom w:val="single" w:sz="4" w:space="0" w:color="auto"/>
              <w:right w:val="single" w:sz="4" w:space="0" w:color="auto"/>
            </w:tcBorders>
          </w:tcPr>
          <w:p w14:paraId="41A0BE31" w14:textId="77777777" w:rsidR="00C935A0" w:rsidRPr="00FD0425" w:rsidRDefault="00C935A0" w:rsidP="00C935A0">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4EAD3996" w14:textId="77777777" w:rsidR="00C935A0" w:rsidRPr="00FD0425" w:rsidRDefault="00C935A0" w:rsidP="00C935A0">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C935A0" w:rsidRPr="00FD0425" w14:paraId="5FF7972E" w14:textId="77777777" w:rsidTr="00C935A0">
        <w:tc>
          <w:tcPr>
            <w:tcW w:w="2977" w:type="dxa"/>
            <w:tcBorders>
              <w:top w:val="single" w:sz="4" w:space="0" w:color="auto"/>
              <w:left w:val="single" w:sz="4" w:space="0" w:color="auto"/>
              <w:bottom w:val="single" w:sz="4" w:space="0" w:color="auto"/>
              <w:right w:val="single" w:sz="4" w:space="0" w:color="auto"/>
            </w:tcBorders>
          </w:tcPr>
          <w:p w14:paraId="686C11CB" w14:textId="77777777" w:rsidR="00C935A0" w:rsidRPr="00FD0425" w:rsidRDefault="00C935A0" w:rsidP="00C935A0">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14F39714" w14:textId="77777777" w:rsidR="00C935A0" w:rsidRPr="00FD0425" w:rsidRDefault="00C935A0" w:rsidP="00C935A0">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C935A0" w:rsidRPr="00FD0425" w14:paraId="77E8E9DB" w14:textId="77777777" w:rsidTr="00C935A0">
        <w:tc>
          <w:tcPr>
            <w:tcW w:w="2977" w:type="dxa"/>
            <w:tcBorders>
              <w:top w:val="single" w:sz="4" w:space="0" w:color="auto"/>
              <w:left w:val="single" w:sz="4" w:space="0" w:color="auto"/>
              <w:bottom w:val="single" w:sz="4" w:space="0" w:color="auto"/>
              <w:right w:val="single" w:sz="4" w:space="0" w:color="auto"/>
            </w:tcBorders>
          </w:tcPr>
          <w:p w14:paraId="386FB367" w14:textId="77777777" w:rsidR="00C935A0" w:rsidRPr="00FD0425" w:rsidRDefault="00C935A0" w:rsidP="00C935A0">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30423B47" w14:textId="77777777" w:rsidR="00C935A0" w:rsidRPr="00FD0425" w:rsidRDefault="00C935A0" w:rsidP="00C935A0">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w:t>
            </w:r>
            <w:r w:rsidRPr="00FD0425">
              <w:rPr>
                <w:lang w:eastAsia="ja-JP"/>
              </w:rPr>
              <w:t>r</w:t>
            </w:r>
            <w:r w:rsidRPr="00FD0425">
              <w:rPr>
                <w:lang w:eastAsia="ja-JP"/>
              </w:rPr>
              <w:t>formed.</w:t>
            </w:r>
            <w:r w:rsidRPr="00FD0425">
              <w:rPr>
                <w:lang w:eastAsia="ja-JP"/>
              </w:rPr>
              <w:br/>
              <w:t>In the current version of this specification applicable for Dual Connectivity only.</w:t>
            </w:r>
          </w:p>
        </w:tc>
      </w:tr>
      <w:tr w:rsidR="00C935A0" w:rsidRPr="00FD0425" w14:paraId="4AF9F631" w14:textId="77777777" w:rsidTr="00C935A0">
        <w:tc>
          <w:tcPr>
            <w:tcW w:w="2977" w:type="dxa"/>
            <w:tcBorders>
              <w:top w:val="single" w:sz="4" w:space="0" w:color="auto"/>
              <w:left w:val="single" w:sz="4" w:space="0" w:color="auto"/>
              <w:bottom w:val="single" w:sz="4" w:space="0" w:color="auto"/>
              <w:right w:val="single" w:sz="4" w:space="0" w:color="auto"/>
            </w:tcBorders>
          </w:tcPr>
          <w:p w14:paraId="3D60794F" w14:textId="77777777" w:rsidR="00C935A0" w:rsidRPr="00FD0425" w:rsidRDefault="00C935A0" w:rsidP="00C935A0">
            <w:pPr>
              <w:pStyle w:val="TAL"/>
              <w:rPr>
                <w:lang w:eastAsia="ja-JP"/>
              </w:rPr>
            </w:pPr>
            <w:r w:rsidRPr="00FD0425">
              <w:rPr>
                <w:lang w:eastAsia="ja-JP"/>
              </w:rPr>
              <w:t>Target not A</w:t>
            </w:r>
            <w:r w:rsidRPr="00FD0425">
              <w:rPr>
                <w:lang w:eastAsia="ja-JP"/>
              </w:rPr>
              <w:t>l</w:t>
            </w:r>
            <w:r w:rsidRPr="00FD0425">
              <w:rPr>
                <w:lang w:eastAsia="ja-JP"/>
              </w:rPr>
              <w:t>lowed</w:t>
            </w:r>
          </w:p>
        </w:tc>
        <w:tc>
          <w:tcPr>
            <w:tcW w:w="5245" w:type="dxa"/>
            <w:tcBorders>
              <w:top w:val="single" w:sz="4" w:space="0" w:color="auto"/>
              <w:left w:val="single" w:sz="4" w:space="0" w:color="auto"/>
              <w:bottom w:val="single" w:sz="4" w:space="0" w:color="auto"/>
              <w:right w:val="single" w:sz="4" w:space="0" w:color="auto"/>
            </w:tcBorders>
          </w:tcPr>
          <w:p w14:paraId="391AA431" w14:textId="77777777" w:rsidR="00C935A0" w:rsidRPr="00FD0425" w:rsidRDefault="00C935A0" w:rsidP="00C935A0">
            <w:pPr>
              <w:pStyle w:val="TAL"/>
              <w:rPr>
                <w:lang w:eastAsia="ja-JP"/>
              </w:rPr>
            </w:pPr>
            <w:r w:rsidRPr="00FD0425">
              <w:rPr>
                <w:lang w:eastAsia="ja-JP"/>
              </w:rPr>
              <w:t>Requested action towards the indicated target cell is not allowed for the UE in que</w:t>
            </w:r>
            <w:r w:rsidRPr="00FD0425">
              <w:rPr>
                <w:lang w:eastAsia="ja-JP"/>
              </w:rPr>
              <w:t>s</w:t>
            </w:r>
            <w:r w:rsidRPr="00FD0425">
              <w:rPr>
                <w:lang w:eastAsia="ja-JP"/>
              </w:rPr>
              <w:t>tion.</w:t>
            </w:r>
          </w:p>
          <w:p w14:paraId="4E19B322"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372CAFD0" w14:textId="77777777" w:rsidTr="00C935A0">
        <w:tc>
          <w:tcPr>
            <w:tcW w:w="2977" w:type="dxa"/>
            <w:tcBorders>
              <w:top w:val="single" w:sz="4" w:space="0" w:color="auto"/>
              <w:left w:val="single" w:sz="4" w:space="0" w:color="auto"/>
              <w:bottom w:val="single" w:sz="4" w:space="0" w:color="auto"/>
              <w:right w:val="single" w:sz="4" w:space="0" w:color="auto"/>
            </w:tcBorders>
          </w:tcPr>
          <w:p w14:paraId="7266A3A5" w14:textId="77777777" w:rsidR="00C935A0" w:rsidRPr="00FD0425" w:rsidRDefault="00C935A0" w:rsidP="00C935A0">
            <w:pPr>
              <w:pStyle w:val="TAL"/>
              <w:rPr>
                <w:lang w:eastAsia="ja-JP"/>
              </w:rPr>
            </w:pPr>
            <w:r w:rsidRPr="00FD0425">
              <w:rPr>
                <w:lang w:eastAsia="ja-JP"/>
              </w:rPr>
              <w:t>No Radio Resources Avai</w:t>
            </w:r>
            <w:r w:rsidRPr="00FD0425">
              <w:rPr>
                <w:lang w:eastAsia="ja-JP"/>
              </w:rPr>
              <w:t>l</w:t>
            </w:r>
            <w:r w:rsidRPr="00FD0425">
              <w:rPr>
                <w:lang w:eastAsia="ja-JP"/>
              </w:rPr>
              <w:t>able</w:t>
            </w:r>
          </w:p>
        </w:tc>
        <w:tc>
          <w:tcPr>
            <w:tcW w:w="5245" w:type="dxa"/>
            <w:tcBorders>
              <w:top w:val="single" w:sz="4" w:space="0" w:color="auto"/>
              <w:left w:val="single" w:sz="4" w:space="0" w:color="auto"/>
              <w:bottom w:val="single" w:sz="4" w:space="0" w:color="auto"/>
              <w:right w:val="single" w:sz="4" w:space="0" w:color="auto"/>
            </w:tcBorders>
          </w:tcPr>
          <w:p w14:paraId="66A0D5B8" w14:textId="77777777" w:rsidR="00C935A0" w:rsidRPr="00FD0425" w:rsidRDefault="00C935A0" w:rsidP="00C935A0">
            <w:pPr>
              <w:pStyle w:val="TAL"/>
              <w:rPr>
                <w:lang w:eastAsia="ja-JP"/>
              </w:rPr>
            </w:pPr>
            <w:r w:rsidRPr="00FD0425">
              <w:rPr>
                <w:lang w:eastAsia="ja-JP"/>
              </w:rPr>
              <w:t>The cell(s) in the requested node don’t have sufficient radio resources available.</w:t>
            </w:r>
          </w:p>
          <w:p w14:paraId="4333D986"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0A6D2F3D" w14:textId="77777777" w:rsidTr="00C935A0">
        <w:tc>
          <w:tcPr>
            <w:tcW w:w="2977" w:type="dxa"/>
            <w:tcBorders>
              <w:top w:val="single" w:sz="4" w:space="0" w:color="auto"/>
              <w:left w:val="single" w:sz="4" w:space="0" w:color="auto"/>
              <w:bottom w:val="single" w:sz="4" w:space="0" w:color="auto"/>
              <w:right w:val="single" w:sz="4" w:space="0" w:color="auto"/>
            </w:tcBorders>
          </w:tcPr>
          <w:p w14:paraId="48619900" w14:textId="77777777" w:rsidR="00C935A0" w:rsidRPr="00FD0425" w:rsidRDefault="00C935A0" w:rsidP="00C935A0">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37780E" w14:textId="77777777" w:rsidR="00C935A0" w:rsidRPr="00FD0425" w:rsidRDefault="00C935A0" w:rsidP="00C935A0">
            <w:pPr>
              <w:pStyle w:val="TAL"/>
              <w:rPr>
                <w:lang w:eastAsia="ja-JP"/>
              </w:rPr>
            </w:pPr>
            <w:r w:rsidRPr="00FD0425">
              <w:rPr>
                <w:lang w:eastAsia="ja-JP"/>
              </w:rPr>
              <w:t>The action was failed because of invalid QoS combination.</w:t>
            </w:r>
          </w:p>
          <w:p w14:paraId="62058FDE"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23579B8B" w14:textId="77777777" w:rsidTr="00C935A0">
        <w:tc>
          <w:tcPr>
            <w:tcW w:w="2977" w:type="dxa"/>
            <w:tcBorders>
              <w:top w:val="single" w:sz="4" w:space="0" w:color="auto"/>
              <w:left w:val="single" w:sz="4" w:space="0" w:color="auto"/>
              <w:bottom w:val="single" w:sz="4" w:space="0" w:color="auto"/>
              <w:right w:val="single" w:sz="4" w:space="0" w:color="auto"/>
            </w:tcBorders>
          </w:tcPr>
          <w:p w14:paraId="19B9E6BE" w14:textId="77777777" w:rsidR="00C935A0" w:rsidRPr="00FD0425" w:rsidRDefault="00C935A0" w:rsidP="00C935A0">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BD5C79D" w14:textId="77777777" w:rsidR="00C935A0" w:rsidRPr="00FD0425" w:rsidRDefault="00C935A0" w:rsidP="00C935A0">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C935A0" w:rsidRPr="00FD0425" w14:paraId="081A3A02" w14:textId="77777777" w:rsidTr="00C935A0">
        <w:tc>
          <w:tcPr>
            <w:tcW w:w="2977" w:type="dxa"/>
            <w:tcBorders>
              <w:top w:val="single" w:sz="4" w:space="0" w:color="auto"/>
              <w:left w:val="single" w:sz="4" w:space="0" w:color="auto"/>
              <w:bottom w:val="single" w:sz="4" w:space="0" w:color="auto"/>
              <w:right w:val="single" w:sz="4" w:space="0" w:color="auto"/>
            </w:tcBorders>
          </w:tcPr>
          <w:p w14:paraId="72F6DE3D" w14:textId="77777777" w:rsidR="00C935A0" w:rsidRPr="00FD0425" w:rsidRDefault="00C935A0" w:rsidP="00C935A0">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03B8B397" w14:textId="77777777" w:rsidR="00C935A0" w:rsidRPr="00FD0425" w:rsidRDefault="00C935A0" w:rsidP="00C935A0">
            <w:pPr>
              <w:pStyle w:val="TAL"/>
              <w:rPr>
                <w:lang w:eastAsia="ja-JP"/>
              </w:rPr>
            </w:pPr>
            <w:r w:rsidRPr="00FD0425">
              <w:rPr>
                <w:lang w:eastAsia="ja-JP"/>
              </w:rPr>
              <w:t>The sending node cancelled the procedure due to other urgent actions to be performed.</w:t>
            </w:r>
          </w:p>
          <w:p w14:paraId="5FCE4AD8"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0B5D6F48" w14:textId="77777777" w:rsidTr="00C935A0">
        <w:tc>
          <w:tcPr>
            <w:tcW w:w="2977" w:type="dxa"/>
            <w:tcBorders>
              <w:top w:val="single" w:sz="4" w:space="0" w:color="auto"/>
              <w:left w:val="single" w:sz="4" w:space="0" w:color="auto"/>
              <w:bottom w:val="single" w:sz="4" w:space="0" w:color="auto"/>
              <w:right w:val="single" w:sz="4" w:space="0" w:color="auto"/>
            </w:tcBorders>
          </w:tcPr>
          <w:p w14:paraId="713003AA" w14:textId="77777777" w:rsidR="00C935A0" w:rsidRPr="00FD0425" w:rsidRDefault="00C935A0" w:rsidP="00C935A0">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A097FA7" w14:textId="77777777" w:rsidR="00C935A0" w:rsidRPr="00FD0425" w:rsidRDefault="00C935A0" w:rsidP="00C935A0">
            <w:pPr>
              <w:pStyle w:val="TAL"/>
              <w:rPr>
                <w:lang w:eastAsia="ja-JP"/>
              </w:rPr>
            </w:pPr>
            <w:r w:rsidRPr="00FD0425">
              <w:rPr>
                <w:lang w:eastAsia="ja-JP"/>
              </w:rPr>
              <w:t>The procedure is initiated due to node internal RRM purposes.</w:t>
            </w:r>
          </w:p>
          <w:p w14:paraId="3972FCEA"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049EAC98" w14:textId="77777777" w:rsidTr="00C935A0">
        <w:tc>
          <w:tcPr>
            <w:tcW w:w="2977" w:type="dxa"/>
            <w:tcBorders>
              <w:top w:val="single" w:sz="4" w:space="0" w:color="auto"/>
              <w:left w:val="single" w:sz="4" w:space="0" w:color="auto"/>
              <w:bottom w:val="single" w:sz="4" w:space="0" w:color="auto"/>
              <w:right w:val="single" w:sz="4" w:space="0" w:color="auto"/>
            </w:tcBorders>
          </w:tcPr>
          <w:p w14:paraId="1A82E192" w14:textId="77777777" w:rsidR="00C935A0" w:rsidRPr="00FD0425" w:rsidRDefault="00C935A0" w:rsidP="00C935A0">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2A144B4C" w14:textId="77777777" w:rsidR="00C935A0" w:rsidRPr="00FD0425" w:rsidRDefault="00C935A0" w:rsidP="00C935A0">
            <w:pPr>
              <w:pStyle w:val="TAL"/>
              <w:rPr>
                <w:lang w:eastAsia="ja-JP"/>
              </w:rPr>
            </w:pPr>
            <w:r w:rsidRPr="00FD0425">
              <w:rPr>
                <w:lang w:eastAsia="ja-JP"/>
              </w:rPr>
              <w:t>The reason for requesting this action is to improve the user bit rate.</w:t>
            </w:r>
          </w:p>
          <w:p w14:paraId="6799715B"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765EE74B" w14:textId="77777777" w:rsidTr="00C935A0">
        <w:tc>
          <w:tcPr>
            <w:tcW w:w="2977" w:type="dxa"/>
            <w:tcBorders>
              <w:top w:val="single" w:sz="4" w:space="0" w:color="auto"/>
              <w:left w:val="single" w:sz="4" w:space="0" w:color="auto"/>
              <w:bottom w:val="single" w:sz="4" w:space="0" w:color="auto"/>
              <w:right w:val="single" w:sz="4" w:space="0" w:color="auto"/>
            </w:tcBorders>
          </w:tcPr>
          <w:p w14:paraId="564FF259" w14:textId="77777777" w:rsidR="00C935A0" w:rsidRPr="00FD0425" w:rsidRDefault="00C935A0" w:rsidP="00C935A0">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541123D6" w14:textId="77777777" w:rsidR="00C935A0" w:rsidRPr="00FD0425" w:rsidRDefault="00C935A0" w:rsidP="00C935A0">
            <w:pPr>
              <w:pStyle w:val="TAL"/>
              <w:rPr>
                <w:lang w:eastAsia="ja-JP"/>
              </w:rPr>
            </w:pPr>
            <w:r w:rsidRPr="00FD0425">
              <w:rPr>
                <w:lang w:eastAsia="ja-JP"/>
              </w:rPr>
              <w:t xml:space="preserve">The action is requested due to user inactivity on all PDU Sessions. The action may be performed on several levels: </w:t>
            </w:r>
          </w:p>
          <w:p w14:paraId="3098AAF9" w14:textId="77777777" w:rsidR="00C935A0" w:rsidRPr="00FD0425" w:rsidRDefault="00C935A0" w:rsidP="00C935A0">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BE3F150" w14:textId="77777777" w:rsidR="00C935A0" w:rsidRPr="00FD0425" w:rsidRDefault="00C935A0" w:rsidP="00C935A0">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2AD889E"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759DFD62" w14:textId="77777777" w:rsidTr="00C935A0">
        <w:tc>
          <w:tcPr>
            <w:tcW w:w="2977" w:type="dxa"/>
            <w:tcBorders>
              <w:top w:val="single" w:sz="4" w:space="0" w:color="auto"/>
              <w:left w:val="single" w:sz="4" w:space="0" w:color="auto"/>
              <w:bottom w:val="single" w:sz="4" w:space="0" w:color="auto"/>
              <w:right w:val="single" w:sz="4" w:space="0" w:color="auto"/>
            </w:tcBorders>
          </w:tcPr>
          <w:p w14:paraId="31DC168B" w14:textId="77777777" w:rsidR="00C935A0" w:rsidRPr="00FD0425" w:rsidRDefault="00C935A0" w:rsidP="00C935A0">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6359945B" w14:textId="77777777" w:rsidR="00C935A0" w:rsidRPr="00FD0425" w:rsidRDefault="00C935A0" w:rsidP="00C935A0">
            <w:pPr>
              <w:pStyle w:val="TAL"/>
              <w:rPr>
                <w:lang w:eastAsia="ja-JP"/>
              </w:rPr>
            </w:pPr>
            <w:r w:rsidRPr="00FD0425">
              <w:rPr>
                <w:lang w:eastAsia="ja-JP"/>
              </w:rPr>
              <w:t>The action is requested due to losing the radio connection to the UE.</w:t>
            </w:r>
          </w:p>
          <w:p w14:paraId="7E9D5A4B"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63EB454F" w14:textId="77777777" w:rsidTr="00C935A0">
        <w:tc>
          <w:tcPr>
            <w:tcW w:w="2977" w:type="dxa"/>
            <w:tcBorders>
              <w:top w:val="single" w:sz="4" w:space="0" w:color="auto"/>
              <w:left w:val="single" w:sz="4" w:space="0" w:color="auto"/>
              <w:bottom w:val="single" w:sz="4" w:space="0" w:color="auto"/>
              <w:right w:val="single" w:sz="4" w:space="0" w:color="auto"/>
            </w:tcBorders>
          </w:tcPr>
          <w:p w14:paraId="490E8878" w14:textId="77777777" w:rsidR="00C935A0" w:rsidRPr="00FD0425" w:rsidRDefault="00C935A0" w:rsidP="00C935A0">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4D9644C6" w14:textId="77777777" w:rsidR="00C935A0" w:rsidRPr="00FD0425" w:rsidRDefault="00C935A0" w:rsidP="00C935A0">
            <w:pPr>
              <w:pStyle w:val="TAL"/>
              <w:rPr>
                <w:lang w:eastAsia="ja-JP"/>
              </w:rPr>
            </w:pPr>
            <w:r w:rsidRPr="00FD0425">
              <w:rPr>
                <w:lang w:eastAsia="ja-JP"/>
              </w:rPr>
              <w:t>Radio interface procedure has failed.</w:t>
            </w:r>
          </w:p>
          <w:p w14:paraId="18D95053"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4E05C739" w14:textId="77777777" w:rsidTr="00C935A0">
        <w:tc>
          <w:tcPr>
            <w:tcW w:w="2977" w:type="dxa"/>
            <w:tcBorders>
              <w:top w:val="single" w:sz="4" w:space="0" w:color="auto"/>
              <w:left w:val="single" w:sz="4" w:space="0" w:color="auto"/>
              <w:bottom w:val="single" w:sz="4" w:space="0" w:color="auto"/>
              <w:right w:val="single" w:sz="4" w:space="0" w:color="auto"/>
            </w:tcBorders>
          </w:tcPr>
          <w:p w14:paraId="53CEDAA3" w14:textId="77777777" w:rsidR="00C935A0" w:rsidRPr="00FD0425" w:rsidRDefault="00C935A0" w:rsidP="00C935A0">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41A6917B" w14:textId="77777777" w:rsidR="00C935A0" w:rsidRPr="00FD0425" w:rsidRDefault="00C935A0" w:rsidP="00C935A0">
            <w:pPr>
              <w:pStyle w:val="TAL"/>
              <w:rPr>
                <w:lang w:eastAsia="ja-JP"/>
              </w:rPr>
            </w:pPr>
            <w:r w:rsidRPr="00FD0425">
              <w:rPr>
                <w:lang w:eastAsia="ja-JP"/>
              </w:rPr>
              <w:t>The requested bearer option is not supported by the sending node.</w:t>
            </w:r>
          </w:p>
          <w:p w14:paraId="2E27F599" w14:textId="77777777" w:rsidR="00C935A0" w:rsidRPr="00FD0425" w:rsidRDefault="00C935A0" w:rsidP="00C935A0">
            <w:pPr>
              <w:pStyle w:val="TAL"/>
              <w:rPr>
                <w:lang w:eastAsia="ja-JP"/>
              </w:rPr>
            </w:pPr>
            <w:r w:rsidRPr="00FD0425">
              <w:rPr>
                <w:lang w:eastAsia="ja-JP"/>
              </w:rPr>
              <w:t>In the current version of this specification applicable for Dual Connectivity only.</w:t>
            </w:r>
          </w:p>
        </w:tc>
      </w:tr>
      <w:tr w:rsidR="00C935A0" w:rsidRPr="00FD0425" w14:paraId="6D1D8276" w14:textId="77777777" w:rsidTr="00C935A0">
        <w:tc>
          <w:tcPr>
            <w:tcW w:w="2977" w:type="dxa"/>
            <w:tcBorders>
              <w:top w:val="single" w:sz="4" w:space="0" w:color="auto"/>
              <w:left w:val="single" w:sz="4" w:space="0" w:color="auto"/>
              <w:bottom w:val="single" w:sz="4" w:space="0" w:color="auto"/>
              <w:right w:val="single" w:sz="4" w:space="0" w:color="auto"/>
            </w:tcBorders>
          </w:tcPr>
          <w:p w14:paraId="4EB8AAFA" w14:textId="77777777" w:rsidR="00C935A0" w:rsidRPr="00FD0425" w:rsidRDefault="00C935A0" w:rsidP="00C935A0">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1D84076C" w14:textId="77777777" w:rsidR="00C935A0" w:rsidRPr="00FD0425" w:rsidRDefault="00C935A0" w:rsidP="00C935A0">
            <w:pPr>
              <w:pStyle w:val="TAL"/>
              <w:rPr>
                <w:rFonts w:cs="Arial"/>
                <w:lang w:eastAsia="ja-JP"/>
              </w:rPr>
            </w:pPr>
            <w:r w:rsidRPr="00FD0425">
              <w:rPr>
                <w:rFonts w:cs="Arial"/>
                <w:lang w:eastAsia="ja-JP"/>
              </w:rPr>
              <w:t>The PDU session cannot be accepted according to the required user plane integrity protection policy.</w:t>
            </w:r>
          </w:p>
        </w:tc>
      </w:tr>
      <w:tr w:rsidR="00C935A0" w:rsidRPr="00FD0425" w14:paraId="7C0E3830" w14:textId="77777777" w:rsidTr="00C935A0">
        <w:tc>
          <w:tcPr>
            <w:tcW w:w="2977" w:type="dxa"/>
            <w:tcBorders>
              <w:top w:val="single" w:sz="4" w:space="0" w:color="auto"/>
              <w:left w:val="single" w:sz="4" w:space="0" w:color="auto"/>
              <w:bottom w:val="single" w:sz="4" w:space="0" w:color="auto"/>
              <w:right w:val="single" w:sz="4" w:space="0" w:color="auto"/>
            </w:tcBorders>
          </w:tcPr>
          <w:p w14:paraId="2022ECF8" w14:textId="77777777" w:rsidR="00C935A0" w:rsidRPr="00FD0425" w:rsidRDefault="00C935A0" w:rsidP="00C935A0">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6E9A28F" w14:textId="77777777" w:rsidR="00C935A0" w:rsidRPr="00FD0425" w:rsidRDefault="00C935A0" w:rsidP="00C935A0">
            <w:pPr>
              <w:pStyle w:val="TAL"/>
              <w:rPr>
                <w:rFonts w:cs="Arial"/>
                <w:lang w:eastAsia="ja-JP"/>
              </w:rPr>
            </w:pPr>
            <w:r w:rsidRPr="00FD0425">
              <w:rPr>
                <w:rFonts w:cs="Arial"/>
              </w:rPr>
              <w:t>The PDU session cannot be accepted according to the required user plane confidentiality protection policy.</w:t>
            </w:r>
          </w:p>
        </w:tc>
      </w:tr>
      <w:tr w:rsidR="00C935A0" w:rsidRPr="00FD0425" w14:paraId="550914D3" w14:textId="77777777" w:rsidTr="00C935A0">
        <w:tc>
          <w:tcPr>
            <w:tcW w:w="2977" w:type="dxa"/>
            <w:tcBorders>
              <w:top w:val="single" w:sz="4" w:space="0" w:color="auto"/>
              <w:left w:val="single" w:sz="4" w:space="0" w:color="auto"/>
              <w:bottom w:val="single" w:sz="4" w:space="0" w:color="auto"/>
              <w:right w:val="single" w:sz="4" w:space="0" w:color="auto"/>
            </w:tcBorders>
          </w:tcPr>
          <w:p w14:paraId="488E8D89" w14:textId="77777777" w:rsidR="00C935A0" w:rsidRPr="00FD0425" w:rsidRDefault="00C935A0" w:rsidP="00C935A0">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FD8A39A" w14:textId="77777777" w:rsidR="00C935A0" w:rsidRPr="00FD0425" w:rsidRDefault="00C935A0" w:rsidP="00C935A0">
            <w:pPr>
              <w:pStyle w:val="TAL"/>
              <w:rPr>
                <w:rFonts w:cs="Arial"/>
              </w:rPr>
            </w:pPr>
            <w:r w:rsidRPr="00FD0425">
              <w:t>The requested resources are not available for the slice(s).</w:t>
            </w:r>
          </w:p>
        </w:tc>
      </w:tr>
      <w:tr w:rsidR="00C935A0" w:rsidRPr="00FD0425" w14:paraId="23444057" w14:textId="77777777" w:rsidTr="00C935A0">
        <w:tc>
          <w:tcPr>
            <w:tcW w:w="2977" w:type="dxa"/>
            <w:tcBorders>
              <w:top w:val="single" w:sz="4" w:space="0" w:color="auto"/>
              <w:left w:val="single" w:sz="4" w:space="0" w:color="auto"/>
              <w:bottom w:val="single" w:sz="4" w:space="0" w:color="auto"/>
              <w:right w:val="single" w:sz="4" w:space="0" w:color="auto"/>
            </w:tcBorders>
          </w:tcPr>
          <w:p w14:paraId="5870C03D" w14:textId="77777777" w:rsidR="00C935A0" w:rsidRPr="00FD0425" w:rsidRDefault="00C935A0" w:rsidP="00C935A0">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88BB8FA" w14:textId="77777777" w:rsidR="00C935A0" w:rsidRPr="00FD0425" w:rsidRDefault="00C935A0" w:rsidP="00C935A0">
            <w:pPr>
              <w:pStyle w:val="TAL"/>
            </w:pPr>
            <w:r w:rsidRPr="00FD0425">
              <w:rPr>
                <w:rFonts w:eastAsia="Malgun Gothic" w:cs="Arial"/>
                <w:lang w:val="x-none"/>
              </w:rPr>
              <w:t>The request is not accepted in order to comply with the maximum data rate for integrity protection supported by the UE.</w:t>
            </w:r>
          </w:p>
        </w:tc>
      </w:tr>
      <w:tr w:rsidR="00C935A0" w:rsidRPr="00FD0425" w14:paraId="360A78DE" w14:textId="77777777" w:rsidTr="00C935A0">
        <w:tc>
          <w:tcPr>
            <w:tcW w:w="2977" w:type="dxa"/>
            <w:tcBorders>
              <w:top w:val="single" w:sz="4" w:space="0" w:color="auto"/>
              <w:left w:val="single" w:sz="4" w:space="0" w:color="auto"/>
              <w:bottom w:val="single" w:sz="4" w:space="0" w:color="auto"/>
              <w:right w:val="single" w:sz="4" w:space="0" w:color="auto"/>
            </w:tcBorders>
          </w:tcPr>
          <w:p w14:paraId="0C650447" w14:textId="77777777" w:rsidR="00C935A0" w:rsidRPr="00FD0425" w:rsidRDefault="00C935A0" w:rsidP="00C935A0">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1A61D3E3" w14:textId="77777777" w:rsidR="00C935A0" w:rsidRPr="00FD0425" w:rsidRDefault="00C935A0" w:rsidP="00C935A0">
            <w:pPr>
              <w:pStyle w:val="TAL"/>
              <w:rPr>
                <w:rFonts w:eastAsia="Malgun Gothic" w:cs="Arial"/>
              </w:rPr>
            </w:pPr>
            <w:r w:rsidRPr="00FD0425">
              <w:rPr>
                <w:rFonts w:eastAsia="Malgun Gothic" w:cs="Arial"/>
              </w:rPr>
              <w:t xml:space="preserve">The request is not accepted due to failed control plane integrity protection. </w:t>
            </w:r>
          </w:p>
        </w:tc>
      </w:tr>
      <w:tr w:rsidR="00C935A0" w:rsidRPr="00FD0425" w14:paraId="0054C478" w14:textId="77777777" w:rsidTr="00C935A0">
        <w:tc>
          <w:tcPr>
            <w:tcW w:w="2977" w:type="dxa"/>
            <w:tcBorders>
              <w:top w:val="single" w:sz="4" w:space="0" w:color="auto"/>
              <w:left w:val="single" w:sz="4" w:space="0" w:color="auto"/>
              <w:bottom w:val="single" w:sz="4" w:space="0" w:color="auto"/>
              <w:right w:val="single" w:sz="4" w:space="0" w:color="auto"/>
            </w:tcBorders>
          </w:tcPr>
          <w:p w14:paraId="4ACBA87A" w14:textId="77777777" w:rsidR="00C935A0" w:rsidRPr="00FD0425" w:rsidRDefault="00C935A0" w:rsidP="00C935A0">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020B2345" w14:textId="77777777" w:rsidR="00C935A0" w:rsidRPr="00FD0425" w:rsidRDefault="00C935A0" w:rsidP="00C935A0">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C935A0" w:rsidRPr="00FD0425" w14:paraId="1CAD14E6" w14:textId="77777777" w:rsidTr="00C935A0">
        <w:tc>
          <w:tcPr>
            <w:tcW w:w="2977" w:type="dxa"/>
            <w:tcBorders>
              <w:top w:val="single" w:sz="4" w:space="0" w:color="auto"/>
              <w:left w:val="single" w:sz="4" w:space="0" w:color="auto"/>
              <w:bottom w:val="single" w:sz="4" w:space="0" w:color="auto"/>
              <w:right w:val="single" w:sz="4" w:space="0" w:color="auto"/>
            </w:tcBorders>
          </w:tcPr>
          <w:p w14:paraId="4F01DE20" w14:textId="77777777" w:rsidR="00C935A0" w:rsidRPr="00FD0425" w:rsidRDefault="00C935A0" w:rsidP="00C935A0">
            <w:pPr>
              <w:pStyle w:val="TAL"/>
              <w:rPr>
                <w:rFonts w:eastAsia="Malgun Gothic" w:cs="Arial"/>
              </w:rPr>
            </w:pPr>
            <w:r w:rsidRPr="00FD0425">
              <w:rPr>
                <w:rFonts w:eastAsia="SimSun"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15B35ABF" w14:textId="77777777" w:rsidR="00C935A0" w:rsidRPr="00FD0425" w:rsidRDefault="00C935A0" w:rsidP="00C935A0">
            <w:pPr>
              <w:pStyle w:val="TAL"/>
              <w:rPr>
                <w:rFonts w:eastAsia="Malgun Gothic" w:cs="Arial"/>
              </w:rPr>
            </w:pPr>
            <w:r w:rsidRPr="00FD0425">
              <w:rPr>
                <w:rFonts w:eastAsia="SimSun" w:cs="Arial"/>
              </w:rPr>
              <w:t>The failure is due to slice(s) not supported by the NG-RAN node.</w:t>
            </w:r>
          </w:p>
        </w:tc>
      </w:tr>
      <w:tr w:rsidR="00C935A0" w:rsidRPr="00FD0425" w14:paraId="314D074F"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7078848" w14:textId="77777777" w:rsidR="00C935A0" w:rsidRPr="00FD0425" w:rsidRDefault="00C935A0" w:rsidP="00C935A0">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37040BFF" w14:textId="77777777" w:rsidR="00C935A0" w:rsidRPr="00FD0425" w:rsidRDefault="00C935A0" w:rsidP="00C935A0">
            <w:pPr>
              <w:pStyle w:val="TAL"/>
            </w:pPr>
            <w:r w:rsidRPr="00FD0425">
              <w:t>The procedure is initiated due to relocation of the M-NG-RAN node UE context.</w:t>
            </w:r>
          </w:p>
        </w:tc>
      </w:tr>
      <w:tr w:rsidR="00C935A0" w:rsidRPr="00FD0425" w14:paraId="12D5B2E2"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31E3B16" w14:textId="77777777" w:rsidR="00C935A0" w:rsidRPr="00FD0425" w:rsidRDefault="00C935A0" w:rsidP="00C935A0">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69CDAF94" w14:textId="77777777" w:rsidR="00C935A0" w:rsidRPr="00FD0425" w:rsidRDefault="00C935A0" w:rsidP="00C935A0">
            <w:pPr>
              <w:pStyle w:val="TAL"/>
            </w:pPr>
            <w:r w:rsidRPr="00FD0425">
              <w:t>The procedure is initiated due to relocation of the S-NG-RAN node UE context.</w:t>
            </w:r>
          </w:p>
        </w:tc>
      </w:tr>
      <w:tr w:rsidR="00C935A0" w:rsidRPr="00FD0425" w14:paraId="7378DA52"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B3C5415" w14:textId="77777777" w:rsidR="00C935A0" w:rsidRPr="00FD0425" w:rsidRDefault="00C935A0" w:rsidP="00C935A0">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44726426" w14:textId="77777777" w:rsidR="00C935A0" w:rsidRPr="00FD0425" w:rsidRDefault="00C935A0" w:rsidP="00C935A0">
            <w:pPr>
              <w:pStyle w:val="TAL"/>
              <w:rPr>
                <w:rFonts w:cs="Arial"/>
              </w:rPr>
            </w:pPr>
            <w:r w:rsidRPr="00FD0425">
              <w:t>Indicates the PDCP COUNT for UL or DL reached the max value and the bearer may be released.</w:t>
            </w:r>
          </w:p>
        </w:tc>
      </w:tr>
      <w:tr w:rsidR="00C935A0" w:rsidRPr="00FD0425" w14:paraId="2D1A2360"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E5C77CB" w14:textId="77777777" w:rsidR="00C935A0" w:rsidRPr="00FD0425" w:rsidRDefault="00C935A0" w:rsidP="00C935A0">
            <w:pPr>
              <w:pStyle w:val="TAL"/>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3C6C9843" w14:textId="77777777" w:rsidR="00C935A0" w:rsidRPr="00FD0425" w:rsidRDefault="00C935A0" w:rsidP="00C935A0">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C935A0" w:rsidRPr="00FD0425" w14:paraId="3C3BCBF7"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ECBD5F7" w14:textId="77777777" w:rsidR="00C935A0" w:rsidRPr="00FD0425" w:rsidRDefault="00C935A0" w:rsidP="00C935A0">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4CDC587F" w14:textId="77777777" w:rsidR="00C935A0" w:rsidRPr="00FD0425" w:rsidRDefault="00C935A0" w:rsidP="00C935A0">
            <w:pPr>
              <w:pStyle w:val="TAL"/>
            </w:pPr>
            <w:r w:rsidRPr="00FD0425">
              <w:rPr>
                <w:lang w:eastAsia="ja-JP"/>
              </w:rPr>
              <w:t xml:space="preserve">The procedure is initiated due to </w:t>
            </w:r>
            <w:r w:rsidRPr="00FD0425">
              <w:rPr>
                <w:lang w:eastAsia="zh-CN"/>
              </w:rPr>
              <w:t>PDCP resource limitation.</w:t>
            </w:r>
          </w:p>
        </w:tc>
      </w:tr>
      <w:tr w:rsidR="00C935A0" w:rsidRPr="00FD0425" w14:paraId="3DF33791" w14:textId="77777777" w:rsidTr="00C935A0">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D0C95AD" w14:textId="77777777" w:rsidR="00C935A0" w:rsidRPr="00FD0425" w:rsidRDefault="00C935A0" w:rsidP="00C935A0">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6D6EA9C" w14:textId="77777777" w:rsidR="00C935A0" w:rsidRPr="00FD0425" w:rsidRDefault="00C935A0" w:rsidP="00C935A0">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C935A0" w:rsidRPr="00FD0425" w14:paraId="3D8014C7" w14:textId="77777777" w:rsidTr="00C935A0">
        <w:tc>
          <w:tcPr>
            <w:tcW w:w="2977" w:type="dxa"/>
            <w:tcBorders>
              <w:top w:val="single" w:sz="4" w:space="0" w:color="auto"/>
              <w:left w:val="single" w:sz="4" w:space="0" w:color="auto"/>
              <w:bottom w:val="single" w:sz="4" w:space="0" w:color="auto"/>
              <w:right w:val="single" w:sz="4" w:space="0" w:color="auto"/>
            </w:tcBorders>
          </w:tcPr>
          <w:p w14:paraId="36A787CC" w14:textId="77777777" w:rsidR="00C935A0" w:rsidRPr="00FD0425" w:rsidRDefault="00C935A0" w:rsidP="00C935A0">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41179F2" w14:textId="77777777" w:rsidR="00C935A0" w:rsidRPr="00FD0425" w:rsidRDefault="00C935A0" w:rsidP="00C935A0">
            <w:pPr>
              <w:pStyle w:val="TAL"/>
              <w:rPr>
                <w:rFonts w:cs="Arial"/>
              </w:rPr>
            </w:pPr>
            <w:r w:rsidRPr="00FD0425">
              <w:rPr>
                <w:rFonts w:cs="Arial"/>
              </w:rPr>
              <w:t>Sent for radio network layer cause when none of the specified cause values applies.</w:t>
            </w:r>
          </w:p>
        </w:tc>
      </w:tr>
      <w:tr w:rsidR="00C935A0" w:rsidRPr="00FD0425" w14:paraId="7273D6D7" w14:textId="77777777" w:rsidTr="00C935A0">
        <w:tc>
          <w:tcPr>
            <w:tcW w:w="2977" w:type="dxa"/>
            <w:tcBorders>
              <w:top w:val="single" w:sz="4" w:space="0" w:color="auto"/>
              <w:left w:val="single" w:sz="4" w:space="0" w:color="auto"/>
              <w:bottom w:val="single" w:sz="4" w:space="0" w:color="auto"/>
              <w:right w:val="single" w:sz="4" w:space="0" w:color="auto"/>
            </w:tcBorders>
          </w:tcPr>
          <w:p w14:paraId="75A9E44A" w14:textId="77777777" w:rsidR="00C935A0" w:rsidRPr="00FD0425" w:rsidRDefault="00C935A0" w:rsidP="00C935A0">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A7EE76" w14:textId="77777777" w:rsidR="00C935A0" w:rsidRPr="00FD0425" w:rsidRDefault="00C935A0" w:rsidP="00C935A0">
            <w:pPr>
              <w:pStyle w:val="TAL"/>
              <w:rPr>
                <w:rFonts w:cs="Arial"/>
              </w:rPr>
            </w:pPr>
            <w:r w:rsidRPr="00FD0425">
              <w:rPr>
                <w:rFonts w:cs="Arial"/>
              </w:rPr>
              <w:t>The context retrieval procedure cannot be performed because the UE context cannot be identified.</w:t>
            </w:r>
          </w:p>
        </w:tc>
      </w:tr>
      <w:tr w:rsidR="00C935A0" w:rsidRPr="00FD0425" w14:paraId="420CB101" w14:textId="77777777" w:rsidTr="00C935A0">
        <w:tc>
          <w:tcPr>
            <w:tcW w:w="2977" w:type="dxa"/>
            <w:tcBorders>
              <w:top w:val="single" w:sz="4" w:space="0" w:color="auto"/>
              <w:left w:val="single" w:sz="4" w:space="0" w:color="auto"/>
              <w:bottom w:val="single" w:sz="4" w:space="0" w:color="auto"/>
              <w:right w:val="single" w:sz="4" w:space="0" w:color="auto"/>
            </w:tcBorders>
          </w:tcPr>
          <w:p w14:paraId="6105FC3A" w14:textId="77777777" w:rsidR="00C935A0" w:rsidRPr="00FD0425" w:rsidRDefault="00C935A0" w:rsidP="00C935A0">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DAA1C4E" w14:textId="77777777" w:rsidR="00C935A0" w:rsidRPr="00FD0425" w:rsidRDefault="00C935A0" w:rsidP="00C935A0">
            <w:pPr>
              <w:pStyle w:val="TAL"/>
              <w:rPr>
                <w:rFonts w:cs="Arial"/>
              </w:rPr>
            </w:pPr>
            <w:r w:rsidRPr="00FD0425">
              <w:rPr>
                <w:rFonts w:cs="Arial"/>
              </w:rPr>
              <w:t>The context retrieval procedure is not performed because the old RAN node has decided not to relocate the UE context.</w:t>
            </w:r>
          </w:p>
        </w:tc>
      </w:tr>
      <w:tr w:rsidR="00C935A0" w:rsidRPr="00FD0425" w14:paraId="6E45547C" w14:textId="77777777" w:rsidTr="00C935A0">
        <w:tc>
          <w:tcPr>
            <w:tcW w:w="2977" w:type="dxa"/>
            <w:tcBorders>
              <w:top w:val="single" w:sz="4" w:space="0" w:color="auto"/>
              <w:left w:val="single" w:sz="4" w:space="0" w:color="auto"/>
              <w:bottom w:val="single" w:sz="4" w:space="0" w:color="auto"/>
              <w:right w:val="single" w:sz="4" w:space="0" w:color="auto"/>
            </w:tcBorders>
          </w:tcPr>
          <w:p w14:paraId="7BEF56F1" w14:textId="77777777" w:rsidR="00C935A0" w:rsidRPr="00FD0425" w:rsidRDefault="00C935A0" w:rsidP="00C935A0">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7E744C0" w14:textId="77777777" w:rsidR="00C935A0" w:rsidRPr="00FD0425" w:rsidRDefault="00C935A0" w:rsidP="00C935A0">
            <w:pPr>
              <w:pStyle w:val="TAL"/>
              <w:rPr>
                <w:rFonts w:cs="Arial"/>
              </w:rPr>
            </w:pPr>
            <w:r w:rsidRPr="00471F3A">
              <w:rPr>
                <w:rFonts w:cs="Arial" w:hint="eastAsia"/>
              </w:rPr>
              <w:t>T</w:t>
            </w:r>
            <w:r w:rsidRPr="00471F3A">
              <w:rPr>
                <w:rFonts w:cs="Arial"/>
              </w:rPr>
              <w:t>he prepared resources for CHO or CPC for a UE are to be changed.</w:t>
            </w:r>
          </w:p>
        </w:tc>
      </w:tr>
      <w:tr w:rsidR="00C935A0" w:rsidRPr="00FD0425" w14:paraId="47E457CC" w14:textId="77777777" w:rsidTr="00C935A0">
        <w:tc>
          <w:tcPr>
            <w:tcW w:w="2977" w:type="dxa"/>
            <w:tcBorders>
              <w:top w:val="single" w:sz="4" w:space="0" w:color="auto"/>
              <w:left w:val="single" w:sz="4" w:space="0" w:color="auto"/>
              <w:bottom w:val="single" w:sz="4" w:space="0" w:color="auto"/>
              <w:right w:val="single" w:sz="4" w:space="0" w:color="auto"/>
            </w:tcBorders>
          </w:tcPr>
          <w:p w14:paraId="74C717F9" w14:textId="77777777" w:rsidR="00C935A0" w:rsidRDefault="00C935A0" w:rsidP="00C935A0">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14EFA046" w14:textId="77777777" w:rsidR="00C935A0" w:rsidRPr="00471F3A" w:rsidRDefault="00C935A0" w:rsidP="00C935A0">
            <w:pPr>
              <w:pStyle w:val="TAL"/>
              <w:rPr>
                <w:rFonts w:cs="Arial" w:hint="eastAsia"/>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C935A0" w:rsidRPr="00FD0425" w14:paraId="5B7CE2C9" w14:textId="77777777" w:rsidTr="00C935A0">
        <w:tc>
          <w:tcPr>
            <w:tcW w:w="2977" w:type="dxa"/>
            <w:tcBorders>
              <w:top w:val="single" w:sz="4" w:space="0" w:color="auto"/>
              <w:left w:val="single" w:sz="4" w:space="0" w:color="auto"/>
              <w:bottom w:val="single" w:sz="4" w:space="0" w:color="auto"/>
              <w:right w:val="single" w:sz="4" w:space="0" w:color="auto"/>
            </w:tcBorders>
          </w:tcPr>
          <w:p w14:paraId="1E091A0F" w14:textId="77777777" w:rsidR="00C935A0" w:rsidRPr="00BA308F" w:rsidRDefault="00C935A0" w:rsidP="00C935A0">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E3968F8" w14:textId="77777777" w:rsidR="00C935A0" w:rsidRPr="00BA308F" w:rsidRDefault="00C935A0" w:rsidP="00C935A0">
            <w:pPr>
              <w:pStyle w:val="TAL"/>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C935A0" w:rsidRPr="00FD0425" w14:paraId="56D87D1C" w14:textId="77777777" w:rsidTr="00C935A0">
        <w:tc>
          <w:tcPr>
            <w:tcW w:w="2977" w:type="dxa"/>
            <w:tcBorders>
              <w:top w:val="single" w:sz="4" w:space="0" w:color="auto"/>
              <w:left w:val="single" w:sz="4" w:space="0" w:color="auto"/>
              <w:bottom w:val="single" w:sz="4" w:space="0" w:color="auto"/>
              <w:right w:val="single" w:sz="4" w:space="0" w:color="auto"/>
            </w:tcBorders>
          </w:tcPr>
          <w:p w14:paraId="61151A0D" w14:textId="77777777" w:rsidR="00C935A0" w:rsidRPr="00A92586" w:rsidRDefault="00C935A0" w:rsidP="00C935A0">
            <w:pPr>
              <w:pStyle w:val="TAL"/>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0195472F" w14:textId="77777777" w:rsidR="00C935A0" w:rsidRPr="00873C01" w:rsidRDefault="00C935A0" w:rsidP="00C935A0">
            <w:pPr>
              <w:pStyle w:val="TAL"/>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35A0" w:rsidRPr="00FD0425" w14:paraId="0D50DDE9" w14:textId="77777777" w:rsidTr="00C935A0">
        <w:tc>
          <w:tcPr>
            <w:tcW w:w="2977" w:type="dxa"/>
            <w:tcBorders>
              <w:top w:val="single" w:sz="4" w:space="0" w:color="auto"/>
              <w:left w:val="single" w:sz="4" w:space="0" w:color="auto"/>
              <w:bottom w:val="single" w:sz="4" w:space="0" w:color="auto"/>
              <w:right w:val="single" w:sz="4" w:space="0" w:color="auto"/>
            </w:tcBorders>
          </w:tcPr>
          <w:p w14:paraId="4A448D5D" w14:textId="77777777" w:rsidR="00C935A0" w:rsidRPr="00A92586" w:rsidRDefault="00C935A0" w:rsidP="00C935A0">
            <w:pPr>
              <w:pStyle w:val="TAL"/>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42F00732" w14:textId="77777777" w:rsidR="00C935A0" w:rsidRPr="00873C01" w:rsidRDefault="00C935A0" w:rsidP="00C935A0">
            <w:pPr>
              <w:pStyle w:val="TAL"/>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C935A0" w:rsidRPr="00FD0425" w14:paraId="0FA824E9" w14:textId="77777777" w:rsidTr="00C935A0">
        <w:tc>
          <w:tcPr>
            <w:tcW w:w="2977" w:type="dxa"/>
            <w:tcBorders>
              <w:top w:val="single" w:sz="4" w:space="0" w:color="auto"/>
              <w:left w:val="single" w:sz="4" w:space="0" w:color="auto"/>
              <w:bottom w:val="single" w:sz="4" w:space="0" w:color="auto"/>
              <w:right w:val="single" w:sz="4" w:space="0" w:color="auto"/>
            </w:tcBorders>
          </w:tcPr>
          <w:p w14:paraId="725DF7D4" w14:textId="77777777" w:rsidR="00C935A0" w:rsidRPr="00A92586" w:rsidRDefault="00C935A0" w:rsidP="00C935A0">
            <w:pPr>
              <w:pStyle w:val="TAL"/>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19F96519" w14:textId="77777777" w:rsidR="00C935A0" w:rsidRPr="00873C01" w:rsidRDefault="00C935A0" w:rsidP="00C935A0">
            <w:pPr>
              <w:pStyle w:val="TAL"/>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C935A0" w:rsidRPr="00FD0425" w14:paraId="3E78490B" w14:textId="77777777" w:rsidTr="00C935A0">
        <w:tc>
          <w:tcPr>
            <w:tcW w:w="2977" w:type="dxa"/>
            <w:tcBorders>
              <w:top w:val="single" w:sz="4" w:space="0" w:color="auto"/>
              <w:left w:val="single" w:sz="4" w:space="0" w:color="auto"/>
              <w:bottom w:val="single" w:sz="4" w:space="0" w:color="auto"/>
              <w:right w:val="single" w:sz="4" w:space="0" w:color="auto"/>
            </w:tcBorders>
          </w:tcPr>
          <w:p w14:paraId="409CB44B" w14:textId="77777777" w:rsidR="00C935A0" w:rsidRPr="00A92586" w:rsidRDefault="00C935A0" w:rsidP="00C935A0">
            <w:pPr>
              <w:pStyle w:val="TAL"/>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56BD7D2F" w14:textId="77777777" w:rsidR="00C935A0" w:rsidRPr="00873C01" w:rsidRDefault="00C935A0" w:rsidP="00C935A0">
            <w:pPr>
              <w:pStyle w:val="TAL"/>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35A0" w:rsidRPr="00FD0425" w:rsidDel="001C4C69" w14:paraId="64E333FD" w14:textId="78A57CDF" w:rsidTr="00C935A0">
        <w:trPr>
          <w:del w:id="4714" w:author="Ericsson User" w:date="2021-10-15T20:55:00Z"/>
        </w:trPr>
        <w:tc>
          <w:tcPr>
            <w:tcW w:w="2977" w:type="dxa"/>
            <w:tcBorders>
              <w:top w:val="single" w:sz="4" w:space="0" w:color="auto"/>
              <w:left w:val="single" w:sz="4" w:space="0" w:color="auto"/>
              <w:bottom w:val="single" w:sz="4" w:space="0" w:color="auto"/>
              <w:right w:val="single" w:sz="4" w:space="0" w:color="auto"/>
            </w:tcBorders>
          </w:tcPr>
          <w:p w14:paraId="27970416" w14:textId="0C7EAFC2" w:rsidR="00C935A0" w:rsidRPr="00A92586" w:rsidDel="001C4C69" w:rsidRDefault="00C935A0" w:rsidP="00C935A0">
            <w:pPr>
              <w:pStyle w:val="TAL"/>
              <w:rPr>
                <w:del w:id="4715" w:author="Ericsson User" w:date="2021-10-15T20:55:00Z"/>
                <w:rFonts w:cs="Arial"/>
              </w:rPr>
            </w:pPr>
            <w:del w:id="4716" w:author="Ericsson User" w:date="2021-10-15T20:55:00Z">
              <w:r w:rsidDel="001C4C69">
                <w:rPr>
                  <w:bCs/>
                  <w:lang w:eastAsia="ja-JP"/>
                </w:rPr>
                <w:delText>Report</w:delText>
              </w:r>
              <w:r w:rsidDel="001C4C69">
                <w:rPr>
                  <w:rFonts w:eastAsia="SimSun" w:hint="eastAsia"/>
                  <w:bCs/>
                  <w:lang w:val="en-US" w:eastAsia="zh-CN"/>
                </w:rPr>
                <w:delText xml:space="preserve"> </w:delText>
              </w:r>
              <w:r w:rsidDel="001C4C69">
                <w:rPr>
                  <w:bCs/>
                  <w:lang w:eastAsia="ja-JP"/>
                </w:rPr>
                <w:delText>Characteristics</w:delText>
              </w:r>
              <w:r w:rsidDel="001C4C69">
                <w:rPr>
                  <w:rFonts w:eastAsia="SimSun" w:hint="eastAsia"/>
                  <w:bCs/>
                  <w:lang w:val="en-US" w:eastAsia="zh-CN"/>
                </w:rPr>
                <w:delText xml:space="preserve"> </w:delText>
              </w:r>
              <w:r w:rsidDel="001C4C69">
                <w:rPr>
                  <w:bCs/>
                  <w:lang w:eastAsia="ja-JP"/>
                </w:rPr>
                <w:delText>Empty</w:delText>
              </w:r>
            </w:del>
          </w:p>
        </w:tc>
        <w:tc>
          <w:tcPr>
            <w:tcW w:w="5245" w:type="dxa"/>
            <w:tcBorders>
              <w:top w:val="single" w:sz="4" w:space="0" w:color="auto"/>
              <w:left w:val="single" w:sz="4" w:space="0" w:color="auto"/>
              <w:bottom w:val="single" w:sz="4" w:space="0" w:color="auto"/>
              <w:right w:val="single" w:sz="4" w:space="0" w:color="auto"/>
            </w:tcBorders>
          </w:tcPr>
          <w:p w14:paraId="678498B5" w14:textId="2E01083B" w:rsidR="00C935A0" w:rsidRPr="00873C01" w:rsidDel="001C4C69" w:rsidRDefault="00C935A0" w:rsidP="00C935A0">
            <w:pPr>
              <w:pStyle w:val="TAL"/>
              <w:rPr>
                <w:del w:id="4717" w:author="Ericsson User" w:date="2021-10-15T20:55:00Z"/>
                <w:rFonts w:cs="Arial"/>
              </w:rPr>
            </w:pPr>
            <w:del w:id="4718" w:author="Ericsson User" w:date="2021-10-15T20:55:00Z">
              <w:r w:rsidDel="001C4C69">
                <w:rPr>
                  <w:lang w:eastAsia="ja-JP"/>
                </w:rPr>
                <w:delText>The action failed because there is no</w:delText>
              </w:r>
              <w:r w:rsidDel="001C4C69">
                <w:rPr>
                  <w:rFonts w:eastAsia="SimSun" w:hint="eastAsia"/>
                  <w:lang w:val="en-US" w:eastAsia="zh-CN"/>
                </w:rPr>
                <w:delText xml:space="preserve"> measurement object in the report characteristics.</w:delText>
              </w:r>
            </w:del>
          </w:p>
        </w:tc>
      </w:tr>
      <w:tr w:rsidR="00C935A0" w:rsidRPr="00FD0425" w14:paraId="372DFA22" w14:textId="77777777" w:rsidTr="00C935A0">
        <w:tc>
          <w:tcPr>
            <w:tcW w:w="2977" w:type="dxa"/>
            <w:tcBorders>
              <w:top w:val="single" w:sz="4" w:space="0" w:color="auto"/>
              <w:left w:val="single" w:sz="4" w:space="0" w:color="auto"/>
              <w:bottom w:val="single" w:sz="4" w:space="0" w:color="auto"/>
              <w:right w:val="single" w:sz="4" w:space="0" w:color="auto"/>
            </w:tcBorders>
          </w:tcPr>
          <w:p w14:paraId="7B4E61C0" w14:textId="77777777" w:rsidR="00C935A0" w:rsidRDefault="00C935A0" w:rsidP="00C935A0">
            <w:pPr>
              <w:pStyle w:val="TAL"/>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0908F1B9" w14:textId="77777777" w:rsidR="00C935A0" w:rsidRDefault="00C935A0" w:rsidP="00C935A0">
            <w:pPr>
              <w:pStyle w:val="TAL"/>
              <w:rPr>
                <w:lang w:eastAsia="ja-JP"/>
              </w:rPr>
            </w:pPr>
            <w:r>
              <w:rPr>
                <w:rFonts w:cs="Arial"/>
              </w:rPr>
              <w:t>The procedure is initiated to accommodate the preference indicated by UE to release the S-NG-RAN node for UE power saving purpose.</w:t>
            </w:r>
          </w:p>
        </w:tc>
      </w:tr>
      <w:tr w:rsidR="00C935A0" w:rsidRPr="00FD0425" w14:paraId="682AB54F" w14:textId="77777777" w:rsidTr="00C935A0">
        <w:tc>
          <w:tcPr>
            <w:tcW w:w="2977" w:type="dxa"/>
            <w:tcBorders>
              <w:top w:val="single" w:sz="4" w:space="0" w:color="auto"/>
              <w:left w:val="single" w:sz="4" w:space="0" w:color="auto"/>
              <w:bottom w:val="single" w:sz="4" w:space="0" w:color="auto"/>
              <w:right w:val="single" w:sz="4" w:space="0" w:color="auto"/>
            </w:tcBorders>
          </w:tcPr>
          <w:p w14:paraId="79E1BF78" w14:textId="77777777" w:rsidR="00C935A0" w:rsidRDefault="00C935A0" w:rsidP="00C935A0">
            <w:pPr>
              <w:pStyle w:val="TAL"/>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647B459E" w14:textId="77777777" w:rsidR="00C935A0" w:rsidRDefault="00C935A0" w:rsidP="00C935A0">
            <w:pPr>
              <w:pStyle w:val="TAL"/>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C935A0" w:rsidRPr="00FD0425" w14:paraId="7BE26B76" w14:textId="77777777" w:rsidTr="00C935A0">
        <w:tc>
          <w:tcPr>
            <w:tcW w:w="2977" w:type="dxa"/>
            <w:tcBorders>
              <w:top w:val="single" w:sz="4" w:space="0" w:color="auto"/>
              <w:left w:val="single" w:sz="4" w:space="0" w:color="auto"/>
              <w:bottom w:val="single" w:sz="4" w:space="0" w:color="auto"/>
              <w:right w:val="single" w:sz="4" w:space="0" w:color="auto"/>
            </w:tcBorders>
          </w:tcPr>
          <w:p w14:paraId="497A7BA7" w14:textId="77777777" w:rsidR="00C935A0" w:rsidRDefault="00C935A0" w:rsidP="00C935A0">
            <w:pPr>
              <w:pStyle w:val="TAL"/>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AE69B58" w14:textId="77777777" w:rsidR="00C935A0" w:rsidRDefault="00C935A0" w:rsidP="00C935A0">
            <w:pPr>
              <w:pStyle w:val="TAL"/>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C935A0" w:rsidRPr="00FD0425" w14:paraId="32D49201" w14:textId="77777777" w:rsidTr="00C935A0">
        <w:tc>
          <w:tcPr>
            <w:tcW w:w="2977" w:type="dxa"/>
            <w:tcBorders>
              <w:top w:val="single" w:sz="4" w:space="0" w:color="auto"/>
              <w:left w:val="single" w:sz="4" w:space="0" w:color="auto"/>
              <w:bottom w:val="single" w:sz="4" w:space="0" w:color="auto"/>
              <w:right w:val="single" w:sz="4" w:space="0" w:color="auto"/>
            </w:tcBorders>
          </w:tcPr>
          <w:p w14:paraId="38418EAB" w14:textId="77777777" w:rsidR="00C935A0" w:rsidRDefault="00C935A0" w:rsidP="00C935A0">
            <w:pPr>
              <w:pStyle w:val="TAL"/>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60B1940" w14:textId="77777777" w:rsidR="00C935A0" w:rsidRPr="0051769D" w:rsidRDefault="00C935A0" w:rsidP="00C935A0">
            <w:pPr>
              <w:pStyle w:val="TAL"/>
              <w:rPr>
                <w:rFonts w:cs="Arial"/>
                <w:szCs w:val="18"/>
                <w:lang w:eastAsia="ja-JP"/>
              </w:rPr>
            </w:pPr>
            <w:r w:rsidRPr="009000CF">
              <w:rPr>
                <w:lang w:eastAsia="ja-JP"/>
              </w:rPr>
              <w:t>The release is due to normal reasons.</w:t>
            </w:r>
          </w:p>
        </w:tc>
      </w:tr>
    </w:tbl>
    <w:p w14:paraId="1FF1FD77" w14:textId="77777777" w:rsidR="00C935A0" w:rsidRPr="00FD0425" w:rsidRDefault="00C935A0" w:rsidP="00C935A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C935A0" w:rsidRPr="00FD0425" w14:paraId="360ECC25" w14:textId="77777777" w:rsidTr="00C935A0">
        <w:tc>
          <w:tcPr>
            <w:tcW w:w="2977" w:type="dxa"/>
          </w:tcPr>
          <w:p w14:paraId="2195948D" w14:textId="77777777" w:rsidR="00C935A0" w:rsidRPr="00FD0425" w:rsidRDefault="00C935A0" w:rsidP="00C935A0">
            <w:pPr>
              <w:pStyle w:val="TAH"/>
              <w:rPr>
                <w:rFonts w:cs="Arial"/>
                <w:lang w:eastAsia="ja-JP"/>
              </w:rPr>
            </w:pPr>
            <w:r w:rsidRPr="00FD0425">
              <w:rPr>
                <w:rFonts w:cs="Arial"/>
                <w:lang w:eastAsia="ja-JP"/>
              </w:rPr>
              <w:t>Transport Layer cause</w:t>
            </w:r>
          </w:p>
        </w:tc>
        <w:tc>
          <w:tcPr>
            <w:tcW w:w="5208" w:type="dxa"/>
          </w:tcPr>
          <w:p w14:paraId="0270A24B" w14:textId="77777777" w:rsidR="00C935A0" w:rsidRPr="00FD0425" w:rsidRDefault="00C935A0" w:rsidP="00C935A0">
            <w:pPr>
              <w:pStyle w:val="TAH"/>
              <w:rPr>
                <w:rFonts w:cs="Arial"/>
                <w:lang w:eastAsia="ja-JP"/>
              </w:rPr>
            </w:pPr>
            <w:r w:rsidRPr="00FD0425">
              <w:rPr>
                <w:rFonts w:cs="Arial"/>
                <w:lang w:eastAsia="ja-JP"/>
              </w:rPr>
              <w:t>Meaning</w:t>
            </w:r>
          </w:p>
        </w:tc>
      </w:tr>
      <w:tr w:rsidR="00C935A0" w:rsidRPr="00FD0425" w14:paraId="776F256F" w14:textId="77777777" w:rsidTr="00C935A0">
        <w:tc>
          <w:tcPr>
            <w:tcW w:w="2977" w:type="dxa"/>
          </w:tcPr>
          <w:p w14:paraId="70BA8A6C" w14:textId="77777777" w:rsidR="00C935A0" w:rsidRPr="00FD0425" w:rsidRDefault="00C935A0" w:rsidP="00C935A0">
            <w:pPr>
              <w:pStyle w:val="TAL"/>
              <w:rPr>
                <w:rFonts w:cs="Arial"/>
                <w:lang w:eastAsia="ja-JP"/>
              </w:rPr>
            </w:pPr>
            <w:r w:rsidRPr="00FD0425">
              <w:t>Transport resource unavailable</w:t>
            </w:r>
          </w:p>
        </w:tc>
        <w:tc>
          <w:tcPr>
            <w:tcW w:w="5208" w:type="dxa"/>
          </w:tcPr>
          <w:p w14:paraId="3F5D400E" w14:textId="77777777" w:rsidR="00C935A0" w:rsidRPr="00FD0425" w:rsidRDefault="00C935A0" w:rsidP="00C935A0">
            <w:pPr>
              <w:pStyle w:val="TAL"/>
              <w:rPr>
                <w:rFonts w:cs="Arial"/>
                <w:lang w:eastAsia="ja-JP"/>
              </w:rPr>
            </w:pPr>
            <w:r w:rsidRPr="00FD0425">
              <w:t>The required transport resources are not available.</w:t>
            </w:r>
          </w:p>
        </w:tc>
      </w:tr>
      <w:tr w:rsidR="00C935A0" w:rsidRPr="00FD0425" w14:paraId="4ED6BD8C" w14:textId="77777777" w:rsidTr="00C935A0">
        <w:tc>
          <w:tcPr>
            <w:tcW w:w="2977" w:type="dxa"/>
          </w:tcPr>
          <w:p w14:paraId="7DFC170B" w14:textId="77777777" w:rsidR="00C935A0" w:rsidRPr="00FD0425" w:rsidRDefault="00C935A0" w:rsidP="00C935A0">
            <w:pPr>
              <w:pStyle w:val="TAL"/>
              <w:rPr>
                <w:rFonts w:cs="Arial"/>
                <w:lang w:eastAsia="ja-JP"/>
              </w:rPr>
            </w:pPr>
            <w:r w:rsidRPr="00FD0425">
              <w:rPr>
                <w:rFonts w:cs="Arial"/>
                <w:lang w:eastAsia="ja-JP"/>
              </w:rPr>
              <w:t>Unspecified</w:t>
            </w:r>
          </w:p>
        </w:tc>
        <w:tc>
          <w:tcPr>
            <w:tcW w:w="5208" w:type="dxa"/>
          </w:tcPr>
          <w:p w14:paraId="4B0D0DC9" w14:textId="77777777" w:rsidR="00C935A0" w:rsidRPr="00FD0425" w:rsidRDefault="00C935A0" w:rsidP="00C935A0">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1F32826C" w14:textId="77777777" w:rsidR="00C935A0" w:rsidRPr="00FD0425" w:rsidRDefault="00C935A0" w:rsidP="00C935A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C935A0" w:rsidRPr="00FD0425" w:rsidDel="001C4C69" w14:paraId="32AE44DF" w14:textId="7F855347" w:rsidTr="00C935A0">
        <w:trPr>
          <w:del w:id="4719" w:author="Ericsson User" w:date="2021-10-15T20:53:00Z"/>
        </w:trPr>
        <w:tc>
          <w:tcPr>
            <w:tcW w:w="3010" w:type="dxa"/>
          </w:tcPr>
          <w:p w14:paraId="6FC2258D" w14:textId="7386C541" w:rsidR="00C935A0" w:rsidRPr="00FD0425" w:rsidDel="001C4C69" w:rsidRDefault="00C935A0" w:rsidP="00C935A0">
            <w:pPr>
              <w:pStyle w:val="TAH"/>
              <w:rPr>
                <w:del w:id="4720" w:author="Ericsson User" w:date="2021-10-15T20:53:00Z"/>
                <w:rFonts w:cs="Arial"/>
                <w:lang w:eastAsia="ja-JP"/>
              </w:rPr>
            </w:pPr>
            <w:del w:id="4721" w:author="Ericsson User" w:date="2021-10-15T20:53:00Z">
              <w:r w:rsidRPr="00FD0425" w:rsidDel="001C4C69">
                <w:rPr>
                  <w:rFonts w:cs="Arial"/>
                  <w:lang w:eastAsia="ja-JP"/>
                </w:rPr>
                <w:delText>NAS cause</w:delText>
              </w:r>
            </w:del>
          </w:p>
        </w:tc>
        <w:tc>
          <w:tcPr>
            <w:tcW w:w="5175" w:type="dxa"/>
          </w:tcPr>
          <w:p w14:paraId="06277488" w14:textId="144A3FFC" w:rsidR="00C935A0" w:rsidRPr="00FD0425" w:rsidDel="001C4C69" w:rsidRDefault="00C935A0" w:rsidP="00C935A0">
            <w:pPr>
              <w:pStyle w:val="TAH"/>
              <w:rPr>
                <w:del w:id="4722" w:author="Ericsson User" w:date="2021-10-15T20:53:00Z"/>
                <w:rFonts w:cs="Arial"/>
                <w:lang w:eastAsia="ja-JP"/>
              </w:rPr>
            </w:pPr>
            <w:del w:id="4723" w:author="Ericsson User" w:date="2021-10-15T20:53:00Z">
              <w:r w:rsidRPr="00FD0425" w:rsidDel="001C4C69">
                <w:rPr>
                  <w:rFonts w:cs="Arial"/>
                  <w:lang w:eastAsia="ja-JP"/>
                </w:rPr>
                <w:delText>Meaning</w:delText>
              </w:r>
            </w:del>
          </w:p>
        </w:tc>
      </w:tr>
      <w:tr w:rsidR="00C935A0" w:rsidRPr="00FD0425" w:rsidDel="001C4C69" w14:paraId="79FD0874" w14:textId="40F8F0D0" w:rsidTr="00C935A0">
        <w:trPr>
          <w:del w:id="4724" w:author="Ericsson User" w:date="2021-10-15T20:53:00Z"/>
        </w:trPr>
        <w:tc>
          <w:tcPr>
            <w:tcW w:w="3010" w:type="dxa"/>
          </w:tcPr>
          <w:p w14:paraId="6294F314" w14:textId="629F8089" w:rsidR="00C935A0" w:rsidRPr="00FD0425" w:rsidDel="001C4C69" w:rsidRDefault="00C935A0" w:rsidP="00C935A0">
            <w:pPr>
              <w:pStyle w:val="TAL"/>
              <w:rPr>
                <w:del w:id="4725" w:author="Ericsson User" w:date="2021-10-15T20:53:00Z"/>
                <w:rFonts w:cs="Arial"/>
                <w:lang w:eastAsia="ja-JP"/>
              </w:rPr>
            </w:pPr>
            <w:del w:id="4726" w:author="Ericsson User" w:date="2021-10-15T20:53:00Z">
              <w:r w:rsidRPr="00FD0425" w:rsidDel="001C4C69">
                <w:rPr>
                  <w:rFonts w:cs="Arial"/>
                  <w:lang w:eastAsia="ja-JP"/>
                </w:rPr>
                <w:delText>Unspecified</w:delText>
              </w:r>
            </w:del>
          </w:p>
        </w:tc>
        <w:tc>
          <w:tcPr>
            <w:tcW w:w="5175" w:type="dxa"/>
          </w:tcPr>
          <w:p w14:paraId="073E3ED4" w14:textId="48CB794A" w:rsidR="00C935A0" w:rsidRPr="00FD0425" w:rsidDel="001C4C69" w:rsidRDefault="00C935A0" w:rsidP="00C935A0">
            <w:pPr>
              <w:pStyle w:val="TAL"/>
              <w:rPr>
                <w:del w:id="4727" w:author="Ericsson User" w:date="2021-10-15T20:53:00Z"/>
                <w:rFonts w:cs="Arial"/>
                <w:lang w:eastAsia="ja-JP"/>
              </w:rPr>
            </w:pPr>
            <w:del w:id="4728" w:author="Ericsson User" w:date="2021-10-15T20:53:00Z">
              <w:r w:rsidRPr="00FD0425" w:rsidDel="001C4C69">
                <w:rPr>
                  <w:rFonts w:cs="Arial"/>
                  <w:lang w:eastAsia="ja-JP"/>
                </w:rPr>
                <w:delText>Sent when none of the above cause values applies but still the cause is NAS related.</w:delText>
              </w:r>
            </w:del>
          </w:p>
        </w:tc>
      </w:tr>
    </w:tbl>
    <w:p w14:paraId="7B3A483E" w14:textId="293B28BE" w:rsidR="00C935A0" w:rsidRPr="00FD0425" w:rsidDel="001C4C69" w:rsidRDefault="00C935A0" w:rsidP="00C935A0">
      <w:pPr>
        <w:rPr>
          <w:del w:id="4729" w:author="Ericsson User" w:date="2021-10-15T20:53: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C935A0" w:rsidRPr="00FD0425" w14:paraId="40DDF367" w14:textId="77777777" w:rsidTr="00C935A0">
        <w:tc>
          <w:tcPr>
            <w:tcW w:w="3060" w:type="dxa"/>
          </w:tcPr>
          <w:p w14:paraId="05F26757" w14:textId="77777777" w:rsidR="00C935A0" w:rsidRPr="00FD0425" w:rsidRDefault="00C935A0" w:rsidP="00C935A0">
            <w:pPr>
              <w:pStyle w:val="TAH"/>
              <w:rPr>
                <w:rFonts w:eastAsia="SimSun" w:cs="Arial"/>
                <w:lang w:eastAsia="ja-JP"/>
              </w:rPr>
            </w:pPr>
            <w:r w:rsidRPr="00FD0425">
              <w:rPr>
                <w:rFonts w:eastAsia="SimSun" w:cs="Arial"/>
                <w:lang w:eastAsia="ja-JP"/>
              </w:rPr>
              <w:t>Protocol cause</w:t>
            </w:r>
          </w:p>
        </w:tc>
        <w:tc>
          <w:tcPr>
            <w:tcW w:w="5220" w:type="dxa"/>
          </w:tcPr>
          <w:p w14:paraId="3F732EFA" w14:textId="77777777" w:rsidR="00C935A0" w:rsidRPr="00FD0425" w:rsidRDefault="00C935A0" w:rsidP="00C935A0">
            <w:pPr>
              <w:pStyle w:val="TAH"/>
              <w:rPr>
                <w:rFonts w:eastAsia="SimSun" w:cs="Arial"/>
                <w:lang w:eastAsia="ja-JP"/>
              </w:rPr>
            </w:pPr>
            <w:r w:rsidRPr="00FD0425">
              <w:rPr>
                <w:rFonts w:eastAsia="SimSun" w:cs="Arial"/>
                <w:lang w:eastAsia="ja-JP"/>
              </w:rPr>
              <w:t>Meaning</w:t>
            </w:r>
          </w:p>
        </w:tc>
      </w:tr>
      <w:tr w:rsidR="00C935A0" w:rsidRPr="00FD0425" w14:paraId="2965E0CB" w14:textId="77777777" w:rsidTr="00C935A0">
        <w:tc>
          <w:tcPr>
            <w:tcW w:w="3060" w:type="dxa"/>
          </w:tcPr>
          <w:p w14:paraId="1DCF944E" w14:textId="77777777" w:rsidR="00C935A0" w:rsidRPr="00FD0425" w:rsidRDefault="00C935A0" w:rsidP="00C935A0">
            <w:pPr>
              <w:pStyle w:val="TAL"/>
              <w:rPr>
                <w:rFonts w:eastAsia="SimSun" w:cs="Arial"/>
                <w:lang w:eastAsia="ja-JP"/>
              </w:rPr>
            </w:pPr>
            <w:r w:rsidRPr="00FD0425">
              <w:rPr>
                <w:rFonts w:eastAsia="SimSun" w:cs="Arial"/>
                <w:lang w:eastAsia="ja-JP"/>
              </w:rPr>
              <w:t>Transfer Syntax Error</w:t>
            </w:r>
          </w:p>
        </w:tc>
        <w:tc>
          <w:tcPr>
            <w:tcW w:w="5220" w:type="dxa"/>
          </w:tcPr>
          <w:p w14:paraId="3F793EAA" w14:textId="77777777" w:rsidR="00C935A0" w:rsidRPr="00FD0425" w:rsidRDefault="00C935A0" w:rsidP="00C935A0">
            <w:pPr>
              <w:pStyle w:val="TAL"/>
              <w:rPr>
                <w:rFonts w:eastAsia="SimSun" w:cs="Arial"/>
                <w:lang w:eastAsia="ja-JP"/>
              </w:rPr>
            </w:pPr>
            <w:r w:rsidRPr="00FD0425">
              <w:rPr>
                <w:rFonts w:eastAsia="SimSun" w:cs="Arial"/>
                <w:lang w:eastAsia="ja-JP"/>
              </w:rPr>
              <w:t>The received message included a transfer syntax error.</w:t>
            </w:r>
          </w:p>
        </w:tc>
      </w:tr>
      <w:tr w:rsidR="00C935A0" w:rsidRPr="00FD0425" w14:paraId="78E3170D" w14:textId="77777777" w:rsidTr="00C935A0">
        <w:tc>
          <w:tcPr>
            <w:tcW w:w="3060" w:type="dxa"/>
          </w:tcPr>
          <w:p w14:paraId="446D87D7" w14:textId="77777777" w:rsidR="00C935A0" w:rsidRPr="00FD0425" w:rsidRDefault="00C935A0" w:rsidP="00C935A0">
            <w:pPr>
              <w:pStyle w:val="TAL"/>
              <w:rPr>
                <w:rFonts w:eastAsia="SimSun" w:cs="Arial"/>
                <w:lang w:eastAsia="ja-JP"/>
              </w:rPr>
            </w:pPr>
            <w:r w:rsidRPr="00FD0425">
              <w:rPr>
                <w:rFonts w:eastAsia="SimSun" w:cs="Arial"/>
                <w:lang w:eastAsia="ja-JP"/>
              </w:rPr>
              <w:t>Abstract Syntax Error (Reject)</w:t>
            </w:r>
          </w:p>
        </w:tc>
        <w:tc>
          <w:tcPr>
            <w:tcW w:w="5220" w:type="dxa"/>
          </w:tcPr>
          <w:p w14:paraId="39011082" w14:textId="77777777" w:rsidR="00C935A0" w:rsidRPr="00FD0425" w:rsidRDefault="00C935A0" w:rsidP="00C935A0">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reject</w:t>
            </w:r>
            <w:r w:rsidRPr="00FD0425">
              <w:t>"</w:t>
            </w:r>
            <w:r w:rsidRPr="00FD0425">
              <w:rPr>
                <w:rFonts w:eastAsia="SimSun" w:cs="Arial"/>
                <w:lang w:eastAsia="ja-JP"/>
              </w:rPr>
              <w:t>.</w:t>
            </w:r>
          </w:p>
        </w:tc>
      </w:tr>
      <w:tr w:rsidR="00C935A0" w:rsidRPr="00FD0425" w14:paraId="17D986E3" w14:textId="77777777" w:rsidTr="00C935A0">
        <w:tc>
          <w:tcPr>
            <w:tcW w:w="3060" w:type="dxa"/>
          </w:tcPr>
          <w:p w14:paraId="3AF84708" w14:textId="77777777" w:rsidR="00C935A0" w:rsidRPr="00FD0425" w:rsidRDefault="00C935A0" w:rsidP="00C935A0">
            <w:pPr>
              <w:pStyle w:val="TAL"/>
              <w:rPr>
                <w:rFonts w:eastAsia="SimSun" w:cs="Arial"/>
                <w:lang w:eastAsia="ja-JP"/>
              </w:rPr>
            </w:pPr>
            <w:r w:rsidRPr="00FD0425">
              <w:rPr>
                <w:rFonts w:eastAsia="SimSun" w:cs="Arial"/>
                <w:lang w:eastAsia="ja-JP"/>
              </w:rPr>
              <w:t>Abstract Syntax Error (Ignore And Notify)</w:t>
            </w:r>
          </w:p>
        </w:tc>
        <w:tc>
          <w:tcPr>
            <w:tcW w:w="5220" w:type="dxa"/>
          </w:tcPr>
          <w:p w14:paraId="61C9DABE" w14:textId="77777777" w:rsidR="00C935A0" w:rsidRPr="00FD0425" w:rsidRDefault="00C935A0" w:rsidP="00C935A0">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ignore and notify</w:t>
            </w:r>
            <w:r w:rsidRPr="00FD0425">
              <w:t>"</w:t>
            </w:r>
            <w:r w:rsidRPr="00FD0425">
              <w:rPr>
                <w:rFonts w:eastAsia="SimSun" w:cs="Arial"/>
                <w:lang w:eastAsia="ja-JP"/>
              </w:rPr>
              <w:t>.</w:t>
            </w:r>
          </w:p>
        </w:tc>
      </w:tr>
      <w:tr w:rsidR="00C935A0" w:rsidRPr="00FD0425" w14:paraId="746CF163" w14:textId="77777777" w:rsidTr="00C935A0">
        <w:tc>
          <w:tcPr>
            <w:tcW w:w="3060" w:type="dxa"/>
          </w:tcPr>
          <w:p w14:paraId="0F188078" w14:textId="77777777" w:rsidR="00C935A0" w:rsidRPr="00FD0425" w:rsidRDefault="00C935A0" w:rsidP="00C935A0">
            <w:pPr>
              <w:pStyle w:val="TAL"/>
              <w:rPr>
                <w:rFonts w:eastAsia="SimSun" w:cs="Arial"/>
                <w:lang w:eastAsia="ja-JP"/>
              </w:rPr>
            </w:pPr>
            <w:r w:rsidRPr="00FD0425">
              <w:rPr>
                <w:rFonts w:eastAsia="SimSun" w:cs="Arial"/>
                <w:lang w:eastAsia="ja-JP"/>
              </w:rPr>
              <w:t>Message Not Compatible With Receiver State</w:t>
            </w:r>
          </w:p>
        </w:tc>
        <w:tc>
          <w:tcPr>
            <w:tcW w:w="5220" w:type="dxa"/>
          </w:tcPr>
          <w:p w14:paraId="3A053271" w14:textId="77777777" w:rsidR="00C935A0" w:rsidRPr="00FD0425" w:rsidRDefault="00C935A0" w:rsidP="00C935A0">
            <w:pPr>
              <w:pStyle w:val="TAL"/>
              <w:rPr>
                <w:rFonts w:eastAsia="SimSun" w:cs="Arial"/>
                <w:lang w:eastAsia="ja-JP"/>
              </w:rPr>
            </w:pPr>
            <w:r w:rsidRPr="00FD0425">
              <w:rPr>
                <w:rFonts w:eastAsia="SimSun" w:cs="Arial"/>
                <w:lang w:eastAsia="ja-JP"/>
              </w:rPr>
              <w:t>The received message was not compatible with the receiver state.</w:t>
            </w:r>
          </w:p>
        </w:tc>
      </w:tr>
      <w:tr w:rsidR="00C935A0" w:rsidRPr="00FD0425" w14:paraId="5A0B95BD" w14:textId="77777777" w:rsidTr="00C935A0">
        <w:tc>
          <w:tcPr>
            <w:tcW w:w="3060" w:type="dxa"/>
          </w:tcPr>
          <w:p w14:paraId="12756917" w14:textId="77777777" w:rsidR="00C935A0" w:rsidRPr="00FD0425" w:rsidRDefault="00C935A0" w:rsidP="00C935A0">
            <w:pPr>
              <w:pStyle w:val="TAL"/>
              <w:rPr>
                <w:rFonts w:eastAsia="SimSun" w:cs="Arial"/>
                <w:lang w:eastAsia="ja-JP"/>
              </w:rPr>
            </w:pPr>
            <w:r w:rsidRPr="00FD0425">
              <w:rPr>
                <w:rFonts w:eastAsia="SimSun" w:cs="Arial"/>
                <w:lang w:eastAsia="ja-JP"/>
              </w:rPr>
              <w:t>Semantic Error</w:t>
            </w:r>
          </w:p>
        </w:tc>
        <w:tc>
          <w:tcPr>
            <w:tcW w:w="5220" w:type="dxa"/>
          </w:tcPr>
          <w:p w14:paraId="3D4D503A" w14:textId="77777777" w:rsidR="00C935A0" w:rsidRPr="00FD0425" w:rsidRDefault="00C935A0" w:rsidP="00C935A0">
            <w:pPr>
              <w:pStyle w:val="TAL"/>
              <w:rPr>
                <w:rFonts w:eastAsia="SimSun" w:cs="Arial"/>
                <w:lang w:eastAsia="ja-JP"/>
              </w:rPr>
            </w:pPr>
            <w:r w:rsidRPr="00FD0425">
              <w:rPr>
                <w:rFonts w:eastAsia="SimSun" w:cs="Arial"/>
                <w:lang w:eastAsia="ja-JP"/>
              </w:rPr>
              <w:t>The received message included a semantic error.</w:t>
            </w:r>
          </w:p>
        </w:tc>
      </w:tr>
      <w:tr w:rsidR="00C935A0" w:rsidRPr="00FD0425" w14:paraId="5FE6AC29" w14:textId="77777777" w:rsidTr="00C935A0">
        <w:tc>
          <w:tcPr>
            <w:tcW w:w="3060" w:type="dxa"/>
          </w:tcPr>
          <w:p w14:paraId="097C573E" w14:textId="77777777" w:rsidR="00C935A0" w:rsidRPr="00FD0425" w:rsidRDefault="00C935A0" w:rsidP="00C935A0">
            <w:pPr>
              <w:pStyle w:val="TAL"/>
              <w:rPr>
                <w:rFonts w:eastAsia="SimSun" w:cs="Arial"/>
                <w:lang w:eastAsia="ja-JP"/>
              </w:rPr>
            </w:pPr>
            <w:r w:rsidRPr="00FD0425">
              <w:rPr>
                <w:rFonts w:eastAsia="SimSun" w:cs="Arial"/>
                <w:lang w:eastAsia="ja-JP"/>
              </w:rPr>
              <w:t>Abstract Syntax Error (Falsely Constructed Message)</w:t>
            </w:r>
          </w:p>
        </w:tc>
        <w:tc>
          <w:tcPr>
            <w:tcW w:w="5220" w:type="dxa"/>
          </w:tcPr>
          <w:p w14:paraId="022BA85D" w14:textId="77777777" w:rsidR="00C935A0" w:rsidRPr="00FD0425" w:rsidRDefault="00C935A0" w:rsidP="00C935A0">
            <w:pPr>
              <w:pStyle w:val="TAL"/>
              <w:rPr>
                <w:rFonts w:eastAsia="SimSun" w:cs="Arial"/>
                <w:lang w:eastAsia="ja-JP"/>
              </w:rPr>
            </w:pPr>
            <w:r w:rsidRPr="00FD0425">
              <w:rPr>
                <w:rFonts w:eastAsia="SimSun" w:cs="Arial"/>
                <w:lang w:eastAsia="ja-JP"/>
              </w:rPr>
              <w:t>The received message contained IEs or IE groups in wrong order or with too many occurrences.</w:t>
            </w:r>
          </w:p>
        </w:tc>
      </w:tr>
      <w:tr w:rsidR="00C935A0" w:rsidRPr="00FD0425" w14:paraId="62BA26A3" w14:textId="77777777" w:rsidTr="00C935A0">
        <w:tc>
          <w:tcPr>
            <w:tcW w:w="3060" w:type="dxa"/>
          </w:tcPr>
          <w:p w14:paraId="2F677977" w14:textId="77777777" w:rsidR="00C935A0" w:rsidRPr="00FD0425" w:rsidRDefault="00C935A0" w:rsidP="00C935A0">
            <w:pPr>
              <w:pStyle w:val="TAL"/>
              <w:rPr>
                <w:rFonts w:eastAsia="SimSun" w:cs="Arial"/>
                <w:lang w:eastAsia="ja-JP"/>
              </w:rPr>
            </w:pPr>
            <w:r w:rsidRPr="00FD0425">
              <w:rPr>
                <w:rFonts w:eastAsia="SimSun" w:cs="Arial"/>
                <w:lang w:eastAsia="ja-JP"/>
              </w:rPr>
              <w:t>Unspecified</w:t>
            </w:r>
          </w:p>
        </w:tc>
        <w:tc>
          <w:tcPr>
            <w:tcW w:w="5220" w:type="dxa"/>
          </w:tcPr>
          <w:p w14:paraId="2FAB892C" w14:textId="77777777" w:rsidR="00C935A0" w:rsidRPr="00FD0425" w:rsidRDefault="00C935A0" w:rsidP="00C935A0">
            <w:pPr>
              <w:pStyle w:val="TAL"/>
              <w:rPr>
                <w:rFonts w:eastAsia="SimSun" w:cs="Arial"/>
                <w:lang w:eastAsia="ja-JP"/>
              </w:rPr>
            </w:pPr>
            <w:r w:rsidRPr="00FD0425">
              <w:rPr>
                <w:rFonts w:eastAsia="SimSun" w:cs="Arial"/>
                <w:lang w:eastAsia="ja-JP"/>
              </w:rPr>
              <w:t>Sent when none of the above cause values applies but still the cause is Protocol related.</w:t>
            </w:r>
          </w:p>
        </w:tc>
      </w:tr>
    </w:tbl>
    <w:p w14:paraId="1A692A43" w14:textId="77777777" w:rsidR="00C935A0" w:rsidRPr="00FD0425" w:rsidRDefault="00C935A0" w:rsidP="00C935A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C935A0" w:rsidRPr="00FD0425" w14:paraId="1A943E42" w14:textId="77777777" w:rsidTr="00C935A0">
        <w:tc>
          <w:tcPr>
            <w:tcW w:w="3010" w:type="dxa"/>
          </w:tcPr>
          <w:p w14:paraId="4F870728" w14:textId="77777777" w:rsidR="00C935A0" w:rsidRPr="00FD0425" w:rsidRDefault="00C935A0" w:rsidP="00C935A0">
            <w:pPr>
              <w:pStyle w:val="TAH"/>
              <w:keepNext w:val="0"/>
              <w:keepLines w:val="0"/>
              <w:rPr>
                <w:rFonts w:cs="Arial"/>
                <w:lang w:eastAsia="ja-JP"/>
              </w:rPr>
            </w:pPr>
            <w:r w:rsidRPr="00FD0425">
              <w:rPr>
                <w:rFonts w:cs="Arial"/>
                <w:lang w:eastAsia="ja-JP"/>
              </w:rPr>
              <w:lastRenderedPageBreak/>
              <w:t>Miscellaneous cause</w:t>
            </w:r>
          </w:p>
        </w:tc>
        <w:tc>
          <w:tcPr>
            <w:tcW w:w="5175" w:type="dxa"/>
          </w:tcPr>
          <w:p w14:paraId="0A2A79ED" w14:textId="77777777" w:rsidR="00C935A0" w:rsidRPr="00FD0425" w:rsidRDefault="00C935A0" w:rsidP="00C935A0">
            <w:pPr>
              <w:pStyle w:val="TAH"/>
              <w:keepNext w:val="0"/>
              <w:keepLines w:val="0"/>
              <w:rPr>
                <w:rFonts w:cs="Arial"/>
                <w:lang w:eastAsia="ja-JP"/>
              </w:rPr>
            </w:pPr>
            <w:r w:rsidRPr="00FD0425">
              <w:rPr>
                <w:rFonts w:cs="Arial"/>
                <w:lang w:eastAsia="ja-JP"/>
              </w:rPr>
              <w:t>Meaning</w:t>
            </w:r>
          </w:p>
        </w:tc>
      </w:tr>
      <w:tr w:rsidR="00C935A0" w:rsidRPr="00FD0425" w14:paraId="4967E253" w14:textId="77777777" w:rsidTr="00C935A0">
        <w:tc>
          <w:tcPr>
            <w:tcW w:w="3010" w:type="dxa"/>
          </w:tcPr>
          <w:p w14:paraId="4425368E" w14:textId="77777777" w:rsidR="00C935A0" w:rsidRPr="00FD0425" w:rsidRDefault="00C935A0" w:rsidP="00C935A0">
            <w:pPr>
              <w:pStyle w:val="TAL"/>
              <w:keepNext w:val="0"/>
              <w:keepLines w:val="0"/>
              <w:rPr>
                <w:rFonts w:cs="Arial"/>
                <w:lang w:eastAsia="ja-JP"/>
              </w:rPr>
            </w:pPr>
            <w:r w:rsidRPr="00FD0425">
              <w:rPr>
                <w:lang w:eastAsia="ja-JP"/>
              </w:rPr>
              <w:t>Control Processing Overload</w:t>
            </w:r>
          </w:p>
        </w:tc>
        <w:tc>
          <w:tcPr>
            <w:tcW w:w="5175" w:type="dxa"/>
          </w:tcPr>
          <w:p w14:paraId="62AAB17D" w14:textId="77777777" w:rsidR="00C935A0" w:rsidRPr="00FD0425" w:rsidRDefault="00C935A0" w:rsidP="00C935A0">
            <w:pPr>
              <w:pStyle w:val="TAL"/>
              <w:keepNext w:val="0"/>
              <w:keepLines w:val="0"/>
              <w:rPr>
                <w:rFonts w:cs="Arial"/>
                <w:lang w:eastAsia="ja-JP"/>
              </w:rPr>
            </w:pPr>
            <w:r w:rsidRPr="00FD0425">
              <w:rPr>
                <w:lang w:eastAsia="ja-JP"/>
              </w:rPr>
              <w:t>NG-RAN node control processing overload.</w:t>
            </w:r>
          </w:p>
        </w:tc>
      </w:tr>
      <w:tr w:rsidR="00C935A0" w:rsidRPr="00FD0425" w14:paraId="6C02F70D" w14:textId="77777777" w:rsidTr="00C935A0">
        <w:tc>
          <w:tcPr>
            <w:tcW w:w="3010" w:type="dxa"/>
          </w:tcPr>
          <w:p w14:paraId="316262CB" w14:textId="77777777" w:rsidR="00C935A0" w:rsidRPr="00FD0425" w:rsidRDefault="00C935A0" w:rsidP="00C935A0">
            <w:pPr>
              <w:pStyle w:val="TAL"/>
              <w:keepNext w:val="0"/>
              <w:keepLines w:val="0"/>
              <w:rPr>
                <w:lang w:eastAsia="ja-JP"/>
              </w:rPr>
            </w:pPr>
            <w:r w:rsidRPr="00FD0425">
              <w:rPr>
                <w:lang w:eastAsia="ja-JP"/>
              </w:rPr>
              <w:t>Hardware Failure</w:t>
            </w:r>
          </w:p>
        </w:tc>
        <w:tc>
          <w:tcPr>
            <w:tcW w:w="5175" w:type="dxa"/>
          </w:tcPr>
          <w:p w14:paraId="2674DB04" w14:textId="77777777" w:rsidR="00C935A0" w:rsidRPr="00FD0425" w:rsidRDefault="00C935A0" w:rsidP="00C935A0">
            <w:pPr>
              <w:pStyle w:val="TAL"/>
              <w:keepNext w:val="0"/>
              <w:keepLines w:val="0"/>
              <w:rPr>
                <w:lang w:eastAsia="ja-JP"/>
              </w:rPr>
            </w:pPr>
            <w:r w:rsidRPr="00FD0425">
              <w:rPr>
                <w:lang w:eastAsia="ja-JP"/>
              </w:rPr>
              <w:t>NG-RAN node hardware failure.</w:t>
            </w:r>
          </w:p>
        </w:tc>
      </w:tr>
      <w:tr w:rsidR="00C935A0" w:rsidRPr="00FD0425" w14:paraId="4520E0A6" w14:textId="77777777" w:rsidTr="00C935A0">
        <w:tc>
          <w:tcPr>
            <w:tcW w:w="3010" w:type="dxa"/>
          </w:tcPr>
          <w:p w14:paraId="48CC9C51" w14:textId="77777777" w:rsidR="00C935A0" w:rsidRPr="00FD0425" w:rsidRDefault="00C935A0" w:rsidP="00C935A0">
            <w:pPr>
              <w:pStyle w:val="TAL"/>
              <w:keepNext w:val="0"/>
              <w:keepLines w:val="0"/>
              <w:rPr>
                <w:lang w:eastAsia="ja-JP"/>
              </w:rPr>
            </w:pPr>
            <w:r w:rsidRPr="00FD0425">
              <w:rPr>
                <w:lang w:eastAsia="ja-JP"/>
              </w:rPr>
              <w:t>Not enough User Plane Processing Resources</w:t>
            </w:r>
          </w:p>
        </w:tc>
        <w:tc>
          <w:tcPr>
            <w:tcW w:w="5175" w:type="dxa"/>
          </w:tcPr>
          <w:p w14:paraId="6C95AD29" w14:textId="77777777" w:rsidR="00C935A0" w:rsidRPr="00FD0425" w:rsidRDefault="00C935A0" w:rsidP="00C935A0">
            <w:pPr>
              <w:pStyle w:val="TAL"/>
              <w:keepNext w:val="0"/>
              <w:keepLines w:val="0"/>
              <w:rPr>
                <w:lang w:eastAsia="ja-JP"/>
              </w:rPr>
            </w:pPr>
            <w:r w:rsidRPr="00FD0425">
              <w:rPr>
                <w:lang w:eastAsia="ja-JP"/>
              </w:rPr>
              <w:t>NG-RAN node has insufficient user plane processing resources available.</w:t>
            </w:r>
          </w:p>
        </w:tc>
      </w:tr>
      <w:tr w:rsidR="00C935A0" w:rsidRPr="00FD0425" w14:paraId="5D566E2E" w14:textId="77777777" w:rsidTr="00C935A0">
        <w:tc>
          <w:tcPr>
            <w:tcW w:w="3010" w:type="dxa"/>
          </w:tcPr>
          <w:p w14:paraId="195729BB" w14:textId="77777777" w:rsidR="00C935A0" w:rsidRPr="00FD0425" w:rsidRDefault="00C935A0" w:rsidP="00C935A0">
            <w:pPr>
              <w:pStyle w:val="TAL"/>
              <w:keepNext w:val="0"/>
              <w:keepLines w:val="0"/>
              <w:rPr>
                <w:lang w:eastAsia="ja-JP"/>
              </w:rPr>
            </w:pPr>
            <w:r w:rsidRPr="00FD0425">
              <w:rPr>
                <w:lang w:eastAsia="ja-JP"/>
              </w:rPr>
              <w:t>O&amp;M Intervention</w:t>
            </w:r>
          </w:p>
        </w:tc>
        <w:tc>
          <w:tcPr>
            <w:tcW w:w="5175" w:type="dxa"/>
          </w:tcPr>
          <w:p w14:paraId="3FE8B437" w14:textId="77777777" w:rsidR="00C935A0" w:rsidRPr="00FD0425" w:rsidRDefault="00C935A0" w:rsidP="00C935A0">
            <w:pPr>
              <w:pStyle w:val="TAL"/>
              <w:keepNext w:val="0"/>
              <w:keepLines w:val="0"/>
              <w:rPr>
                <w:lang w:eastAsia="ja-JP"/>
              </w:rPr>
            </w:pPr>
            <w:r w:rsidRPr="00FD0425">
              <w:rPr>
                <w:lang w:eastAsia="ja-JP"/>
              </w:rPr>
              <w:t>Operation and Maintenance intervention related to NG-RAN node equipment.</w:t>
            </w:r>
          </w:p>
        </w:tc>
      </w:tr>
      <w:tr w:rsidR="00C935A0" w:rsidRPr="00FD0425" w14:paraId="476EB1CC" w14:textId="77777777" w:rsidTr="00C935A0">
        <w:tc>
          <w:tcPr>
            <w:tcW w:w="3010" w:type="dxa"/>
          </w:tcPr>
          <w:p w14:paraId="57CDD07F" w14:textId="77777777" w:rsidR="00C935A0" w:rsidRPr="00FD0425" w:rsidRDefault="00C935A0" w:rsidP="00C935A0">
            <w:pPr>
              <w:pStyle w:val="TAL"/>
              <w:keepNext w:val="0"/>
              <w:keepLines w:val="0"/>
              <w:rPr>
                <w:lang w:eastAsia="ja-JP"/>
              </w:rPr>
            </w:pPr>
            <w:r w:rsidRPr="00FD0425">
              <w:rPr>
                <w:lang w:eastAsia="ja-JP"/>
              </w:rPr>
              <w:t>Unspecified</w:t>
            </w:r>
          </w:p>
        </w:tc>
        <w:tc>
          <w:tcPr>
            <w:tcW w:w="5175" w:type="dxa"/>
          </w:tcPr>
          <w:p w14:paraId="0DC486A9" w14:textId="77777777" w:rsidR="00C935A0" w:rsidRPr="00FD0425" w:rsidRDefault="00C935A0" w:rsidP="00C935A0">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7CA7C5FC" w14:textId="77777777" w:rsidR="00C935A0" w:rsidRPr="00FD0425" w:rsidRDefault="00C935A0" w:rsidP="00C935A0"/>
    <w:p w14:paraId="4B633D72" w14:textId="77777777" w:rsidR="00C935A0" w:rsidRPr="00FD0425" w:rsidRDefault="00C935A0" w:rsidP="00C935A0">
      <w:pPr>
        <w:pStyle w:val="Heading4"/>
        <w:rPr>
          <w:rFonts w:eastAsia="MS Mincho"/>
        </w:rPr>
      </w:pPr>
      <w:bookmarkStart w:id="4730" w:name="_Toc20955312"/>
      <w:bookmarkStart w:id="4731" w:name="_Toc29991515"/>
      <w:bookmarkStart w:id="4732" w:name="_Toc36555916"/>
      <w:bookmarkStart w:id="4733" w:name="_Toc44497661"/>
      <w:bookmarkStart w:id="4734" w:name="_Toc45108048"/>
      <w:bookmarkStart w:id="4735" w:name="_Toc45901668"/>
      <w:bookmarkStart w:id="4736" w:name="_Toc51850749"/>
      <w:bookmarkStart w:id="4737" w:name="_Toc56693753"/>
      <w:bookmarkStart w:id="4738" w:name="_Toc64447297"/>
      <w:bookmarkStart w:id="4739" w:name="_Toc66286791"/>
      <w:bookmarkStart w:id="4740" w:name="_Toc74151486"/>
      <w:bookmarkStart w:id="4741" w:name="_Toc81322094"/>
      <w:r w:rsidRPr="00FD0425">
        <w:t>9.2.3.3</w:t>
      </w:r>
      <w:r w:rsidRPr="00FD0425">
        <w:tab/>
        <w:t>Criticality Diagnostics</w:t>
      </w:r>
      <w:bookmarkEnd w:id="4730"/>
      <w:bookmarkEnd w:id="4731"/>
      <w:bookmarkEnd w:id="4732"/>
      <w:bookmarkEnd w:id="4733"/>
      <w:bookmarkEnd w:id="4734"/>
      <w:bookmarkEnd w:id="4735"/>
      <w:bookmarkEnd w:id="4736"/>
      <w:bookmarkEnd w:id="4737"/>
      <w:bookmarkEnd w:id="4738"/>
      <w:bookmarkEnd w:id="4739"/>
      <w:bookmarkEnd w:id="4740"/>
      <w:bookmarkEnd w:id="4741"/>
    </w:p>
    <w:p w14:paraId="393923A5" w14:textId="77777777" w:rsidR="00C935A0" w:rsidRPr="00FD0425" w:rsidRDefault="00C935A0" w:rsidP="00C935A0">
      <w:pPr>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C935A0" w:rsidRPr="00FD0425" w14:paraId="20324E13" w14:textId="77777777" w:rsidTr="00C935A0">
        <w:tblPrEx>
          <w:tblCellMar>
            <w:top w:w="0" w:type="dxa"/>
            <w:bottom w:w="0" w:type="dxa"/>
          </w:tblCellMar>
        </w:tblPrEx>
        <w:trPr>
          <w:jc w:val="center"/>
        </w:trPr>
        <w:tc>
          <w:tcPr>
            <w:tcW w:w="2198" w:type="dxa"/>
          </w:tcPr>
          <w:p w14:paraId="601933A0" w14:textId="77777777" w:rsidR="00C935A0" w:rsidRPr="00FD0425" w:rsidRDefault="00C935A0" w:rsidP="00C935A0">
            <w:pPr>
              <w:pStyle w:val="TAH"/>
              <w:rPr>
                <w:lang w:eastAsia="ja-JP"/>
              </w:rPr>
            </w:pPr>
            <w:r w:rsidRPr="00FD0425">
              <w:rPr>
                <w:lang w:eastAsia="ja-JP"/>
              </w:rPr>
              <w:t>IE/Group Name</w:t>
            </w:r>
          </w:p>
        </w:tc>
        <w:tc>
          <w:tcPr>
            <w:tcW w:w="1080" w:type="dxa"/>
          </w:tcPr>
          <w:p w14:paraId="41DE744A" w14:textId="77777777" w:rsidR="00C935A0" w:rsidRPr="00FD0425" w:rsidRDefault="00C935A0" w:rsidP="00C935A0">
            <w:pPr>
              <w:pStyle w:val="TAH"/>
              <w:rPr>
                <w:lang w:eastAsia="ja-JP"/>
              </w:rPr>
            </w:pPr>
            <w:r w:rsidRPr="00FD0425">
              <w:rPr>
                <w:lang w:eastAsia="ja-JP"/>
              </w:rPr>
              <w:t>Presence</w:t>
            </w:r>
          </w:p>
        </w:tc>
        <w:tc>
          <w:tcPr>
            <w:tcW w:w="1683" w:type="dxa"/>
          </w:tcPr>
          <w:p w14:paraId="0E201BB2" w14:textId="77777777" w:rsidR="00C935A0" w:rsidRPr="00FD0425" w:rsidRDefault="00C935A0" w:rsidP="00C935A0">
            <w:pPr>
              <w:pStyle w:val="TAH"/>
              <w:rPr>
                <w:lang w:eastAsia="ja-JP"/>
              </w:rPr>
            </w:pPr>
            <w:r w:rsidRPr="00FD0425">
              <w:rPr>
                <w:lang w:eastAsia="ja-JP"/>
              </w:rPr>
              <w:t>Range</w:t>
            </w:r>
          </w:p>
        </w:tc>
        <w:tc>
          <w:tcPr>
            <w:tcW w:w="2127" w:type="dxa"/>
          </w:tcPr>
          <w:p w14:paraId="00D322DB" w14:textId="77777777" w:rsidR="00C935A0" w:rsidRPr="00FD0425" w:rsidRDefault="00C935A0" w:rsidP="00C935A0">
            <w:pPr>
              <w:pStyle w:val="TAH"/>
              <w:rPr>
                <w:lang w:eastAsia="ja-JP"/>
              </w:rPr>
            </w:pPr>
            <w:r w:rsidRPr="00FD0425">
              <w:rPr>
                <w:lang w:eastAsia="ja-JP"/>
              </w:rPr>
              <w:t>IE type and reference</w:t>
            </w:r>
          </w:p>
        </w:tc>
        <w:tc>
          <w:tcPr>
            <w:tcW w:w="2268" w:type="dxa"/>
          </w:tcPr>
          <w:p w14:paraId="3EECDEF6" w14:textId="77777777" w:rsidR="00C935A0" w:rsidRPr="00FD0425" w:rsidRDefault="00C935A0" w:rsidP="00C935A0">
            <w:pPr>
              <w:pStyle w:val="TAH"/>
              <w:rPr>
                <w:lang w:eastAsia="ja-JP"/>
              </w:rPr>
            </w:pPr>
            <w:r w:rsidRPr="00FD0425">
              <w:rPr>
                <w:lang w:eastAsia="ja-JP"/>
              </w:rPr>
              <w:t>Semantics description</w:t>
            </w:r>
          </w:p>
        </w:tc>
      </w:tr>
      <w:tr w:rsidR="00C935A0" w:rsidRPr="00FD0425" w14:paraId="0BC64FA7" w14:textId="77777777" w:rsidTr="00C935A0">
        <w:tblPrEx>
          <w:tblCellMar>
            <w:top w:w="0" w:type="dxa"/>
            <w:bottom w:w="0" w:type="dxa"/>
          </w:tblCellMar>
        </w:tblPrEx>
        <w:trPr>
          <w:jc w:val="center"/>
        </w:trPr>
        <w:tc>
          <w:tcPr>
            <w:tcW w:w="2198" w:type="dxa"/>
          </w:tcPr>
          <w:p w14:paraId="44E9F183" w14:textId="77777777" w:rsidR="00C935A0" w:rsidRPr="00FD0425" w:rsidRDefault="00C935A0" w:rsidP="00C935A0">
            <w:pPr>
              <w:pStyle w:val="TAL"/>
              <w:rPr>
                <w:lang w:eastAsia="ja-JP"/>
              </w:rPr>
            </w:pPr>
            <w:r w:rsidRPr="00FD0425">
              <w:rPr>
                <w:lang w:eastAsia="ja-JP"/>
              </w:rPr>
              <w:t>Procedure Code</w:t>
            </w:r>
          </w:p>
        </w:tc>
        <w:tc>
          <w:tcPr>
            <w:tcW w:w="1080" w:type="dxa"/>
          </w:tcPr>
          <w:p w14:paraId="5DE31AC9" w14:textId="77777777" w:rsidR="00C935A0" w:rsidRPr="00FD0425" w:rsidRDefault="00C935A0" w:rsidP="00C935A0">
            <w:pPr>
              <w:pStyle w:val="TAL"/>
              <w:rPr>
                <w:lang w:eastAsia="ja-JP"/>
              </w:rPr>
            </w:pPr>
            <w:r w:rsidRPr="00FD0425">
              <w:rPr>
                <w:lang w:eastAsia="ja-JP"/>
              </w:rPr>
              <w:t>O</w:t>
            </w:r>
          </w:p>
        </w:tc>
        <w:tc>
          <w:tcPr>
            <w:tcW w:w="1683" w:type="dxa"/>
          </w:tcPr>
          <w:p w14:paraId="6C8775F2" w14:textId="77777777" w:rsidR="00C935A0" w:rsidRPr="00FD0425" w:rsidRDefault="00C935A0" w:rsidP="00C935A0">
            <w:pPr>
              <w:pStyle w:val="TAL"/>
              <w:rPr>
                <w:i/>
                <w:lang w:eastAsia="ja-JP"/>
              </w:rPr>
            </w:pPr>
          </w:p>
        </w:tc>
        <w:tc>
          <w:tcPr>
            <w:tcW w:w="2127" w:type="dxa"/>
          </w:tcPr>
          <w:p w14:paraId="23C4B875" w14:textId="77777777" w:rsidR="00C935A0" w:rsidRPr="00FD0425" w:rsidRDefault="00C935A0" w:rsidP="00C935A0">
            <w:pPr>
              <w:pStyle w:val="TAL"/>
              <w:rPr>
                <w:lang w:eastAsia="ja-JP"/>
              </w:rPr>
            </w:pPr>
            <w:r w:rsidRPr="00FD0425">
              <w:rPr>
                <w:snapToGrid w:val="0"/>
                <w:lang w:eastAsia="ja-JP"/>
              </w:rPr>
              <w:t>INTEGER (0..255)</w:t>
            </w:r>
          </w:p>
        </w:tc>
        <w:tc>
          <w:tcPr>
            <w:tcW w:w="2268" w:type="dxa"/>
          </w:tcPr>
          <w:p w14:paraId="4CE51793" w14:textId="77777777" w:rsidR="00C935A0" w:rsidRPr="00FD0425" w:rsidRDefault="00C935A0" w:rsidP="00C935A0">
            <w:pPr>
              <w:pStyle w:val="TAL"/>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C935A0" w:rsidRPr="00FD0425" w14:paraId="1D55B24F" w14:textId="77777777" w:rsidTr="00C935A0">
        <w:tblPrEx>
          <w:tblCellMar>
            <w:top w:w="0" w:type="dxa"/>
            <w:bottom w:w="0" w:type="dxa"/>
          </w:tblCellMar>
        </w:tblPrEx>
        <w:trPr>
          <w:jc w:val="center"/>
        </w:trPr>
        <w:tc>
          <w:tcPr>
            <w:tcW w:w="2198" w:type="dxa"/>
          </w:tcPr>
          <w:p w14:paraId="51EA66B3" w14:textId="77777777" w:rsidR="00C935A0" w:rsidRPr="00FD0425" w:rsidRDefault="00C935A0" w:rsidP="00C935A0">
            <w:pPr>
              <w:pStyle w:val="TAL"/>
              <w:rPr>
                <w:lang w:eastAsia="ja-JP"/>
              </w:rPr>
            </w:pPr>
            <w:r w:rsidRPr="00FD0425">
              <w:rPr>
                <w:lang w:eastAsia="ja-JP"/>
              </w:rPr>
              <w:t xml:space="preserve">Triggering Message </w:t>
            </w:r>
          </w:p>
        </w:tc>
        <w:tc>
          <w:tcPr>
            <w:tcW w:w="1080" w:type="dxa"/>
          </w:tcPr>
          <w:p w14:paraId="2872C13D" w14:textId="77777777" w:rsidR="00C935A0" w:rsidRPr="00FD0425" w:rsidRDefault="00C935A0" w:rsidP="00C935A0">
            <w:pPr>
              <w:pStyle w:val="TAL"/>
              <w:rPr>
                <w:lang w:eastAsia="ja-JP"/>
              </w:rPr>
            </w:pPr>
            <w:r w:rsidRPr="00FD0425">
              <w:rPr>
                <w:lang w:eastAsia="ja-JP"/>
              </w:rPr>
              <w:t>O</w:t>
            </w:r>
          </w:p>
        </w:tc>
        <w:tc>
          <w:tcPr>
            <w:tcW w:w="1683" w:type="dxa"/>
          </w:tcPr>
          <w:p w14:paraId="556BFD54" w14:textId="77777777" w:rsidR="00C935A0" w:rsidRPr="00FD0425" w:rsidRDefault="00C935A0" w:rsidP="00C935A0">
            <w:pPr>
              <w:pStyle w:val="TAL"/>
              <w:rPr>
                <w:i/>
                <w:lang w:eastAsia="ja-JP"/>
              </w:rPr>
            </w:pPr>
          </w:p>
        </w:tc>
        <w:tc>
          <w:tcPr>
            <w:tcW w:w="2127" w:type="dxa"/>
          </w:tcPr>
          <w:p w14:paraId="2AE253E3" w14:textId="77777777" w:rsidR="00C935A0" w:rsidRPr="00FD0425" w:rsidRDefault="00C935A0" w:rsidP="00C935A0">
            <w:pPr>
              <w:pStyle w:val="TAL"/>
              <w:rPr>
                <w:snapToGrid w:val="0"/>
                <w:lang w:eastAsia="ja-JP"/>
              </w:rPr>
            </w:pPr>
            <w:r w:rsidRPr="00FD0425">
              <w:rPr>
                <w:snapToGrid w:val="0"/>
                <w:lang w:eastAsia="ja-JP"/>
              </w:rPr>
              <w:t>ENUMERATED (initiating message, successful outcome, unsuccessful outcome)</w:t>
            </w:r>
          </w:p>
        </w:tc>
        <w:tc>
          <w:tcPr>
            <w:tcW w:w="2268" w:type="dxa"/>
          </w:tcPr>
          <w:p w14:paraId="47B8F32C" w14:textId="77777777" w:rsidR="00C935A0" w:rsidRPr="00FD0425" w:rsidRDefault="00C935A0" w:rsidP="00C935A0">
            <w:pPr>
              <w:pStyle w:val="TAL"/>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C935A0" w:rsidRPr="00FD0425" w14:paraId="0B8D9790" w14:textId="77777777" w:rsidTr="00C935A0">
        <w:tblPrEx>
          <w:tblCellMar>
            <w:top w:w="0" w:type="dxa"/>
            <w:bottom w:w="0" w:type="dxa"/>
          </w:tblCellMar>
        </w:tblPrEx>
        <w:trPr>
          <w:jc w:val="center"/>
        </w:trPr>
        <w:tc>
          <w:tcPr>
            <w:tcW w:w="2198" w:type="dxa"/>
          </w:tcPr>
          <w:p w14:paraId="7BA63392" w14:textId="77777777" w:rsidR="00C935A0" w:rsidRPr="00FD0425" w:rsidRDefault="00C935A0" w:rsidP="00C935A0">
            <w:pPr>
              <w:pStyle w:val="TAL"/>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3215750E" w14:textId="77777777" w:rsidR="00C935A0" w:rsidRPr="00FD0425" w:rsidRDefault="00C935A0" w:rsidP="00C935A0">
            <w:pPr>
              <w:pStyle w:val="TAL"/>
              <w:rPr>
                <w:lang w:eastAsia="ja-JP"/>
              </w:rPr>
            </w:pPr>
            <w:r w:rsidRPr="00FD0425">
              <w:rPr>
                <w:lang w:eastAsia="ja-JP"/>
              </w:rPr>
              <w:t>O</w:t>
            </w:r>
          </w:p>
        </w:tc>
        <w:tc>
          <w:tcPr>
            <w:tcW w:w="1683" w:type="dxa"/>
          </w:tcPr>
          <w:p w14:paraId="7C386E3A" w14:textId="77777777" w:rsidR="00C935A0" w:rsidRPr="00FD0425" w:rsidRDefault="00C935A0" w:rsidP="00C935A0">
            <w:pPr>
              <w:pStyle w:val="TAL"/>
              <w:rPr>
                <w:i/>
                <w:lang w:eastAsia="ja-JP"/>
              </w:rPr>
            </w:pPr>
          </w:p>
        </w:tc>
        <w:tc>
          <w:tcPr>
            <w:tcW w:w="2127" w:type="dxa"/>
          </w:tcPr>
          <w:p w14:paraId="1BE9A69A" w14:textId="77777777" w:rsidR="00C935A0" w:rsidRPr="00FD0425" w:rsidRDefault="00C935A0" w:rsidP="00C935A0">
            <w:pPr>
              <w:pStyle w:val="TAL"/>
              <w:rPr>
                <w:snapToGrid w:val="0"/>
                <w:lang w:eastAsia="ja-JP"/>
              </w:rPr>
            </w:pPr>
            <w:r w:rsidRPr="00FD0425">
              <w:rPr>
                <w:snapToGrid w:val="0"/>
                <w:lang w:eastAsia="ja-JP"/>
              </w:rPr>
              <w:t>ENUMERATED (reject, ignore, notify)</w:t>
            </w:r>
          </w:p>
        </w:tc>
        <w:tc>
          <w:tcPr>
            <w:tcW w:w="2268" w:type="dxa"/>
          </w:tcPr>
          <w:p w14:paraId="6DA91B6A" w14:textId="77777777" w:rsidR="00C935A0" w:rsidRPr="00FD0425" w:rsidRDefault="00C935A0" w:rsidP="00C935A0">
            <w:pPr>
              <w:pStyle w:val="TAL"/>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C935A0" w:rsidRPr="00FD0425" w14:paraId="0E1DD2EE" w14:textId="77777777" w:rsidTr="00C935A0">
        <w:tblPrEx>
          <w:tblCellMar>
            <w:top w:w="0" w:type="dxa"/>
            <w:bottom w:w="0" w:type="dxa"/>
          </w:tblCellMar>
        </w:tblPrEx>
        <w:trPr>
          <w:jc w:val="center"/>
        </w:trPr>
        <w:tc>
          <w:tcPr>
            <w:tcW w:w="2198" w:type="dxa"/>
          </w:tcPr>
          <w:p w14:paraId="51FC3213" w14:textId="77777777" w:rsidR="00C935A0" w:rsidRPr="00FD0425" w:rsidRDefault="00C935A0" w:rsidP="00C935A0">
            <w:pPr>
              <w:pStyle w:val="TAL"/>
              <w:rPr>
                <w:b/>
                <w:lang w:eastAsia="ja-JP"/>
              </w:rPr>
            </w:pPr>
            <w:r w:rsidRPr="00FD0425">
              <w:rPr>
                <w:b/>
                <w:lang w:eastAsia="ja-JP"/>
              </w:rPr>
              <w:t>Information Element Criticality Diagnostics</w:t>
            </w:r>
          </w:p>
        </w:tc>
        <w:tc>
          <w:tcPr>
            <w:tcW w:w="1080" w:type="dxa"/>
          </w:tcPr>
          <w:p w14:paraId="5319D6AC" w14:textId="77777777" w:rsidR="00C935A0" w:rsidRPr="00FD0425" w:rsidRDefault="00C935A0" w:rsidP="00C935A0">
            <w:pPr>
              <w:pStyle w:val="TAL"/>
              <w:rPr>
                <w:b/>
                <w:lang w:eastAsia="ja-JP"/>
              </w:rPr>
            </w:pPr>
          </w:p>
        </w:tc>
        <w:tc>
          <w:tcPr>
            <w:tcW w:w="1683" w:type="dxa"/>
          </w:tcPr>
          <w:p w14:paraId="214D612C" w14:textId="77777777" w:rsidR="00C935A0" w:rsidRPr="00FD0425" w:rsidRDefault="00C935A0" w:rsidP="00C935A0">
            <w:pPr>
              <w:pStyle w:val="TAL"/>
              <w:rPr>
                <w:i/>
                <w:lang w:eastAsia="ja-JP"/>
              </w:rPr>
            </w:pPr>
            <w:r w:rsidRPr="00FD0425">
              <w:rPr>
                <w:i/>
                <w:lang w:eastAsia="ja-JP"/>
              </w:rPr>
              <w:t>0..&lt;maxNrOfErrors&gt;</w:t>
            </w:r>
          </w:p>
        </w:tc>
        <w:tc>
          <w:tcPr>
            <w:tcW w:w="2127" w:type="dxa"/>
          </w:tcPr>
          <w:p w14:paraId="3095A2E9" w14:textId="77777777" w:rsidR="00C935A0" w:rsidRPr="00FD0425" w:rsidRDefault="00C935A0" w:rsidP="00C935A0">
            <w:pPr>
              <w:pStyle w:val="TAL"/>
              <w:rPr>
                <w:snapToGrid w:val="0"/>
                <w:lang w:eastAsia="ja-JP"/>
              </w:rPr>
            </w:pPr>
          </w:p>
        </w:tc>
        <w:tc>
          <w:tcPr>
            <w:tcW w:w="2268" w:type="dxa"/>
          </w:tcPr>
          <w:p w14:paraId="77979AE2" w14:textId="77777777" w:rsidR="00C935A0" w:rsidRPr="00FD0425" w:rsidRDefault="00C935A0" w:rsidP="00C935A0">
            <w:pPr>
              <w:pStyle w:val="TAL"/>
              <w:rPr>
                <w:snapToGrid w:val="0"/>
                <w:lang w:eastAsia="ja-JP"/>
              </w:rPr>
            </w:pPr>
          </w:p>
        </w:tc>
      </w:tr>
      <w:tr w:rsidR="00C935A0" w:rsidRPr="00FD0425" w14:paraId="796AF4F8" w14:textId="77777777" w:rsidTr="00C935A0">
        <w:tblPrEx>
          <w:tblCellMar>
            <w:top w:w="0" w:type="dxa"/>
            <w:bottom w:w="0" w:type="dxa"/>
          </w:tblCellMar>
        </w:tblPrEx>
        <w:trPr>
          <w:jc w:val="center"/>
        </w:trPr>
        <w:tc>
          <w:tcPr>
            <w:tcW w:w="2198" w:type="dxa"/>
          </w:tcPr>
          <w:p w14:paraId="2931ADA2" w14:textId="77777777" w:rsidR="00C935A0" w:rsidRPr="00FD0425" w:rsidRDefault="00C935A0" w:rsidP="00C935A0">
            <w:pPr>
              <w:pStyle w:val="TAL"/>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71DEEA07" w14:textId="77777777" w:rsidR="00C935A0" w:rsidRPr="00FD0425" w:rsidRDefault="00C935A0" w:rsidP="00C935A0">
            <w:pPr>
              <w:pStyle w:val="TAL"/>
              <w:rPr>
                <w:lang w:eastAsia="ja-JP"/>
              </w:rPr>
            </w:pPr>
            <w:r w:rsidRPr="00FD0425">
              <w:rPr>
                <w:lang w:eastAsia="ja-JP"/>
              </w:rPr>
              <w:t>M</w:t>
            </w:r>
          </w:p>
        </w:tc>
        <w:tc>
          <w:tcPr>
            <w:tcW w:w="1683" w:type="dxa"/>
          </w:tcPr>
          <w:p w14:paraId="0FC50801" w14:textId="77777777" w:rsidR="00C935A0" w:rsidRPr="00FD0425" w:rsidRDefault="00C935A0" w:rsidP="00C935A0">
            <w:pPr>
              <w:pStyle w:val="TAL"/>
              <w:rPr>
                <w:i/>
                <w:lang w:eastAsia="ja-JP"/>
              </w:rPr>
            </w:pPr>
          </w:p>
        </w:tc>
        <w:tc>
          <w:tcPr>
            <w:tcW w:w="2127" w:type="dxa"/>
          </w:tcPr>
          <w:p w14:paraId="14D0D2C7" w14:textId="77777777" w:rsidR="00C935A0" w:rsidRPr="00FD0425" w:rsidRDefault="00C935A0" w:rsidP="00C935A0">
            <w:pPr>
              <w:pStyle w:val="TAL"/>
              <w:rPr>
                <w:snapToGrid w:val="0"/>
                <w:lang w:eastAsia="ja-JP"/>
              </w:rPr>
            </w:pPr>
            <w:r w:rsidRPr="00FD0425">
              <w:rPr>
                <w:snapToGrid w:val="0"/>
                <w:lang w:eastAsia="ja-JP"/>
              </w:rPr>
              <w:t>ENUMERATED (reject, ignore, notify)</w:t>
            </w:r>
          </w:p>
        </w:tc>
        <w:tc>
          <w:tcPr>
            <w:tcW w:w="2268" w:type="dxa"/>
          </w:tcPr>
          <w:p w14:paraId="2A32C98D" w14:textId="77777777" w:rsidR="00C935A0" w:rsidRPr="00FD0425" w:rsidRDefault="00C935A0" w:rsidP="00C935A0">
            <w:pPr>
              <w:pStyle w:val="TAL"/>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C935A0" w:rsidRPr="00FD0425" w14:paraId="24E5A1B0" w14:textId="77777777" w:rsidTr="00C935A0">
        <w:tblPrEx>
          <w:tblCellMar>
            <w:top w:w="0" w:type="dxa"/>
            <w:bottom w:w="0" w:type="dxa"/>
          </w:tblCellMar>
        </w:tblPrEx>
        <w:trPr>
          <w:jc w:val="center"/>
        </w:trPr>
        <w:tc>
          <w:tcPr>
            <w:tcW w:w="2198" w:type="dxa"/>
          </w:tcPr>
          <w:p w14:paraId="1744CAA1" w14:textId="77777777" w:rsidR="00C935A0" w:rsidRPr="00FD0425" w:rsidRDefault="00C935A0" w:rsidP="00C935A0">
            <w:pPr>
              <w:pStyle w:val="TAL"/>
              <w:ind w:left="113"/>
              <w:rPr>
                <w:lang w:eastAsia="ja-JP"/>
              </w:rPr>
            </w:pPr>
            <w:r w:rsidRPr="00FD0425">
              <w:rPr>
                <w:lang w:eastAsia="ja-JP"/>
              </w:rPr>
              <w:t>&gt;IE I</w:t>
            </w:r>
            <w:r w:rsidRPr="00FD0425">
              <w:rPr>
                <w:rFonts w:eastAsia="MS Mincho"/>
                <w:lang w:eastAsia="ja-JP"/>
              </w:rPr>
              <w:t>D</w:t>
            </w:r>
          </w:p>
        </w:tc>
        <w:tc>
          <w:tcPr>
            <w:tcW w:w="1080" w:type="dxa"/>
          </w:tcPr>
          <w:p w14:paraId="451E31C5" w14:textId="77777777" w:rsidR="00C935A0" w:rsidRPr="00FD0425" w:rsidRDefault="00C935A0" w:rsidP="00C935A0">
            <w:pPr>
              <w:pStyle w:val="TAL"/>
              <w:rPr>
                <w:lang w:eastAsia="ja-JP"/>
              </w:rPr>
            </w:pPr>
            <w:r w:rsidRPr="00FD0425">
              <w:rPr>
                <w:lang w:eastAsia="ja-JP"/>
              </w:rPr>
              <w:t>M</w:t>
            </w:r>
          </w:p>
        </w:tc>
        <w:tc>
          <w:tcPr>
            <w:tcW w:w="1683" w:type="dxa"/>
          </w:tcPr>
          <w:p w14:paraId="32681DA5" w14:textId="77777777" w:rsidR="00C935A0" w:rsidRPr="00FD0425" w:rsidRDefault="00C935A0" w:rsidP="00C935A0">
            <w:pPr>
              <w:pStyle w:val="TAL"/>
              <w:rPr>
                <w:i/>
                <w:lang w:eastAsia="ja-JP"/>
              </w:rPr>
            </w:pPr>
          </w:p>
        </w:tc>
        <w:tc>
          <w:tcPr>
            <w:tcW w:w="2127" w:type="dxa"/>
          </w:tcPr>
          <w:p w14:paraId="5F461CEE" w14:textId="77777777" w:rsidR="00C935A0" w:rsidRPr="00FD0425" w:rsidRDefault="00C935A0" w:rsidP="00C935A0">
            <w:pPr>
              <w:pStyle w:val="TAL"/>
              <w:rPr>
                <w:snapToGrid w:val="0"/>
                <w:lang w:eastAsia="ja-JP"/>
              </w:rPr>
            </w:pPr>
            <w:r w:rsidRPr="00FD0425">
              <w:rPr>
                <w:snapToGrid w:val="0"/>
                <w:lang w:eastAsia="ja-JP"/>
              </w:rPr>
              <w:t>INTEGER (0..65535)</w:t>
            </w:r>
          </w:p>
        </w:tc>
        <w:tc>
          <w:tcPr>
            <w:tcW w:w="2268" w:type="dxa"/>
          </w:tcPr>
          <w:p w14:paraId="1FD0B612" w14:textId="77777777" w:rsidR="00C935A0" w:rsidRPr="00FD0425" w:rsidRDefault="00C935A0" w:rsidP="00C935A0">
            <w:pPr>
              <w:pStyle w:val="TAL"/>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C935A0" w:rsidRPr="00FD0425" w14:paraId="6BB049AB" w14:textId="77777777" w:rsidTr="00C935A0">
        <w:tblPrEx>
          <w:tblCellMar>
            <w:top w:w="0" w:type="dxa"/>
            <w:bottom w:w="0" w:type="dxa"/>
          </w:tblCellMar>
        </w:tblPrEx>
        <w:trPr>
          <w:jc w:val="center"/>
        </w:trPr>
        <w:tc>
          <w:tcPr>
            <w:tcW w:w="2198" w:type="dxa"/>
          </w:tcPr>
          <w:p w14:paraId="1878ABEA" w14:textId="77777777" w:rsidR="00C935A0" w:rsidRPr="00FD0425" w:rsidRDefault="00C935A0" w:rsidP="00C935A0">
            <w:pPr>
              <w:pStyle w:val="TAL"/>
              <w:ind w:left="113"/>
              <w:rPr>
                <w:lang w:eastAsia="ja-JP"/>
              </w:rPr>
            </w:pPr>
            <w:r w:rsidRPr="00FD0425">
              <w:rPr>
                <w:lang w:eastAsia="ja-JP"/>
              </w:rPr>
              <w:t>&gt;Type Of Error</w:t>
            </w:r>
          </w:p>
        </w:tc>
        <w:tc>
          <w:tcPr>
            <w:tcW w:w="1080" w:type="dxa"/>
          </w:tcPr>
          <w:p w14:paraId="6867F4B7" w14:textId="77777777" w:rsidR="00C935A0" w:rsidRPr="00FD0425" w:rsidRDefault="00C935A0" w:rsidP="00C935A0">
            <w:pPr>
              <w:pStyle w:val="TAL"/>
              <w:rPr>
                <w:lang w:eastAsia="ja-JP"/>
              </w:rPr>
            </w:pPr>
            <w:r w:rsidRPr="00FD0425">
              <w:rPr>
                <w:lang w:eastAsia="ja-JP"/>
              </w:rPr>
              <w:t>M</w:t>
            </w:r>
          </w:p>
        </w:tc>
        <w:tc>
          <w:tcPr>
            <w:tcW w:w="1683" w:type="dxa"/>
          </w:tcPr>
          <w:p w14:paraId="7723FFF9" w14:textId="77777777" w:rsidR="00C935A0" w:rsidRPr="00FD0425" w:rsidRDefault="00C935A0" w:rsidP="00C935A0">
            <w:pPr>
              <w:pStyle w:val="TAL"/>
              <w:rPr>
                <w:i/>
                <w:lang w:eastAsia="ja-JP"/>
              </w:rPr>
            </w:pPr>
          </w:p>
        </w:tc>
        <w:tc>
          <w:tcPr>
            <w:tcW w:w="2127" w:type="dxa"/>
          </w:tcPr>
          <w:p w14:paraId="3B1FD816" w14:textId="77777777" w:rsidR="00C935A0" w:rsidRPr="00FD0425" w:rsidRDefault="00C935A0" w:rsidP="00C935A0">
            <w:pPr>
              <w:pStyle w:val="TAL"/>
              <w:rPr>
                <w:snapToGrid w:val="0"/>
                <w:lang w:eastAsia="ja-JP"/>
              </w:rPr>
            </w:pPr>
            <w:r w:rsidRPr="00FD0425">
              <w:rPr>
                <w:snapToGrid w:val="0"/>
                <w:lang w:eastAsia="ja-JP"/>
              </w:rPr>
              <w:t>ENUMERATED(not understood, missing, …)</w:t>
            </w:r>
          </w:p>
        </w:tc>
        <w:tc>
          <w:tcPr>
            <w:tcW w:w="2268" w:type="dxa"/>
          </w:tcPr>
          <w:p w14:paraId="4FB19BBC" w14:textId="77777777" w:rsidR="00C935A0" w:rsidRPr="00FD0425" w:rsidRDefault="00C935A0" w:rsidP="00C935A0">
            <w:pPr>
              <w:pStyle w:val="TAL"/>
              <w:spacing w:line="0" w:lineRule="atLeast"/>
              <w:rPr>
                <w:snapToGrid w:val="0"/>
                <w:lang w:eastAsia="ja-JP"/>
              </w:rPr>
            </w:pPr>
          </w:p>
        </w:tc>
      </w:tr>
    </w:tbl>
    <w:p w14:paraId="6507252C" w14:textId="77777777" w:rsidR="00C935A0" w:rsidRPr="00FD0425" w:rsidRDefault="00C935A0" w:rsidP="00C935A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739097B4" w14:textId="77777777" w:rsidTr="00C935A0">
        <w:tblPrEx>
          <w:tblCellMar>
            <w:top w:w="0" w:type="dxa"/>
            <w:bottom w:w="0" w:type="dxa"/>
          </w:tblCellMar>
        </w:tblPrEx>
        <w:trPr>
          <w:jc w:val="center"/>
        </w:trPr>
        <w:tc>
          <w:tcPr>
            <w:tcW w:w="3686" w:type="dxa"/>
          </w:tcPr>
          <w:p w14:paraId="5E29F328" w14:textId="77777777" w:rsidR="00C935A0" w:rsidRPr="00FD0425" w:rsidRDefault="00C935A0" w:rsidP="00C935A0">
            <w:pPr>
              <w:pStyle w:val="TAH"/>
              <w:rPr>
                <w:lang w:eastAsia="ja-JP"/>
              </w:rPr>
            </w:pPr>
            <w:r w:rsidRPr="00FD0425">
              <w:rPr>
                <w:lang w:eastAsia="ja-JP"/>
              </w:rPr>
              <w:t>Range bound</w:t>
            </w:r>
          </w:p>
        </w:tc>
        <w:tc>
          <w:tcPr>
            <w:tcW w:w="5670" w:type="dxa"/>
          </w:tcPr>
          <w:p w14:paraId="0A622E22" w14:textId="77777777" w:rsidR="00C935A0" w:rsidRPr="00FD0425" w:rsidRDefault="00C935A0" w:rsidP="00C935A0">
            <w:pPr>
              <w:pStyle w:val="TAH"/>
              <w:rPr>
                <w:lang w:eastAsia="ja-JP"/>
              </w:rPr>
            </w:pPr>
            <w:r w:rsidRPr="00FD0425">
              <w:rPr>
                <w:lang w:eastAsia="ja-JP"/>
              </w:rPr>
              <w:t>Explanation</w:t>
            </w:r>
          </w:p>
        </w:tc>
      </w:tr>
      <w:tr w:rsidR="00C935A0" w:rsidRPr="00FD0425" w14:paraId="323A9FB1" w14:textId="77777777" w:rsidTr="00C935A0">
        <w:tblPrEx>
          <w:tblCellMar>
            <w:top w:w="0" w:type="dxa"/>
            <w:bottom w:w="0" w:type="dxa"/>
          </w:tblCellMar>
        </w:tblPrEx>
        <w:trPr>
          <w:jc w:val="center"/>
        </w:trPr>
        <w:tc>
          <w:tcPr>
            <w:tcW w:w="3686" w:type="dxa"/>
          </w:tcPr>
          <w:p w14:paraId="0D18CDEE" w14:textId="77777777" w:rsidR="00C935A0" w:rsidRPr="00FD0425" w:rsidRDefault="00C935A0" w:rsidP="00C935A0">
            <w:pPr>
              <w:pStyle w:val="TAL"/>
              <w:rPr>
                <w:lang w:eastAsia="ja-JP"/>
              </w:rPr>
            </w:pPr>
            <w:r w:rsidRPr="00FD0425">
              <w:rPr>
                <w:lang w:eastAsia="ja-JP"/>
              </w:rPr>
              <w:t>maxNrOfErrors</w:t>
            </w:r>
          </w:p>
        </w:tc>
        <w:tc>
          <w:tcPr>
            <w:tcW w:w="5670" w:type="dxa"/>
          </w:tcPr>
          <w:p w14:paraId="0BA0C88E" w14:textId="77777777" w:rsidR="00C935A0" w:rsidRPr="00FD0425" w:rsidRDefault="00C935A0" w:rsidP="00C935A0">
            <w:pPr>
              <w:pStyle w:val="TAL"/>
              <w:rPr>
                <w:lang w:eastAsia="ja-JP"/>
              </w:rPr>
            </w:pPr>
            <w:r w:rsidRPr="00FD0425">
              <w:rPr>
                <w:lang w:eastAsia="ja-JP"/>
              </w:rPr>
              <w:t>Maximum no. of IE errors allowed to be reported with a single message. The Value is 256.</w:t>
            </w:r>
          </w:p>
        </w:tc>
      </w:tr>
    </w:tbl>
    <w:p w14:paraId="0E0D144F" w14:textId="77777777" w:rsidR="00C935A0" w:rsidRPr="00FD0425" w:rsidRDefault="00C935A0" w:rsidP="00C935A0"/>
    <w:p w14:paraId="26D0C75C" w14:textId="77777777" w:rsidR="00C935A0" w:rsidRPr="00FD0425" w:rsidRDefault="00C935A0" w:rsidP="00C935A0">
      <w:pPr>
        <w:pStyle w:val="Heading4"/>
      </w:pPr>
      <w:bookmarkStart w:id="4742" w:name="_Toc20955313"/>
      <w:bookmarkStart w:id="4743" w:name="_Toc29991516"/>
      <w:bookmarkStart w:id="4744" w:name="_Toc36555917"/>
      <w:bookmarkStart w:id="4745" w:name="_Toc44497662"/>
      <w:bookmarkStart w:id="4746" w:name="_Toc45108049"/>
      <w:bookmarkStart w:id="4747" w:name="_Toc45901669"/>
      <w:bookmarkStart w:id="4748" w:name="_Toc51850750"/>
      <w:bookmarkStart w:id="4749" w:name="_Toc56693754"/>
      <w:bookmarkStart w:id="4750" w:name="_Toc64447298"/>
      <w:bookmarkStart w:id="4751" w:name="_Toc66286792"/>
      <w:bookmarkStart w:id="4752" w:name="_Toc74151487"/>
      <w:bookmarkStart w:id="4753" w:name="_Toc81322095"/>
      <w:r w:rsidRPr="00FD0425">
        <w:t>9.2.3.4</w:t>
      </w:r>
      <w:r w:rsidRPr="00FD0425">
        <w:tab/>
        <w:t>Bit Rate</w:t>
      </w:r>
      <w:bookmarkEnd w:id="4742"/>
      <w:bookmarkEnd w:id="4743"/>
      <w:bookmarkEnd w:id="4744"/>
      <w:bookmarkEnd w:id="4745"/>
      <w:bookmarkEnd w:id="4746"/>
      <w:bookmarkEnd w:id="4747"/>
      <w:bookmarkEnd w:id="4748"/>
      <w:bookmarkEnd w:id="4749"/>
      <w:bookmarkEnd w:id="4750"/>
      <w:bookmarkEnd w:id="4751"/>
      <w:bookmarkEnd w:id="4752"/>
      <w:bookmarkEnd w:id="4753"/>
    </w:p>
    <w:p w14:paraId="327CD1CA" w14:textId="77777777" w:rsidR="00C935A0" w:rsidRPr="00FD0425" w:rsidRDefault="00C935A0" w:rsidP="00C935A0">
      <w:r w:rsidRPr="00FD0425">
        <w:t>This IE indicates the number of bits deli</w:t>
      </w:r>
      <w:r w:rsidRPr="00FD0425">
        <w:t>v</w:t>
      </w:r>
      <w:r w:rsidRPr="00FD0425">
        <w:t xml:space="preserve">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C935A0" w:rsidRPr="00FD0425" w14:paraId="18EAD260" w14:textId="77777777" w:rsidTr="00C935A0">
        <w:tblPrEx>
          <w:tblCellMar>
            <w:top w:w="0" w:type="dxa"/>
            <w:bottom w:w="0" w:type="dxa"/>
          </w:tblCellMar>
        </w:tblPrEx>
        <w:trPr>
          <w:jc w:val="center"/>
        </w:trPr>
        <w:tc>
          <w:tcPr>
            <w:tcW w:w="2552" w:type="dxa"/>
          </w:tcPr>
          <w:p w14:paraId="79890327" w14:textId="77777777" w:rsidR="00C935A0" w:rsidRPr="00FD0425" w:rsidRDefault="00C935A0" w:rsidP="00C935A0">
            <w:pPr>
              <w:pStyle w:val="TAH"/>
              <w:rPr>
                <w:lang w:eastAsia="ja-JP"/>
              </w:rPr>
            </w:pPr>
            <w:r w:rsidRPr="00FD0425">
              <w:rPr>
                <w:lang w:eastAsia="ja-JP"/>
              </w:rPr>
              <w:t>IE/Group Name</w:t>
            </w:r>
          </w:p>
        </w:tc>
        <w:tc>
          <w:tcPr>
            <w:tcW w:w="1134" w:type="dxa"/>
          </w:tcPr>
          <w:p w14:paraId="184AE808" w14:textId="77777777" w:rsidR="00C935A0" w:rsidRPr="00FD0425" w:rsidRDefault="00C935A0" w:rsidP="00C935A0">
            <w:pPr>
              <w:pStyle w:val="TAH"/>
              <w:rPr>
                <w:lang w:eastAsia="ja-JP"/>
              </w:rPr>
            </w:pPr>
            <w:r w:rsidRPr="00FD0425">
              <w:rPr>
                <w:lang w:eastAsia="ja-JP"/>
              </w:rPr>
              <w:t>Presence</w:t>
            </w:r>
          </w:p>
        </w:tc>
        <w:tc>
          <w:tcPr>
            <w:tcW w:w="1032" w:type="dxa"/>
          </w:tcPr>
          <w:p w14:paraId="0CB42DF0" w14:textId="77777777" w:rsidR="00C935A0" w:rsidRPr="00FD0425" w:rsidRDefault="00C935A0" w:rsidP="00C935A0">
            <w:pPr>
              <w:pStyle w:val="TAH"/>
              <w:rPr>
                <w:lang w:eastAsia="ja-JP"/>
              </w:rPr>
            </w:pPr>
            <w:r w:rsidRPr="00FD0425">
              <w:rPr>
                <w:lang w:eastAsia="ja-JP"/>
              </w:rPr>
              <w:t>Range</w:t>
            </w:r>
          </w:p>
        </w:tc>
        <w:tc>
          <w:tcPr>
            <w:tcW w:w="2086" w:type="dxa"/>
          </w:tcPr>
          <w:p w14:paraId="7752F80C" w14:textId="77777777" w:rsidR="00C935A0" w:rsidRPr="00FD0425" w:rsidRDefault="00C935A0" w:rsidP="00C935A0">
            <w:pPr>
              <w:pStyle w:val="TAH"/>
              <w:rPr>
                <w:lang w:eastAsia="ja-JP"/>
              </w:rPr>
            </w:pPr>
            <w:r w:rsidRPr="00FD0425">
              <w:rPr>
                <w:lang w:eastAsia="ja-JP"/>
              </w:rPr>
              <w:t>IE type and reference</w:t>
            </w:r>
          </w:p>
        </w:tc>
        <w:tc>
          <w:tcPr>
            <w:tcW w:w="2552" w:type="dxa"/>
          </w:tcPr>
          <w:p w14:paraId="4502D67A" w14:textId="77777777" w:rsidR="00C935A0" w:rsidRPr="00FD0425" w:rsidRDefault="00C935A0" w:rsidP="00C935A0">
            <w:pPr>
              <w:pStyle w:val="TAH"/>
              <w:rPr>
                <w:lang w:eastAsia="ja-JP"/>
              </w:rPr>
            </w:pPr>
            <w:r w:rsidRPr="00FD0425">
              <w:rPr>
                <w:lang w:eastAsia="ja-JP"/>
              </w:rPr>
              <w:t>Semantics description</w:t>
            </w:r>
          </w:p>
        </w:tc>
      </w:tr>
      <w:tr w:rsidR="00C935A0" w:rsidRPr="00FD0425" w14:paraId="1B471FD5" w14:textId="77777777" w:rsidTr="00C935A0">
        <w:tblPrEx>
          <w:tblCellMar>
            <w:top w:w="0" w:type="dxa"/>
            <w:bottom w:w="0" w:type="dxa"/>
          </w:tblCellMar>
        </w:tblPrEx>
        <w:trPr>
          <w:jc w:val="center"/>
        </w:trPr>
        <w:tc>
          <w:tcPr>
            <w:tcW w:w="2552" w:type="dxa"/>
          </w:tcPr>
          <w:p w14:paraId="03956E5E" w14:textId="77777777" w:rsidR="00C935A0" w:rsidRPr="00FD0425" w:rsidRDefault="00C935A0" w:rsidP="00C935A0">
            <w:pPr>
              <w:pStyle w:val="TAL"/>
              <w:rPr>
                <w:lang w:eastAsia="ja-JP"/>
              </w:rPr>
            </w:pPr>
            <w:r w:rsidRPr="00FD0425">
              <w:rPr>
                <w:rFonts w:cs="Arial"/>
                <w:szCs w:val="18"/>
                <w:lang w:eastAsia="ja-JP"/>
              </w:rPr>
              <w:t>Bit Rate</w:t>
            </w:r>
          </w:p>
        </w:tc>
        <w:tc>
          <w:tcPr>
            <w:tcW w:w="1134" w:type="dxa"/>
          </w:tcPr>
          <w:p w14:paraId="16B7B630" w14:textId="77777777" w:rsidR="00C935A0" w:rsidRPr="00FD0425" w:rsidRDefault="00C935A0" w:rsidP="00C935A0">
            <w:pPr>
              <w:pStyle w:val="TAL"/>
              <w:rPr>
                <w:lang w:eastAsia="ja-JP"/>
              </w:rPr>
            </w:pPr>
            <w:r w:rsidRPr="00FD0425">
              <w:rPr>
                <w:lang w:eastAsia="ja-JP"/>
              </w:rPr>
              <w:t>M</w:t>
            </w:r>
          </w:p>
        </w:tc>
        <w:tc>
          <w:tcPr>
            <w:tcW w:w="1032" w:type="dxa"/>
          </w:tcPr>
          <w:p w14:paraId="20D4FF18" w14:textId="77777777" w:rsidR="00C935A0" w:rsidRPr="00FD0425" w:rsidRDefault="00C935A0" w:rsidP="00C935A0">
            <w:pPr>
              <w:pStyle w:val="TAL"/>
              <w:rPr>
                <w:lang w:eastAsia="ja-JP"/>
              </w:rPr>
            </w:pPr>
          </w:p>
        </w:tc>
        <w:tc>
          <w:tcPr>
            <w:tcW w:w="2086" w:type="dxa"/>
          </w:tcPr>
          <w:p w14:paraId="264B0347" w14:textId="77777777" w:rsidR="00C935A0" w:rsidRPr="00FD0425" w:rsidRDefault="00C935A0" w:rsidP="00C935A0">
            <w:pPr>
              <w:pStyle w:val="TAL"/>
              <w:rPr>
                <w:lang w:eastAsia="ja-JP"/>
              </w:rPr>
            </w:pPr>
            <w:r w:rsidRPr="00FD0425">
              <w:rPr>
                <w:rFonts w:cs="Arial"/>
                <w:szCs w:val="18"/>
                <w:lang w:eastAsia="ja-JP"/>
              </w:rPr>
              <w:t>INTEGER (0..4,000,000,000,000,…)</w:t>
            </w:r>
          </w:p>
        </w:tc>
        <w:tc>
          <w:tcPr>
            <w:tcW w:w="2552" w:type="dxa"/>
          </w:tcPr>
          <w:p w14:paraId="26C9802E" w14:textId="77777777" w:rsidR="00C935A0" w:rsidRPr="00FD0425" w:rsidRDefault="00C935A0" w:rsidP="00C935A0">
            <w:pPr>
              <w:pStyle w:val="TAL"/>
            </w:pPr>
            <w:r w:rsidRPr="00FD0425">
              <w:t>The unit is: bit/s</w:t>
            </w:r>
          </w:p>
        </w:tc>
      </w:tr>
    </w:tbl>
    <w:p w14:paraId="129CEDEC" w14:textId="77777777" w:rsidR="00C935A0" w:rsidRPr="00FD0425" w:rsidRDefault="00C935A0" w:rsidP="00C935A0"/>
    <w:p w14:paraId="29602B69" w14:textId="77777777" w:rsidR="00C935A0" w:rsidRPr="00FD0425" w:rsidRDefault="00C935A0" w:rsidP="00C935A0">
      <w:pPr>
        <w:pStyle w:val="Heading4"/>
      </w:pPr>
      <w:bookmarkStart w:id="4754" w:name="_Toc20955314"/>
      <w:bookmarkStart w:id="4755" w:name="_Toc29991517"/>
      <w:bookmarkStart w:id="4756" w:name="_Toc36555918"/>
      <w:bookmarkStart w:id="4757" w:name="_Toc44497663"/>
      <w:bookmarkStart w:id="4758" w:name="_Toc45108050"/>
      <w:bookmarkStart w:id="4759" w:name="_Toc45901670"/>
      <w:bookmarkStart w:id="4760" w:name="_Toc51850751"/>
      <w:bookmarkStart w:id="4761" w:name="_Toc56693755"/>
      <w:bookmarkStart w:id="4762" w:name="_Toc64447299"/>
      <w:bookmarkStart w:id="4763" w:name="_Toc66286793"/>
      <w:bookmarkStart w:id="4764" w:name="_Toc74151488"/>
      <w:bookmarkStart w:id="4765" w:name="_Toc81322096"/>
      <w:r w:rsidRPr="00FD0425">
        <w:lastRenderedPageBreak/>
        <w:t>9.2.3.5</w:t>
      </w:r>
      <w:r w:rsidRPr="00FD0425">
        <w:tab/>
        <w:t>QoS Flow</w:t>
      </w:r>
      <w:r w:rsidRPr="00FD0425">
        <w:rPr>
          <w:rFonts w:eastAsia="Batang"/>
        </w:rPr>
        <w:t xml:space="preserve"> Level QoS Parameters</w:t>
      </w:r>
      <w:bookmarkEnd w:id="4754"/>
      <w:bookmarkEnd w:id="4755"/>
      <w:bookmarkEnd w:id="4756"/>
      <w:bookmarkEnd w:id="4757"/>
      <w:bookmarkEnd w:id="4758"/>
      <w:bookmarkEnd w:id="4759"/>
      <w:bookmarkEnd w:id="4760"/>
      <w:bookmarkEnd w:id="4761"/>
      <w:bookmarkEnd w:id="4762"/>
      <w:bookmarkEnd w:id="4763"/>
      <w:bookmarkEnd w:id="4764"/>
      <w:bookmarkEnd w:id="4765"/>
    </w:p>
    <w:p w14:paraId="696E2938" w14:textId="77777777" w:rsidR="00C935A0" w:rsidRPr="00FD0425" w:rsidRDefault="00C935A0" w:rsidP="00C935A0">
      <w:r w:rsidRPr="00FD0425">
        <w:t>This IE defines the QoS Parameters to be applied to a QoS flow.</w:t>
      </w:r>
    </w:p>
    <w:tbl>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814"/>
        <w:gridCol w:w="2001"/>
        <w:gridCol w:w="1176"/>
        <w:gridCol w:w="1140"/>
        <w:tblGridChange w:id="4766">
          <w:tblGrid>
            <w:gridCol w:w="2328"/>
            <w:gridCol w:w="1080"/>
            <w:gridCol w:w="900"/>
            <w:gridCol w:w="1814"/>
            <w:gridCol w:w="2001"/>
            <w:gridCol w:w="1176"/>
            <w:gridCol w:w="1140"/>
          </w:tblGrid>
        </w:tblGridChange>
      </w:tblGrid>
      <w:tr w:rsidR="00C935A0" w:rsidRPr="00FD0425" w14:paraId="3E5028CC" w14:textId="77777777" w:rsidTr="00C935A0">
        <w:tblPrEx>
          <w:tblCellMar>
            <w:top w:w="0" w:type="dxa"/>
            <w:bottom w:w="0" w:type="dxa"/>
          </w:tblCellMar>
        </w:tblPrEx>
        <w:trPr>
          <w:jc w:val="center"/>
        </w:trPr>
        <w:tc>
          <w:tcPr>
            <w:tcW w:w="2328" w:type="dxa"/>
          </w:tcPr>
          <w:p w14:paraId="42302D86" w14:textId="77777777" w:rsidR="00C935A0" w:rsidRPr="00FD0425" w:rsidRDefault="00C935A0" w:rsidP="00C935A0">
            <w:pPr>
              <w:pStyle w:val="TAH"/>
              <w:rPr>
                <w:lang w:eastAsia="ja-JP"/>
              </w:rPr>
            </w:pPr>
            <w:r w:rsidRPr="00FD0425">
              <w:rPr>
                <w:lang w:eastAsia="ja-JP"/>
              </w:rPr>
              <w:t>IE/Group Name</w:t>
            </w:r>
          </w:p>
        </w:tc>
        <w:tc>
          <w:tcPr>
            <w:tcW w:w="1080" w:type="dxa"/>
          </w:tcPr>
          <w:p w14:paraId="4D4F41E6" w14:textId="77777777" w:rsidR="00C935A0" w:rsidRPr="00FD0425" w:rsidRDefault="00C935A0" w:rsidP="00C935A0">
            <w:pPr>
              <w:pStyle w:val="TAH"/>
              <w:rPr>
                <w:lang w:eastAsia="ja-JP"/>
              </w:rPr>
            </w:pPr>
            <w:r w:rsidRPr="00FD0425">
              <w:rPr>
                <w:lang w:eastAsia="ja-JP"/>
              </w:rPr>
              <w:t>Presence</w:t>
            </w:r>
          </w:p>
        </w:tc>
        <w:tc>
          <w:tcPr>
            <w:tcW w:w="900" w:type="dxa"/>
          </w:tcPr>
          <w:p w14:paraId="749FF4AF" w14:textId="77777777" w:rsidR="00C935A0" w:rsidRPr="00FD0425" w:rsidRDefault="00C935A0" w:rsidP="00C935A0">
            <w:pPr>
              <w:pStyle w:val="TAH"/>
              <w:rPr>
                <w:lang w:eastAsia="ja-JP"/>
              </w:rPr>
            </w:pPr>
            <w:r w:rsidRPr="00FD0425">
              <w:rPr>
                <w:lang w:eastAsia="ja-JP"/>
              </w:rPr>
              <w:t>Range</w:t>
            </w:r>
          </w:p>
        </w:tc>
        <w:tc>
          <w:tcPr>
            <w:tcW w:w="1814" w:type="dxa"/>
          </w:tcPr>
          <w:p w14:paraId="377ADF80" w14:textId="77777777" w:rsidR="00C935A0" w:rsidRPr="00FD0425" w:rsidRDefault="00C935A0" w:rsidP="00C935A0">
            <w:pPr>
              <w:pStyle w:val="TAH"/>
              <w:rPr>
                <w:lang w:eastAsia="ja-JP"/>
              </w:rPr>
            </w:pPr>
            <w:r w:rsidRPr="00FD0425">
              <w:rPr>
                <w:lang w:eastAsia="ja-JP"/>
              </w:rPr>
              <w:t>IE type and reference</w:t>
            </w:r>
          </w:p>
        </w:tc>
        <w:tc>
          <w:tcPr>
            <w:tcW w:w="2001" w:type="dxa"/>
          </w:tcPr>
          <w:p w14:paraId="7FDD0A23" w14:textId="77777777" w:rsidR="00C935A0" w:rsidRPr="00FD0425" w:rsidRDefault="00C935A0" w:rsidP="00C935A0">
            <w:pPr>
              <w:pStyle w:val="TAH"/>
              <w:rPr>
                <w:lang w:eastAsia="ja-JP"/>
              </w:rPr>
            </w:pPr>
            <w:r w:rsidRPr="00FD0425">
              <w:rPr>
                <w:lang w:eastAsia="ja-JP"/>
              </w:rPr>
              <w:t>Semantics description</w:t>
            </w:r>
          </w:p>
        </w:tc>
        <w:tc>
          <w:tcPr>
            <w:tcW w:w="1176" w:type="dxa"/>
          </w:tcPr>
          <w:p w14:paraId="5DDADC58" w14:textId="77777777" w:rsidR="00C935A0" w:rsidRPr="00FD0425" w:rsidRDefault="00C935A0" w:rsidP="00C935A0">
            <w:pPr>
              <w:pStyle w:val="TAH"/>
              <w:rPr>
                <w:lang w:eastAsia="ja-JP"/>
              </w:rPr>
            </w:pPr>
            <w:r w:rsidRPr="00FD0425">
              <w:rPr>
                <w:rFonts w:cs="Arial"/>
                <w:bCs/>
                <w:szCs w:val="18"/>
                <w:lang w:eastAsia="ja-JP"/>
              </w:rPr>
              <w:t>Criticality</w:t>
            </w:r>
          </w:p>
        </w:tc>
        <w:tc>
          <w:tcPr>
            <w:tcW w:w="1140" w:type="dxa"/>
          </w:tcPr>
          <w:p w14:paraId="30441115" w14:textId="77777777" w:rsidR="00C935A0" w:rsidRPr="00FD0425" w:rsidRDefault="00C935A0" w:rsidP="00C935A0">
            <w:pPr>
              <w:pStyle w:val="TAH"/>
              <w:rPr>
                <w:lang w:eastAsia="ja-JP"/>
              </w:rPr>
            </w:pPr>
            <w:r w:rsidRPr="00FD0425">
              <w:rPr>
                <w:rFonts w:cs="Arial"/>
                <w:bCs/>
                <w:szCs w:val="18"/>
                <w:lang w:eastAsia="ja-JP"/>
              </w:rPr>
              <w:t>Assigned Criticality</w:t>
            </w:r>
          </w:p>
        </w:tc>
      </w:tr>
      <w:tr w:rsidR="00C935A0" w:rsidRPr="00FD0425" w14:paraId="17EBFFCD" w14:textId="77777777" w:rsidTr="00C935A0">
        <w:tblPrEx>
          <w:tblCellMar>
            <w:top w:w="0" w:type="dxa"/>
            <w:bottom w:w="0" w:type="dxa"/>
          </w:tblCellMar>
        </w:tblPrEx>
        <w:trPr>
          <w:jc w:val="center"/>
        </w:trPr>
        <w:tc>
          <w:tcPr>
            <w:tcW w:w="2328" w:type="dxa"/>
          </w:tcPr>
          <w:p w14:paraId="2439EF9B" w14:textId="77777777" w:rsidR="00C935A0" w:rsidRPr="00FD0425" w:rsidRDefault="00C935A0" w:rsidP="00C935A0">
            <w:pPr>
              <w:pStyle w:val="TAL"/>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5DA9CA73" w14:textId="77777777" w:rsidR="00C935A0" w:rsidRPr="00FD0425" w:rsidRDefault="00C935A0" w:rsidP="00C935A0">
            <w:pPr>
              <w:pStyle w:val="TAL"/>
              <w:rPr>
                <w:lang w:eastAsia="ja-JP"/>
              </w:rPr>
            </w:pPr>
            <w:r w:rsidRPr="00FD0425">
              <w:rPr>
                <w:lang w:eastAsia="ja-JP"/>
              </w:rPr>
              <w:t>M</w:t>
            </w:r>
          </w:p>
        </w:tc>
        <w:tc>
          <w:tcPr>
            <w:tcW w:w="900" w:type="dxa"/>
          </w:tcPr>
          <w:p w14:paraId="55C88002" w14:textId="77777777" w:rsidR="00C935A0" w:rsidRPr="00FD0425" w:rsidRDefault="00C935A0" w:rsidP="00C935A0">
            <w:pPr>
              <w:pStyle w:val="TAL"/>
              <w:rPr>
                <w:lang w:eastAsia="ja-JP"/>
              </w:rPr>
            </w:pPr>
          </w:p>
        </w:tc>
        <w:tc>
          <w:tcPr>
            <w:tcW w:w="1814" w:type="dxa"/>
          </w:tcPr>
          <w:p w14:paraId="07E3AB97" w14:textId="77777777" w:rsidR="00C935A0" w:rsidRPr="00FD0425" w:rsidRDefault="00C935A0" w:rsidP="00C935A0">
            <w:pPr>
              <w:pStyle w:val="TAL"/>
              <w:rPr>
                <w:rFonts w:cs="Arial"/>
                <w:szCs w:val="18"/>
                <w:lang w:eastAsia="ja-JP"/>
              </w:rPr>
            </w:pPr>
          </w:p>
        </w:tc>
        <w:tc>
          <w:tcPr>
            <w:tcW w:w="2001" w:type="dxa"/>
          </w:tcPr>
          <w:p w14:paraId="443A71AF" w14:textId="77777777" w:rsidR="00C935A0" w:rsidRPr="00FD0425" w:rsidDel="005E072B" w:rsidRDefault="00C935A0" w:rsidP="00C935A0">
            <w:pPr>
              <w:pStyle w:val="TAL"/>
              <w:rPr>
                <w:lang w:eastAsia="ja-JP"/>
              </w:rPr>
            </w:pPr>
          </w:p>
        </w:tc>
        <w:tc>
          <w:tcPr>
            <w:tcW w:w="1176" w:type="dxa"/>
          </w:tcPr>
          <w:p w14:paraId="11281866" w14:textId="77777777" w:rsidR="00C935A0" w:rsidRPr="00FD0425" w:rsidDel="005E072B" w:rsidRDefault="00C935A0" w:rsidP="00C935A0">
            <w:pPr>
              <w:pStyle w:val="TAC"/>
              <w:rPr>
                <w:lang w:eastAsia="ja-JP"/>
              </w:rPr>
            </w:pPr>
            <w:bookmarkStart w:id="4767" w:name="OLE_LINK178"/>
            <w:r w:rsidRPr="007F64C3">
              <w:rPr>
                <w:lang w:eastAsia="ja-JP"/>
              </w:rPr>
              <w:t>–</w:t>
            </w:r>
            <w:bookmarkEnd w:id="4767"/>
          </w:p>
        </w:tc>
        <w:tc>
          <w:tcPr>
            <w:tcW w:w="1140" w:type="dxa"/>
          </w:tcPr>
          <w:p w14:paraId="4A3CC204" w14:textId="77777777" w:rsidR="00C935A0" w:rsidRPr="00FD0425" w:rsidDel="005E072B" w:rsidRDefault="00C935A0" w:rsidP="00C935A0">
            <w:pPr>
              <w:pStyle w:val="TAC"/>
              <w:rPr>
                <w:lang w:eastAsia="ja-JP"/>
              </w:rPr>
            </w:pPr>
          </w:p>
        </w:tc>
      </w:tr>
      <w:tr w:rsidR="00C935A0" w:rsidRPr="00FD0425" w14:paraId="1F5700BC" w14:textId="77777777" w:rsidTr="00C935A0">
        <w:tblPrEx>
          <w:tblCellMar>
            <w:top w:w="0" w:type="dxa"/>
            <w:bottom w:w="0" w:type="dxa"/>
          </w:tblCellMar>
        </w:tblPrEx>
        <w:trPr>
          <w:jc w:val="center"/>
        </w:trPr>
        <w:tc>
          <w:tcPr>
            <w:tcW w:w="2328" w:type="dxa"/>
          </w:tcPr>
          <w:p w14:paraId="53C127F9" w14:textId="77777777" w:rsidR="00C935A0" w:rsidRPr="00FD0425" w:rsidRDefault="00C935A0" w:rsidP="00C935A0">
            <w:pPr>
              <w:pStyle w:val="TAL"/>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42766C1" w14:textId="77777777" w:rsidR="00C935A0" w:rsidRPr="00FD0425" w:rsidRDefault="00C935A0" w:rsidP="00C935A0">
            <w:pPr>
              <w:pStyle w:val="TAL"/>
              <w:rPr>
                <w:lang w:eastAsia="ja-JP"/>
              </w:rPr>
            </w:pPr>
          </w:p>
        </w:tc>
        <w:tc>
          <w:tcPr>
            <w:tcW w:w="900" w:type="dxa"/>
          </w:tcPr>
          <w:p w14:paraId="669DD825" w14:textId="77777777" w:rsidR="00C935A0" w:rsidRPr="00FD0425" w:rsidRDefault="00C935A0" w:rsidP="00C935A0">
            <w:pPr>
              <w:pStyle w:val="TAL"/>
              <w:rPr>
                <w:lang w:eastAsia="ja-JP"/>
              </w:rPr>
            </w:pPr>
          </w:p>
        </w:tc>
        <w:tc>
          <w:tcPr>
            <w:tcW w:w="1814" w:type="dxa"/>
          </w:tcPr>
          <w:p w14:paraId="507A0212" w14:textId="77777777" w:rsidR="00C935A0" w:rsidRPr="00FD0425" w:rsidRDefault="00C935A0" w:rsidP="00C935A0">
            <w:pPr>
              <w:pStyle w:val="TAL"/>
              <w:rPr>
                <w:rFonts w:cs="Arial"/>
                <w:szCs w:val="18"/>
                <w:lang w:eastAsia="ja-JP"/>
              </w:rPr>
            </w:pPr>
          </w:p>
        </w:tc>
        <w:tc>
          <w:tcPr>
            <w:tcW w:w="2001" w:type="dxa"/>
          </w:tcPr>
          <w:p w14:paraId="73AE4554" w14:textId="77777777" w:rsidR="00C935A0" w:rsidRPr="00FD0425" w:rsidDel="005E072B" w:rsidRDefault="00C935A0" w:rsidP="00C935A0">
            <w:pPr>
              <w:pStyle w:val="TAL"/>
              <w:rPr>
                <w:lang w:eastAsia="ja-JP"/>
              </w:rPr>
            </w:pPr>
          </w:p>
        </w:tc>
        <w:tc>
          <w:tcPr>
            <w:tcW w:w="1176" w:type="dxa"/>
          </w:tcPr>
          <w:p w14:paraId="7FA68AB8" w14:textId="77777777" w:rsidR="00C935A0" w:rsidRPr="00FD0425" w:rsidDel="005E072B" w:rsidRDefault="00C935A0" w:rsidP="00C935A0">
            <w:pPr>
              <w:pStyle w:val="TAC"/>
              <w:rPr>
                <w:lang w:eastAsia="ja-JP"/>
              </w:rPr>
            </w:pPr>
          </w:p>
        </w:tc>
        <w:tc>
          <w:tcPr>
            <w:tcW w:w="1140" w:type="dxa"/>
          </w:tcPr>
          <w:p w14:paraId="3324A191" w14:textId="77777777" w:rsidR="00C935A0" w:rsidRPr="00FD0425" w:rsidDel="005E072B" w:rsidRDefault="00C935A0" w:rsidP="00C935A0">
            <w:pPr>
              <w:pStyle w:val="TAC"/>
              <w:rPr>
                <w:lang w:eastAsia="ja-JP"/>
              </w:rPr>
            </w:pPr>
          </w:p>
        </w:tc>
      </w:tr>
      <w:tr w:rsidR="00C935A0" w:rsidRPr="00FD0425" w14:paraId="5C2F15BA" w14:textId="77777777" w:rsidTr="00C935A0">
        <w:tblPrEx>
          <w:tblCellMar>
            <w:top w:w="0" w:type="dxa"/>
            <w:bottom w:w="0" w:type="dxa"/>
          </w:tblCellMar>
        </w:tblPrEx>
        <w:trPr>
          <w:jc w:val="center"/>
        </w:trPr>
        <w:tc>
          <w:tcPr>
            <w:tcW w:w="2328" w:type="dxa"/>
          </w:tcPr>
          <w:p w14:paraId="67C3E398" w14:textId="77777777" w:rsidR="00C935A0" w:rsidRPr="00FD0425" w:rsidRDefault="00C935A0" w:rsidP="00C935A0">
            <w:pPr>
              <w:pStyle w:val="TAL"/>
              <w:ind w:left="227"/>
              <w:rPr>
                <w:rFonts w:cs="Arial"/>
                <w:szCs w:val="18"/>
                <w:lang w:eastAsia="ja-JP"/>
              </w:rPr>
            </w:pPr>
            <w:r w:rsidRPr="00FD0425">
              <w:rPr>
                <w:rFonts w:cs="Arial"/>
                <w:szCs w:val="18"/>
                <w:lang w:eastAsia="ja-JP"/>
              </w:rPr>
              <w:t>&gt;&gt;Non dynamic 5QI Descriptor</w:t>
            </w:r>
          </w:p>
        </w:tc>
        <w:tc>
          <w:tcPr>
            <w:tcW w:w="1080" w:type="dxa"/>
          </w:tcPr>
          <w:p w14:paraId="60FF1A01" w14:textId="77777777" w:rsidR="00C935A0" w:rsidRPr="00FD0425" w:rsidRDefault="00C935A0" w:rsidP="00C935A0">
            <w:pPr>
              <w:pStyle w:val="TAL"/>
              <w:rPr>
                <w:lang w:eastAsia="ja-JP"/>
              </w:rPr>
            </w:pPr>
            <w:r w:rsidRPr="00FD0425">
              <w:rPr>
                <w:lang w:eastAsia="ja-JP"/>
              </w:rPr>
              <w:t>M</w:t>
            </w:r>
          </w:p>
        </w:tc>
        <w:tc>
          <w:tcPr>
            <w:tcW w:w="900" w:type="dxa"/>
          </w:tcPr>
          <w:p w14:paraId="359585C2" w14:textId="77777777" w:rsidR="00C935A0" w:rsidRPr="00FD0425" w:rsidRDefault="00C935A0" w:rsidP="00C935A0">
            <w:pPr>
              <w:pStyle w:val="TAL"/>
              <w:rPr>
                <w:lang w:eastAsia="ja-JP"/>
              </w:rPr>
            </w:pPr>
          </w:p>
        </w:tc>
        <w:tc>
          <w:tcPr>
            <w:tcW w:w="1814" w:type="dxa"/>
          </w:tcPr>
          <w:p w14:paraId="443944CF" w14:textId="77777777" w:rsidR="00C935A0" w:rsidRPr="00FD0425" w:rsidRDefault="00C935A0" w:rsidP="00C935A0">
            <w:pPr>
              <w:pStyle w:val="TAL"/>
              <w:rPr>
                <w:rFonts w:cs="Arial"/>
                <w:szCs w:val="18"/>
                <w:lang w:eastAsia="ja-JP"/>
              </w:rPr>
            </w:pPr>
            <w:r w:rsidRPr="00FD0425">
              <w:rPr>
                <w:rFonts w:cs="Arial"/>
                <w:szCs w:val="18"/>
                <w:lang w:eastAsia="ja-JP"/>
              </w:rPr>
              <w:t>9.2.3.8</w:t>
            </w:r>
          </w:p>
        </w:tc>
        <w:tc>
          <w:tcPr>
            <w:tcW w:w="2001" w:type="dxa"/>
          </w:tcPr>
          <w:p w14:paraId="6411912A" w14:textId="77777777" w:rsidR="00C935A0" w:rsidRPr="00FD0425" w:rsidDel="005E072B" w:rsidRDefault="00C935A0" w:rsidP="00C935A0">
            <w:pPr>
              <w:pStyle w:val="TAL"/>
              <w:rPr>
                <w:lang w:eastAsia="ja-JP"/>
              </w:rPr>
            </w:pPr>
          </w:p>
        </w:tc>
        <w:tc>
          <w:tcPr>
            <w:tcW w:w="1176" w:type="dxa"/>
          </w:tcPr>
          <w:p w14:paraId="10FADB8A" w14:textId="77777777" w:rsidR="00C935A0" w:rsidRPr="00FD0425" w:rsidDel="005E072B" w:rsidRDefault="00C935A0" w:rsidP="00C935A0">
            <w:pPr>
              <w:pStyle w:val="TAC"/>
              <w:rPr>
                <w:lang w:eastAsia="ja-JP"/>
              </w:rPr>
            </w:pPr>
            <w:r w:rsidRPr="007F64C3">
              <w:rPr>
                <w:lang w:eastAsia="ja-JP"/>
              </w:rPr>
              <w:t>–</w:t>
            </w:r>
          </w:p>
        </w:tc>
        <w:tc>
          <w:tcPr>
            <w:tcW w:w="1140" w:type="dxa"/>
          </w:tcPr>
          <w:p w14:paraId="02C50A76" w14:textId="77777777" w:rsidR="00C935A0" w:rsidRPr="00FD0425" w:rsidDel="005E072B" w:rsidRDefault="00C935A0" w:rsidP="00C935A0">
            <w:pPr>
              <w:pStyle w:val="TAC"/>
              <w:rPr>
                <w:lang w:eastAsia="ja-JP"/>
              </w:rPr>
            </w:pPr>
          </w:p>
        </w:tc>
      </w:tr>
      <w:tr w:rsidR="00C935A0" w:rsidRPr="00FD0425" w14:paraId="6BF17048" w14:textId="77777777" w:rsidTr="00C935A0">
        <w:tblPrEx>
          <w:tblCellMar>
            <w:top w:w="0" w:type="dxa"/>
            <w:bottom w:w="0" w:type="dxa"/>
          </w:tblCellMar>
        </w:tblPrEx>
        <w:trPr>
          <w:jc w:val="center"/>
        </w:trPr>
        <w:tc>
          <w:tcPr>
            <w:tcW w:w="2328" w:type="dxa"/>
          </w:tcPr>
          <w:p w14:paraId="156157A4" w14:textId="77777777" w:rsidR="00C935A0" w:rsidRPr="00FD0425" w:rsidRDefault="00C935A0" w:rsidP="00C935A0">
            <w:pPr>
              <w:pStyle w:val="TAL"/>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26BFB9B" w14:textId="77777777" w:rsidR="00C935A0" w:rsidRPr="00FD0425" w:rsidRDefault="00C935A0" w:rsidP="00C935A0">
            <w:pPr>
              <w:pStyle w:val="TAL"/>
              <w:rPr>
                <w:lang w:eastAsia="ja-JP"/>
              </w:rPr>
            </w:pPr>
          </w:p>
        </w:tc>
        <w:tc>
          <w:tcPr>
            <w:tcW w:w="900" w:type="dxa"/>
          </w:tcPr>
          <w:p w14:paraId="13A038A9" w14:textId="77777777" w:rsidR="00C935A0" w:rsidRPr="00FD0425" w:rsidRDefault="00C935A0" w:rsidP="00C935A0">
            <w:pPr>
              <w:pStyle w:val="TAL"/>
              <w:rPr>
                <w:lang w:eastAsia="ja-JP"/>
              </w:rPr>
            </w:pPr>
          </w:p>
        </w:tc>
        <w:tc>
          <w:tcPr>
            <w:tcW w:w="1814" w:type="dxa"/>
          </w:tcPr>
          <w:p w14:paraId="04AA6C96" w14:textId="77777777" w:rsidR="00C935A0" w:rsidRPr="00FD0425" w:rsidRDefault="00C935A0" w:rsidP="00C935A0">
            <w:pPr>
              <w:pStyle w:val="TAL"/>
              <w:rPr>
                <w:rFonts w:cs="Arial"/>
                <w:szCs w:val="18"/>
                <w:lang w:eastAsia="ja-JP"/>
              </w:rPr>
            </w:pPr>
          </w:p>
        </w:tc>
        <w:tc>
          <w:tcPr>
            <w:tcW w:w="2001" w:type="dxa"/>
          </w:tcPr>
          <w:p w14:paraId="19146B05" w14:textId="77777777" w:rsidR="00C935A0" w:rsidRPr="00FD0425" w:rsidDel="005E072B" w:rsidRDefault="00C935A0" w:rsidP="00C935A0">
            <w:pPr>
              <w:pStyle w:val="TAL"/>
              <w:rPr>
                <w:lang w:eastAsia="ja-JP"/>
              </w:rPr>
            </w:pPr>
          </w:p>
        </w:tc>
        <w:tc>
          <w:tcPr>
            <w:tcW w:w="1176" w:type="dxa"/>
          </w:tcPr>
          <w:p w14:paraId="3F5A5EF5" w14:textId="77777777" w:rsidR="00C935A0" w:rsidRPr="00FD0425" w:rsidDel="005E072B" w:rsidRDefault="00C935A0" w:rsidP="00C935A0">
            <w:pPr>
              <w:pStyle w:val="TAC"/>
              <w:rPr>
                <w:lang w:eastAsia="ja-JP"/>
              </w:rPr>
            </w:pPr>
          </w:p>
        </w:tc>
        <w:tc>
          <w:tcPr>
            <w:tcW w:w="1140" w:type="dxa"/>
          </w:tcPr>
          <w:p w14:paraId="08F9A311" w14:textId="77777777" w:rsidR="00C935A0" w:rsidRPr="00FD0425" w:rsidDel="005E072B" w:rsidRDefault="00C935A0" w:rsidP="00C935A0">
            <w:pPr>
              <w:pStyle w:val="TAC"/>
              <w:rPr>
                <w:lang w:eastAsia="ja-JP"/>
              </w:rPr>
            </w:pPr>
          </w:p>
        </w:tc>
      </w:tr>
      <w:tr w:rsidR="00C935A0" w:rsidRPr="00FD0425" w14:paraId="46DB9292" w14:textId="77777777" w:rsidTr="00C935A0">
        <w:tblPrEx>
          <w:tblCellMar>
            <w:top w:w="0" w:type="dxa"/>
            <w:bottom w:w="0" w:type="dxa"/>
          </w:tblCellMar>
        </w:tblPrEx>
        <w:trPr>
          <w:jc w:val="center"/>
        </w:trPr>
        <w:tc>
          <w:tcPr>
            <w:tcW w:w="2328" w:type="dxa"/>
          </w:tcPr>
          <w:p w14:paraId="286D6156" w14:textId="77777777" w:rsidR="00C935A0" w:rsidRPr="00FD0425" w:rsidRDefault="00C935A0" w:rsidP="00C935A0">
            <w:pPr>
              <w:pStyle w:val="TAL"/>
              <w:ind w:left="227"/>
              <w:rPr>
                <w:rFonts w:cs="Arial"/>
                <w:szCs w:val="18"/>
                <w:lang w:eastAsia="ja-JP"/>
              </w:rPr>
            </w:pPr>
            <w:r w:rsidRPr="00FD0425">
              <w:rPr>
                <w:rFonts w:cs="Arial"/>
                <w:szCs w:val="18"/>
                <w:lang w:eastAsia="ja-JP"/>
              </w:rPr>
              <w:t>&gt;&gt;Dynamic 5QI Descriptor</w:t>
            </w:r>
          </w:p>
        </w:tc>
        <w:tc>
          <w:tcPr>
            <w:tcW w:w="1080" w:type="dxa"/>
          </w:tcPr>
          <w:p w14:paraId="073BD85E" w14:textId="77777777" w:rsidR="00C935A0" w:rsidRPr="00FD0425" w:rsidRDefault="00C935A0" w:rsidP="00C935A0">
            <w:pPr>
              <w:pStyle w:val="TAL"/>
              <w:rPr>
                <w:lang w:eastAsia="ja-JP"/>
              </w:rPr>
            </w:pPr>
            <w:r w:rsidRPr="00FD0425">
              <w:rPr>
                <w:lang w:eastAsia="ja-JP"/>
              </w:rPr>
              <w:t>M</w:t>
            </w:r>
          </w:p>
        </w:tc>
        <w:tc>
          <w:tcPr>
            <w:tcW w:w="900" w:type="dxa"/>
          </w:tcPr>
          <w:p w14:paraId="1DE84380" w14:textId="77777777" w:rsidR="00C935A0" w:rsidRPr="00FD0425" w:rsidRDefault="00C935A0" w:rsidP="00C935A0">
            <w:pPr>
              <w:pStyle w:val="TAL"/>
              <w:rPr>
                <w:lang w:eastAsia="ja-JP"/>
              </w:rPr>
            </w:pPr>
          </w:p>
        </w:tc>
        <w:tc>
          <w:tcPr>
            <w:tcW w:w="1814" w:type="dxa"/>
          </w:tcPr>
          <w:p w14:paraId="72724590" w14:textId="77777777" w:rsidR="00C935A0" w:rsidRPr="00FD0425" w:rsidRDefault="00C935A0" w:rsidP="00C935A0">
            <w:pPr>
              <w:pStyle w:val="TAL"/>
              <w:rPr>
                <w:rFonts w:cs="Arial"/>
                <w:szCs w:val="18"/>
                <w:lang w:eastAsia="ja-JP"/>
              </w:rPr>
            </w:pPr>
            <w:r w:rsidRPr="00FD0425">
              <w:rPr>
                <w:rFonts w:cs="Arial"/>
                <w:szCs w:val="18"/>
                <w:lang w:eastAsia="ja-JP"/>
              </w:rPr>
              <w:t>9.2.3.9</w:t>
            </w:r>
          </w:p>
        </w:tc>
        <w:tc>
          <w:tcPr>
            <w:tcW w:w="2001" w:type="dxa"/>
          </w:tcPr>
          <w:p w14:paraId="24E38AC4" w14:textId="77777777" w:rsidR="00C935A0" w:rsidRPr="00FD0425" w:rsidDel="005E072B" w:rsidRDefault="00C935A0" w:rsidP="00C935A0">
            <w:pPr>
              <w:pStyle w:val="TAL"/>
              <w:rPr>
                <w:lang w:eastAsia="ja-JP"/>
              </w:rPr>
            </w:pPr>
          </w:p>
        </w:tc>
        <w:tc>
          <w:tcPr>
            <w:tcW w:w="1176" w:type="dxa"/>
          </w:tcPr>
          <w:p w14:paraId="484F58F2" w14:textId="77777777" w:rsidR="00C935A0" w:rsidRPr="00FD0425" w:rsidDel="005E072B" w:rsidRDefault="00C935A0" w:rsidP="00C935A0">
            <w:pPr>
              <w:pStyle w:val="TAC"/>
              <w:rPr>
                <w:lang w:eastAsia="ja-JP"/>
              </w:rPr>
            </w:pPr>
            <w:r w:rsidRPr="00275322">
              <w:rPr>
                <w:lang w:eastAsia="ja-JP"/>
              </w:rPr>
              <w:t>–</w:t>
            </w:r>
          </w:p>
        </w:tc>
        <w:tc>
          <w:tcPr>
            <w:tcW w:w="1140" w:type="dxa"/>
          </w:tcPr>
          <w:p w14:paraId="27140A4A" w14:textId="77777777" w:rsidR="00C935A0" w:rsidRPr="00FD0425" w:rsidDel="005E072B" w:rsidRDefault="00C935A0" w:rsidP="00C935A0">
            <w:pPr>
              <w:pStyle w:val="TAC"/>
              <w:rPr>
                <w:lang w:eastAsia="ja-JP"/>
              </w:rPr>
            </w:pPr>
          </w:p>
        </w:tc>
      </w:tr>
      <w:tr w:rsidR="00C935A0" w:rsidRPr="00FD0425" w14:paraId="42EB9A15" w14:textId="77777777" w:rsidTr="00C935A0">
        <w:tblPrEx>
          <w:tblCellMar>
            <w:top w:w="0" w:type="dxa"/>
            <w:bottom w:w="0" w:type="dxa"/>
          </w:tblCellMar>
        </w:tblPrEx>
        <w:trPr>
          <w:jc w:val="center"/>
        </w:trPr>
        <w:tc>
          <w:tcPr>
            <w:tcW w:w="2328" w:type="dxa"/>
          </w:tcPr>
          <w:p w14:paraId="7092D523" w14:textId="77777777" w:rsidR="00C935A0" w:rsidRPr="00FD0425" w:rsidRDefault="00C935A0" w:rsidP="00C935A0">
            <w:pPr>
              <w:pStyle w:val="TAL"/>
              <w:rPr>
                <w:lang w:eastAsia="ja-JP"/>
              </w:rPr>
            </w:pPr>
            <w:r w:rsidRPr="00FD0425">
              <w:rPr>
                <w:rFonts w:cs="Arial"/>
                <w:szCs w:val="18"/>
                <w:lang w:eastAsia="ja-JP"/>
              </w:rPr>
              <w:t>Allocation and Retention Priority</w:t>
            </w:r>
          </w:p>
        </w:tc>
        <w:tc>
          <w:tcPr>
            <w:tcW w:w="1080" w:type="dxa"/>
          </w:tcPr>
          <w:p w14:paraId="4C078159" w14:textId="77777777" w:rsidR="00C935A0" w:rsidRPr="00FD0425" w:rsidRDefault="00C935A0" w:rsidP="00C935A0">
            <w:pPr>
              <w:pStyle w:val="TAL"/>
              <w:rPr>
                <w:lang w:eastAsia="ja-JP"/>
              </w:rPr>
            </w:pPr>
            <w:r w:rsidRPr="00FD0425">
              <w:rPr>
                <w:lang w:eastAsia="ja-JP"/>
              </w:rPr>
              <w:t xml:space="preserve">M </w:t>
            </w:r>
          </w:p>
        </w:tc>
        <w:tc>
          <w:tcPr>
            <w:tcW w:w="900" w:type="dxa"/>
          </w:tcPr>
          <w:p w14:paraId="56FA00E2" w14:textId="77777777" w:rsidR="00C935A0" w:rsidRPr="00FD0425" w:rsidRDefault="00C935A0" w:rsidP="00C935A0">
            <w:pPr>
              <w:pStyle w:val="TAL"/>
              <w:rPr>
                <w:lang w:eastAsia="ja-JP"/>
              </w:rPr>
            </w:pPr>
          </w:p>
        </w:tc>
        <w:tc>
          <w:tcPr>
            <w:tcW w:w="1814" w:type="dxa"/>
          </w:tcPr>
          <w:p w14:paraId="5000B7DD" w14:textId="77777777" w:rsidR="00C935A0" w:rsidRPr="00FD0425" w:rsidRDefault="00C935A0" w:rsidP="00C935A0">
            <w:pPr>
              <w:pStyle w:val="TAL"/>
              <w:rPr>
                <w:lang w:eastAsia="ja-JP"/>
              </w:rPr>
            </w:pPr>
            <w:r w:rsidRPr="00FD0425">
              <w:rPr>
                <w:snapToGrid w:val="0"/>
                <w:lang w:eastAsia="ja-JP"/>
              </w:rPr>
              <w:t>9.2.3.7</w:t>
            </w:r>
          </w:p>
        </w:tc>
        <w:tc>
          <w:tcPr>
            <w:tcW w:w="2001" w:type="dxa"/>
          </w:tcPr>
          <w:p w14:paraId="469A8A5A" w14:textId="77777777" w:rsidR="00C935A0" w:rsidRPr="00FD0425" w:rsidRDefault="00C935A0" w:rsidP="00C935A0">
            <w:pPr>
              <w:pStyle w:val="TAL"/>
              <w:rPr>
                <w:lang w:eastAsia="ja-JP"/>
              </w:rPr>
            </w:pPr>
          </w:p>
        </w:tc>
        <w:tc>
          <w:tcPr>
            <w:tcW w:w="1176" w:type="dxa"/>
          </w:tcPr>
          <w:p w14:paraId="31BA7C35" w14:textId="77777777" w:rsidR="00C935A0" w:rsidRPr="00FD0425" w:rsidRDefault="00C935A0" w:rsidP="00C935A0">
            <w:pPr>
              <w:pStyle w:val="TAC"/>
              <w:rPr>
                <w:lang w:eastAsia="ja-JP"/>
              </w:rPr>
            </w:pPr>
            <w:r w:rsidRPr="00275322">
              <w:rPr>
                <w:lang w:eastAsia="ja-JP"/>
              </w:rPr>
              <w:t>–</w:t>
            </w:r>
          </w:p>
        </w:tc>
        <w:tc>
          <w:tcPr>
            <w:tcW w:w="1140" w:type="dxa"/>
          </w:tcPr>
          <w:p w14:paraId="5A3BCB1A" w14:textId="77777777" w:rsidR="00C935A0" w:rsidRPr="00FD0425" w:rsidRDefault="00C935A0" w:rsidP="00C935A0">
            <w:pPr>
              <w:pStyle w:val="TAC"/>
              <w:rPr>
                <w:lang w:eastAsia="ja-JP"/>
              </w:rPr>
            </w:pPr>
          </w:p>
        </w:tc>
      </w:tr>
      <w:tr w:rsidR="00C935A0" w:rsidRPr="00FD0425" w14:paraId="43B4CF54" w14:textId="77777777" w:rsidTr="00C935A0">
        <w:tblPrEx>
          <w:tblCellMar>
            <w:top w:w="0" w:type="dxa"/>
            <w:bottom w:w="0" w:type="dxa"/>
          </w:tblCellMar>
        </w:tblPrEx>
        <w:trPr>
          <w:jc w:val="center"/>
        </w:trPr>
        <w:tc>
          <w:tcPr>
            <w:tcW w:w="2328" w:type="dxa"/>
          </w:tcPr>
          <w:p w14:paraId="6382F836" w14:textId="77777777" w:rsidR="00C935A0" w:rsidRPr="00FD0425" w:rsidRDefault="00C935A0" w:rsidP="00C935A0">
            <w:pPr>
              <w:pStyle w:val="TAL"/>
              <w:rPr>
                <w:rFonts w:cs="Arial"/>
                <w:szCs w:val="18"/>
                <w:lang w:eastAsia="ja-JP"/>
              </w:rPr>
            </w:pPr>
            <w:r w:rsidRPr="00FD0425">
              <w:rPr>
                <w:rFonts w:cs="Arial"/>
                <w:szCs w:val="18"/>
                <w:lang w:eastAsia="ja-JP"/>
              </w:rPr>
              <w:t>GBR QoS Flow Information</w:t>
            </w:r>
          </w:p>
        </w:tc>
        <w:tc>
          <w:tcPr>
            <w:tcW w:w="1080" w:type="dxa"/>
          </w:tcPr>
          <w:p w14:paraId="32790EA1" w14:textId="77777777" w:rsidR="00C935A0" w:rsidRPr="00FD0425" w:rsidRDefault="00C935A0" w:rsidP="00C935A0">
            <w:pPr>
              <w:pStyle w:val="TAL"/>
              <w:rPr>
                <w:lang w:eastAsia="ja-JP"/>
              </w:rPr>
            </w:pPr>
            <w:r w:rsidRPr="00FD0425">
              <w:rPr>
                <w:lang w:eastAsia="ja-JP"/>
              </w:rPr>
              <w:t>O</w:t>
            </w:r>
          </w:p>
        </w:tc>
        <w:tc>
          <w:tcPr>
            <w:tcW w:w="900" w:type="dxa"/>
          </w:tcPr>
          <w:p w14:paraId="6932F640" w14:textId="77777777" w:rsidR="00C935A0" w:rsidRPr="00FD0425" w:rsidRDefault="00C935A0" w:rsidP="00C935A0">
            <w:pPr>
              <w:pStyle w:val="TAL"/>
              <w:rPr>
                <w:lang w:eastAsia="ja-JP"/>
              </w:rPr>
            </w:pPr>
          </w:p>
        </w:tc>
        <w:tc>
          <w:tcPr>
            <w:tcW w:w="1814" w:type="dxa"/>
          </w:tcPr>
          <w:p w14:paraId="631DE531" w14:textId="77777777" w:rsidR="00C935A0" w:rsidRPr="00FD0425" w:rsidRDefault="00C935A0" w:rsidP="00C935A0">
            <w:pPr>
              <w:pStyle w:val="TAL"/>
              <w:rPr>
                <w:snapToGrid w:val="0"/>
                <w:lang w:eastAsia="ja-JP"/>
              </w:rPr>
            </w:pPr>
            <w:r w:rsidRPr="00FD0425">
              <w:rPr>
                <w:rFonts w:cs="Arial"/>
                <w:szCs w:val="18"/>
                <w:lang w:eastAsia="ja-JP"/>
              </w:rPr>
              <w:t>9.2.3.6</w:t>
            </w:r>
          </w:p>
        </w:tc>
        <w:tc>
          <w:tcPr>
            <w:tcW w:w="2001" w:type="dxa"/>
          </w:tcPr>
          <w:p w14:paraId="0CEE70E1" w14:textId="77777777" w:rsidR="00C935A0" w:rsidRPr="00FD0425" w:rsidRDefault="00C935A0" w:rsidP="00C935A0">
            <w:pPr>
              <w:pStyle w:val="TAL"/>
              <w:rPr>
                <w:rFonts w:cs="Arial"/>
                <w:szCs w:val="18"/>
                <w:lang w:eastAsia="ja-JP"/>
              </w:rPr>
            </w:pPr>
            <w:r w:rsidRPr="00FD0425">
              <w:rPr>
                <w:rFonts w:cs="Arial"/>
                <w:szCs w:val="18"/>
                <w:lang w:eastAsia="ja-JP"/>
              </w:rPr>
              <w:t>This IE shall be present for GBR QoS flows and is ignored otherwise.</w:t>
            </w:r>
          </w:p>
        </w:tc>
        <w:tc>
          <w:tcPr>
            <w:tcW w:w="1176" w:type="dxa"/>
          </w:tcPr>
          <w:p w14:paraId="326D26AE" w14:textId="77777777" w:rsidR="00C935A0" w:rsidRPr="00FD0425" w:rsidRDefault="00C935A0" w:rsidP="00C935A0">
            <w:pPr>
              <w:pStyle w:val="TAC"/>
              <w:rPr>
                <w:rFonts w:cs="Arial"/>
                <w:szCs w:val="18"/>
                <w:lang w:eastAsia="ja-JP"/>
              </w:rPr>
            </w:pPr>
            <w:r w:rsidRPr="00321E95">
              <w:rPr>
                <w:lang w:eastAsia="ja-JP"/>
              </w:rPr>
              <w:t>–</w:t>
            </w:r>
          </w:p>
        </w:tc>
        <w:tc>
          <w:tcPr>
            <w:tcW w:w="1140" w:type="dxa"/>
          </w:tcPr>
          <w:p w14:paraId="2071AADE" w14:textId="77777777" w:rsidR="00C935A0" w:rsidRPr="00FD0425" w:rsidRDefault="00C935A0" w:rsidP="00C935A0">
            <w:pPr>
              <w:pStyle w:val="TAC"/>
              <w:rPr>
                <w:rFonts w:cs="Arial"/>
                <w:szCs w:val="18"/>
                <w:lang w:eastAsia="ja-JP"/>
              </w:rPr>
            </w:pPr>
          </w:p>
        </w:tc>
      </w:tr>
      <w:tr w:rsidR="00C935A0" w:rsidRPr="00FD0425" w14:paraId="0390DB57" w14:textId="77777777" w:rsidTr="00C935A0">
        <w:tblPrEx>
          <w:tblCellMar>
            <w:top w:w="0" w:type="dxa"/>
            <w:bottom w:w="0" w:type="dxa"/>
          </w:tblCellMar>
        </w:tblPrEx>
        <w:trPr>
          <w:jc w:val="center"/>
        </w:trPr>
        <w:tc>
          <w:tcPr>
            <w:tcW w:w="2328" w:type="dxa"/>
          </w:tcPr>
          <w:p w14:paraId="0A82AAB4" w14:textId="77777777" w:rsidR="00C935A0" w:rsidRPr="00FD0425" w:rsidRDefault="00C935A0" w:rsidP="00C935A0">
            <w:pPr>
              <w:pStyle w:val="TAL"/>
              <w:rPr>
                <w:rFonts w:cs="Arial"/>
                <w:szCs w:val="18"/>
                <w:lang w:eastAsia="ja-JP"/>
              </w:rPr>
            </w:pPr>
            <w:r w:rsidRPr="00FD0425">
              <w:rPr>
                <w:rFonts w:cs="Arial"/>
                <w:szCs w:val="18"/>
              </w:rPr>
              <w:t>Reflective QoS Attribute</w:t>
            </w:r>
          </w:p>
        </w:tc>
        <w:tc>
          <w:tcPr>
            <w:tcW w:w="1080" w:type="dxa"/>
          </w:tcPr>
          <w:p w14:paraId="51DB5F0E" w14:textId="77777777" w:rsidR="00C935A0" w:rsidRPr="00FD0425" w:rsidRDefault="00C935A0" w:rsidP="00C935A0">
            <w:pPr>
              <w:pStyle w:val="TAL"/>
              <w:rPr>
                <w:lang w:eastAsia="ja-JP"/>
              </w:rPr>
            </w:pPr>
            <w:r w:rsidRPr="00FD0425">
              <w:rPr>
                <w:rFonts w:cs="Arial"/>
              </w:rPr>
              <w:t>O</w:t>
            </w:r>
          </w:p>
        </w:tc>
        <w:tc>
          <w:tcPr>
            <w:tcW w:w="900" w:type="dxa"/>
          </w:tcPr>
          <w:p w14:paraId="67DA879B" w14:textId="77777777" w:rsidR="00C935A0" w:rsidRPr="00FD0425" w:rsidRDefault="00C935A0" w:rsidP="00C935A0">
            <w:pPr>
              <w:pStyle w:val="TAL"/>
              <w:rPr>
                <w:lang w:eastAsia="ja-JP"/>
              </w:rPr>
            </w:pPr>
          </w:p>
        </w:tc>
        <w:tc>
          <w:tcPr>
            <w:tcW w:w="1814" w:type="dxa"/>
          </w:tcPr>
          <w:p w14:paraId="45913840" w14:textId="77777777" w:rsidR="00C935A0" w:rsidRPr="00FD0425" w:rsidRDefault="00C935A0" w:rsidP="00C935A0">
            <w:pPr>
              <w:pStyle w:val="TAL"/>
              <w:rPr>
                <w:rFonts w:cs="Arial"/>
                <w:szCs w:val="18"/>
                <w:lang w:eastAsia="ja-JP"/>
              </w:rPr>
            </w:pPr>
            <w:r w:rsidRPr="00FD0425">
              <w:rPr>
                <w:rFonts w:cs="Arial"/>
                <w:szCs w:val="18"/>
              </w:rPr>
              <w:t>ENUMERATED (subject to, ...)</w:t>
            </w:r>
          </w:p>
        </w:tc>
        <w:tc>
          <w:tcPr>
            <w:tcW w:w="2001" w:type="dxa"/>
          </w:tcPr>
          <w:p w14:paraId="6F27BB26" w14:textId="77777777" w:rsidR="00C935A0" w:rsidRPr="00FD0425" w:rsidRDefault="00C935A0" w:rsidP="00C935A0">
            <w:pPr>
              <w:pStyle w:val="TAL"/>
              <w:rPr>
                <w:rFonts w:cs="Arial"/>
                <w:szCs w:val="18"/>
                <w:lang w:eastAsia="ja-JP"/>
              </w:rPr>
            </w:pPr>
            <w:r w:rsidRPr="00FD0425">
              <w:rPr>
                <w:rFonts w:cs="Arial"/>
                <w:szCs w:val="18"/>
              </w:rPr>
              <w:t>Reflective QoS is specified in TS 23.501 [7]. This IE applies to Non-GBR bearers only and is ignored otherwise.</w:t>
            </w:r>
          </w:p>
        </w:tc>
        <w:tc>
          <w:tcPr>
            <w:tcW w:w="1176" w:type="dxa"/>
          </w:tcPr>
          <w:p w14:paraId="6243A115" w14:textId="77777777" w:rsidR="00C935A0" w:rsidRPr="00FD0425" w:rsidRDefault="00C935A0" w:rsidP="00C935A0">
            <w:pPr>
              <w:pStyle w:val="TAC"/>
              <w:rPr>
                <w:rFonts w:cs="Arial"/>
                <w:szCs w:val="18"/>
              </w:rPr>
            </w:pPr>
            <w:r w:rsidRPr="00321E95">
              <w:rPr>
                <w:lang w:eastAsia="ja-JP"/>
              </w:rPr>
              <w:t>–</w:t>
            </w:r>
          </w:p>
        </w:tc>
        <w:tc>
          <w:tcPr>
            <w:tcW w:w="1140" w:type="dxa"/>
          </w:tcPr>
          <w:p w14:paraId="57877B45" w14:textId="77777777" w:rsidR="00C935A0" w:rsidRPr="00FD0425" w:rsidRDefault="00C935A0" w:rsidP="00C935A0">
            <w:pPr>
              <w:pStyle w:val="TAC"/>
              <w:rPr>
                <w:rFonts w:cs="Arial"/>
                <w:szCs w:val="18"/>
              </w:rPr>
            </w:pPr>
          </w:p>
        </w:tc>
      </w:tr>
      <w:tr w:rsidR="00C935A0" w:rsidRPr="00FD0425" w14:paraId="78DEFD8D" w14:textId="77777777" w:rsidTr="00C935A0">
        <w:tblPrEx>
          <w:tblCellMar>
            <w:top w:w="0" w:type="dxa"/>
            <w:bottom w:w="0" w:type="dxa"/>
          </w:tblCellMar>
        </w:tblPrEx>
        <w:trPr>
          <w:jc w:val="center"/>
        </w:trPr>
        <w:tc>
          <w:tcPr>
            <w:tcW w:w="2328" w:type="dxa"/>
            <w:tcBorders>
              <w:top w:val="single" w:sz="4" w:space="0" w:color="auto"/>
              <w:left w:val="single" w:sz="4" w:space="0" w:color="auto"/>
              <w:bottom w:val="single" w:sz="4" w:space="0" w:color="auto"/>
              <w:right w:val="single" w:sz="4" w:space="0" w:color="auto"/>
            </w:tcBorders>
          </w:tcPr>
          <w:p w14:paraId="673B40D7" w14:textId="77777777" w:rsidR="00C935A0" w:rsidRPr="00FD0425" w:rsidRDefault="00C935A0" w:rsidP="00C935A0">
            <w:pPr>
              <w:pStyle w:val="TAL"/>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673366B3" w14:textId="77777777" w:rsidR="00C935A0" w:rsidRPr="00FD0425" w:rsidRDefault="00C935A0" w:rsidP="00C935A0">
            <w:pPr>
              <w:pStyle w:val="TAL"/>
              <w:rPr>
                <w:rFonts w:cs="Arial"/>
              </w:rPr>
            </w:pPr>
            <w:r w:rsidRPr="00FD0425">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39F7BEC3" w14:textId="77777777" w:rsidR="00C935A0" w:rsidRPr="00FD0425" w:rsidRDefault="00C935A0" w:rsidP="00C935A0">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705E2198" w14:textId="77777777" w:rsidR="00C935A0" w:rsidRPr="00FD0425" w:rsidRDefault="00C935A0" w:rsidP="00C935A0">
            <w:pPr>
              <w:pStyle w:val="TAL"/>
              <w:rPr>
                <w:rFonts w:cs="Arial"/>
                <w:szCs w:val="18"/>
              </w:rPr>
            </w:pPr>
            <w:r w:rsidRPr="00FD0425">
              <w:rPr>
                <w:rFonts w:cs="Arial" w:hint="eastAsia"/>
                <w:szCs w:val="18"/>
              </w:rPr>
              <w:t>ENUMERATED (</w:t>
            </w:r>
            <w:r w:rsidRPr="00FD0425">
              <w:rPr>
                <w:rFonts w:cs="Arial"/>
                <w:szCs w:val="18"/>
              </w:rPr>
              <w:t>more likely, …)</w:t>
            </w:r>
          </w:p>
        </w:tc>
        <w:tc>
          <w:tcPr>
            <w:tcW w:w="2001" w:type="dxa"/>
            <w:tcBorders>
              <w:top w:val="single" w:sz="4" w:space="0" w:color="auto"/>
              <w:left w:val="single" w:sz="4" w:space="0" w:color="auto"/>
              <w:bottom w:val="single" w:sz="4" w:space="0" w:color="auto"/>
              <w:right w:val="single" w:sz="4" w:space="0" w:color="auto"/>
            </w:tcBorders>
          </w:tcPr>
          <w:p w14:paraId="663BAD7E" w14:textId="77777777" w:rsidR="00C935A0" w:rsidRPr="00FD0425" w:rsidRDefault="00C935A0" w:rsidP="00C935A0">
            <w:pPr>
              <w:pStyle w:val="TAL"/>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176" w:type="dxa"/>
            <w:tcBorders>
              <w:top w:val="single" w:sz="4" w:space="0" w:color="auto"/>
              <w:left w:val="single" w:sz="4" w:space="0" w:color="auto"/>
              <w:bottom w:val="single" w:sz="4" w:space="0" w:color="auto"/>
              <w:right w:val="single" w:sz="4" w:space="0" w:color="auto"/>
            </w:tcBorders>
          </w:tcPr>
          <w:p w14:paraId="1A7B9C8F" w14:textId="77777777" w:rsidR="00C935A0" w:rsidRPr="00FD0425" w:rsidRDefault="00C935A0" w:rsidP="00C935A0">
            <w:pPr>
              <w:pStyle w:val="TAC"/>
              <w:rPr>
                <w:rFonts w:cs="Arial"/>
                <w:szCs w:val="18"/>
              </w:rPr>
            </w:pPr>
            <w:r w:rsidRPr="00321E95">
              <w:rPr>
                <w:lang w:eastAsia="ja-JP"/>
              </w:rPr>
              <w:t>–</w:t>
            </w:r>
          </w:p>
        </w:tc>
        <w:tc>
          <w:tcPr>
            <w:tcW w:w="1140" w:type="dxa"/>
            <w:tcBorders>
              <w:top w:val="single" w:sz="4" w:space="0" w:color="auto"/>
              <w:left w:val="single" w:sz="4" w:space="0" w:color="auto"/>
              <w:bottom w:val="single" w:sz="4" w:space="0" w:color="auto"/>
              <w:right w:val="single" w:sz="4" w:space="0" w:color="auto"/>
            </w:tcBorders>
          </w:tcPr>
          <w:p w14:paraId="1331CF00" w14:textId="77777777" w:rsidR="00C935A0" w:rsidRPr="00FD0425" w:rsidRDefault="00C935A0" w:rsidP="00C935A0">
            <w:pPr>
              <w:pStyle w:val="TAC"/>
              <w:rPr>
                <w:rFonts w:cs="Arial"/>
                <w:szCs w:val="18"/>
              </w:rPr>
            </w:pPr>
          </w:p>
        </w:tc>
      </w:tr>
      <w:tr w:rsidR="00C935A0" w:rsidRPr="00FD0425" w14:paraId="3454F165" w14:textId="77777777" w:rsidTr="00C935A0">
        <w:tblPrEx>
          <w:tblCellMar>
            <w:top w:w="0" w:type="dxa"/>
            <w:bottom w:w="0" w:type="dxa"/>
          </w:tblCellMar>
        </w:tblPrEx>
        <w:trPr>
          <w:jc w:val="center"/>
        </w:trPr>
        <w:tc>
          <w:tcPr>
            <w:tcW w:w="2328" w:type="dxa"/>
            <w:tcBorders>
              <w:top w:val="single" w:sz="4" w:space="0" w:color="auto"/>
              <w:left w:val="single" w:sz="4" w:space="0" w:color="auto"/>
              <w:bottom w:val="single" w:sz="4" w:space="0" w:color="auto"/>
              <w:right w:val="single" w:sz="4" w:space="0" w:color="auto"/>
            </w:tcBorders>
          </w:tcPr>
          <w:p w14:paraId="1DB2002A" w14:textId="77777777" w:rsidR="00C935A0" w:rsidRPr="00FD0425" w:rsidRDefault="00C935A0" w:rsidP="00C935A0">
            <w:pPr>
              <w:pStyle w:val="TAL"/>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50BCFB23" w14:textId="77777777" w:rsidR="00C935A0" w:rsidRPr="00FD0425" w:rsidRDefault="00C935A0" w:rsidP="00C935A0">
            <w:pPr>
              <w:pStyle w:val="TAL"/>
              <w:rPr>
                <w:rFonts w:cs="Arial"/>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7CFB4A2C" w14:textId="77777777" w:rsidR="00C935A0" w:rsidRPr="00FD0425" w:rsidRDefault="00C935A0" w:rsidP="00C935A0">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4F597FBB" w14:textId="77777777" w:rsidR="00C935A0" w:rsidRPr="00FD0425" w:rsidRDefault="00C935A0" w:rsidP="00C935A0">
            <w:pPr>
              <w:pStyle w:val="TAL"/>
              <w:rPr>
                <w:rFonts w:cs="Arial" w:hint="eastAsia"/>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2001" w:type="dxa"/>
            <w:tcBorders>
              <w:top w:val="single" w:sz="4" w:space="0" w:color="auto"/>
              <w:left w:val="single" w:sz="4" w:space="0" w:color="auto"/>
              <w:bottom w:val="single" w:sz="4" w:space="0" w:color="auto"/>
              <w:right w:val="single" w:sz="4" w:space="0" w:color="auto"/>
            </w:tcBorders>
          </w:tcPr>
          <w:p w14:paraId="37860B9D" w14:textId="77777777" w:rsidR="00C935A0" w:rsidRPr="00FD0425" w:rsidRDefault="00C935A0" w:rsidP="00C935A0">
            <w:pPr>
              <w:pStyle w:val="TAL"/>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176" w:type="dxa"/>
            <w:tcBorders>
              <w:top w:val="single" w:sz="4" w:space="0" w:color="auto"/>
              <w:left w:val="single" w:sz="4" w:space="0" w:color="auto"/>
              <w:bottom w:val="single" w:sz="4" w:space="0" w:color="auto"/>
              <w:right w:val="single" w:sz="4" w:space="0" w:color="auto"/>
            </w:tcBorders>
          </w:tcPr>
          <w:p w14:paraId="2C786858" w14:textId="77777777" w:rsidR="00C935A0" w:rsidRDefault="00C935A0" w:rsidP="00C935A0">
            <w:pPr>
              <w:pStyle w:val="TAC"/>
              <w:rPr>
                <w:lang w:eastAsia="ja-JP"/>
              </w:rPr>
            </w:pPr>
            <w:r w:rsidRPr="00FE30EE">
              <w:rPr>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2247B76F" w14:textId="77777777" w:rsidR="00C935A0" w:rsidRPr="00FD0425" w:rsidRDefault="00C935A0" w:rsidP="00C935A0">
            <w:pPr>
              <w:pStyle w:val="TAC"/>
              <w:rPr>
                <w:rFonts w:cs="Arial"/>
                <w:szCs w:val="18"/>
              </w:rPr>
            </w:pPr>
            <w:r>
              <w:rPr>
                <w:lang w:eastAsia="ja-JP"/>
              </w:rPr>
              <w:t>ignore</w:t>
            </w:r>
          </w:p>
        </w:tc>
      </w:tr>
      <w:tr w:rsidR="00C935A0" w:rsidRPr="00FD0425" w14:paraId="4E1B7298" w14:textId="77777777" w:rsidTr="00C935A0">
        <w:tblPrEx>
          <w:tblCellMar>
            <w:top w:w="0" w:type="dxa"/>
            <w:bottom w:w="0" w:type="dxa"/>
          </w:tblCellMar>
        </w:tblPrEx>
        <w:trPr>
          <w:jc w:val="center"/>
        </w:trPr>
        <w:tc>
          <w:tcPr>
            <w:tcW w:w="2328" w:type="dxa"/>
            <w:tcBorders>
              <w:top w:val="single" w:sz="4" w:space="0" w:color="auto"/>
              <w:left w:val="single" w:sz="4" w:space="0" w:color="auto"/>
              <w:bottom w:val="single" w:sz="4" w:space="0" w:color="auto"/>
              <w:right w:val="single" w:sz="4" w:space="0" w:color="auto"/>
            </w:tcBorders>
          </w:tcPr>
          <w:p w14:paraId="39BD81E3" w14:textId="77777777" w:rsidR="00C935A0" w:rsidRPr="001C7847" w:rsidRDefault="00C935A0" w:rsidP="00C935A0">
            <w:pPr>
              <w:pStyle w:val="TAL"/>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362CC545" w14:textId="77777777" w:rsidR="00C935A0" w:rsidRDefault="00C935A0" w:rsidP="00C935A0">
            <w:pPr>
              <w:pStyle w:val="TAL"/>
              <w:rPr>
                <w:rFonts w:eastAsia="Batang"/>
                <w:lang w:eastAsia="ja-JP"/>
              </w:rPr>
            </w:pPr>
            <w:r w:rsidRPr="00C46A6D">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6E98BFCE" w14:textId="77777777" w:rsidR="00C935A0" w:rsidRPr="00FD0425" w:rsidRDefault="00C935A0" w:rsidP="00C935A0">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75033692" w14:textId="77777777" w:rsidR="00C935A0" w:rsidRPr="001C7847" w:rsidRDefault="00C935A0" w:rsidP="00C935A0">
            <w:pPr>
              <w:pStyle w:val="TAL"/>
              <w:rPr>
                <w:lang w:eastAsia="ja-JP"/>
              </w:rPr>
            </w:pPr>
            <w:r w:rsidRPr="00484B6D">
              <w:rPr>
                <w:lang w:eastAsia="ja-JP"/>
              </w:rPr>
              <w:t>INTEGER (1.. 1800, …)</w:t>
            </w:r>
          </w:p>
        </w:tc>
        <w:tc>
          <w:tcPr>
            <w:tcW w:w="2001" w:type="dxa"/>
            <w:tcBorders>
              <w:top w:val="single" w:sz="4" w:space="0" w:color="auto"/>
              <w:left w:val="single" w:sz="4" w:space="0" w:color="auto"/>
              <w:bottom w:val="single" w:sz="4" w:space="0" w:color="auto"/>
              <w:right w:val="single" w:sz="4" w:space="0" w:color="auto"/>
            </w:tcBorders>
          </w:tcPr>
          <w:p w14:paraId="17517F3F" w14:textId="77777777" w:rsidR="00C935A0" w:rsidRDefault="00C935A0" w:rsidP="00C935A0">
            <w:pPr>
              <w:pStyle w:val="TAL"/>
              <w:rPr>
                <w:lang w:eastAsia="zh-CN"/>
              </w:rPr>
            </w:pPr>
            <w:r>
              <w:rPr>
                <w:rFonts w:hint="eastAsia"/>
                <w:lang w:eastAsia="zh-CN"/>
              </w:rPr>
              <w:t>I</w:t>
            </w:r>
            <w:r>
              <w:rPr>
                <w:lang w:eastAsia="zh-CN"/>
              </w:rPr>
              <w:t>ndicates the Reporting Frequency for RAN part delay for Qos monitoring.</w:t>
            </w:r>
          </w:p>
          <w:p w14:paraId="2C8B3F46" w14:textId="77777777" w:rsidR="00C935A0" w:rsidRDefault="00C935A0" w:rsidP="00C935A0">
            <w:pPr>
              <w:pStyle w:val="TAL"/>
              <w:rPr>
                <w:lang w:eastAsia="ja-JP"/>
              </w:rPr>
            </w:pPr>
            <w:r>
              <w:rPr>
                <w:lang w:eastAsia="zh-CN"/>
              </w:rPr>
              <w:t>Unit: second</w:t>
            </w:r>
          </w:p>
        </w:tc>
        <w:tc>
          <w:tcPr>
            <w:tcW w:w="1176" w:type="dxa"/>
            <w:tcBorders>
              <w:top w:val="single" w:sz="4" w:space="0" w:color="auto"/>
              <w:left w:val="single" w:sz="4" w:space="0" w:color="auto"/>
              <w:bottom w:val="single" w:sz="4" w:space="0" w:color="auto"/>
              <w:right w:val="single" w:sz="4" w:space="0" w:color="auto"/>
            </w:tcBorders>
          </w:tcPr>
          <w:p w14:paraId="75071A6C" w14:textId="77777777" w:rsidR="00C935A0" w:rsidRPr="00FE30EE" w:rsidRDefault="00C935A0" w:rsidP="00C935A0">
            <w:pPr>
              <w:pStyle w:val="TAC"/>
              <w:rPr>
                <w:lang w:eastAsia="ja-JP"/>
              </w:rPr>
            </w:pPr>
            <w:r w:rsidRPr="00C46A6D">
              <w:rPr>
                <w:rFonts w:cs="Arial"/>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2C8D91B4" w14:textId="77777777" w:rsidR="00C935A0" w:rsidRDefault="00C935A0" w:rsidP="00C935A0">
            <w:pPr>
              <w:pStyle w:val="TAC"/>
              <w:rPr>
                <w:lang w:eastAsia="ja-JP"/>
              </w:rPr>
            </w:pPr>
            <w:r w:rsidRPr="00C46A6D">
              <w:rPr>
                <w:rFonts w:cs="Arial"/>
                <w:lang w:eastAsia="ja-JP"/>
              </w:rPr>
              <w:t>ignore</w:t>
            </w:r>
          </w:p>
        </w:tc>
      </w:tr>
      <w:tr w:rsidR="00C935A0" w:rsidRPr="00FD0425" w14:paraId="1A928C6C" w14:textId="77777777" w:rsidTr="00C935A0">
        <w:tblPrEx>
          <w:tblCellMar>
            <w:top w:w="0" w:type="dxa"/>
            <w:bottom w:w="0" w:type="dxa"/>
          </w:tblCellMar>
        </w:tblPrEx>
        <w:trPr>
          <w:jc w:val="center"/>
        </w:trPr>
        <w:tc>
          <w:tcPr>
            <w:tcW w:w="2328" w:type="dxa"/>
            <w:tcBorders>
              <w:top w:val="single" w:sz="4" w:space="0" w:color="auto"/>
              <w:left w:val="single" w:sz="4" w:space="0" w:color="auto"/>
              <w:bottom w:val="single" w:sz="4" w:space="0" w:color="auto"/>
              <w:right w:val="single" w:sz="4" w:space="0" w:color="auto"/>
            </w:tcBorders>
          </w:tcPr>
          <w:p w14:paraId="0E0800A5" w14:textId="77777777" w:rsidR="00C935A0" w:rsidRPr="00C46A6D" w:rsidRDefault="00C935A0" w:rsidP="00C935A0">
            <w:pPr>
              <w:pStyle w:val="TAL"/>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640D8218" w14:textId="77777777" w:rsidR="00C935A0" w:rsidRPr="00C46A6D" w:rsidRDefault="00C935A0" w:rsidP="00C935A0">
            <w:pPr>
              <w:pStyle w:val="TAL"/>
              <w:rPr>
                <w:rFonts w:eastAsia="Batang"/>
                <w:lang w:eastAsia="ja-JP"/>
              </w:rPr>
            </w:pPr>
            <w:r>
              <w:rPr>
                <w:rFonts w:eastAsia="SimSun" w:hint="eastAsia"/>
                <w:lang w:val="en-US" w:eastAsia="zh-CN"/>
              </w:rPr>
              <w:t>O</w:t>
            </w:r>
          </w:p>
        </w:tc>
        <w:tc>
          <w:tcPr>
            <w:tcW w:w="900" w:type="dxa"/>
            <w:tcBorders>
              <w:top w:val="single" w:sz="4" w:space="0" w:color="auto"/>
              <w:left w:val="single" w:sz="4" w:space="0" w:color="auto"/>
              <w:bottom w:val="single" w:sz="4" w:space="0" w:color="auto"/>
              <w:right w:val="single" w:sz="4" w:space="0" w:color="auto"/>
            </w:tcBorders>
          </w:tcPr>
          <w:p w14:paraId="7544CFD9" w14:textId="77777777" w:rsidR="00C935A0" w:rsidRPr="00FD0425" w:rsidRDefault="00C935A0" w:rsidP="00C935A0">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BE69EB5" w14:textId="77777777" w:rsidR="00C935A0" w:rsidRPr="00484B6D" w:rsidRDefault="00C935A0" w:rsidP="00C935A0">
            <w:pPr>
              <w:pStyle w:val="TAL"/>
              <w:rPr>
                <w:lang w:eastAsia="ja-JP"/>
              </w:rPr>
            </w:pPr>
            <w:r>
              <w:rPr>
                <w:rFonts w:eastAsia="Batang"/>
              </w:rPr>
              <w:t>ENUMERATED(true, ...)</w:t>
            </w:r>
          </w:p>
        </w:tc>
        <w:tc>
          <w:tcPr>
            <w:tcW w:w="2001" w:type="dxa"/>
            <w:tcBorders>
              <w:top w:val="single" w:sz="4" w:space="0" w:color="auto"/>
              <w:left w:val="single" w:sz="4" w:space="0" w:color="auto"/>
              <w:bottom w:val="single" w:sz="4" w:space="0" w:color="auto"/>
              <w:right w:val="single" w:sz="4" w:space="0" w:color="auto"/>
            </w:tcBorders>
          </w:tcPr>
          <w:p w14:paraId="09636EBB" w14:textId="77777777" w:rsidR="00C935A0" w:rsidRDefault="00C935A0" w:rsidP="00C935A0">
            <w:pPr>
              <w:pStyle w:val="TAL"/>
              <w:rPr>
                <w:rFonts w:hint="eastAsia"/>
                <w:lang w:eastAsia="zh-CN"/>
              </w:rPr>
            </w:pPr>
            <w:r>
              <w:rPr>
                <w:rFonts w:eastAsia="SimSun" w:cs="Arial" w:hint="eastAsia"/>
                <w:szCs w:val="18"/>
                <w:lang w:val="en-US" w:eastAsia="zh-CN"/>
              </w:rPr>
              <w:t>Indicates to stop the QoS monitoring.</w:t>
            </w:r>
          </w:p>
        </w:tc>
        <w:tc>
          <w:tcPr>
            <w:tcW w:w="1176" w:type="dxa"/>
            <w:tcBorders>
              <w:top w:val="single" w:sz="4" w:space="0" w:color="auto"/>
              <w:left w:val="single" w:sz="4" w:space="0" w:color="auto"/>
              <w:bottom w:val="single" w:sz="4" w:space="0" w:color="auto"/>
              <w:right w:val="single" w:sz="4" w:space="0" w:color="auto"/>
            </w:tcBorders>
          </w:tcPr>
          <w:p w14:paraId="469BC1D7" w14:textId="77777777" w:rsidR="00C935A0" w:rsidRPr="00C46A6D" w:rsidRDefault="00C935A0" w:rsidP="00C935A0">
            <w:pPr>
              <w:pStyle w:val="TAC"/>
              <w:rPr>
                <w:rFonts w:cs="Arial"/>
                <w:lang w:eastAsia="ja-JP"/>
              </w:rPr>
            </w:pPr>
            <w:r>
              <w:rPr>
                <w:rFonts w:eastAsia="SimSun" w:cs="Arial" w:hint="eastAsia"/>
                <w:szCs w:val="18"/>
                <w:lang w:val="en-US" w:eastAsia="zh-CN"/>
              </w:rPr>
              <w:t>YES</w:t>
            </w:r>
          </w:p>
        </w:tc>
        <w:tc>
          <w:tcPr>
            <w:tcW w:w="1140" w:type="dxa"/>
            <w:tcBorders>
              <w:top w:val="single" w:sz="4" w:space="0" w:color="auto"/>
              <w:left w:val="single" w:sz="4" w:space="0" w:color="auto"/>
              <w:bottom w:val="single" w:sz="4" w:space="0" w:color="auto"/>
              <w:right w:val="single" w:sz="4" w:space="0" w:color="auto"/>
            </w:tcBorders>
          </w:tcPr>
          <w:p w14:paraId="60684100" w14:textId="77777777" w:rsidR="00C935A0" w:rsidRPr="00C46A6D" w:rsidRDefault="00C935A0" w:rsidP="00C935A0">
            <w:pPr>
              <w:pStyle w:val="TAC"/>
              <w:rPr>
                <w:rFonts w:cs="Arial"/>
                <w:lang w:eastAsia="ja-JP"/>
              </w:rPr>
            </w:pPr>
            <w:r>
              <w:rPr>
                <w:lang w:eastAsia="ja-JP"/>
              </w:rPr>
              <w:t>ignore</w:t>
            </w:r>
          </w:p>
        </w:tc>
      </w:tr>
    </w:tbl>
    <w:p w14:paraId="0321C289" w14:textId="77777777" w:rsidR="00C935A0" w:rsidRPr="00FD0425" w:rsidRDefault="00C935A0" w:rsidP="00C935A0">
      <w:pPr>
        <w:rPr>
          <w:lang w:eastAsia="ja-JP"/>
        </w:rPr>
      </w:pPr>
    </w:p>
    <w:p w14:paraId="4130B732" w14:textId="77777777" w:rsidR="00C935A0" w:rsidRPr="00FD0425" w:rsidRDefault="00C935A0" w:rsidP="00C935A0">
      <w:pPr>
        <w:pStyle w:val="Heading4"/>
      </w:pPr>
      <w:bookmarkStart w:id="4768" w:name="_Toc20955315"/>
      <w:bookmarkStart w:id="4769" w:name="_Toc29991518"/>
      <w:bookmarkStart w:id="4770" w:name="_Toc36555919"/>
      <w:bookmarkStart w:id="4771" w:name="_Toc44497664"/>
      <w:bookmarkStart w:id="4772" w:name="_Toc45108051"/>
      <w:bookmarkStart w:id="4773" w:name="_Toc45901671"/>
      <w:bookmarkStart w:id="4774" w:name="_Toc51850752"/>
      <w:bookmarkStart w:id="4775" w:name="_Toc56693756"/>
      <w:bookmarkStart w:id="4776" w:name="_Toc64447300"/>
      <w:bookmarkStart w:id="4777" w:name="_Toc66286794"/>
      <w:bookmarkStart w:id="4778" w:name="_Toc74151489"/>
      <w:bookmarkStart w:id="4779" w:name="_Toc81322097"/>
      <w:r w:rsidRPr="00FD0425">
        <w:t>9.2.3.6</w:t>
      </w:r>
      <w:r w:rsidRPr="00FD0425">
        <w:tab/>
        <w:t>GBR QoS Flow Information</w:t>
      </w:r>
      <w:bookmarkEnd w:id="4768"/>
      <w:bookmarkEnd w:id="4769"/>
      <w:bookmarkEnd w:id="4770"/>
      <w:bookmarkEnd w:id="4771"/>
      <w:bookmarkEnd w:id="4772"/>
      <w:bookmarkEnd w:id="4773"/>
      <w:bookmarkEnd w:id="4774"/>
      <w:bookmarkEnd w:id="4775"/>
      <w:bookmarkEnd w:id="4776"/>
      <w:bookmarkEnd w:id="4777"/>
      <w:bookmarkEnd w:id="4778"/>
      <w:bookmarkEnd w:id="4779"/>
    </w:p>
    <w:p w14:paraId="04F0C034" w14:textId="77777777" w:rsidR="00C935A0" w:rsidRPr="00FD0425" w:rsidRDefault="00C935A0" w:rsidP="00C935A0">
      <w:r w:rsidRPr="00FD0425">
        <w:t>This IE indicates QoS Parameters for a GBR QoS Flow for downlink and uplink.</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1275"/>
        <w:gridCol w:w="2835"/>
        <w:gridCol w:w="1134"/>
        <w:gridCol w:w="1134"/>
      </w:tblGrid>
      <w:tr w:rsidR="00C935A0" w:rsidRPr="00FD0425" w14:paraId="332813D8" w14:textId="77777777" w:rsidTr="00C935A0">
        <w:tblPrEx>
          <w:tblCellMar>
            <w:top w:w="0" w:type="dxa"/>
            <w:bottom w:w="0" w:type="dxa"/>
          </w:tblCellMar>
        </w:tblPrEx>
        <w:tc>
          <w:tcPr>
            <w:tcW w:w="2518" w:type="dxa"/>
          </w:tcPr>
          <w:p w14:paraId="230A3680" w14:textId="77777777" w:rsidR="00C935A0" w:rsidRPr="00FD0425" w:rsidRDefault="00C935A0" w:rsidP="00C935A0">
            <w:pPr>
              <w:pStyle w:val="TAH"/>
              <w:rPr>
                <w:lang w:eastAsia="ja-JP"/>
              </w:rPr>
            </w:pPr>
            <w:r w:rsidRPr="00FD0425">
              <w:rPr>
                <w:lang w:eastAsia="ja-JP"/>
              </w:rPr>
              <w:lastRenderedPageBreak/>
              <w:t>IE/Group Name</w:t>
            </w:r>
          </w:p>
        </w:tc>
        <w:tc>
          <w:tcPr>
            <w:tcW w:w="1134" w:type="dxa"/>
          </w:tcPr>
          <w:p w14:paraId="59D99B66" w14:textId="77777777" w:rsidR="00C935A0" w:rsidRPr="00FD0425" w:rsidRDefault="00C935A0" w:rsidP="00C935A0">
            <w:pPr>
              <w:pStyle w:val="TAH"/>
              <w:rPr>
                <w:lang w:eastAsia="ja-JP"/>
              </w:rPr>
            </w:pPr>
            <w:r w:rsidRPr="00FD0425">
              <w:rPr>
                <w:lang w:eastAsia="ja-JP"/>
              </w:rPr>
              <w:t>Presence</w:t>
            </w:r>
          </w:p>
        </w:tc>
        <w:tc>
          <w:tcPr>
            <w:tcW w:w="851" w:type="dxa"/>
          </w:tcPr>
          <w:p w14:paraId="0C2B7C2A" w14:textId="77777777" w:rsidR="00C935A0" w:rsidRPr="00FD0425" w:rsidRDefault="00C935A0" w:rsidP="00C935A0">
            <w:pPr>
              <w:pStyle w:val="TAH"/>
              <w:rPr>
                <w:lang w:eastAsia="ja-JP"/>
              </w:rPr>
            </w:pPr>
            <w:r w:rsidRPr="00FD0425">
              <w:rPr>
                <w:lang w:eastAsia="ja-JP"/>
              </w:rPr>
              <w:t>Range</w:t>
            </w:r>
          </w:p>
        </w:tc>
        <w:tc>
          <w:tcPr>
            <w:tcW w:w="1275" w:type="dxa"/>
          </w:tcPr>
          <w:p w14:paraId="7B46FE24" w14:textId="77777777" w:rsidR="00C935A0" w:rsidRPr="00FD0425" w:rsidRDefault="00C935A0" w:rsidP="00C935A0">
            <w:pPr>
              <w:pStyle w:val="TAH"/>
              <w:rPr>
                <w:lang w:eastAsia="ja-JP"/>
              </w:rPr>
            </w:pPr>
            <w:r w:rsidRPr="00FD0425">
              <w:rPr>
                <w:lang w:eastAsia="ja-JP"/>
              </w:rPr>
              <w:t>IE type and reference</w:t>
            </w:r>
          </w:p>
        </w:tc>
        <w:tc>
          <w:tcPr>
            <w:tcW w:w="2835" w:type="dxa"/>
          </w:tcPr>
          <w:p w14:paraId="6D90B5B1" w14:textId="77777777" w:rsidR="00C935A0" w:rsidRPr="00FD0425" w:rsidRDefault="00C935A0" w:rsidP="00C935A0">
            <w:pPr>
              <w:pStyle w:val="TAH"/>
              <w:rPr>
                <w:lang w:eastAsia="ja-JP"/>
              </w:rPr>
            </w:pPr>
            <w:r w:rsidRPr="00FD0425">
              <w:rPr>
                <w:lang w:eastAsia="ja-JP"/>
              </w:rPr>
              <w:t>Semantics description</w:t>
            </w:r>
          </w:p>
        </w:tc>
        <w:tc>
          <w:tcPr>
            <w:tcW w:w="1134" w:type="dxa"/>
          </w:tcPr>
          <w:p w14:paraId="63974900" w14:textId="77777777" w:rsidR="00C935A0" w:rsidRPr="00FD0425" w:rsidRDefault="00C935A0" w:rsidP="00C935A0">
            <w:pPr>
              <w:pStyle w:val="TAH"/>
              <w:rPr>
                <w:lang w:eastAsia="ja-JP"/>
              </w:rPr>
            </w:pPr>
            <w:r w:rsidRPr="00C42F7A">
              <w:rPr>
                <w:lang w:eastAsia="ja-JP"/>
              </w:rPr>
              <w:t>Criticality</w:t>
            </w:r>
          </w:p>
        </w:tc>
        <w:tc>
          <w:tcPr>
            <w:tcW w:w="1134" w:type="dxa"/>
          </w:tcPr>
          <w:p w14:paraId="3DD86F06" w14:textId="77777777" w:rsidR="00C935A0" w:rsidRPr="00FD0425" w:rsidRDefault="00C935A0" w:rsidP="00C935A0">
            <w:pPr>
              <w:pStyle w:val="TAH"/>
              <w:rPr>
                <w:lang w:eastAsia="ja-JP"/>
              </w:rPr>
            </w:pPr>
            <w:r w:rsidRPr="00C42F7A">
              <w:rPr>
                <w:lang w:eastAsia="ja-JP"/>
              </w:rPr>
              <w:t>Assigned Criticality</w:t>
            </w:r>
          </w:p>
        </w:tc>
      </w:tr>
      <w:tr w:rsidR="00C935A0" w:rsidRPr="00FD0425" w14:paraId="6F5369B2" w14:textId="77777777" w:rsidTr="00C935A0">
        <w:tblPrEx>
          <w:tblCellMar>
            <w:top w:w="0" w:type="dxa"/>
            <w:bottom w:w="0" w:type="dxa"/>
          </w:tblCellMar>
        </w:tblPrEx>
        <w:tc>
          <w:tcPr>
            <w:tcW w:w="2518" w:type="dxa"/>
          </w:tcPr>
          <w:p w14:paraId="238E1711" w14:textId="77777777" w:rsidR="00C935A0" w:rsidRPr="00FD0425" w:rsidRDefault="00C935A0" w:rsidP="00C935A0">
            <w:pPr>
              <w:pStyle w:val="TAL"/>
              <w:rPr>
                <w:lang w:eastAsia="ja-JP"/>
              </w:rPr>
            </w:pPr>
            <w:r w:rsidRPr="00FD0425">
              <w:rPr>
                <w:lang w:eastAsia="ja-JP"/>
              </w:rPr>
              <w:t>Maximum Flow Bit Rate Downlink</w:t>
            </w:r>
          </w:p>
        </w:tc>
        <w:tc>
          <w:tcPr>
            <w:tcW w:w="1134" w:type="dxa"/>
          </w:tcPr>
          <w:p w14:paraId="1D17B999" w14:textId="77777777" w:rsidR="00C935A0" w:rsidRPr="00FD0425" w:rsidRDefault="00C935A0" w:rsidP="00C935A0">
            <w:pPr>
              <w:pStyle w:val="TAL"/>
              <w:rPr>
                <w:lang w:eastAsia="ja-JP"/>
              </w:rPr>
            </w:pPr>
            <w:r w:rsidRPr="00FD0425">
              <w:rPr>
                <w:lang w:eastAsia="ja-JP"/>
              </w:rPr>
              <w:t>M</w:t>
            </w:r>
          </w:p>
        </w:tc>
        <w:tc>
          <w:tcPr>
            <w:tcW w:w="851" w:type="dxa"/>
          </w:tcPr>
          <w:p w14:paraId="3237F4EE" w14:textId="77777777" w:rsidR="00C935A0" w:rsidRPr="00FD0425" w:rsidRDefault="00C935A0" w:rsidP="00C935A0">
            <w:pPr>
              <w:pStyle w:val="TAL"/>
              <w:rPr>
                <w:lang w:eastAsia="ja-JP"/>
              </w:rPr>
            </w:pPr>
          </w:p>
        </w:tc>
        <w:tc>
          <w:tcPr>
            <w:tcW w:w="1275" w:type="dxa"/>
          </w:tcPr>
          <w:p w14:paraId="27BC19D7" w14:textId="77777777" w:rsidR="00C935A0" w:rsidRPr="00FD0425" w:rsidRDefault="00C935A0" w:rsidP="00C935A0">
            <w:pPr>
              <w:pStyle w:val="TAL"/>
              <w:rPr>
                <w:lang w:eastAsia="ja-JP"/>
              </w:rPr>
            </w:pPr>
            <w:r w:rsidRPr="00FD0425">
              <w:rPr>
                <w:lang w:eastAsia="ja-JP"/>
              </w:rPr>
              <w:t>Bit Rate</w:t>
            </w:r>
          </w:p>
          <w:p w14:paraId="76381C9A" w14:textId="77777777" w:rsidR="00C935A0" w:rsidRPr="00FD0425" w:rsidRDefault="00C935A0" w:rsidP="00C935A0">
            <w:pPr>
              <w:pStyle w:val="TAL"/>
              <w:rPr>
                <w:lang w:eastAsia="ja-JP"/>
              </w:rPr>
            </w:pPr>
            <w:r w:rsidRPr="00FD0425">
              <w:rPr>
                <w:lang w:eastAsia="ja-JP"/>
              </w:rPr>
              <w:t>9.2.3.4</w:t>
            </w:r>
          </w:p>
        </w:tc>
        <w:tc>
          <w:tcPr>
            <w:tcW w:w="2835" w:type="dxa"/>
          </w:tcPr>
          <w:p w14:paraId="61AE356E" w14:textId="77777777" w:rsidR="00C935A0" w:rsidRPr="00FD0425" w:rsidRDefault="00C935A0" w:rsidP="00C935A0">
            <w:pPr>
              <w:pStyle w:val="TAL"/>
              <w:rPr>
                <w:lang w:eastAsia="ja-JP"/>
              </w:rPr>
            </w:pPr>
            <w:r w:rsidRPr="00FD0425">
              <w:rPr>
                <w:lang w:eastAsia="ja-JP"/>
              </w:rPr>
              <w:t>Maximum Bit Rate in DL.</w:t>
            </w:r>
          </w:p>
          <w:p w14:paraId="7344B5F8" w14:textId="77777777" w:rsidR="00C935A0" w:rsidRPr="00FD0425" w:rsidRDefault="00C935A0" w:rsidP="00C935A0">
            <w:pPr>
              <w:pStyle w:val="TAL"/>
              <w:rPr>
                <w:lang w:eastAsia="ja-JP"/>
              </w:rPr>
            </w:pPr>
            <w:r w:rsidRPr="00FD0425">
              <w:rPr>
                <w:lang w:eastAsia="ja-JP"/>
              </w:rPr>
              <w:t>Flow Bit Rates are specified in TS 23.501 [7].</w:t>
            </w:r>
          </w:p>
        </w:tc>
        <w:tc>
          <w:tcPr>
            <w:tcW w:w="1134" w:type="dxa"/>
          </w:tcPr>
          <w:p w14:paraId="2E05D259" w14:textId="77777777" w:rsidR="00C935A0" w:rsidRPr="00FD0425" w:rsidRDefault="00C935A0" w:rsidP="00C935A0">
            <w:pPr>
              <w:pStyle w:val="TAC"/>
              <w:rPr>
                <w:lang w:eastAsia="ja-JP"/>
              </w:rPr>
            </w:pPr>
            <w:r w:rsidRPr="009354E2">
              <w:rPr>
                <w:lang w:eastAsia="ja-JP"/>
              </w:rPr>
              <w:t>–</w:t>
            </w:r>
          </w:p>
        </w:tc>
        <w:tc>
          <w:tcPr>
            <w:tcW w:w="1134" w:type="dxa"/>
          </w:tcPr>
          <w:p w14:paraId="30635F7F" w14:textId="77777777" w:rsidR="00C935A0" w:rsidRPr="00FD0425" w:rsidRDefault="00C935A0" w:rsidP="00C935A0">
            <w:pPr>
              <w:pStyle w:val="TAC"/>
              <w:rPr>
                <w:lang w:eastAsia="ja-JP"/>
              </w:rPr>
            </w:pPr>
          </w:p>
        </w:tc>
      </w:tr>
      <w:tr w:rsidR="00C935A0" w:rsidRPr="00FD0425" w14:paraId="62307D8E" w14:textId="77777777" w:rsidTr="00C935A0">
        <w:tblPrEx>
          <w:tblCellMar>
            <w:top w:w="0" w:type="dxa"/>
            <w:bottom w:w="0" w:type="dxa"/>
          </w:tblCellMar>
        </w:tblPrEx>
        <w:tc>
          <w:tcPr>
            <w:tcW w:w="2518" w:type="dxa"/>
          </w:tcPr>
          <w:p w14:paraId="6E0AB458" w14:textId="77777777" w:rsidR="00C935A0" w:rsidRPr="00FD0425" w:rsidRDefault="00C935A0" w:rsidP="00C935A0">
            <w:pPr>
              <w:pStyle w:val="TAL"/>
              <w:rPr>
                <w:lang w:eastAsia="ja-JP"/>
              </w:rPr>
            </w:pPr>
            <w:r w:rsidRPr="00FD0425">
              <w:rPr>
                <w:lang w:eastAsia="ja-JP"/>
              </w:rPr>
              <w:t>Maximum Flow Bit Rate Uplink</w:t>
            </w:r>
          </w:p>
        </w:tc>
        <w:tc>
          <w:tcPr>
            <w:tcW w:w="1134" w:type="dxa"/>
          </w:tcPr>
          <w:p w14:paraId="2BB5765A" w14:textId="77777777" w:rsidR="00C935A0" w:rsidRPr="00FD0425" w:rsidRDefault="00C935A0" w:rsidP="00C935A0">
            <w:pPr>
              <w:pStyle w:val="TAL"/>
              <w:rPr>
                <w:lang w:eastAsia="ja-JP"/>
              </w:rPr>
            </w:pPr>
            <w:r w:rsidRPr="00FD0425">
              <w:rPr>
                <w:lang w:eastAsia="ja-JP"/>
              </w:rPr>
              <w:t>M</w:t>
            </w:r>
          </w:p>
        </w:tc>
        <w:tc>
          <w:tcPr>
            <w:tcW w:w="851" w:type="dxa"/>
          </w:tcPr>
          <w:p w14:paraId="6B8A2133" w14:textId="77777777" w:rsidR="00C935A0" w:rsidRPr="00FD0425" w:rsidRDefault="00C935A0" w:rsidP="00C935A0">
            <w:pPr>
              <w:pStyle w:val="TAL"/>
              <w:rPr>
                <w:lang w:eastAsia="ja-JP"/>
              </w:rPr>
            </w:pPr>
          </w:p>
        </w:tc>
        <w:tc>
          <w:tcPr>
            <w:tcW w:w="1275" w:type="dxa"/>
          </w:tcPr>
          <w:p w14:paraId="2D289ECF" w14:textId="77777777" w:rsidR="00C935A0" w:rsidRPr="00FD0425" w:rsidRDefault="00C935A0" w:rsidP="00C935A0">
            <w:pPr>
              <w:pStyle w:val="TAL"/>
              <w:rPr>
                <w:lang w:eastAsia="ja-JP"/>
              </w:rPr>
            </w:pPr>
            <w:r w:rsidRPr="00FD0425">
              <w:rPr>
                <w:lang w:eastAsia="ja-JP"/>
              </w:rPr>
              <w:t>Bit Rate</w:t>
            </w:r>
          </w:p>
          <w:p w14:paraId="0A6139A7" w14:textId="77777777" w:rsidR="00C935A0" w:rsidRPr="00FD0425" w:rsidRDefault="00C935A0" w:rsidP="00C935A0">
            <w:pPr>
              <w:pStyle w:val="TAL"/>
              <w:rPr>
                <w:lang w:eastAsia="ja-JP"/>
              </w:rPr>
            </w:pPr>
            <w:r w:rsidRPr="00FD0425">
              <w:rPr>
                <w:lang w:eastAsia="ja-JP"/>
              </w:rPr>
              <w:t>9.2.3.4</w:t>
            </w:r>
          </w:p>
        </w:tc>
        <w:tc>
          <w:tcPr>
            <w:tcW w:w="2835" w:type="dxa"/>
          </w:tcPr>
          <w:p w14:paraId="4EED75F6" w14:textId="77777777" w:rsidR="00C935A0" w:rsidRPr="00FD0425" w:rsidRDefault="00C935A0" w:rsidP="00C935A0">
            <w:pPr>
              <w:pStyle w:val="TAL"/>
              <w:rPr>
                <w:lang w:eastAsia="ja-JP"/>
              </w:rPr>
            </w:pPr>
            <w:r w:rsidRPr="00FD0425">
              <w:rPr>
                <w:lang w:eastAsia="ja-JP"/>
              </w:rPr>
              <w:t>Maximum Bit Rate in UL.</w:t>
            </w:r>
          </w:p>
          <w:p w14:paraId="06D34459" w14:textId="77777777" w:rsidR="00C935A0" w:rsidRPr="00FD0425" w:rsidRDefault="00C935A0" w:rsidP="00C935A0">
            <w:pPr>
              <w:pStyle w:val="TAL"/>
              <w:rPr>
                <w:lang w:eastAsia="ja-JP"/>
              </w:rPr>
            </w:pPr>
            <w:r w:rsidRPr="00FD0425">
              <w:rPr>
                <w:lang w:eastAsia="ja-JP"/>
              </w:rPr>
              <w:t>Flow Bit Rates are specified in TS 23.501 [7].</w:t>
            </w:r>
          </w:p>
        </w:tc>
        <w:tc>
          <w:tcPr>
            <w:tcW w:w="1134" w:type="dxa"/>
          </w:tcPr>
          <w:p w14:paraId="71F1C5F9" w14:textId="77777777" w:rsidR="00C935A0" w:rsidRPr="00FD0425" w:rsidRDefault="00C935A0" w:rsidP="00C935A0">
            <w:pPr>
              <w:pStyle w:val="TAC"/>
              <w:rPr>
                <w:lang w:eastAsia="ja-JP"/>
              </w:rPr>
            </w:pPr>
            <w:r w:rsidRPr="009354E2">
              <w:rPr>
                <w:lang w:eastAsia="ja-JP"/>
              </w:rPr>
              <w:t>–</w:t>
            </w:r>
          </w:p>
        </w:tc>
        <w:tc>
          <w:tcPr>
            <w:tcW w:w="1134" w:type="dxa"/>
          </w:tcPr>
          <w:p w14:paraId="6344D1C6" w14:textId="77777777" w:rsidR="00C935A0" w:rsidRPr="00FD0425" w:rsidRDefault="00C935A0" w:rsidP="00C935A0">
            <w:pPr>
              <w:pStyle w:val="TAC"/>
              <w:rPr>
                <w:lang w:eastAsia="ja-JP"/>
              </w:rPr>
            </w:pPr>
          </w:p>
        </w:tc>
      </w:tr>
      <w:tr w:rsidR="00C935A0" w:rsidRPr="00FD0425" w14:paraId="5DA38456" w14:textId="77777777" w:rsidTr="00C935A0">
        <w:tblPrEx>
          <w:tblCellMar>
            <w:top w:w="0" w:type="dxa"/>
            <w:bottom w:w="0" w:type="dxa"/>
          </w:tblCellMar>
        </w:tblPrEx>
        <w:tc>
          <w:tcPr>
            <w:tcW w:w="2518" w:type="dxa"/>
          </w:tcPr>
          <w:p w14:paraId="794DAE9D" w14:textId="77777777" w:rsidR="00C935A0" w:rsidRPr="00FD0425" w:rsidRDefault="00C935A0" w:rsidP="00C935A0">
            <w:pPr>
              <w:pStyle w:val="TAL"/>
              <w:rPr>
                <w:lang w:eastAsia="ja-JP"/>
              </w:rPr>
            </w:pPr>
            <w:r w:rsidRPr="00FD0425">
              <w:rPr>
                <w:lang w:eastAsia="ja-JP"/>
              </w:rPr>
              <w:t>Guaranteed Flow Bit Rate Downlink</w:t>
            </w:r>
          </w:p>
        </w:tc>
        <w:tc>
          <w:tcPr>
            <w:tcW w:w="1134" w:type="dxa"/>
          </w:tcPr>
          <w:p w14:paraId="3430AACE" w14:textId="77777777" w:rsidR="00C935A0" w:rsidRPr="00FD0425" w:rsidRDefault="00C935A0" w:rsidP="00C935A0">
            <w:pPr>
              <w:pStyle w:val="TAL"/>
              <w:rPr>
                <w:lang w:eastAsia="ja-JP"/>
              </w:rPr>
            </w:pPr>
            <w:r w:rsidRPr="00FD0425">
              <w:rPr>
                <w:lang w:eastAsia="ja-JP"/>
              </w:rPr>
              <w:t>M</w:t>
            </w:r>
          </w:p>
        </w:tc>
        <w:tc>
          <w:tcPr>
            <w:tcW w:w="851" w:type="dxa"/>
          </w:tcPr>
          <w:p w14:paraId="4A157EB9" w14:textId="77777777" w:rsidR="00C935A0" w:rsidRPr="00FD0425" w:rsidRDefault="00C935A0" w:rsidP="00C935A0">
            <w:pPr>
              <w:pStyle w:val="TAL"/>
              <w:rPr>
                <w:lang w:eastAsia="ja-JP"/>
              </w:rPr>
            </w:pPr>
          </w:p>
        </w:tc>
        <w:tc>
          <w:tcPr>
            <w:tcW w:w="1275" w:type="dxa"/>
          </w:tcPr>
          <w:p w14:paraId="35AB4989" w14:textId="77777777" w:rsidR="00C935A0" w:rsidRPr="00FD0425" w:rsidRDefault="00C935A0" w:rsidP="00C935A0">
            <w:pPr>
              <w:pStyle w:val="TAL"/>
              <w:rPr>
                <w:lang w:eastAsia="ja-JP"/>
              </w:rPr>
            </w:pPr>
            <w:r w:rsidRPr="00FD0425">
              <w:rPr>
                <w:lang w:eastAsia="ja-JP"/>
              </w:rPr>
              <w:t>Bit Rate</w:t>
            </w:r>
          </w:p>
          <w:p w14:paraId="0730EDCE" w14:textId="77777777" w:rsidR="00C935A0" w:rsidRPr="00FD0425" w:rsidRDefault="00C935A0" w:rsidP="00C935A0">
            <w:pPr>
              <w:pStyle w:val="TAL"/>
              <w:rPr>
                <w:lang w:eastAsia="ja-JP"/>
              </w:rPr>
            </w:pPr>
            <w:r w:rsidRPr="00FD0425">
              <w:rPr>
                <w:lang w:eastAsia="ja-JP"/>
              </w:rPr>
              <w:t>9.2.3.4</w:t>
            </w:r>
          </w:p>
        </w:tc>
        <w:tc>
          <w:tcPr>
            <w:tcW w:w="2835" w:type="dxa"/>
          </w:tcPr>
          <w:p w14:paraId="7B1FB3ED" w14:textId="77777777" w:rsidR="00C935A0" w:rsidRPr="00FD0425" w:rsidRDefault="00C935A0" w:rsidP="00C935A0">
            <w:pPr>
              <w:pStyle w:val="TAL"/>
              <w:rPr>
                <w:lang w:eastAsia="ja-JP"/>
              </w:rPr>
            </w:pPr>
            <w:r w:rsidRPr="00FD0425">
              <w:rPr>
                <w:lang w:eastAsia="ja-JP"/>
              </w:rPr>
              <w:t>Guaranteed Bit Rate (provided that there is data to deliver) in DL.</w:t>
            </w:r>
          </w:p>
          <w:p w14:paraId="0A467EDE" w14:textId="77777777" w:rsidR="00C935A0" w:rsidRPr="00FD0425" w:rsidRDefault="00C935A0" w:rsidP="00C935A0">
            <w:pPr>
              <w:pStyle w:val="TAL"/>
              <w:rPr>
                <w:lang w:eastAsia="ja-JP"/>
              </w:rPr>
            </w:pPr>
            <w:r w:rsidRPr="00FD0425">
              <w:rPr>
                <w:lang w:eastAsia="ja-JP"/>
              </w:rPr>
              <w:t>Flow Bit Rates are specified in TS 23.501 [7].</w:t>
            </w:r>
          </w:p>
        </w:tc>
        <w:tc>
          <w:tcPr>
            <w:tcW w:w="1134" w:type="dxa"/>
          </w:tcPr>
          <w:p w14:paraId="4D7DB030" w14:textId="77777777" w:rsidR="00C935A0" w:rsidRPr="00FD0425" w:rsidRDefault="00C935A0" w:rsidP="00C935A0">
            <w:pPr>
              <w:pStyle w:val="TAC"/>
              <w:rPr>
                <w:lang w:eastAsia="ja-JP"/>
              </w:rPr>
            </w:pPr>
            <w:r w:rsidRPr="009354E2">
              <w:rPr>
                <w:lang w:eastAsia="ja-JP"/>
              </w:rPr>
              <w:t>–</w:t>
            </w:r>
          </w:p>
        </w:tc>
        <w:tc>
          <w:tcPr>
            <w:tcW w:w="1134" w:type="dxa"/>
          </w:tcPr>
          <w:p w14:paraId="69DCFB59" w14:textId="77777777" w:rsidR="00C935A0" w:rsidRPr="00FD0425" w:rsidRDefault="00C935A0" w:rsidP="00C935A0">
            <w:pPr>
              <w:pStyle w:val="TAC"/>
              <w:rPr>
                <w:lang w:eastAsia="ja-JP"/>
              </w:rPr>
            </w:pPr>
          </w:p>
        </w:tc>
      </w:tr>
      <w:tr w:rsidR="00C935A0" w:rsidRPr="00FD0425" w14:paraId="4198A1EF" w14:textId="77777777" w:rsidTr="00C935A0">
        <w:tblPrEx>
          <w:tblCellMar>
            <w:top w:w="0" w:type="dxa"/>
            <w:bottom w:w="0" w:type="dxa"/>
          </w:tblCellMar>
        </w:tblPrEx>
        <w:tc>
          <w:tcPr>
            <w:tcW w:w="2518" w:type="dxa"/>
          </w:tcPr>
          <w:p w14:paraId="6518AC82" w14:textId="77777777" w:rsidR="00C935A0" w:rsidRPr="00FD0425" w:rsidRDefault="00C935A0" w:rsidP="00C935A0">
            <w:pPr>
              <w:pStyle w:val="TAL"/>
              <w:rPr>
                <w:lang w:eastAsia="ja-JP"/>
              </w:rPr>
            </w:pPr>
            <w:r w:rsidRPr="00FD0425">
              <w:rPr>
                <w:lang w:eastAsia="ja-JP"/>
              </w:rPr>
              <w:t>Guaranteed Flow Bit Rate Uplink</w:t>
            </w:r>
          </w:p>
        </w:tc>
        <w:tc>
          <w:tcPr>
            <w:tcW w:w="1134" w:type="dxa"/>
          </w:tcPr>
          <w:p w14:paraId="7E9EEC30" w14:textId="77777777" w:rsidR="00C935A0" w:rsidRPr="00FD0425" w:rsidRDefault="00C935A0" w:rsidP="00C935A0">
            <w:pPr>
              <w:pStyle w:val="TAL"/>
              <w:rPr>
                <w:lang w:eastAsia="ja-JP"/>
              </w:rPr>
            </w:pPr>
            <w:r w:rsidRPr="00FD0425">
              <w:rPr>
                <w:lang w:eastAsia="ja-JP"/>
              </w:rPr>
              <w:t>M</w:t>
            </w:r>
          </w:p>
        </w:tc>
        <w:tc>
          <w:tcPr>
            <w:tcW w:w="851" w:type="dxa"/>
          </w:tcPr>
          <w:p w14:paraId="31D7DC08" w14:textId="77777777" w:rsidR="00C935A0" w:rsidRPr="00FD0425" w:rsidRDefault="00C935A0" w:rsidP="00C935A0">
            <w:pPr>
              <w:pStyle w:val="TAL"/>
              <w:rPr>
                <w:lang w:eastAsia="ja-JP"/>
              </w:rPr>
            </w:pPr>
          </w:p>
        </w:tc>
        <w:tc>
          <w:tcPr>
            <w:tcW w:w="1275" w:type="dxa"/>
          </w:tcPr>
          <w:p w14:paraId="4120FCA4" w14:textId="77777777" w:rsidR="00C935A0" w:rsidRPr="00FD0425" w:rsidRDefault="00C935A0" w:rsidP="00C935A0">
            <w:pPr>
              <w:pStyle w:val="TAL"/>
              <w:rPr>
                <w:lang w:eastAsia="ja-JP"/>
              </w:rPr>
            </w:pPr>
            <w:r w:rsidRPr="00FD0425">
              <w:rPr>
                <w:lang w:eastAsia="ja-JP"/>
              </w:rPr>
              <w:t>Bit Rate</w:t>
            </w:r>
          </w:p>
          <w:p w14:paraId="29890256" w14:textId="77777777" w:rsidR="00C935A0" w:rsidRPr="00FD0425" w:rsidRDefault="00C935A0" w:rsidP="00C935A0">
            <w:pPr>
              <w:pStyle w:val="TAL"/>
              <w:rPr>
                <w:lang w:eastAsia="ja-JP"/>
              </w:rPr>
            </w:pPr>
            <w:r w:rsidRPr="00FD0425">
              <w:rPr>
                <w:lang w:eastAsia="ja-JP"/>
              </w:rPr>
              <w:t>9.2.3.4</w:t>
            </w:r>
          </w:p>
        </w:tc>
        <w:tc>
          <w:tcPr>
            <w:tcW w:w="2835" w:type="dxa"/>
          </w:tcPr>
          <w:p w14:paraId="082B6028" w14:textId="77777777" w:rsidR="00C935A0" w:rsidRPr="00FD0425" w:rsidRDefault="00C935A0" w:rsidP="00C935A0">
            <w:pPr>
              <w:pStyle w:val="TAL"/>
              <w:rPr>
                <w:lang w:eastAsia="ja-JP"/>
              </w:rPr>
            </w:pPr>
            <w:r w:rsidRPr="00FD0425">
              <w:rPr>
                <w:lang w:eastAsia="ja-JP"/>
              </w:rPr>
              <w:t>Guaranteed Bit Rate (provided that there is data to deliver).</w:t>
            </w:r>
          </w:p>
          <w:p w14:paraId="031499E1" w14:textId="77777777" w:rsidR="00C935A0" w:rsidRPr="00FD0425" w:rsidRDefault="00C935A0" w:rsidP="00C935A0">
            <w:pPr>
              <w:pStyle w:val="TAL"/>
              <w:rPr>
                <w:lang w:eastAsia="ja-JP"/>
              </w:rPr>
            </w:pPr>
            <w:r w:rsidRPr="00FD0425">
              <w:rPr>
                <w:lang w:eastAsia="ja-JP"/>
              </w:rPr>
              <w:t>Flow Bit Rates are specified in TS 23.501 [7].</w:t>
            </w:r>
          </w:p>
        </w:tc>
        <w:tc>
          <w:tcPr>
            <w:tcW w:w="1134" w:type="dxa"/>
          </w:tcPr>
          <w:p w14:paraId="485FFAD2" w14:textId="77777777" w:rsidR="00C935A0" w:rsidRPr="00FD0425" w:rsidRDefault="00C935A0" w:rsidP="00C935A0">
            <w:pPr>
              <w:pStyle w:val="TAC"/>
              <w:rPr>
                <w:lang w:eastAsia="ja-JP"/>
              </w:rPr>
            </w:pPr>
            <w:r w:rsidRPr="009354E2">
              <w:rPr>
                <w:lang w:eastAsia="ja-JP"/>
              </w:rPr>
              <w:t>–</w:t>
            </w:r>
          </w:p>
        </w:tc>
        <w:tc>
          <w:tcPr>
            <w:tcW w:w="1134" w:type="dxa"/>
          </w:tcPr>
          <w:p w14:paraId="252618F8" w14:textId="77777777" w:rsidR="00C935A0" w:rsidRPr="00FD0425" w:rsidRDefault="00C935A0" w:rsidP="00C935A0">
            <w:pPr>
              <w:pStyle w:val="TAC"/>
              <w:rPr>
                <w:lang w:eastAsia="ja-JP"/>
              </w:rPr>
            </w:pPr>
          </w:p>
        </w:tc>
      </w:tr>
      <w:tr w:rsidR="00C935A0" w:rsidRPr="00FD0425" w14:paraId="46CC6C7F" w14:textId="77777777" w:rsidTr="00C935A0">
        <w:tblPrEx>
          <w:tblCellMar>
            <w:top w:w="0" w:type="dxa"/>
            <w:bottom w:w="0" w:type="dxa"/>
          </w:tblCellMar>
        </w:tblPrEx>
        <w:tc>
          <w:tcPr>
            <w:tcW w:w="2518" w:type="dxa"/>
          </w:tcPr>
          <w:p w14:paraId="17891E60" w14:textId="77777777" w:rsidR="00C935A0" w:rsidRPr="00FD0425" w:rsidRDefault="00C935A0" w:rsidP="00C935A0">
            <w:pPr>
              <w:pStyle w:val="TAL"/>
              <w:rPr>
                <w:lang w:eastAsia="ja-JP"/>
              </w:rPr>
            </w:pPr>
            <w:r w:rsidRPr="00FD0425">
              <w:rPr>
                <w:lang w:eastAsia="ja-JP"/>
              </w:rPr>
              <w:t>Notification Control</w:t>
            </w:r>
          </w:p>
        </w:tc>
        <w:tc>
          <w:tcPr>
            <w:tcW w:w="1134" w:type="dxa"/>
          </w:tcPr>
          <w:p w14:paraId="025F0678" w14:textId="77777777" w:rsidR="00C935A0" w:rsidRPr="00FD0425" w:rsidRDefault="00C935A0" w:rsidP="00C935A0">
            <w:pPr>
              <w:pStyle w:val="TAL"/>
              <w:rPr>
                <w:lang w:eastAsia="ja-JP"/>
              </w:rPr>
            </w:pPr>
            <w:r w:rsidRPr="00FD0425">
              <w:rPr>
                <w:lang w:eastAsia="ja-JP"/>
              </w:rPr>
              <w:t>O</w:t>
            </w:r>
          </w:p>
        </w:tc>
        <w:tc>
          <w:tcPr>
            <w:tcW w:w="851" w:type="dxa"/>
          </w:tcPr>
          <w:p w14:paraId="1287E8E9" w14:textId="77777777" w:rsidR="00C935A0" w:rsidRPr="00FD0425" w:rsidRDefault="00C935A0" w:rsidP="00C935A0">
            <w:pPr>
              <w:pStyle w:val="TAL"/>
              <w:rPr>
                <w:lang w:eastAsia="ja-JP"/>
              </w:rPr>
            </w:pPr>
          </w:p>
        </w:tc>
        <w:tc>
          <w:tcPr>
            <w:tcW w:w="1275" w:type="dxa"/>
          </w:tcPr>
          <w:p w14:paraId="02FEF8C9" w14:textId="77777777" w:rsidR="00C935A0" w:rsidRPr="00FD0425" w:rsidRDefault="00C935A0" w:rsidP="00C935A0">
            <w:pPr>
              <w:pStyle w:val="TAL"/>
              <w:rPr>
                <w:lang w:eastAsia="ja-JP"/>
              </w:rPr>
            </w:pPr>
            <w:r w:rsidRPr="00FD0425">
              <w:rPr>
                <w:rFonts w:cs="Arial"/>
                <w:szCs w:val="18"/>
              </w:rPr>
              <w:t>ENUMERATED (notification requested, ...)</w:t>
            </w:r>
          </w:p>
        </w:tc>
        <w:tc>
          <w:tcPr>
            <w:tcW w:w="2835" w:type="dxa"/>
          </w:tcPr>
          <w:p w14:paraId="0A9ADBBD" w14:textId="77777777" w:rsidR="00C935A0" w:rsidRPr="00FD0425" w:rsidRDefault="00C935A0" w:rsidP="00C935A0">
            <w:pPr>
              <w:pStyle w:val="TAL"/>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134" w:type="dxa"/>
          </w:tcPr>
          <w:p w14:paraId="71EC9549" w14:textId="77777777" w:rsidR="00C935A0" w:rsidRPr="00FD0425" w:rsidRDefault="00C935A0" w:rsidP="00C935A0">
            <w:pPr>
              <w:pStyle w:val="TAC"/>
              <w:rPr>
                <w:lang w:eastAsia="ja-JP"/>
              </w:rPr>
            </w:pPr>
            <w:r w:rsidRPr="009354E2">
              <w:rPr>
                <w:lang w:eastAsia="ja-JP"/>
              </w:rPr>
              <w:t>–</w:t>
            </w:r>
          </w:p>
        </w:tc>
        <w:tc>
          <w:tcPr>
            <w:tcW w:w="1134" w:type="dxa"/>
          </w:tcPr>
          <w:p w14:paraId="1C280820" w14:textId="77777777" w:rsidR="00C935A0" w:rsidRPr="00FD0425" w:rsidRDefault="00C935A0" w:rsidP="00C935A0">
            <w:pPr>
              <w:pStyle w:val="TAC"/>
              <w:rPr>
                <w:lang w:eastAsia="ja-JP"/>
              </w:rPr>
            </w:pPr>
          </w:p>
        </w:tc>
      </w:tr>
      <w:tr w:rsidR="00C935A0" w:rsidRPr="00FD0425" w14:paraId="3E939E9A" w14:textId="77777777" w:rsidTr="00C935A0">
        <w:tblPrEx>
          <w:tblCellMar>
            <w:top w:w="0" w:type="dxa"/>
            <w:bottom w:w="0" w:type="dxa"/>
          </w:tblCellMar>
        </w:tblPrEx>
        <w:tc>
          <w:tcPr>
            <w:tcW w:w="2518" w:type="dxa"/>
          </w:tcPr>
          <w:p w14:paraId="2B6B18CF" w14:textId="77777777" w:rsidR="00C935A0" w:rsidRPr="00FD0425" w:rsidRDefault="00C935A0" w:rsidP="00C935A0">
            <w:pPr>
              <w:pStyle w:val="TAL"/>
              <w:rPr>
                <w:lang w:eastAsia="ja-JP"/>
              </w:rPr>
            </w:pPr>
            <w:r w:rsidRPr="00FD0425">
              <w:t>Maximum Packet Loss Rate Downlink</w:t>
            </w:r>
          </w:p>
        </w:tc>
        <w:tc>
          <w:tcPr>
            <w:tcW w:w="1134" w:type="dxa"/>
          </w:tcPr>
          <w:p w14:paraId="46A37A6A" w14:textId="77777777" w:rsidR="00C935A0" w:rsidRPr="00FD0425" w:rsidRDefault="00C935A0" w:rsidP="00C935A0">
            <w:pPr>
              <w:pStyle w:val="TAL"/>
              <w:rPr>
                <w:lang w:eastAsia="ja-JP"/>
              </w:rPr>
            </w:pPr>
            <w:r w:rsidRPr="00FD0425">
              <w:rPr>
                <w:lang w:eastAsia="ja-JP"/>
              </w:rPr>
              <w:t>O</w:t>
            </w:r>
          </w:p>
        </w:tc>
        <w:tc>
          <w:tcPr>
            <w:tcW w:w="851" w:type="dxa"/>
          </w:tcPr>
          <w:p w14:paraId="089C1DB6" w14:textId="77777777" w:rsidR="00C935A0" w:rsidRPr="00FD0425" w:rsidRDefault="00C935A0" w:rsidP="00C935A0">
            <w:pPr>
              <w:pStyle w:val="TAL"/>
              <w:rPr>
                <w:lang w:eastAsia="ja-JP"/>
              </w:rPr>
            </w:pPr>
          </w:p>
        </w:tc>
        <w:tc>
          <w:tcPr>
            <w:tcW w:w="1275" w:type="dxa"/>
          </w:tcPr>
          <w:p w14:paraId="682C837D" w14:textId="77777777" w:rsidR="00C935A0" w:rsidRPr="00FD0425" w:rsidRDefault="00C935A0" w:rsidP="00C935A0">
            <w:pPr>
              <w:pStyle w:val="TAL"/>
            </w:pPr>
            <w:r w:rsidRPr="00FD0425">
              <w:t>Packet Loss Rate</w:t>
            </w:r>
          </w:p>
          <w:p w14:paraId="0EBD5158" w14:textId="77777777" w:rsidR="00C935A0" w:rsidRPr="00FD0425" w:rsidRDefault="00C935A0" w:rsidP="00C935A0">
            <w:pPr>
              <w:pStyle w:val="TAL"/>
              <w:rPr>
                <w:lang w:eastAsia="ja-JP"/>
              </w:rPr>
            </w:pPr>
            <w:r w:rsidRPr="00FD0425">
              <w:rPr>
                <w:lang w:eastAsia="ja-JP"/>
              </w:rPr>
              <w:t>9.2.3.11</w:t>
            </w:r>
          </w:p>
        </w:tc>
        <w:tc>
          <w:tcPr>
            <w:tcW w:w="2835" w:type="dxa"/>
          </w:tcPr>
          <w:p w14:paraId="0FE644E9" w14:textId="77777777" w:rsidR="00C935A0" w:rsidRPr="00FD0425" w:rsidRDefault="00C935A0" w:rsidP="00C935A0">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FEE4B01" w14:textId="77777777" w:rsidR="00C935A0" w:rsidRPr="00FD0425" w:rsidRDefault="00C935A0" w:rsidP="00C935A0">
            <w:pPr>
              <w:pStyle w:val="TAC"/>
              <w:rPr>
                <w:lang w:eastAsia="ja-JP"/>
              </w:rPr>
            </w:pPr>
            <w:r w:rsidRPr="009354E2">
              <w:rPr>
                <w:lang w:eastAsia="ja-JP"/>
              </w:rPr>
              <w:t>–</w:t>
            </w:r>
          </w:p>
        </w:tc>
        <w:tc>
          <w:tcPr>
            <w:tcW w:w="1134" w:type="dxa"/>
          </w:tcPr>
          <w:p w14:paraId="43C02D38" w14:textId="77777777" w:rsidR="00C935A0" w:rsidRPr="00FD0425" w:rsidRDefault="00C935A0" w:rsidP="00C935A0">
            <w:pPr>
              <w:pStyle w:val="TAC"/>
              <w:rPr>
                <w:lang w:eastAsia="ja-JP"/>
              </w:rPr>
            </w:pPr>
          </w:p>
        </w:tc>
      </w:tr>
      <w:tr w:rsidR="00C935A0" w:rsidRPr="00FD0425" w14:paraId="2279D06E" w14:textId="77777777" w:rsidTr="00C935A0">
        <w:tblPrEx>
          <w:tblCellMar>
            <w:top w:w="0" w:type="dxa"/>
            <w:bottom w:w="0" w:type="dxa"/>
          </w:tblCellMar>
        </w:tblPrEx>
        <w:tc>
          <w:tcPr>
            <w:tcW w:w="2518" w:type="dxa"/>
          </w:tcPr>
          <w:p w14:paraId="40384AF1" w14:textId="77777777" w:rsidR="00C935A0" w:rsidRPr="00FD0425" w:rsidRDefault="00C935A0" w:rsidP="00C935A0">
            <w:pPr>
              <w:pStyle w:val="TAL"/>
              <w:rPr>
                <w:lang w:eastAsia="ja-JP"/>
              </w:rPr>
            </w:pPr>
            <w:r w:rsidRPr="00FD0425">
              <w:t>Maximum Packet Loss Rate Uplink</w:t>
            </w:r>
          </w:p>
        </w:tc>
        <w:tc>
          <w:tcPr>
            <w:tcW w:w="1134" w:type="dxa"/>
          </w:tcPr>
          <w:p w14:paraId="4A9FE6F4" w14:textId="77777777" w:rsidR="00C935A0" w:rsidRPr="00FD0425" w:rsidRDefault="00C935A0" w:rsidP="00C935A0">
            <w:pPr>
              <w:pStyle w:val="TAL"/>
              <w:rPr>
                <w:lang w:eastAsia="ja-JP"/>
              </w:rPr>
            </w:pPr>
            <w:r w:rsidRPr="00FD0425">
              <w:rPr>
                <w:lang w:eastAsia="ja-JP"/>
              </w:rPr>
              <w:t>O</w:t>
            </w:r>
          </w:p>
        </w:tc>
        <w:tc>
          <w:tcPr>
            <w:tcW w:w="851" w:type="dxa"/>
          </w:tcPr>
          <w:p w14:paraId="736BEB97" w14:textId="77777777" w:rsidR="00C935A0" w:rsidRPr="00FD0425" w:rsidRDefault="00C935A0" w:rsidP="00C935A0">
            <w:pPr>
              <w:pStyle w:val="TAL"/>
              <w:rPr>
                <w:lang w:eastAsia="ja-JP"/>
              </w:rPr>
            </w:pPr>
          </w:p>
        </w:tc>
        <w:tc>
          <w:tcPr>
            <w:tcW w:w="1275" w:type="dxa"/>
          </w:tcPr>
          <w:p w14:paraId="0E39EE9A" w14:textId="77777777" w:rsidR="00C935A0" w:rsidRPr="00FD0425" w:rsidRDefault="00C935A0" w:rsidP="00C935A0">
            <w:pPr>
              <w:pStyle w:val="TAL"/>
            </w:pPr>
            <w:r w:rsidRPr="00FD0425">
              <w:t>Packet Loss Rate</w:t>
            </w:r>
          </w:p>
          <w:p w14:paraId="5F834F67" w14:textId="77777777" w:rsidR="00C935A0" w:rsidRPr="00FD0425" w:rsidRDefault="00C935A0" w:rsidP="00C935A0">
            <w:pPr>
              <w:pStyle w:val="TAL"/>
              <w:rPr>
                <w:lang w:eastAsia="ja-JP"/>
              </w:rPr>
            </w:pPr>
            <w:r w:rsidRPr="00FD0425">
              <w:rPr>
                <w:lang w:eastAsia="ja-JP"/>
              </w:rPr>
              <w:t>9.2.3.11</w:t>
            </w:r>
          </w:p>
        </w:tc>
        <w:tc>
          <w:tcPr>
            <w:tcW w:w="2835" w:type="dxa"/>
          </w:tcPr>
          <w:p w14:paraId="4B8A0ADE" w14:textId="77777777" w:rsidR="00C935A0" w:rsidRPr="00FD0425" w:rsidRDefault="00C935A0" w:rsidP="00C935A0">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9CFC86F" w14:textId="77777777" w:rsidR="00C935A0" w:rsidRPr="00FD0425" w:rsidRDefault="00C935A0" w:rsidP="00C935A0">
            <w:pPr>
              <w:pStyle w:val="TAC"/>
              <w:rPr>
                <w:lang w:eastAsia="ja-JP"/>
              </w:rPr>
            </w:pPr>
            <w:r w:rsidRPr="009354E2">
              <w:rPr>
                <w:lang w:eastAsia="ja-JP"/>
              </w:rPr>
              <w:t>–</w:t>
            </w:r>
          </w:p>
        </w:tc>
        <w:tc>
          <w:tcPr>
            <w:tcW w:w="1134" w:type="dxa"/>
          </w:tcPr>
          <w:p w14:paraId="0348FF61" w14:textId="77777777" w:rsidR="00C935A0" w:rsidRPr="00FD0425" w:rsidRDefault="00C935A0" w:rsidP="00C935A0">
            <w:pPr>
              <w:pStyle w:val="TAC"/>
              <w:rPr>
                <w:lang w:eastAsia="ja-JP"/>
              </w:rPr>
            </w:pPr>
          </w:p>
        </w:tc>
      </w:tr>
      <w:tr w:rsidR="00C935A0" w:rsidRPr="00FD0425" w14:paraId="178E068C" w14:textId="77777777" w:rsidTr="00C935A0">
        <w:tblPrEx>
          <w:tblCellMar>
            <w:top w:w="0" w:type="dxa"/>
            <w:bottom w:w="0" w:type="dxa"/>
          </w:tblCellMar>
        </w:tblPrEx>
        <w:tc>
          <w:tcPr>
            <w:tcW w:w="2518" w:type="dxa"/>
          </w:tcPr>
          <w:p w14:paraId="363DDB8A" w14:textId="77777777" w:rsidR="00C935A0" w:rsidRPr="00FD0425" w:rsidRDefault="00C935A0" w:rsidP="00C935A0">
            <w:pPr>
              <w:pStyle w:val="TAL"/>
            </w:pPr>
            <w:r w:rsidRPr="00C42F7A">
              <w:t>Alternative QoS Parameters Set List</w:t>
            </w:r>
          </w:p>
        </w:tc>
        <w:tc>
          <w:tcPr>
            <w:tcW w:w="1134" w:type="dxa"/>
          </w:tcPr>
          <w:p w14:paraId="7E1C03DD" w14:textId="77777777" w:rsidR="00C935A0" w:rsidRPr="00FD0425" w:rsidRDefault="00C935A0" w:rsidP="00C935A0">
            <w:pPr>
              <w:pStyle w:val="TAL"/>
              <w:rPr>
                <w:lang w:eastAsia="ja-JP"/>
              </w:rPr>
            </w:pPr>
            <w:r w:rsidRPr="00C42F7A">
              <w:rPr>
                <w:lang w:eastAsia="ja-JP"/>
              </w:rPr>
              <w:t>O</w:t>
            </w:r>
          </w:p>
        </w:tc>
        <w:tc>
          <w:tcPr>
            <w:tcW w:w="851" w:type="dxa"/>
          </w:tcPr>
          <w:p w14:paraId="13CD211C" w14:textId="77777777" w:rsidR="00C935A0" w:rsidRPr="00FD0425" w:rsidRDefault="00C935A0" w:rsidP="00C935A0">
            <w:pPr>
              <w:pStyle w:val="TAL"/>
              <w:rPr>
                <w:lang w:eastAsia="ja-JP"/>
              </w:rPr>
            </w:pPr>
          </w:p>
        </w:tc>
        <w:tc>
          <w:tcPr>
            <w:tcW w:w="1275" w:type="dxa"/>
          </w:tcPr>
          <w:p w14:paraId="3F7BF155" w14:textId="77777777" w:rsidR="00C935A0" w:rsidRPr="00FD0425" w:rsidRDefault="00C935A0" w:rsidP="00C935A0">
            <w:pPr>
              <w:pStyle w:val="TAL"/>
            </w:pPr>
            <w:bookmarkStart w:id="4780" w:name="_Hlk44414488"/>
            <w:r w:rsidRPr="00C42F7A">
              <w:t>9.2.3.</w:t>
            </w:r>
            <w:bookmarkEnd w:id="4780"/>
            <w:r>
              <w:t>102</w:t>
            </w:r>
          </w:p>
        </w:tc>
        <w:tc>
          <w:tcPr>
            <w:tcW w:w="2835" w:type="dxa"/>
          </w:tcPr>
          <w:p w14:paraId="10E632A2" w14:textId="77777777" w:rsidR="00C935A0" w:rsidRPr="00FD0425" w:rsidRDefault="00C935A0" w:rsidP="00C935A0">
            <w:pPr>
              <w:pStyle w:val="TAL"/>
              <w:rPr>
                <w:rFonts w:cs="Arial"/>
                <w:szCs w:val="18"/>
              </w:rPr>
            </w:pPr>
            <w:r w:rsidRPr="00C42F7A">
              <w:rPr>
                <w:rFonts w:cs="Arial"/>
                <w:szCs w:val="18"/>
              </w:rPr>
              <w:t xml:space="preserve">Indicates alternative sets of QoS Parameters for the QoS flow. </w:t>
            </w:r>
          </w:p>
        </w:tc>
        <w:tc>
          <w:tcPr>
            <w:tcW w:w="1134" w:type="dxa"/>
          </w:tcPr>
          <w:p w14:paraId="6A3121C7" w14:textId="77777777" w:rsidR="00C935A0" w:rsidRPr="00FD0425" w:rsidRDefault="00C935A0" w:rsidP="00C935A0">
            <w:pPr>
              <w:pStyle w:val="TAC"/>
              <w:rPr>
                <w:lang w:eastAsia="ja-JP"/>
              </w:rPr>
            </w:pPr>
            <w:r w:rsidRPr="009354E2">
              <w:rPr>
                <w:lang w:eastAsia="ja-JP"/>
              </w:rPr>
              <w:t>YES</w:t>
            </w:r>
          </w:p>
        </w:tc>
        <w:tc>
          <w:tcPr>
            <w:tcW w:w="1134" w:type="dxa"/>
          </w:tcPr>
          <w:p w14:paraId="79E9C095" w14:textId="77777777" w:rsidR="00C935A0" w:rsidRPr="00FD0425" w:rsidRDefault="00C935A0" w:rsidP="00C935A0">
            <w:pPr>
              <w:pStyle w:val="TAC"/>
              <w:rPr>
                <w:lang w:eastAsia="ja-JP"/>
              </w:rPr>
            </w:pPr>
            <w:r w:rsidRPr="009354E2">
              <w:rPr>
                <w:lang w:eastAsia="ja-JP"/>
              </w:rPr>
              <w:t>ignore</w:t>
            </w:r>
          </w:p>
        </w:tc>
      </w:tr>
    </w:tbl>
    <w:p w14:paraId="3E9DEA6C" w14:textId="77777777" w:rsidR="00C935A0" w:rsidRPr="00FD0425" w:rsidRDefault="00C935A0" w:rsidP="00C935A0"/>
    <w:p w14:paraId="4B37089A" w14:textId="77777777" w:rsidR="00C935A0" w:rsidRPr="00FD0425" w:rsidRDefault="00C935A0" w:rsidP="00C935A0">
      <w:pPr>
        <w:pStyle w:val="Heading4"/>
        <w:rPr>
          <w:lang w:val="fr-FR"/>
        </w:rPr>
      </w:pPr>
      <w:bookmarkStart w:id="4781" w:name="_Toc20955316"/>
      <w:bookmarkStart w:id="4782" w:name="_Toc29991519"/>
      <w:bookmarkStart w:id="4783" w:name="_Toc36555920"/>
      <w:bookmarkStart w:id="4784" w:name="_Toc44497665"/>
      <w:bookmarkStart w:id="4785" w:name="_Toc45108052"/>
      <w:bookmarkStart w:id="4786" w:name="_Toc45901672"/>
      <w:bookmarkStart w:id="4787" w:name="_Toc51850753"/>
      <w:bookmarkStart w:id="4788" w:name="_Toc56693757"/>
      <w:bookmarkStart w:id="4789" w:name="_Toc64447301"/>
      <w:bookmarkStart w:id="4790" w:name="_Toc66286795"/>
      <w:bookmarkStart w:id="4791" w:name="_Toc74151490"/>
      <w:bookmarkStart w:id="4792" w:name="_Toc81322098"/>
      <w:r w:rsidRPr="00FD0425">
        <w:rPr>
          <w:lang w:val="fr-FR"/>
        </w:rPr>
        <w:t>9.2.3.7</w:t>
      </w:r>
      <w:r w:rsidRPr="00FD0425">
        <w:rPr>
          <w:lang w:val="fr-FR"/>
        </w:rPr>
        <w:tab/>
        <w:t>Allocation and Retention Priority</w:t>
      </w:r>
      <w:bookmarkEnd w:id="4781"/>
      <w:bookmarkEnd w:id="4782"/>
      <w:bookmarkEnd w:id="4783"/>
      <w:bookmarkEnd w:id="4784"/>
      <w:bookmarkEnd w:id="4785"/>
      <w:bookmarkEnd w:id="4786"/>
      <w:bookmarkEnd w:id="4787"/>
      <w:bookmarkEnd w:id="4788"/>
      <w:bookmarkEnd w:id="4789"/>
      <w:bookmarkEnd w:id="4790"/>
      <w:bookmarkEnd w:id="4791"/>
      <w:bookmarkEnd w:id="4792"/>
    </w:p>
    <w:p w14:paraId="1951CDD8" w14:textId="77777777" w:rsidR="00C935A0" w:rsidRPr="00FD0425" w:rsidRDefault="00C935A0" w:rsidP="00C935A0">
      <w:r w:rsidRPr="00FD0425">
        <w:t>This IE specifies the relative importance compared to other QoS flows for alloc</w:t>
      </w:r>
      <w:r w:rsidRPr="00FD0425">
        <w:t>a</w:t>
      </w:r>
      <w:r w:rsidRPr="00FD0425">
        <w:t>tion and retention of the NR RAN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86"/>
        <w:gridCol w:w="900"/>
        <w:gridCol w:w="1620"/>
        <w:gridCol w:w="3198"/>
      </w:tblGrid>
      <w:tr w:rsidR="00C935A0" w:rsidRPr="00FD0425" w14:paraId="6CA5F8C7" w14:textId="77777777" w:rsidTr="00C935A0">
        <w:tblPrEx>
          <w:tblCellMar>
            <w:top w:w="0" w:type="dxa"/>
            <w:bottom w:w="0" w:type="dxa"/>
          </w:tblCellMar>
        </w:tblPrEx>
        <w:trPr>
          <w:jc w:val="center"/>
        </w:trPr>
        <w:tc>
          <w:tcPr>
            <w:tcW w:w="2552" w:type="dxa"/>
          </w:tcPr>
          <w:p w14:paraId="72529F66" w14:textId="77777777" w:rsidR="00C935A0" w:rsidRPr="00FD0425" w:rsidRDefault="00C935A0" w:rsidP="00C935A0">
            <w:pPr>
              <w:pStyle w:val="TAH"/>
            </w:pPr>
            <w:r w:rsidRPr="00FD0425">
              <w:lastRenderedPageBreak/>
              <w:t>IE/Group Name</w:t>
            </w:r>
          </w:p>
        </w:tc>
        <w:tc>
          <w:tcPr>
            <w:tcW w:w="1086" w:type="dxa"/>
          </w:tcPr>
          <w:p w14:paraId="66B9F447" w14:textId="77777777" w:rsidR="00C935A0" w:rsidRPr="00FD0425" w:rsidRDefault="00C935A0" w:rsidP="00C935A0">
            <w:pPr>
              <w:pStyle w:val="TAH"/>
            </w:pPr>
            <w:r w:rsidRPr="00FD0425">
              <w:t>Presence</w:t>
            </w:r>
          </w:p>
        </w:tc>
        <w:tc>
          <w:tcPr>
            <w:tcW w:w="900" w:type="dxa"/>
          </w:tcPr>
          <w:p w14:paraId="06DD3B1D" w14:textId="77777777" w:rsidR="00C935A0" w:rsidRPr="00FD0425" w:rsidRDefault="00C935A0" w:rsidP="00C935A0">
            <w:pPr>
              <w:pStyle w:val="TAH"/>
            </w:pPr>
            <w:r w:rsidRPr="00FD0425">
              <w:t>Range</w:t>
            </w:r>
          </w:p>
        </w:tc>
        <w:tc>
          <w:tcPr>
            <w:tcW w:w="1620" w:type="dxa"/>
          </w:tcPr>
          <w:p w14:paraId="7031698D" w14:textId="77777777" w:rsidR="00C935A0" w:rsidRPr="00FD0425" w:rsidRDefault="00C935A0" w:rsidP="00C935A0">
            <w:pPr>
              <w:pStyle w:val="TAH"/>
            </w:pPr>
            <w:r w:rsidRPr="00FD0425">
              <w:t>IE type and reference</w:t>
            </w:r>
          </w:p>
        </w:tc>
        <w:tc>
          <w:tcPr>
            <w:tcW w:w="3198" w:type="dxa"/>
          </w:tcPr>
          <w:p w14:paraId="32AB31E5" w14:textId="77777777" w:rsidR="00C935A0" w:rsidRPr="00FD0425" w:rsidRDefault="00C935A0" w:rsidP="00C935A0">
            <w:pPr>
              <w:pStyle w:val="TAH"/>
            </w:pPr>
            <w:r w:rsidRPr="00FD0425">
              <w:t>Semantics description</w:t>
            </w:r>
          </w:p>
        </w:tc>
      </w:tr>
      <w:tr w:rsidR="00C935A0" w:rsidRPr="00FD0425" w14:paraId="2C864293" w14:textId="77777777" w:rsidTr="00C935A0">
        <w:tblPrEx>
          <w:tblCellMar>
            <w:top w:w="0" w:type="dxa"/>
            <w:bottom w:w="0" w:type="dxa"/>
          </w:tblCellMar>
        </w:tblPrEx>
        <w:trPr>
          <w:jc w:val="center"/>
        </w:trPr>
        <w:tc>
          <w:tcPr>
            <w:tcW w:w="2552" w:type="dxa"/>
          </w:tcPr>
          <w:p w14:paraId="3645DB49" w14:textId="77777777" w:rsidR="00C935A0" w:rsidRPr="00FD0425" w:rsidRDefault="00C935A0" w:rsidP="00C935A0">
            <w:pPr>
              <w:pStyle w:val="TAL"/>
              <w:rPr>
                <w:b/>
              </w:rPr>
            </w:pPr>
            <w:r w:rsidRPr="00FD0425">
              <w:rPr>
                <w:b/>
              </w:rPr>
              <w:t xml:space="preserve">Allocation/Retention </w:t>
            </w:r>
            <w:r w:rsidRPr="00FD0425">
              <w:rPr>
                <w:rFonts w:eastAsia="MS Mincho"/>
                <w:b/>
              </w:rPr>
              <w:t>P</w:t>
            </w:r>
            <w:r w:rsidRPr="00FD0425">
              <w:rPr>
                <w:b/>
              </w:rPr>
              <w:t>rio</w:t>
            </w:r>
            <w:r w:rsidRPr="00FD0425">
              <w:rPr>
                <w:b/>
              </w:rPr>
              <w:t>r</w:t>
            </w:r>
            <w:r w:rsidRPr="00FD0425">
              <w:rPr>
                <w:b/>
              </w:rPr>
              <w:t>ity</w:t>
            </w:r>
          </w:p>
        </w:tc>
        <w:tc>
          <w:tcPr>
            <w:tcW w:w="1086" w:type="dxa"/>
          </w:tcPr>
          <w:p w14:paraId="30FA5610" w14:textId="77777777" w:rsidR="00C935A0" w:rsidRPr="00FD0425" w:rsidRDefault="00C935A0" w:rsidP="00C935A0">
            <w:pPr>
              <w:pStyle w:val="TAL"/>
            </w:pPr>
          </w:p>
        </w:tc>
        <w:tc>
          <w:tcPr>
            <w:tcW w:w="900" w:type="dxa"/>
          </w:tcPr>
          <w:p w14:paraId="0EC475CA" w14:textId="77777777" w:rsidR="00C935A0" w:rsidRPr="00FD0425" w:rsidRDefault="00C935A0" w:rsidP="00C935A0">
            <w:pPr>
              <w:pStyle w:val="TAL"/>
              <w:rPr>
                <w:i/>
              </w:rPr>
            </w:pPr>
            <w:r w:rsidRPr="00FD0425">
              <w:rPr>
                <w:i/>
              </w:rPr>
              <w:t>1</w:t>
            </w:r>
          </w:p>
        </w:tc>
        <w:tc>
          <w:tcPr>
            <w:tcW w:w="1620" w:type="dxa"/>
          </w:tcPr>
          <w:p w14:paraId="21E76EEC" w14:textId="77777777" w:rsidR="00C935A0" w:rsidRPr="00FD0425" w:rsidRDefault="00C935A0" w:rsidP="00C935A0">
            <w:pPr>
              <w:pStyle w:val="TAL"/>
              <w:rPr>
                <w:sz w:val="16"/>
              </w:rPr>
            </w:pPr>
          </w:p>
        </w:tc>
        <w:tc>
          <w:tcPr>
            <w:tcW w:w="3198" w:type="dxa"/>
          </w:tcPr>
          <w:p w14:paraId="4697117A" w14:textId="77777777" w:rsidR="00C935A0" w:rsidRPr="00FD0425" w:rsidRDefault="00C935A0" w:rsidP="00C935A0">
            <w:pPr>
              <w:pStyle w:val="TAL"/>
            </w:pPr>
          </w:p>
        </w:tc>
      </w:tr>
      <w:tr w:rsidR="00C935A0" w:rsidRPr="00FD0425" w14:paraId="1D270AD4" w14:textId="77777777" w:rsidTr="00C935A0">
        <w:tblPrEx>
          <w:tblCellMar>
            <w:top w:w="0" w:type="dxa"/>
            <w:bottom w:w="0" w:type="dxa"/>
          </w:tblCellMar>
        </w:tblPrEx>
        <w:trPr>
          <w:jc w:val="center"/>
        </w:trPr>
        <w:tc>
          <w:tcPr>
            <w:tcW w:w="2552" w:type="dxa"/>
          </w:tcPr>
          <w:p w14:paraId="35B4BF4B" w14:textId="77777777" w:rsidR="00C935A0" w:rsidRPr="00FD0425" w:rsidRDefault="00C935A0" w:rsidP="00C935A0">
            <w:pPr>
              <w:pStyle w:val="TAL"/>
              <w:ind w:left="113"/>
            </w:pPr>
            <w:r w:rsidRPr="00FD0425">
              <w:t xml:space="preserve">&gt;Priority </w:t>
            </w:r>
            <w:r w:rsidRPr="00FD0425">
              <w:rPr>
                <w:rFonts w:eastAsia="MS Mincho"/>
              </w:rPr>
              <w:t>L</w:t>
            </w:r>
            <w:r w:rsidRPr="00FD0425">
              <w:t>evel</w:t>
            </w:r>
          </w:p>
        </w:tc>
        <w:tc>
          <w:tcPr>
            <w:tcW w:w="1086" w:type="dxa"/>
          </w:tcPr>
          <w:p w14:paraId="721B7B6E" w14:textId="77777777" w:rsidR="00C935A0" w:rsidRPr="00FD0425" w:rsidRDefault="00C935A0" w:rsidP="00C935A0">
            <w:pPr>
              <w:pStyle w:val="TAL"/>
            </w:pPr>
            <w:r w:rsidRPr="00FD0425">
              <w:t>M</w:t>
            </w:r>
          </w:p>
        </w:tc>
        <w:tc>
          <w:tcPr>
            <w:tcW w:w="900" w:type="dxa"/>
          </w:tcPr>
          <w:p w14:paraId="235B2D57" w14:textId="77777777" w:rsidR="00C935A0" w:rsidRPr="00FD0425" w:rsidRDefault="00C935A0" w:rsidP="00C935A0">
            <w:pPr>
              <w:pStyle w:val="TAL"/>
            </w:pPr>
          </w:p>
        </w:tc>
        <w:tc>
          <w:tcPr>
            <w:tcW w:w="1620" w:type="dxa"/>
          </w:tcPr>
          <w:p w14:paraId="7BE7182D" w14:textId="77777777" w:rsidR="00C935A0" w:rsidRPr="00FD0425" w:rsidRDefault="00C935A0" w:rsidP="00C935A0">
            <w:pPr>
              <w:pStyle w:val="TAL"/>
              <w:rPr>
                <w:sz w:val="16"/>
              </w:rPr>
            </w:pPr>
            <w:r w:rsidRPr="00FD0425">
              <w:rPr>
                <w:rFonts w:eastAsia="MS Mincho"/>
                <w:szCs w:val="18"/>
              </w:rPr>
              <w:t>INTEGER</w:t>
            </w:r>
            <w:r w:rsidRPr="00FD0425">
              <w:rPr>
                <w:szCs w:val="18"/>
              </w:rPr>
              <w:t xml:space="preserve"> (0..15, ...)</w:t>
            </w:r>
          </w:p>
        </w:tc>
        <w:tc>
          <w:tcPr>
            <w:tcW w:w="3198" w:type="dxa"/>
          </w:tcPr>
          <w:p w14:paraId="6B9771AD" w14:textId="77777777" w:rsidR="00C935A0" w:rsidRPr="00FD0425" w:rsidRDefault="00C935A0" w:rsidP="00C935A0">
            <w:pPr>
              <w:pStyle w:val="TAL"/>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4793" w:name="OLE_LINK464"/>
            <w:bookmarkStart w:id="4794" w:name="OLE_LINK465"/>
            <w:bookmarkStart w:id="4795" w:name="OLE_LINK466"/>
            <w:bookmarkStart w:id="4796" w:name="OLE_LINK467"/>
            <w:bookmarkStart w:id="4797" w:name="OLE_LINK468"/>
            <w:r w:rsidRPr="00FD0425">
              <w:rPr>
                <w:rFonts w:cs="Arial"/>
                <w:szCs w:val="18"/>
              </w:rPr>
              <w:t>23.501</w:t>
            </w:r>
            <w:bookmarkEnd w:id="4793"/>
            <w:bookmarkEnd w:id="4794"/>
            <w:bookmarkEnd w:id="4795"/>
            <w:bookmarkEnd w:id="4796"/>
            <w:bookmarkEnd w:id="4797"/>
            <w:r w:rsidRPr="00FD0425">
              <w:rPr>
                <w:rFonts w:cs="Arial"/>
                <w:szCs w:val="18"/>
              </w:rPr>
              <w:t xml:space="preserve"> [7]).</w:t>
            </w:r>
          </w:p>
          <w:p w14:paraId="2BF0F974" w14:textId="77777777" w:rsidR="00C935A0" w:rsidRPr="00FD0425" w:rsidRDefault="00C935A0" w:rsidP="00C935A0">
            <w:pPr>
              <w:pStyle w:val="TAL"/>
              <w:rPr>
                <w:b/>
                <w:szCs w:val="18"/>
              </w:rPr>
            </w:pPr>
            <w:r w:rsidRPr="00FD0425">
              <w:rPr>
                <w:b/>
                <w:szCs w:val="18"/>
              </w:rPr>
              <w:t>Usage:</w:t>
            </w:r>
          </w:p>
          <w:p w14:paraId="569E9781" w14:textId="77777777" w:rsidR="00C935A0" w:rsidRPr="00FD0425" w:rsidRDefault="00C935A0" w:rsidP="00C935A0">
            <w:pPr>
              <w:pStyle w:val="TAL"/>
            </w:pPr>
            <w:r w:rsidRPr="00FD0425">
              <w:rPr>
                <w:szCs w:val="18"/>
              </w:rPr>
              <w:t>Values between 1 and 15 are ordered in decreasing order of priority, i.e., 1 is the highest and 15 is the lowest.</w:t>
            </w:r>
          </w:p>
        </w:tc>
      </w:tr>
      <w:tr w:rsidR="00C935A0" w:rsidRPr="00FD0425" w14:paraId="7ADA3CE6" w14:textId="77777777" w:rsidTr="00C935A0">
        <w:tblPrEx>
          <w:tblCellMar>
            <w:top w:w="0" w:type="dxa"/>
            <w:bottom w:w="0" w:type="dxa"/>
          </w:tblCellMar>
        </w:tblPrEx>
        <w:trPr>
          <w:jc w:val="center"/>
        </w:trPr>
        <w:tc>
          <w:tcPr>
            <w:tcW w:w="2552" w:type="dxa"/>
          </w:tcPr>
          <w:p w14:paraId="7DD72E1E" w14:textId="77777777" w:rsidR="00C935A0" w:rsidRPr="00FD0425" w:rsidRDefault="00C935A0" w:rsidP="00C935A0">
            <w:pPr>
              <w:pStyle w:val="TAL"/>
              <w:ind w:left="113"/>
              <w:rPr>
                <w:szCs w:val="18"/>
              </w:rPr>
            </w:pPr>
            <w:r w:rsidRPr="00FD0425">
              <w:rPr>
                <w:szCs w:val="18"/>
              </w:rPr>
              <w:t>&gt;Pre-emption Capability</w:t>
            </w:r>
          </w:p>
        </w:tc>
        <w:tc>
          <w:tcPr>
            <w:tcW w:w="1086" w:type="dxa"/>
          </w:tcPr>
          <w:p w14:paraId="43114390" w14:textId="77777777" w:rsidR="00C935A0" w:rsidRPr="00FD0425" w:rsidRDefault="00C935A0" w:rsidP="00C935A0">
            <w:pPr>
              <w:pStyle w:val="TAL"/>
              <w:rPr>
                <w:szCs w:val="18"/>
              </w:rPr>
            </w:pPr>
            <w:r w:rsidRPr="00FD0425">
              <w:rPr>
                <w:szCs w:val="18"/>
              </w:rPr>
              <w:t>M</w:t>
            </w:r>
          </w:p>
        </w:tc>
        <w:tc>
          <w:tcPr>
            <w:tcW w:w="900" w:type="dxa"/>
          </w:tcPr>
          <w:p w14:paraId="0859BF29" w14:textId="77777777" w:rsidR="00C935A0" w:rsidRPr="00FD0425" w:rsidRDefault="00C935A0" w:rsidP="00C935A0">
            <w:pPr>
              <w:pStyle w:val="TAL"/>
              <w:rPr>
                <w:szCs w:val="18"/>
              </w:rPr>
            </w:pPr>
          </w:p>
        </w:tc>
        <w:tc>
          <w:tcPr>
            <w:tcW w:w="1620" w:type="dxa"/>
          </w:tcPr>
          <w:p w14:paraId="7607452F" w14:textId="77777777" w:rsidR="00C935A0" w:rsidRPr="00FD0425" w:rsidRDefault="00C935A0" w:rsidP="00C935A0">
            <w:pPr>
              <w:pStyle w:val="TAL"/>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3198" w:type="dxa"/>
          </w:tcPr>
          <w:p w14:paraId="0FF60C3F" w14:textId="77777777" w:rsidR="00C935A0" w:rsidRPr="00FD0425" w:rsidRDefault="00C935A0" w:rsidP="00C935A0">
            <w:pPr>
              <w:pStyle w:val="TAL"/>
              <w:rPr>
                <w:szCs w:val="18"/>
              </w:rPr>
            </w:pPr>
            <w:r w:rsidRPr="00FD0425">
              <w:rPr>
                <w:b/>
                <w:szCs w:val="18"/>
              </w:rPr>
              <w:t>Desc.:</w:t>
            </w:r>
            <w:r w:rsidRPr="00FD0425">
              <w:rPr>
                <w:szCs w:val="18"/>
              </w:rPr>
              <w:t xml:space="preserve"> This IE indicates the pre-emption capability of the request on other QoS flows (see TS 23.501 [7]).</w:t>
            </w:r>
          </w:p>
          <w:p w14:paraId="6D407D37" w14:textId="77777777" w:rsidR="00C935A0" w:rsidRPr="00FD0425" w:rsidRDefault="00C935A0" w:rsidP="00C935A0">
            <w:pPr>
              <w:pStyle w:val="TAL"/>
              <w:rPr>
                <w:b/>
                <w:szCs w:val="18"/>
              </w:rPr>
            </w:pPr>
            <w:r w:rsidRPr="00FD0425">
              <w:rPr>
                <w:b/>
                <w:szCs w:val="18"/>
              </w:rPr>
              <w:t>Usage:</w:t>
            </w:r>
          </w:p>
          <w:p w14:paraId="5E1086E3" w14:textId="77777777" w:rsidR="00C935A0" w:rsidRPr="00FD0425" w:rsidRDefault="00C935A0" w:rsidP="00C935A0">
            <w:pPr>
              <w:pStyle w:val="TAL"/>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3B139F7C" w14:textId="77777777" w:rsidR="00C935A0" w:rsidRPr="00FD0425" w:rsidRDefault="00C935A0" w:rsidP="00C935A0">
            <w:pPr>
              <w:pStyle w:val="TAL"/>
              <w:rPr>
                <w:szCs w:val="18"/>
              </w:rPr>
            </w:pPr>
            <w:r w:rsidRPr="00FD0425">
              <w:rPr>
                <w:szCs w:val="18"/>
              </w:rPr>
              <w:t>NOTE: The Pre</w:t>
            </w:r>
            <w:r w:rsidRPr="00FD0425">
              <w:rPr>
                <w:rFonts w:eastAsia="MS Mincho"/>
                <w:szCs w:val="18"/>
              </w:rPr>
              <w:t>-</w:t>
            </w:r>
            <w:r w:rsidRPr="00FD0425">
              <w:rPr>
                <w:szCs w:val="18"/>
              </w:rPr>
              <w:t>emption Capability indicator applies to the allocation of r</w:t>
            </w:r>
            <w:r w:rsidRPr="00FD0425">
              <w:rPr>
                <w:szCs w:val="18"/>
              </w:rPr>
              <w:t>e</w:t>
            </w:r>
            <w:r w:rsidRPr="00FD0425">
              <w:rPr>
                <w:szCs w:val="18"/>
              </w:rPr>
              <w:t>sources for a QoS flow and as such it provides the trigger to the pre</w:t>
            </w:r>
            <w:r w:rsidRPr="00FD0425">
              <w:rPr>
                <w:rFonts w:eastAsia="MS Mincho"/>
                <w:szCs w:val="18"/>
              </w:rPr>
              <w:t>-</w:t>
            </w:r>
            <w:r w:rsidRPr="00FD0425">
              <w:rPr>
                <w:szCs w:val="18"/>
              </w:rPr>
              <w:t>em</w:t>
            </w:r>
            <w:r w:rsidRPr="00FD0425">
              <w:rPr>
                <w:szCs w:val="18"/>
              </w:rPr>
              <w:t>p</w:t>
            </w:r>
            <w:r w:rsidRPr="00FD0425">
              <w:rPr>
                <w:szCs w:val="18"/>
              </w:rPr>
              <w:t>tion procedures/processes of the gNB.</w:t>
            </w:r>
          </w:p>
        </w:tc>
      </w:tr>
      <w:tr w:rsidR="00C935A0" w:rsidRPr="00FD0425" w14:paraId="22D7D92A" w14:textId="77777777" w:rsidTr="00C935A0">
        <w:tblPrEx>
          <w:tblCellMar>
            <w:top w:w="0" w:type="dxa"/>
            <w:bottom w:w="0" w:type="dxa"/>
          </w:tblCellMar>
        </w:tblPrEx>
        <w:trPr>
          <w:jc w:val="center"/>
        </w:trPr>
        <w:tc>
          <w:tcPr>
            <w:tcW w:w="2552" w:type="dxa"/>
          </w:tcPr>
          <w:p w14:paraId="215F3021" w14:textId="77777777" w:rsidR="00C935A0" w:rsidRPr="00FD0425" w:rsidRDefault="00C935A0" w:rsidP="00C935A0">
            <w:pPr>
              <w:pStyle w:val="TAL"/>
              <w:ind w:left="113"/>
              <w:rPr>
                <w:szCs w:val="18"/>
              </w:rPr>
            </w:pPr>
            <w:r w:rsidRPr="00FD0425">
              <w:rPr>
                <w:szCs w:val="18"/>
              </w:rPr>
              <w:t>&gt;Pre-emption Vulnerability</w:t>
            </w:r>
          </w:p>
        </w:tc>
        <w:tc>
          <w:tcPr>
            <w:tcW w:w="1086" w:type="dxa"/>
          </w:tcPr>
          <w:p w14:paraId="5BC61D1B" w14:textId="77777777" w:rsidR="00C935A0" w:rsidRPr="00FD0425" w:rsidRDefault="00C935A0" w:rsidP="00C935A0">
            <w:pPr>
              <w:pStyle w:val="TAL"/>
              <w:rPr>
                <w:szCs w:val="18"/>
              </w:rPr>
            </w:pPr>
            <w:r w:rsidRPr="00FD0425">
              <w:rPr>
                <w:szCs w:val="18"/>
              </w:rPr>
              <w:t>M</w:t>
            </w:r>
          </w:p>
        </w:tc>
        <w:tc>
          <w:tcPr>
            <w:tcW w:w="900" w:type="dxa"/>
          </w:tcPr>
          <w:p w14:paraId="5A577AB6" w14:textId="77777777" w:rsidR="00C935A0" w:rsidRPr="00FD0425" w:rsidRDefault="00C935A0" w:rsidP="00C935A0">
            <w:pPr>
              <w:pStyle w:val="TAL"/>
              <w:rPr>
                <w:szCs w:val="18"/>
              </w:rPr>
            </w:pPr>
          </w:p>
        </w:tc>
        <w:tc>
          <w:tcPr>
            <w:tcW w:w="1620" w:type="dxa"/>
          </w:tcPr>
          <w:p w14:paraId="690B7327" w14:textId="77777777" w:rsidR="00C935A0" w:rsidRPr="00FD0425" w:rsidRDefault="00C935A0" w:rsidP="00C935A0">
            <w:pPr>
              <w:pStyle w:val="TAL"/>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3198" w:type="dxa"/>
          </w:tcPr>
          <w:p w14:paraId="774D939A" w14:textId="77777777" w:rsidR="00C935A0" w:rsidRPr="00FD0425" w:rsidRDefault="00C935A0" w:rsidP="00C935A0">
            <w:pPr>
              <w:pStyle w:val="TAL"/>
              <w:rPr>
                <w:szCs w:val="18"/>
              </w:rPr>
            </w:pPr>
            <w:r w:rsidRPr="00FD0425">
              <w:rPr>
                <w:b/>
                <w:szCs w:val="18"/>
              </w:rPr>
              <w:t>Desc.:</w:t>
            </w:r>
            <w:r w:rsidRPr="00FD0425">
              <w:rPr>
                <w:szCs w:val="18"/>
              </w:rPr>
              <w:t xml:space="preserve"> This IE indicates the vulne</w:t>
            </w:r>
            <w:r w:rsidRPr="00FD0425">
              <w:rPr>
                <w:szCs w:val="18"/>
              </w:rPr>
              <w:t>r</w:t>
            </w:r>
            <w:r w:rsidRPr="00FD0425">
              <w:rPr>
                <w:szCs w:val="18"/>
              </w:rPr>
              <w:t>ability of the QoS flow to preemption of other QoS flows (see TS 23.501 [7]).</w:t>
            </w:r>
          </w:p>
          <w:p w14:paraId="7624857C" w14:textId="77777777" w:rsidR="00C935A0" w:rsidRPr="00FD0425" w:rsidRDefault="00C935A0" w:rsidP="00C935A0">
            <w:pPr>
              <w:pStyle w:val="TAL"/>
              <w:rPr>
                <w:szCs w:val="18"/>
              </w:rPr>
            </w:pPr>
            <w:r w:rsidRPr="00FD0425">
              <w:rPr>
                <w:b/>
                <w:szCs w:val="18"/>
              </w:rPr>
              <w:t>Usage</w:t>
            </w:r>
            <w:r w:rsidRPr="00FD0425">
              <w:rPr>
                <w:szCs w:val="18"/>
              </w:rPr>
              <w:t>:</w:t>
            </w:r>
          </w:p>
          <w:p w14:paraId="7221E0B4" w14:textId="77777777" w:rsidR="00C935A0" w:rsidRPr="00FD0425" w:rsidRDefault="00C935A0" w:rsidP="00C935A0">
            <w:pPr>
              <w:pStyle w:val="TAL"/>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18B64092" w14:textId="77777777" w:rsidR="00C935A0" w:rsidRPr="00FD0425" w:rsidRDefault="00C935A0" w:rsidP="00C935A0">
            <w:pPr>
              <w:pStyle w:val="TAL"/>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w:t>
            </w:r>
            <w:r w:rsidRPr="00FD0425">
              <w:rPr>
                <w:szCs w:val="18"/>
              </w:rPr>
              <w:t>e</w:t>
            </w:r>
            <w:r w:rsidRPr="00FD0425">
              <w:rPr>
                <w:szCs w:val="18"/>
              </w:rPr>
              <w:t>dures/processes of the gNB.</w:t>
            </w:r>
          </w:p>
        </w:tc>
      </w:tr>
    </w:tbl>
    <w:p w14:paraId="4DB2D59B" w14:textId="77777777" w:rsidR="00C935A0" w:rsidRPr="00FD0425" w:rsidRDefault="00C935A0" w:rsidP="00C935A0">
      <w:pPr>
        <w:rPr>
          <w:lang w:eastAsia="zh-CN"/>
        </w:rPr>
      </w:pPr>
    </w:p>
    <w:p w14:paraId="60B981BC" w14:textId="77777777" w:rsidR="00C935A0" w:rsidRPr="00FD0425" w:rsidRDefault="00C935A0" w:rsidP="00C935A0">
      <w:pPr>
        <w:pStyle w:val="Heading4"/>
        <w:rPr>
          <w:lang w:val="fr-FR"/>
        </w:rPr>
      </w:pPr>
      <w:bookmarkStart w:id="4798" w:name="_Toc20955317"/>
      <w:bookmarkStart w:id="4799" w:name="_Toc29991520"/>
      <w:bookmarkStart w:id="4800" w:name="_Toc36555921"/>
      <w:bookmarkStart w:id="4801" w:name="_Toc44497666"/>
      <w:bookmarkStart w:id="4802" w:name="_Toc45108053"/>
      <w:bookmarkStart w:id="4803" w:name="_Toc45901673"/>
      <w:bookmarkStart w:id="4804" w:name="_Toc51850754"/>
      <w:bookmarkStart w:id="4805" w:name="_Toc56693758"/>
      <w:bookmarkStart w:id="4806" w:name="_Toc64447302"/>
      <w:bookmarkStart w:id="4807" w:name="_Toc66286796"/>
      <w:bookmarkStart w:id="4808" w:name="_Toc74151491"/>
      <w:bookmarkStart w:id="4809" w:name="_Toc81322099"/>
      <w:r w:rsidRPr="00FD0425">
        <w:rPr>
          <w:lang w:val="fr-FR"/>
        </w:rPr>
        <w:t>9.2.3.8</w:t>
      </w:r>
      <w:r w:rsidRPr="00FD0425">
        <w:rPr>
          <w:lang w:val="fr-FR"/>
        </w:rPr>
        <w:tab/>
        <w:t>Non dynamic 5QI Descriptor</w:t>
      </w:r>
      <w:bookmarkEnd w:id="4798"/>
      <w:bookmarkEnd w:id="4799"/>
      <w:bookmarkEnd w:id="4800"/>
      <w:bookmarkEnd w:id="4801"/>
      <w:bookmarkEnd w:id="4802"/>
      <w:bookmarkEnd w:id="4803"/>
      <w:bookmarkEnd w:id="4804"/>
      <w:bookmarkEnd w:id="4805"/>
      <w:bookmarkEnd w:id="4806"/>
      <w:bookmarkEnd w:id="4807"/>
      <w:bookmarkEnd w:id="4808"/>
      <w:bookmarkEnd w:id="4809"/>
    </w:p>
    <w:p w14:paraId="47B2EEC0" w14:textId="77777777" w:rsidR="00C935A0" w:rsidRPr="00FD0425" w:rsidRDefault="00C935A0" w:rsidP="00C935A0">
      <w:pPr>
        <w:rPr>
          <w:rFonts w:hint="eastAsia"/>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767"/>
        <w:gridCol w:w="1051"/>
        <w:gridCol w:w="1985"/>
        <w:gridCol w:w="1134"/>
        <w:gridCol w:w="1276"/>
      </w:tblGrid>
      <w:tr w:rsidR="00C935A0" w:rsidRPr="00FD0425" w14:paraId="699B482C"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hideMark/>
          </w:tcPr>
          <w:p w14:paraId="367E1358" w14:textId="77777777" w:rsidR="00C935A0" w:rsidRPr="00FD0425" w:rsidRDefault="00C935A0" w:rsidP="00C935A0">
            <w:pPr>
              <w:pStyle w:val="TAH"/>
            </w:pPr>
            <w:r w:rsidRPr="00FD0425">
              <w:t>IE/Group Name</w:t>
            </w:r>
          </w:p>
        </w:tc>
        <w:tc>
          <w:tcPr>
            <w:tcW w:w="1017" w:type="dxa"/>
            <w:tcBorders>
              <w:top w:val="single" w:sz="4" w:space="0" w:color="auto"/>
              <w:left w:val="single" w:sz="4" w:space="0" w:color="auto"/>
              <w:bottom w:val="single" w:sz="4" w:space="0" w:color="auto"/>
              <w:right w:val="single" w:sz="4" w:space="0" w:color="auto"/>
            </w:tcBorders>
            <w:hideMark/>
          </w:tcPr>
          <w:p w14:paraId="1DB8D769" w14:textId="77777777" w:rsidR="00C935A0" w:rsidRPr="00FD0425" w:rsidRDefault="00C935A0" w:rsidP="00C935A0">
            <w:pPr>
              <w:pStyle w:val="TAH"/>
            </w:pPr>
            <w:r w:rsidRPr="00FD0425">
              <w:t>Presence</w:t>
            </w:r>
          </w:p>
        </w:tc>
        <w:tc>
          <w:tcPr>
            <w:tcW w:w="0" w:type="auto"/>
            <w:tcBorders>
              <w:top w:val="single" w:sz="4" w:space="0" w:color="auto"/>
              <w:left w:val="single" w:sz="4" w:space="0" w:color="auto"/>
              <w:bottom w:val="single" w:sz="4" w:space="0" w:color="auto"/>
              <w:right w:val="single" w:sz="4" w:space="0" w:color="auto"/>
            </w:tcBorders>
            <w:hideMark/>
          </w:tcPr>
          <w:p w14:paraId="572C92B6" w14:textId="77777777" w:rsidR="00C935A0" w:rsidRPr="00FD0425" w:rsidRDefault="00C935A0" w:rsidP="00C935A0">
            <w:pPr>
              <w:pStyle w:val="TAH"/>
            </w:pPr>
            <w:r w:rsidRPr="00FD0425">
              <w:t>Range</w:t>
            </w:r>
          </w:p>
        </w:tc>
        <w:tc>
          <w:tcPr>
            <w:tcW w:w="1051" w:type="dxa"/>
            <w:tcBorders>
              <w:top w:val="single" w:sz="4" w:space="0" w:color="auto"/>
              <w:left w:val="single" w:sz="4" w:space="0" w:color="auto"/>
              <w:bottom w:val="single" w:sz="4" w:space="0" w:color="auto"/>
              <w:right w:val="single" w:sz="4" w:space="0" w:color="auto"/>
            </w:tcBorders>
            <w:hideMark/>
          </w:tcPr>
          <w:p w14:paraId="64053977" w14:textId="77777777" w:rsidR="00C935A0" w:rsidRPr="00FD0425" w:rsidRDefault="00C935A0" w:rsidP="00C935A0">
            <w:pPr>
              <w:pStyle w:val="TAH"/>
            </w:pPr>
            <w:r w:rsidRPr="00FD0425">
              <w:t>IE type and reference</w:t>
            </w:r>
          </w:p>
        </w:tc>
        <w:tc>
          <w:tcPr>
            <w:tcW w:w="1985" w:type="dxa"/>
            <w:tcBorders>
              <w:top w:val="single" w:sz="4" w:space="0" w:color="auto"/>
              <w:left w:val="single" w:sz="4" w:space="0" w:color="auto"/>
              <w:bottom w:val="single" w:sz="4" w:space="0" w:color="auto"/>
              <w:right w:val="single" w:sz="4" w:space="0" w:color="auto"/>
            </w:tcBorders>
            <w:hideMark/>
          </w:tcPr>
          <w:p w14:paraId="377A72E8" w14:textId="77777777" w:rsidR="00C935A0" w:rsidRPr="00FD0425" w:rsidRDefault="00C935A0" w:rsidP="00C935A0">
            <w:pPr>
              <w:pStyle w:val="TAH"/>
            </w:pPr>
            <w:r w:rsidRPr="00FD0425">
              <w:t>Semantics description</w:t>
            </w:r>
          </w:p>
        </w:tc>
        <w:tc>
          <w:tcPr>
            <w:tcW w:w="1134" w:type="dxa"/>
            <w:tcBorders>
              <w:top w:val="single" w:sz="4" w:space="0" w:color="auto"/>
              <w:left w:val="single" w:sz="4" w:space="0" w:color="auto"/>
              <w:bottom w:val="single" w:sz="4" w:space="0" w:color="auto"/>
              <w:right w:val="single" w:sz="4" w:space="0" w:color="auto"/>
            </w:tcBorders>
          </w:tcPr>
          <w:p w14:paraId="6F96FE9A" w14:textId="77777777" w:rsidR="00C935A0" w:rsidRPr="00FD0425" w:rsidRDefault="00C935A0" w:rsidP="00C935A0">
            <w:pPr>
              <w:pStyle w:val="TAH"/>
            </w:pPr>
            <w:r>
              <w:rPr>
                <w:rFonts w:cs="Arial"/>
                <w:lang w:eastAsia="ja-JP"/>
              </w:rPr>
              <w:t>Criticality</w:t>
            </w:r>
          </w:p>
        </w:tc>
        <w:tc>
          <w:tcPr>
            <w:tcW w:w="1276" w:type="dxa"/>
            <w:tcBorders>
              <w:top w:val="single" w:sz="4" w:space="0" w:color="auto"/>
              <w:left w:val="single" w:sz="4" w:space="0" w:color="auto"/>
              <w:bottom w:val="single" w:sz="4" w:space="0" w:color="auto"/>
              <w:right w:val="single" w:sz="4" w:space="0" w:color="auto"/>
            </w:tcBorders>
          </w:tcPr>
          <w:p w14:paraId="0EB24F5C" w14:textId="77777777" w:rsidR="00C935A0" w:rsidRPr="00FD0425" w:rsidRDefault="00C935A0" w:rsidP="00C935A0">
            <w:pPr>
              <w:pStyle w:val="TAH"/>
            </w:pPr>
            <w:r>
              <w:rPr>
                <w:rFonts w:cs="Arial"/>
                <w:lang w:eastAsia="ja-JP"/>
              </w:rPr>
              <w:t>Assigned Criticality</w:t>
            </w:r>
          </w:p>
        </w:tc>
      </w:tr>
      <w:tr w:rsidR="00C935A0" w:rsidRPr="00FD0425" w14:paraId="1F96CA92"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tcPr>
          <w:p w14:paraId="052CB254" w14:textId="77777777" w:rsidR="00C935A0" w:rsidRPr="00FD0425" w:rsidRDefault="00C935A0" w:rsidP="00C935A0">
            <w:pPr>
              <w:pStyle w:val="TAL"/>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1EC1FB09" w14:textId="77777777" w:rsidR="00C935A0" w:rsidRPr="00FD0425" w:rsidRDefault="00C935A0" w:rsidP="00C935A0">
            <w:pPr>
              <w:pStyle w:val="TAL"/>
            </w:pPr>
            <w:r w:rsidRPr="00FD0425">
              <w:t>M</w:t>
            </w:r>
          </w:p>
        </w:tc>
        <w:tc>
          <w:tcPr>
            <w:tcW w:w="0" w:type="auto"/>
            <w:tcBorders>
              <w:top w:val="single" w:sz="4" w:space="0" w:color="auto"/>
              <w:left w:val="single" w:sz="4" w:space="0" w:color="auto"/>
              <w:bottom w:val="single" w:sz="4" w:space="0" w:color="auto"/>
              <w:right w:val="single" w:sz="4" w:space="0" w:color="auto"/>
            </w:tcBorders>
          </w:tcPr>
          <w:p w14:paraId="12C85CCB" w14:textId="77777777" w:rsidR="00C935A0" w:rsidRPr="00FD0425" w:rsidRDefault="00C935A0" w:rsidP="00C935A0">
            <w:pPr>
              <w:pStyle w:val="TAC"/>
            </w:pPr>
          </w:p>
        </w:tc>
        <w:tc>
          <w:tcPr>
            <w:tcW w:w="1051" w:type="dxa"/>
            <w:tcBorders>
              <w:top w:val="single" w:sz="4" w:space="0" w:color="auto"/>
              <w:left w:val="single" w:sz="4" w:space="0" w:color="auto"/>
              <w:bottom w:val="single" w:sz="4" w:space="0" w:color="auto"/>
              <w:right w:val="single" w:sz="4" w:space="0" w:color="auto"/>
            </w:tcBorders>
          </w:tcPr>
          <w:p w14:paraId="2B9C8707" w14:textId="77777777" w:rsidR="00C935A0" w:rsidRPr="00FD0425" w:rsidRDefault="00C935A0" w:rsidP="00C935A0">
            <w:pPr>
              <w:pStyle w:val="TAL"/>
            </w:pPr>
            <w:r w:rsidRPr="00FD0425">
              <w:t>INTEGER (0..255, ...)</w:t>
            </w:r>
          </w:p>
        </w:tc>
        <w:tc>
          <w:tcPr>
            <w:tcW w:w="1985" w:type="dxa"/>
            <w:tcBorders>
              <w:top w:val="single" w:sz="4" w:space="0" w:color="auto"/>
              <w:left w:val="single" w:sz="4" w:space="0" w:color="auto"/>
              <w:bottom w:val="single" w:sz="4" w:space="0" w:color="auto"/>
              <w:right w:val="single" w:sz="4" w:space="0" w:color="auto"/>
            </w:tcBorders>
          </w:tcPr>
          <w:p w14:paraId="2EF4E29F" w14:textId="77777777" w:rsidR="00C935A0" w:rsidRPr="00FD0425" w:rsidRDefault="00C935A0" w:rsidP="00C935A0">
            <w:pPr>
              <w:pStyle w:val="TAL"/>
              <w:rPr>
                <w:szCs w:val="22"/>
              </w:rPr>
            </w:pPr>
            <w:r w:rsidRPr="00FD0425">
              <w:rPr>
                <w:szCs w:val="22"/>
              </w:rPr>
              <w:t>This IE contains the standardized or pre-configur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03A6C7C1" w14:textId="77777777" w:rsidR="00C935A0" w:rsidRPr="00004997" w:rsidRDefault="00C935A0" w:rsidP="00C935A0">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3049F05C" w14:textId="77777777" w:rsidR="00C935A0" w:rsidRPr="001F675D" w:rsidRDefault="00C935A0" w:rsidP="00C935A0">
            <w:pPr>
              <w:pStyle w:val="TAC"/>
              <w:rPr>
                <w:szCs w:val="22"/>
              </w:rPr>
            </w:pPr>
          </w:p>
        </w:tc>
      </w:tr>
      <w:tr w:rsidR="00C935A0" w:rsidRPr="00FD0425" w14:paraId="62602349"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hideMark/>
          </w:tcPr>
          <w:p w14:paraId="76E61203" w14:textId="77777777" w:rsidR="00C935A0" w:rsidRPr="00FD0425" w:rsidRDefault="00C935A0" w:rsidP="00C935A0">
            <w:pPr>
              <w:pStyle w:val="TAL"/>
            </w:pPr>
            <w:r w:rsidRPr="00FD0425">
              <w:t>Priority Level</w:t>
            </w:r>
          </w:p>
        </w:tc>
        <w:tc>
          <w:tcPr>
            <w:tcW w:w="1017" w:type="dxa"/>
            <w:tcBorders>
              <w:top w:val="single" w:sz="4" w:space="0" w:color="auto"/>
              <w:left w:val="single" w:sz="4" w:space="0" w:color="auto"/>
              <w:bottom w:val="single" w:sz="4" w:space="0" w:color="auto"/>
              <w:right w:val="single" w:sz="4" w:space="0" w:color="auto"/>
            </w:tcBorders>
            <w:hideMark/>
          </w:tcPr>
          <w:p w14:paraId="734DE829" w14:textId="77777777" w:rsidR="00C935A0" w:rsidRPr="00FD0425" w:rsidRDefault="00C935A0" w:rsidP="00C935A0">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0ED05C77" w14:textId="77777777" w:rsidR="00C935A0" w:rsidRPr="00FD0425" w:rsidRDefault="00C935A0" w:rsidP="00C935A0">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6A780689" w14:textId="77777777" w:rsidR="00C935A0" w:rsidRPr="00FD0425" w:rsidRDefault="00C935A0" w:rsidP="00C935A0">
            <w:pPr>
              <w:pStyle w:val="TAL"/>
            </w:pPr>
            <w:r w:rsidRPr="00FD0425">
              <w:t>9.2.3.62</w:t>
            </w:r>
          </w:p>
        </w:tc>
        <w:tc>
          <w:tcPr>
            <w:tcW w:w="1985" w:type="dxa"/>
            <w:tcBorders>
              <w:top w:val="single" w:sz="4" w:space="0" w:color="auto"/>
              <w:left w:val="single" w:sz="4" w:space="0" w:color="auto"/>
              <w:bottom w:val="single" w:sz="4" w:space="0" w:color="auto"/>
              <w:right w:val="single" w:sz="4" w:space="0" w:color="auto"/>
            </w:tcBorders>
            <w:hideMark/>
          </w:tcPr>
          <w:p w14:paraId="199FB6A6" w14:textId="77777777" w:rsidR="00C935A0" w:rsidRPr="00FD0425" w:rsidRDefault="00C935A0" w:rsidP="00C935A0">
            <w:pPr>
              <w:pStyle w:val="TAL"/>
            </w:pPr>
            <w:r w:rsidRPr="00FD0425">
              <w:rPr>
                <w:szCs w:val="22"/>
              </w:rPr>
              <w:t xml:space="preserve">Priority level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1F2EC1F8" w14:textId="77777777" w:rsidR="00C935A0" w:rsidRPr="00004997" w:rsidRDefault="00C935A0" w:rsidP="00C935A0">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5FD3FB64" w14:textId="77777777" w:rsidR="00C935A0" w:rsidRPr="001F675D" w:rsidRDefault="00C935A0" w:rsidP="00C935A0">
            <w:pPr>
              <w:pStyle w:val="TAC"/>
              <w:rPr>
                <w:szCs w:val="22"/>
              </w:rPr>
            </w:pPr>
          </w:p>
        </w:tc>
      </w:tr>
      <w:tr w:rsidR="00C935A0" w:rsidRPr="00FD0425" w14:paraId="139E2733"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hideMark/>
          </w:tcPr>
          <w:p w14:paraId="1D36A04E" w14:textId="77777777" w:rsidR="00C935A0" w:rsidRPr="00FD0425" w:rsidRDefault="00C935A0" w:rsidP="00C935A0">
            <w:pPr>
              <w:pStyle w:val="TAL"/>
            </w:pPr>
            <w:r w:rsidRPr="00FD0425">
              <w:t>Averaging Window</w:t>
            </w:r>
          </w:p>
        </w:tc>
        <w:tc>
          <w:tcPr>
            <w:tcW w:w="1017" w:type="dxa"/>
            <w:tcBorders>
              <w:top w:val="single" w:sz="4" w:space="0" w:color="auto"/>
              <w:left w:val="single" w:sz="4" w:space="0" w:color="auto"/>
              <w:bottom w:val="single" w:sz="4" w:space="0" w:color="auto"/>
              <w:right w:val="single" w:sz="4" w:space="0" w:color="auto"/>
            </w:tcBorders>
            <w:hideMark/>
          </w:tcPr>
          <w:p w14:paraId="53B0A2AE" w14:textId="77777777" w:rsidR="00C935A0" w:rsidRPr="00FD0425" w:rsidRDefault="00C935A0" w:rsidP="00C935A0">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3A5DDEF4" w14:textId="77777777" w:rsidR="00C935A0" w:rsidRPr="00FD0425" w:rsidRDefault="00C935A0" w:rsidP="00C935A0">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3E3F0624" w14:textId="77777777" w:rsidR="00C935A0" w:rsidRPr="00FD0425" w:rsidRDefault="00C935A0" w:rsidP="00C935A0">
            <w:pPr>
              <w:pStyle w:val="TAL"/>
            </w:pPr>
            <w:r w:rsidRPr="00FD0425">
              <w:t>9.2.3.14</w:t>
            </w:r>
          </w:p>
        </w:tc>
        <w:tc>
          <w:tcPr>
            <w:tcW w:w="1985" w:type="dxa"/>
            <w:tcBorders>
              <w:top w:val="single" w:sz="4" w:space="0" w:color="auto"/>
              <w:left w:val="single" w:sz="4" w:space="0" w:color="auto"/>
              <w:bottom w:val="single" w:sz="4" w:space="0" w:color="auto"/>
              <w:right w:val="single" w:sz="4" w:space="0" w:color="auto"/>
            </w:tcBorders>
            <w:hideMark/>
          </w:tcPr>
          <w:p w14:paraId="12DB6235" w14:textId="77777777" w:rsidR="00C935A0" w:rsidRPr="00FD0425" w:rsidRDefault="00C935A0" w:rsidP="00C935A0">
            <w:pPr>
              <w:pStyle w:val="TAL"/>
            </w:pPr>
            <w:r w:rsidRPr="00FD0425">
              <w:rPr>
                <w:szCs w:val="22"/>
              </w:rPr>
              <w:t xml:space="preserve">Averaging window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0553378A" w14:textId="77777777" w:rsidR="00C935A0" w:rsidRPr="00004997" w:rsidRDefault="00C935A0" w:rsidP="00C935A0">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64866A05" w14:textId="77777777" w:rsidR="00C935A0" w:rsidRPr="001F675D" w:rsidRDefault="00C935A0" w:rsidP="00C935A0">
            <w:pPr>
              <w:pStyle w:val="TAC"/>
              <w:rPr>
                <w:szCs w:val="22"/>
              </w:rPr>
            </w:pPr>
          </w:p>
        </w:tc>
      </w:tr>
      <w:tr w:rsidR="00C935A0" w:rsidRPr="00FD0425" w14:paraId="491A25F2"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hideMark/>
          </w:tcPr>
          <w:p w14:paraId="355279CA" w14:textId="77777777" w:rsidR="00C935A0" w:rsidRPr="00FD0425" w:rsidRDefault="00C935A0" w:rsidP="00C935A0">
            <w:pPr>
              <w:pStyle w:val="TAL"/>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hideMark/>
          </w:tcPr>
          <w:p w14:paraId="3816FEF1" w14:textId="77777777" w:rsidR="00C935A0" w:rsidRPr="00FD0425" w:rsidRDefault="00C935A0" w:rsidP="00C935A0">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53F451B" w14:textId="77777777" w:rsidR="00C935A0" w:rsidRPr="00FD0425" w:rsidRDefault="00C935A0" w:rsidP="00C935A0">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474B09AE" w14:textId="77777777" w:rsidR="00C935A0" w:rsidRPr="00FD0425" w:rsidRDefault="00C935A0" w:rsidP="00C935A0">
            <w:pPr>
              <w:pStyle w:val="TAL"/>
            </w:pPr>
            <w:r w:rsidRPr="00FD0425">
              <w:t>9.2.3.15</w:t>
            </w:r>
          </w:p>
        </w:tc>
        <w:tc>
          <w:tcPr>
            <w:tcW w:w="1985" w:type="dxa"/>
            <w:tcBorders>
              <w:top w:val="single" w:sz="4" w:space="0" w:color="auto"/>
              <w:left w:val="single" w:sz="4" w:space="0" w:color="auto"/>
              <w:bottom w:val="single" w:sz="4" w:space="0" w:color="auto"/>
              <w:right w:val="single" w:sz="4" w:space="0" w:color="auto"/>
            </w:tcBorders>
            <w:hideMark/>
          </w:tcPr>
          <w:p w14:paraId="24BF2F21" w14:textId="77777777" w:rsidR="00C935A0" w:rsidRPr="00FD0425" w:rsidRDefault="00C935A0" w:rsidP="00C935A0">
            <w:pPr>
              <w:pStyle w:val="TAL"/>
            </w:pPr>
            <w:r w:rsidRPr="00FD0425">
              <w:rPr>
                <w:szCs w:val="22"/>
              </w:rPr>
              <w:t xml:space="preserve">Maximum Data Burst Volume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557FD370" w14:textId="77777777" w:rsidR="00C935A0" w:rsidRPr="00004997" w:rsidRDefault="00C935A0" w:rsidP="00C935A0">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23DF5059" w14:textId="77777777" w:rsidR="00C935A0" w:rsidRPr="001F675D" w:rsidRDefault="00C935A0" w:rsidP="00C935A0">
            <w:pPr>
              <w:pStyle w:val="TAC"/>
              <w:rPr>
                <w:szCs w:val="22"/>
              </w:rPr>
            </w:pPr>
          </w:p>
        </w:tc>
      </w:tr>
      <w:tr w:rsidR="00C935A0" w:rsidRPr="00FD0425" w14:paraId="3940909B"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tcPr>
          <w:p w14:paraId="0B2E96EC" w14:textId="77777777" w:rsidR="00C935A0" w:rsidRPr="00FD0425" w:rsidRDefault="00C935A0" w:rsidP="00C935A0">
            <w:pPr>
              <w:pStyle w:val="TAL"/>
            </w:pPr>
            <w:r>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1560A5B1" w14:textId="77777777" w:rsidR="00C935A0" w:rsidRPr="00FD0425" w:rsidRDefault="00C935A0" w:rsidP="00C935A0">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37C1357E" w14:textId="77777777" w:rsidR="00C935A0" w:rsidRPr="00FD0425" w:rsidRDefault="00C935A0" w:rsidP="00C935A0">
            <w:pPr>
              <w:pStyle w:val="TAL"/>
            </w:pPr>
          </w:p>
        </w:tc>
        <w:tc>
          <w:tcPr>
            <w:tcW w:w="1051" w:type="dxa"/>
            <w:tcBorders>
              <w:top w:val="single" w:sz="4" w:space="0" w:color="auto"/>
              <w:left w:val="single" w:sz="4" w:space="0" w:color="auto"/>
              <w:bottom w:val="single" w:sz="4" w:space="0" w:color="auto"/>
              <w:right w:val="single" w:sz="4" w:space="0" w:color="auto"/>
            </w:tcBorders>
          </w:tcPr>
          <w:p w14:paraId="0A2DF37A" w14:textId="77777777" w:rsidR="00C935A0" w:rsidRPr="000F7162" w:rsidRDefault="00C935A0" w:rsidP="00C935A0">
            <w:pPr>
              <w:pStyle w:val="TAL"/>
              <w:rPr>
                <w:lang w:eastAsia="ja-JP"/>
              </w:rPr>
            </w:pPr>
            <w:r w:rsidRPr="000F7162">
              <w:t>Extended Packet Delay Budget</w:t>
            </w:r>
          </w:p>
          <w:p w14:paraId="1FE2347D" w14:textId="77777777" w:rsidR="00C935A0" w:rsidRPr="00FD0425" w:rsidRDefault="00C935A0" w:rsidP="00C935A0">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4404567C" w14:textId="77777777" w:rsidR="00C935A0" w:rsidRDefault="00C935A0" w:rsidP="00C935A0">
            <w:pPr>
              <w:pStyle w:val="TAL"/>
            </w:pPr>
            <w:r>
              <w:t>Core Network Packet Delay Budget is specified in TS 23.501 [7].</w:t>
            </w:r>
          </w:p>
          <w:p w14:paraId="757699ED" w14:textId="77777777" w:rsidR="00C935A0" w:rsidRPr="00FD0425" w:rsidRDefault="00C935A0" w:rsidP="00C935A0">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61FC12DB" w14:textId="77777777" w:rsidR="00C935A0" w:rsidRPr="00004997" w:rsidRDefault="00C935A0" w:rsidP="00C935A0">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1E6C3BD8" w14:textId="77777777" w:rsidR="00C935A0" w:rsidRPr="00004997" w:rsidRDefault="00C935A0" w:rsidP="00C935A0">
            <w:pPr>
              <w:pStyle w:val="TAC"/>
            </w:pPr>
            <w:r w:rsidRPr="009354E2">
              <w:t>ignore</w:t>
            </w:r>
          </w:p>
        </w:tc>
      </w:tr>
      <w:tr w:rsidR="00C935A0" w:rsidRPr="00FD0425" w14:paraId="2BBD167A" w14:textId="77777777" w:rsidTr="00C935A0">
        <w:trPr>
          <w:jc w:val="center"/>
        </w:trPr>
        <w:tc>
          <w:tcPr>
            <w:tcW w:w="1602" w:type="dxa"/>
            <w:tcBorders>
              <w:top w:val="single" w:sz="4" w:space="0" w:color="auto"/>
              <w:left w:val="single" w:sz="4" w:space="0" w:color="auto"/>
              <w:bottom w:val="single" w:sz="4" w:space="0" w:color="auto"/>
              <w:right w:val="single" w:sz="4" w:space="0" w:color="auto"/>
            </w:tcBorders>
          </w:tcPr>
          <w:p w14:paraId="7CF85A8E" w14:textId="77777777" w:rsidR="00C935A0" w:rsidRPr="00FD0425" w:rsidRDefault="00C935A0" w:rsidP="00C935A0">
            <w:pPr>
              <w:pStyle w:val="TAL"/>
            </w:pPr>
            <w:r>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5EB6E807" w14:textId="77777777" w:rsidR="00C935A0" w:rsidRPr="00FD0425" w:rsidRDefault="00C935A0" w:rsidP="00C935A0">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29F04ADB" w14:textId="77777777" w:rsidR="00C935A0" w:rsidRPr="00FD0425" w:rsidRDefault="00C935A0" w:rsidP="00C935A0">
            <w:pPr>
              <w:pStyle w:val="TAL"/>
            </w:pPr>
          </w:p>
        </w:tc>
        <w:tc>
          <w:tcPr>
            <w:tcW w:w="1051" w:type="dxa"/>
            <w:tcBorders>
              <w:top w:val="single" w:sz="4" w:space="0" w:color="auto"/>
              <w:left w:val="single" w:sz="4" w:space="0" w:color="auto"/>
              <w:bottom w:val="single" w:sz="4" w:space="0" w:color="auto"/>
              <w:right w:val="single" w:sz="4" w:space="0" w:color="auto"/>
            </w:tcBorders>
          </w:tcPr>
          <w:p w14:paraId="02748622" w14:textId="77777777" w:rsidR="00C935A0" w:rsidRPr="000F7162" w:rsidRDefault="00C935A0" w:rsidP="00C935A0">
            <w:pPr>
              <w:pStyle w:val="TAL"/>
              <w:rPr>
                <w:lang w:eastAsia="ja-JP"/>
              </w:rPr>
            </w:pPr>
            <w:r w:rsidRPr="000F7162">
              <w:t>Extended Packet Delay Budget</w:t>
            </w:r>
          </w:p>
          <w:p w14:paraId="4B4A8045" w14:textId="77777777" w:rsidR="00C935A0" w:rsidRPr="00FD0425" w:rsidRDefault="00C935A0" w:rsidP="00C935A0">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0427C092" w14:textId="77777777" w:rsidR="00C935A0" w:rsidRDefault="00C935A0" w:rsidP="00C935A0">
            <w:pPr>
              <w:pStyle w:val="TAL"/>
            </w:pPr>
            <w:r>
              <w:t>Core Network Packet Delay Budget is specified in TS 23.501 [7].</w:t>
            </w:r>
          </w:p>
          <w:p w14:paraId="041361EE" w14:textId="77777777" w:rsidR="00C935A0" w:rsidRPr="00FD0425" w:rsidRDefault="00C935A0" w:rsidP="00C935A0">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76A0A679" w14:textId="77777777" w:rsidR="00C935A0" w:rsidRPr="00004997" w:rsidRDefault="00C935A0" w:rsidP="00C935A0">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0C1F66F2" w14:textId="77777777" w:rsidR="00C935A0" w:rsidRPr="00004997" w:rsidRDefault="00C935A0" w:rsidP="00C935A0">
            <w:pPr>
              <w:pStyle w:val="TAC"/>
            </w:pPr>
            <w:r w:rsidRPr="009354E2">
              <w:t>ignore</w:t>
            </w:r>
          </w:p>
        </w:tc>
      </w:tr>
    </w:tbl>
    <w:p w14:paraId="10140184" w14:textId="77777777" w:rsidR="00C935A0" w:rsidRPr="00FD0425" w:rsidRDefault="00C935A0" w:rsidP="00C935A0">
      <w:pPr>
        <w:rPr>
          <w:rFonts w:eastAsia="Malgun Gothic"/>
        </w:rPr>
      </w:pPr>
    </w:p>
    <w:p w14:paraId="6A8AEB75" w14:textId="77777777" w:rsidR="00C935A0" w:rsidRPr="00FD0425" w:rsidRDefault="00C935A0" w:rsidP="00C935A0">
      <w:pPr>
        <w:pStyle w:val="Heading4"/>
        <w:rPr>
          <w:lang w:val="fr-FR"/>
        </w:rPr>
      </w:pPr>
      <w:bookmarkStart w:id="4810" w:name="_Toc20955318"/>
      <w:bookmarkStart w:id="4811" w:name="_Toc29991521"/>
      <w:bookmarkStart w:id="4812" w:name="_Toc36555922"/>
      <w:bookmarkStart w:id="4813" w:name="_Toc44497667"/>
      <w:bookmarkStart w:id="4814" w:name="_Toc45108054"/>
      <w:bookmarkStart w:id="4815" w:name="_Toc45901674"/>
      <w:bookmarkStart w:id="4816" w:name="_Toc51850755"/>
      <w:bookmarkStart w:id="4817" w:name="_Toc56693759"/>
      <w:bookmarkStart w:id="4818" w:name="_Toc64447303"/>
      <w:bookmarkStart w:id="4819" w:name="_Toc66286797"/>
      <w:bookmarkStart w:id="4820" w:name="_Toc74151492"/>
      <w:bookmarkStart w:id="4821" w:name="_Toc81322100"/>
      <w:r w:rsidRPr="00FD0425">
        <w:rPr>
          <w:lang w:val="fr-FR"/>
        </w:rPr>
        <w:t>9.2.3.9</w:t>
      </w:r>
      <w:r w:rsidRPr="00FD0425">
        <w:rPr>
          <w:lang w:val="fr-FR"/>
        </w:rPr>
        <w:tab/>
        <w:t>Dynamic 5QI Descriptor</w:t>
      </w:r>
      <w:bookmarkEnd w:id="4810"/>
      <w:bookmarkEnd w:id="4811"/>
      <w:bookmarkEnd w:id="4812"/>
      <w:bookmarkEnd w:id="4813"/>
      <w:bookmarkEnd w:id="4814"/>
      <w:bookmarkEnd w:id="4815"/>
      <w:bookmarkEnd w:id="4816"/>
      <w:bookmarkEnd w:id="4817"/>
      <w:bookmarkEnd w:id="4818"/>
      <w:bookmarkEnd w:id="4819"/>
      <w:bookmarkEnd w:id="4820"/>
      <w:bookmarkEnd w:id="4821"/>
    </w:p>
    <w:p w14:paraId="6E77E4C8" w14:textId="77777777" w:rsidR="00C935A0" w:rsidRPr="00FD0425" w:rsidRDefault="00C935A0" w:rsidP="00C935A0">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017"/>
        <w:gridCol w:w="767"/>
        <w:gridCol w:w="1477"/>
        <w:gridCol w:w="1777"/>
        <w:gridCol w:w="1134"/>
        <w:gridCol w:w="1084"/>
      </w:tblGrid>
      <w:tr w:rsidR="00C935A0" w:rsidRPr="00FD0425" w14:paraId="50CEF34B"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hideMark/>
          </w:tcPr>
          <w:p w14:paraId="0890C179" w14:textId="77777777" w:rsidR="00C935A0" w:rsidRPr="00FD0425" w:rsidRDefault="00C935A0" w:rsidP="00C935A0">
            <w:pPr>
              <w:pStyle w:val="TAH"/>
              <w:rPr>
                <w:lang w:eastAsia="ja-JP"/>
              </w:rPr>
            </w:pPr>
            <w:r w:rsidRPr="00FD0425">
              <w:rPr>
                <w:lang w:eastAsia="ja-JP"/>
              </w:rPr>
              <w:t>IE/Group Name</w:t>
            </w:r>
          </w:p>
        </w:tc>
        <w:tc>
          <w:tcPr>
            <w:tcW w:w="1017" w:type="dxa"/>
            <w:tcBorders>
              <w:top w:val="single" w:sz="4" w:space="0" w:color="auto"/>
              <w:left w:val="single" w:sz="4" w:space="0" w:color="auto"/>
              <w:bottom w:val="single" w:sz="4" w:space="0" w:color="auto"/>
              <w:right w:val="single" w:sz="4" w:space="0" w:color="auto"/>
            </w:tcBorders>
            <w:hideMark/>
          </w:tcPr>
          <w:p w14:paraId="345AF954" w14:textId="77777777" w:rsidR="00C935A0" w:rsidRPr="00FD0425" w:rsidRDefault="00C935A0" w:rsidP="00C935A0">
            <w:pPr>
              <w:pStyle w:val="TAH"/>
              <w:rPr>
                <w:lang w:eastAsia="ja-JP"/>
              </w:rPr>
            </w:pPr>
            <w:r w:rsidRPr="00FD0425">
              <w:rPr>
                <w:lang w:eastAsia="ja-JP"/>
              </w:rPr>
              <w:t>Presence</w:t>
            </w:r>
          </w:p>
        </w:tc>
        <w:tc>
          <w:tcPr>
            <w:tcW w:w="767" w:type="dxa"/>
            <w:tcBorders>
              <w:top w:val="single" w:sz="4" w:space="0" w:color="auto"/>
              <w:left w:val="single" w:sz="4" w:space="0" w:color="auto"/>
              <w:bottom w:val="single" w:sz="4" w:space="0" w:color="auto"/>
              <w:right w:val="single" w:sz="4" w:space="0" w:color="auto"/>
            </w:tcBorders>
            <w:hideMark/>
          </w:tcPr>
          <w:p w14:paraId="211BD21A" w14:textId="77777777" w:rsidR="00C935A0" w:rsidRPr="00FD0425" w:rsidRDefault="00C935A0" w:rsidP="00C935A0">
            <w:pPr>
              <w:pStyle w:val="TAH"/>
              <w:rPr>
                <w:lang w:eastAsia="ja-JP"/>
              </w:rPr>
            </w:pPr>
            <w:r w:rsidRPr="00FD0425">
              <w:rPr>
                <w:lang w:eastAsia="ja-JP"/>
              </w:rPr>
              <w:t>Range</w:t>
            </w:r>
          </w:p>
        </w:tc>
        <w:tc>
          <w:tcPr>
            <w:tcW w:w="1477" w:type="dxa"/>
            <w:tcBorders>
              <w:top w:val="single" w:sz="4" w:space="0" w:color="auto"/>
              <w:left w:val="single" w:sz="4" w:space="0" w:color="auto"/>
              <w:bottom w:val="single" w:sz="4" w:space="0" w:color="auto"/>
              <w:right w:val="single" w:sz="4" w:space="0" w:color="auto"/>
            </w:tcBorders>
            <w:hideMark/>
          </w:tcPr>
          <w:p w14:paraId="4357E6F8" w14:textId="77777777" w:rsidR="00C935A0" w:rsidRPr="00FD0425" w:rsidRDefault="00C935A0" w:rsidP="00C935A0">
            <w:pPr>
              <w:pStyle w:val="TAH"/>
              <w:rPr>
                <w:lang w:eastAsia="ja-JP"/>
              </w:rPr>
            </w:pPr>
            <w:r w:rsidRPr="00FD0425">
              <w:rPr>
                <w:lang w:eastAsia="ja-JP"/>
              </w:rPr>
              <w:t>IE type and reference</w:t>
            </w:r>
          </w:p>
        </w:tc>
        <w:tc>
          <w:tcPr>
            <w:tcW w:w="1777" w:type="dxa"/>
            <w:tcBorders>
              <w:top w:val="single" w:sz="4" w:space="0" w:color="auto"/>
              <w:left w:val="single" w:sz="4" w:space="0" w:color="auto"/>
              <w:bottom w:val="single" w:sz="4" w:space="0" w:color="auto"/>
              <w:right w:val="single" w:sz="4" w:space="0" w:color="auto"/>
            </w:tcBorders>
            <w:hideMark/>
          </w:tcPr>
          <w:p w14:paraId="1E44826D" w14:textId="77777777" w:rsidR="00C935A0" w:rsidRPr="00FD0425" w:rsidRDefault="00C935A0" w:rsidP="00C935A0">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54C4A44" w14:textId="77777777" w:rsidR="00C935A0" w:rsidRPr="00FD0425" w:rsidRDefault="00C935A0" w:rsidP="00C935A0">
            <w:pPr>
              <w:pStyle w:val="TAH"/>
              <w:rPr>
                <w:lang w:eastAsia="ja-JP"/>
              </w:rPr>
            </w:pPr>
            <w:r>
              <w:rPr>
                <w:rFonts w:cs="Arial"/>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1AC9F529" w14:textId="77777777" w:rsidR="00C935A0" w:rsidRPr="00FD0425" w:rsidRDefault="00C935A0" w:rsidP="00C935A0">
            <w:pPr>
              <w:pStyle w:val="TAH"/>
              <w:rPr>
                <w:lang w:eastAsia="ja-JP"/>
              </w:rPr>
            </w:pPr>
            <w:r>
              <w:rPr>
                <w:rFonts w:cs="Arial"/>
                <w:lang w:eastAsia="ja-JP"/>
              </w:rPr>
              <w:t>Assigned Criticality</w:t>
            </w:r>
          </w:p>
        </w:tc>
      </w:tr>
      <w:tr w:rsidR="00C935A0" w:rsidRPr="00FD0425" w14:paraId="481F3738"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hideMark/>
          </w:tcPr>
          <w:p w14:paraId="2E587670" w14:textId="77777777" w:rsidR="00C935A0" w:rsidRPr="00FD0425" w:rsidRDefault="00C935A0" w:rsidP="00C935A0">
            <w:pPr>
              <w:pStyle w:val="TAL"/>
              <w:rPr>
                <w:lang w:eastAsia="ja-JP"/>
              </w:rPr>
            </w:pPr>
            <w:r w:rsidRPr="00FD0425">
              <w:rPr>
                <w:lang w:eastAsia="ja-JP"/>
              </w:rPr>
              <w:t>Priority Level</w:t>
            </w:r>
          </w:p>
        </w:tc>
        <w:tc>
          <w:tcPr>
            <w:tcW w:w="1017" w:type="dxa"/>
            <w:tcBorders>
              <w:top w:val="single" w:sz="4" w:space="0" w:color="auto"/>
              <w:left w:val="single" w:sz="4" w:space="0" w:color="auto"/>
              <w:bottom w:val="single" w:sz="4" w:space="0" w:color="auto"/>
              <w:right w:val="single" w:sz="4" w:space="0" w:color="auto"/>
            </w:tcBorders>
            <w:hideMark/>
          </w:tcPr>
          <w:p w14:paraId="12C479A3" w14:textId="77777777" w:rsidR="00C935A0" w:rsidRPr="00FD0425" w:rsidRDefault="00C935A0" w:rsidP="00C935A0">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167B189E"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0B6C13EF" w14:textId="77777777" w:rsidR="00C935A0" w:rsidRPr="00FD0425" w:rsidRDefault="00C935A0" w:rsidP="00C935A0">
            <w:pPr>
              <w:pStyle w:val="TAL"/>
              <w:rPr>
                <w:lang w:eastAsia="ja-JP"/>
              </w:rPr>
            </w:pPr>
            <w:r w:rsidRPr="00FD0425">
              <w:rPr>
                <w:lang w:eastAsia="ja-JP"/>
              </w:rPr>
              <w:t>9.2.3.62</w:t>
            </w:r>
          </w:p>
        </w:tc>
        <w:tc>
          <w:tcPr>
            <w:tcW w:w="1777" w:type="dxa"/>
            <w:tcBorders>
              <w:top w:val="single" w:sz="4" w:space="0" w:color="auto"/>
              <w:left w:val="single" w:sz="4" w:space="0" w:color="auto"/>
              <w:bottom w:val="single" w:sz="4" w:space="0" w:color="auto"/>
              <w:right w:val="single" w:sz="4" w:space="0" w:color="auto"/>
            </w:tcBorders>
            <w:hideMark/>
          </w:tcPr>
          <w:p w14:paraId="4C456395" w14:textId="77777777" w:rsidR="00C935A0" w:rsidRPr="00FD0425" w:rsidRDefault="00C935A0" w:rsidP="00C935A0">
            <w:pPr>
              <w:pStyle w:val="TAL"/>
              <w:rPr>
                <w:lang w:eastAsia="ja-JP"/>
              </w:rPr>
            </w:pPr>
            <w:r w:rsidRPr="00FD0425">
              <w:rPr>
                <w:szCs w:val="22"/>
              </w:rPr>
              <w:t xml:space="preserve">Priority level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1D0A27F8" w14:textId="77777777" w:rsidR="00C935A0" w:rsidRPr="00004997" w:rsidRDefault="00C935A0" w:rsidP="00C935A0">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29AC0A98" w14:textId="77777777" w:rsidR="00C935A0" w:rsidRPr="001F675D" w:rsidRDefault="00C935A0" w:rsidP="00C935A0">
            <w:pPr>
              <w:pStyle w:val="TAC"/>
              <w:rPr>
                <w:szCs w:val="22"/>
              </w:rPr>
            </w:pPr>
          </w:p>
        </w:tc>
      </w:tr>
      <w:tr w:rsidR="00C935A0" w:rsidRPr="00FD0425" w14:paraId="528767E9"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hideMark/>
          </w:tcPr>
          <w:p w14:paraId="70963C8D" w14:textId="77777777" w:rsidR="00C935A0" w:rsidRPr="00FD0425" w:rsidRDefault="00C935A0" w:rsidP="00C935A0">
            <w:pPr>
              <w:pStyle w:val="TAL"/>
              <w:rPr>
                <w:lang w:eastAsia="ja-JP"/>
              </w:rPr>
            </w:pPr>
            <w:r w:rsidRPr="00FD0425">
              <w:rPr>
                <w:lang w:eastAsia="ja-JP"/>
              </w:rPr>
              <w:t>Packet Delay Budget</w:t>
            </w:r>
          </w:p>
        </w:tc>
        <w:tc>
          <w:tcPr>
            <w:tcW w:w="1017" w:type="dxa"/>
            <w:tcBorders>
              <w:top w:val="single" w:sz="4" w:space="0" w:color="auto"/>
              <w:left w:val="single" w:sz="4" w:space="0" w:color="auto"/>
              <w:bottom w:val="single" w:sz="4" w:space="0" w:color="auto"/>
              <w:right w:val="single" w:sz="4" w:space="0" w:color="auto"/>
            </w:tcBorders>
            <w:hideMark/>
          </w:tcPr>
          <w:p w14:paraId="4E9DEBED" w14:textId="77777777" w:rsidR="00C935A0" w:rsidRPr="00FD0425" w:rsidRDefault="00C935A0" w:rsidP="00C935A0">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1B70C2EF"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4FF30A83" w14:textId="77777777" w:rsidR="00C935A0" w:rsidRPr="00FD0425" w:rsidRDefault="00C935A0" w:rsidP="00C935A0">
            <w:pPr>
              <w:pStyle w:val="TAL"/>
              <w:rPr>
                <w:lang w:eastAsia="ja-JP"/>
              </w:rPr>
            </w:pPr>
            <w:r w:rsidRPr="00FD0425">
              <w:rPr>
                <w:lang w:eastAsia="ja-JP"/>
              </w:rPr>
              <w:t>9.2.3.12</w:t>
            </w:r>
          </w:p>
        </w:tc>
        <w:tc>
          <w:tcPr>
            <w:tcW w:w="1777" w:type="dxa"/>
            <w:tcBorders>
              <w:top w:val="single" w:sz="4" w:space="0" w:color="auto"/>
              <w:left w:val="single" w:sz="4" w:space="0" w:color="auto"/>
              <w:bottom w:val="single" w:sz="4" w:space="0" w:color="auto"/>
              <w:right w:val="single" w:sz="4" w:space="0" w:color="auto"/>
            </w:tcBorders>
            <w:hideMark/>
          </w:tcPr>
          <w:p w14:paraId="39E72C91" w14:textId="77777777" w:rsidR="00C935A0" w:rsidRDefault="00C935A0" w:rsidP="00C935A0">
            <w:pPr>
              <w:pStyle w:val="TAL"/>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74A57C82" w14:textId="77777777" w:rsidR="00C935A0" w:rsidRPr="00FD0425" w:rsidRDefault="00C935A0" w:rsidP="00C935A0">
            <w:pPr>
              <w:pStyle w:val="TAL"/>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BA66C29" w14:textId="77777777" w:rsidR="00C935A0" w:rsidRPr="00004997" w:rsidRDefault="00C935A0" w:rsidP="00C935A0">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A9007C9" w14:textId="77777777" w:rsidR="00C935A0" w:rsidRPr="001F675D" w:rsidRDefault="00C935A0" w:rsidP="00C935A0">
            <w:pPr>
              <w:pStyle w:val="TAC"/>
            </w:pPr>
          </w:p>
        </w:tc>
      </w:tr>
      <w:tr w:rsidR="00C935A0" w:rsidRPr="00FD0425" w14:paraId="67187BA0"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hideMark/>
          </w:tcPr>
          <w:p w14:paraId="2FAA30D5" w14:textId="77777777" w:rsidR="00C935A0" w:rsidRPr="00FD0425" w:rsidRDefault="00C935A0" w:rsidP="00C935A0">
            <w:pPr>
              <w:pStyle w:val="TAL"/>
              <w:rPr>
                <w:lang w:eastAsia="ja-JP"/>
              </w:rPr>
            </w:pPr>
            <w:r w:rsidRPr="00FD0425">
              <w:rPr>
                <w:lang w:eastAsia="ja-JP"/>
              </w:rPr>
              <w:t>Packet Error Rate</w:t>
            </w:r>
          </w:p>
        </w:tc>
        <w:tc>
          <w:tcPr>
            <w:tcW w:w="1017" w:type="dxa"/>
            <w:tcBorders>
              <w:top w:val="single" w:sz="4" w:space="0" w:color="auto"/>
              <w:left w:val="single" w:sz="4" w:space="0" w:color="auto"/>
              <w:bottom w:val="single" w:sz="4" w:space="0" w:color="auto"/>
              <w:right w:val="single" w:sz="4" w:space="0" w:color="auto"/>
            </w:tcBorders>
            <w:hideMark/>
          </w:tcPr>
          <w:p w14:paraId="2F203764" w14:textId="77777777" w:rsidR="00C935A0" w:rsidRPr="00FD0425" w:rsidRDefault="00C935A0" w:rsidP="00C935A0">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01F9D345"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682AACAB" w14:textId="77777777" w:rsidR="00C935A0" w:rsidRPr="00FD0425" w:rsidRDefault="00C935A0" w:rsidP="00C935A0">
            <w:pPr>
              <w:pStyle w:val="TAL"/>
              <w:rPr>
                <w:lang w:eastAsia="ja-JP"/>
              </w:rPr>
            </w:pPr>
            <w:r w:rsidRPr="00FD0425">
              <w:rPr>
                <w:lang w:eastAsia="ja-JP"/>
              </w:rPr>
              <w:t>9.2.3.13</w:t>
            </w:r>
          </w:p>
        </w:tc>
        <w:tc>
          <w:tcPr>
            <w:tcW w:w="1777" w:type="dxa"/>
            <w:tcBorders>
              <w:top w:val="single" w:sz="4" w:space="0" w:color="auto"/>
              <w:left w:val="single" w:sz="4" w:space="0" w:color="auto"/>
              <w:bottom w:val="single" w:sz="4" w:space="0" w:color="auto"/>
              <w:right w:val="single" w:sz="4" w:space="0" w:color="auto"/>
            </w:tcBorders>
            <w:hideMark/>
          </w:tcPr>
          <w:p w14:paraId="482F1B94" w14:textId="77777777" w:rsidR="00C935A0" w:rsidRPr="00FD0425" w:rsidRDefault="00C935A0" w:rsidP="00C935A0">
            <w:pPr>
              <w:pStyle w:val="TAL"/>
              <w:rPr>
                <w:lang w:eastAsia="ja-JP"/>
              </w:rPr>
            </w:pPr>
            <w:r w:rsidRPr="00FD0425">
              <w:t>Packet Error Rate</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5241C61F" w14:textId="77777777" w:rsidR="00C935A0" w:rsidRPr="00004997" w:rsidRDefault="00C935A0" w:rsidP="00C935A0">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405A666F" w14:textId="77777777" w:rsidR="00C935A0" w:rsidRPr="001F675D" w:rsidRDefault="00C935A0" w:rsidP="00C935A0">
            <w:pPr>
              <w:pStyle w:val="TAC"/>
            </w:pPr>
          </w:p>
        </w:tc>
      </w:tr>
      <w:tr w:rsidR="00C935A0" w:rsidRPr="00FD0425" w14:paraId="2140F410"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314B9805" w14:textId="77777777" w:rsidR="00C935A0" w:rsidRPr="00FD0425" w:rsidRDefault="00C935A0" w:rsidP="00C935A0">
            <w:pPr>
              <w:pStyle w:val="TAL"/>
              <w:rPr>
                <w:lang w:eastAsia="ja-JP"/>
              </w:rPr>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3C13CB10" w14:textId="77777777" w:rsidR="00C935A0" w:rsidRPr="00FD0425" w:rsidRDefault="00C935A0" w:rsidP="00C935A0">
            <w:pPr>
              <w:pStyle w:val="TAL"/>
              <w:rPr>
                <w:lang w:eastAsia="ja-JP"/>
              </w:rPr>
            </w:pPr>
            <w:r w:rsidRPr="00FD0425">
              <w:t>O</w:t>
            </w:r>
          </w:p>
        </w:tc>
        <w:tc>
          <w:tcPr>
            <w:tcW w:w="767" w:type="dxa"/>
            <w:tcBorders>
              <w:top w:val="single" w:sz="4" w:space="0" w:color="auto"/>
              <w:left w:val="single" w:sz="4" w:space="0" w:color="auto"/>
              <w:bottom w:val="single" w:sz="4" w:space="0" w:color="auto"/>
              <w:right w:val="single" w:sz="4" w:space="0" w:color="auto"/>
            </w:tcBorders>
          </w:tcPr>
          <w:p w14:paraId="5E61F715"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6F50CB66" w14:textId="77777777" w:rsidR="00C935A0" w:rsidRPr="00FD0425" w:rsidRDefault="00C935A0" w:rsidP="00C935A0">
            <w:pPr>
              <w:pStyle w:val="TAL"/>
              <w:rPr>
                <w:lang w:eastAsia="ja-JP"/>
              </w:rPr>
            </w:pPr>
            <w:r w:rsidRPr="00FD0425">
              <w:t>INTEGER (0..255, ...)</w:t>
            </w:r>
          </w:p>
        </w:tc>
        <w:tc>
          <w:tcPr>
            <w:tcW w:w="1777" w:type="dxa"/>
            <w:tcBorders>
              <w:top w:val="single" w:sz="4" w:space="0" w:color="auto"/>
              <w:left w:val="single" w:sz="4" w:space="0" w:color="auto"/>
              <w:bottom w:val="single" w:sz="4" w:space="0" w:color="auto"/>
              <w:right w:val="single" w:sz="4" w:space="0" w:color="auto"/>
            </w:tcBorders>
          </w:tcPr>
          <w:p w14:paraId="0998020B" w14:textId="77777777" w:rsidR="00C935A0" w:rsidRPr="00FD0425" w:rsidRDefault="00C935A0" w:rsidP="00C935A0">
            <w:pPr>
              <w:pStyle w:val="TAL"/>
            </w:pPr>
            <w:r w:rsidRPr="00FD0425">
              <w:rPr>
                <w:szCs w:val="22"/>
              </w:rPr>
              <w:t>This IE contains the dynamically assign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27930862" w14:textId="77777777" w:rsidR="00C935A0" w:rsidRPr="00004997" w:rsidRDefault="00C935A0" w:rsidP="00C935A0">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4EB56DC5" w14:textId="77777777" w:rsidR="00C935A0" w:rsidRPr="001F675D" w:rsidRDefault="00C935A0" w:rsidP="00C935A0">
            <w:pPr>
              <w:pStyle w:val="TAC"/>
              <w:rPr>
                <w:szCs w:val="22"/>
              </w:rPr>
            </w:pPr>
          </w:p>
        </w:tc>
      </w:tr>
      <w:tr w:rsidR="00C935A0" w:rsidRPr="00FD0425" w14:paraId="189AAD8F"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53DFC6F4" w14:textId="77777777" w:rsidR="00C935A0" w:rsidRPr="00FD0425" w:rsidRDefault="00C935A0" w:rsidP="00C935A0">
            <w:pPr>
              <w:pStyle w:val="TAL"/>
              <w:rPr>
                <w:lang w:eastAsia="ja-JP"/>
              </w:rPr>
            </w:pPr>
            <w:r w:rsidRPr="00FD0425">
              <w:rPr>
                <w:lang w:eastAsia="ja-JP"/>
              </w:rPr>
              <w:t>Delay Critical</w:t>
            </w:r>
          </w:p>
        </w:tc>
        <w:tc>
          <w:tcPr>
            <w:tcW w:w="1017" w:type="dxa"/>
            <w:tcBorders>
              <w:top w:val="single" w:sz="4" w:space="0" w:color="auto"/>
              <w:left w:val="single" w:sz="4" w:space="0" w:color="auto"/>
              <w:bottom w:val="single" w:sz="4" w:space="0" w:color="auto"/>
              <w:right w:val="single" w:sz="4" w:space="0" w:color="auto"/>
            </w:tcBorders>
          </w:tcPr>
          <w:p w14:paraId="4AE060DF" w14:textId="77777777" w:rsidR="00C935A0" w:rsidRPr="00FD0425" w:rsidRDefault="00C935A0" w:rsidP="00C935A0">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1CF129E0"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6AE02833" w14:textId="77777777" w:rsidR="00C935A0" w:rsidRPr="00FD0425" w:rsidRDefault="00C935A0" w:rsidP="00C935A0">
            <w:pPr>
              <w:pStyle w:val="TAL"/>
              <w:rPr>
                <w:lang w:eastAsia="ja-JP"/>
              </w:rPr>
            </w:pPr>
            <w:r w:rsidRPr="00FD0425">
              <w:rPr>
                <w:lang w:eastAsia="ja-JP"/>
              </w:rPr>
              <w:t>ENUMERATED (Delay critical, Non-delay critical, ...)</w:t>
            </w:r>
          </w:p>
        </w:tc>
        <w:tc>
          <w:tcPr>
            <w:tcW w:w="1777" w:type="dxa"/>
            <w:tcBorders>
              <w:top w:val="single" w:sz="4" w:space="0" w:color="auto"/>
              <w:left w:val="single" w:sz="4" w:space="0" w:color="auto"/>
              <w:bottom w:val="single" w:sz="4" w:space="0" w:color="auto"/>
              <w:right w:val="single" w:sz="4" w:space="0" w:color="auto"/>
            </w:tcBorders>
          </w:tcPr>
          <w:p w14:paraId="347324B7" w14:textId="77777777" w:rsidR="00C935A0" w:rsidRPr="00FD0425" w:rsidRDefault="00C935A0" w:rsidP="00C935A0">
            <w:pPr>
              <w:pStyle w:val="TAL"/>
              <w:rPr>
                <w:szCs w:val="22"/>
              </w:rPr>
            </w:pPr>
            <w:r w:rsidRPr="00FD0425">
              <w:rPr>
                <w:szCs w:val="22"/>
              </w:rPr>
              <w:t xml:space="preserve">This IE indicates whether the GBR QoS flow is delay critical a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40544172" w14:textId="77777777" w:rsidR="00C935A0" w:rsidRPr="00004997" w:rsidRDefault="00C935A0" w:rsidP="00C935A0">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B5F7865" w14:textId="77777777" w:rsidR="00C935A0" w:rsidRPr="001F675D" w:rsidRDefault="00C935A0" w:rsidP="00C935A0">
            <w:pPr>
              <w:pStyle w:val="TAC"/>
              <w:rPr>
                <w:szCs w:val="22"/>
              </w:rPr>
            </w:pPr>
          </w:p>
        </w:tc>
      </w:tr>
      <w:tr w:rsidR="00C935A0" w:rsidRPr="00FD0425" w14:paraId="7D918E7E"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hideMark/>
          </w:tcPr>
          <w:p w14:paraId="01010BF6" w14:textId="77777777" w:rsidR="00C935A0" w:rsidRPr="00FD0425" w:rsidRDefault="00C935A0" w:rsidP="00C935A0">
            <w:pPr>
              <w:pStyle w:val="TAL"/>
              <w:rPr>
                <w:lang w:eastAsia="ja-JP"/>
              </w:rPr>
            </w:pPr>
            <w:r w:rsidRPr="00FD0425">
              <w:rPr>
                <w:lang w:eastAsia="ja-JP"/>
              </w:rPr>
              <w:t>Averaging Window</w:t>
            </w:r>
          </w:p>
        </w:tc>
        <w:tc>
          <w:tcPr>
            <w:tcW w:w="1017" w:type="dxa"/>
            <w:tcBorders>
              <w:top w:val="single" w:sz="4" w:space="0" w:color="auto"/>
              <w:left w:val="single" w:sz="4" w:space="0" w:color="auto"/>
              <w:bottom w:val="single" w:sz="4" w:space="0" w:color="auto"/>
              <w:right w:val="single" w:sz="4" w:space="0" w:color="auto"/>
            </w:tcBorders>
            <w:hideMark/>
          </w:tcPr>
          <w:p w14:paraId="20349B02" w14:textId="77777777" w:rsidR="00C935A0" w:rsidRPr="00FD0425" w:rsidRDefault="00C935A0" w:rsidP="00C935A0">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1D2B6FE0"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66FA2AE" w14:textId="77777777" w:rsidR="00C935A0" w:rsidRPr="00FD0425" w:rsidRDefault="00C935A0" w:rsidP="00C935A0">
            <w:pPr>
              <w:pStyle w:val="TAL"/>
              <w:rPr>
                <w:lang w:eastAsia="ja-JP"/>
              </w:rPr>
            </w:pPr>
            <w:r w:rsidRPr="00FD0425">
              <w:rPr>
                <w:lang w:eastAsia="ja-JP"/>
              </w:rPr>
              <w:t>9.2.3.14</w:t>
            </w:r>
          </w:p>
        </w:tc>
        <w:tc>
          <w:tcPr>
            <w:tcW w:w="1777" w:type="dxa"/>
            <w:tcBorders>
              <w:top w:val="single" w:sz="4" w:space="0" w:color="auto"/>
              <w:left w:val="single" w:sz="4" w:space="0" w:color="auto"/>
              <w:bottom w:val="single" w:sz="4" w:space="0" w:color="auto"/>
              <w:right w:val="single" w:sz="4" w:space="0" w:color="auto"/>
            </w:tcBorders>
            <w:hideMark/>
          </w:tcPr>
          <w:p w14:paraId="23C0B52E" w14:textId="77777777" w:rsidR="00C935A0" w:rsidRPr="00FD0425" w:rsidRDefault="00C935A0" w:rsidP="00C935A0">
            <w:pPr>
              <w:pStyle w:val="TAL"/>
              <w:rPr>
                <w:lang w:eastAsia="ja-JP"/>
              </w:rPr>
            </w:pPr>
            <w:r w:rsidRPr="00FD0425">
              <w:t>Averaging window</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32F37E3D" w14:textId="77777777" w:rsidR="00C935A0" w:rsidRPr="00004997" w:rsidRDefault="00C935A0" w:rsidP="00C935A0">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423EC828" w14:textId="77777777" w:rsidR="00C935A0" w:rsidRPr="001F675D" w:rsidRDefault="00C935A0" w:rsidP="00C935A0">
            <w:pPr>
              <w:pStyle w:val="TAC"/>
            </w:pPr>
          </w:p>
        </w:tc>
      </w:tr>
      <w:tr w:rsidR="00C935A0" w:rsidRPr="00FD0425" w14:paraId="57C30699"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541465C4" w14:textId="77777777" w:rsidR="00C935A0" w:rsidRPr="00FD0425" w:rsidRDefault="00C935A0" w:rsidP="00C935A0">
            <w:pPr>
              <w:pStyle w:val="TAL"/>
              <w:rPr>
                <w:lang w:eastAsia="ja-JP"/>
              </w:rPr>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tcPr>
          <w:p w14:paraId="2D9102EB" w14:textId="77777777" w:rsidR="00C935A0" w:rsidRPr="00FD0425" w:rsidRDefault="00C935A0" w:rsidP="00C935A0">
            <w:pPr>
              <w:pStyle w:val="TAL"/>
              <w:rPr>
                <w:lang w:eastAsia="ja-JP"/>
              </w:rPr>
            </w:pPr>
            <w:r w:rsidRPr="00FD0425">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2F29CEBC" w14:textId="77777777" w:rsidR="00C935A0" w:rsidRPr="00FD0425" w:rsidRDefault="00C935A0" w:rsidP="00C935A0">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1ECC235" w14:textId="77777777" w:rsidR="00C935A0" w:rsidRPr="00FD0425" w:rsidRDefault="00C935A0" w:rsidP="00C935A0">
            <w:pPr>
              <w:pStyle w:val="TAL"/>
              <w:rPr>
                <w:lang w:eastAsia="ja-JP"/>
              </w:rPr>
            </w:pPr>
            <w:r w:rsidRPr="00FD0425">
              <w:rPr>
                <w:lang w:eastAsia="ja-JP"/>
              </w:rPr>
              <w:t>9.2.3.15</w:t>
            </w:r>
          </w:p>
        </w:tc>
        <w:tc>
          <w:tcPr>
            <w:tcW w:w="1777" w:type="dxa"/>
            <w:tcBorders>
              <w:top w:val="single" w:sz="4" w:space="0" w:color="auto"/>
              <w:left w:val="single" w:sz="4" w:space="0" w:color="auto"/>
              <w:bottom w:val="single" w:sz="4" w:space="0" w:color="auto"/>
              <w:right w:val="single" w:sz="4" w:space="0" w:color="auto"/>
            </w:tcBorders>
          </w:tcPr>
          <w:p w14:paraId="22E36923" w14:textId="77777777" w:rsidR="00C935A0" w:rsidRPr="00FD0425" w:rsidRDefault="00C935A0" w:rsidP="00C935A0">
            <w:pPr>
              <w:pStyle w:val="TAL"/>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134" w:type="dxa"/>
            <w:tcBorders>
              <w:top w:val="single" w:sz="4" w:space="0" w:color="auto"/>
              <w:left w:val="single" w:sz="4" w:space="0" w:color="auto"/>
              <w:bottom w:val="single" w:sz="4" w:space="0" w:color="auto"/>
              <w:right w:val="single" w:sz="4" w:space="0" w:color="auto"/>
            </w:tcBorders>
          </w:tcPr>
          <w:p w14:paraId="09451D30" w14:textId="77777777" w:rsidR="00C935A0" w:rsidRPr="00004997" w:rsidRDefault="00C935A0" w:rsidP="00C935A0">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B7D7A21" w14:textId="77777777" w:rsidR="00C935A0" w:rsidRPr="001F675D" w:rsidRDefault="00C935A0" w:rsidP="00C935A0">
            <w:pPr>
              <w:pStyle w:val="TAC"/>
            </w:pPr>
          </w:p>
        </w:tc>
      </w:tr>
      <w:tr w:rsidR="00C935A0" w:rsidRPr="00FD0425" w14:paraId="13876456"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6FE107C7" w14:textId="77777777" w:rsidR="00C935A0" w:rsidRPr="00FD0425" w:rsidRDefault="00C935A0" w:rsidP="00C935A0">
            <w:pPr>
              <w:pStyle w:val="TAL"/>
            </w:pPr>
            <w:r w:rsidRPr="00E50E51">
              <w:rPr>
                <w:lang w:eastAsia="ja-JP"/>
              </w:rPr>
              <w:t>Extended Packet Delay Budget</w:t>
            </w:r>
          </w:p>
        </w:tc>
        <w:tc>
          <w:tcPr>
            <w:tcW w:w="1017" w:type="dxa"/>
            <w:tcBorders>
              <w:top w:val="single" w:sz="4" w:space="0" w:color="auto"/>
              <w:left w:val="single" w:sz="4" w:space="0" w:color="auto"/>
              <w:bottom w:val="single" w:sz="4" w:space="0" w:color="auto"/>
              <w:right w:val="single" w:sz="4" w:space="0" w:color="auto"/>
            </w:tcBorders>
          </w:tcPr>
          <w:p w14:paraId="26F44239" w14:textId="77777777" w:rsidR="00C935A0" w:rsidRPr="00FD0425" w:rsidRDefault="00C935A0" w:rsidP="00C935A0">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039D51F6" w14:textId="77777777" w:rsidR="00C935A0" w:rsidRPr="00FD0425" w:rsidRDefault="00C935A0" w:rsidP="00C935A0">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455E0842" w14:textId="77777777" w:rsidR="00C935A0" w:rsidRPr="00FD0425" w:rsidRDefault="00C935A0" w:rsidP="00C935A0">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436FA72A" w14:textId="77777777" w:rsidR="00C935A0" w:rsidRPr="00FD0425" w:rsidRDefault="00C935A0" w:rsidP="00C935A0">
            <w:pPr>
              <w:pStyle w:val="TAL"/>
            </w:pPr>
            <w:r w:rsidRPr="00E50E51">
              <w:rPr>
                <w:szCs w:val="18"/>
              </w:rPr>
              <w:t>Packet Delay Budget is specified in TS 23.501 [7].</w:t>
            </w:r>
          </w:p>
        </w:tc>
        <w:tc>
          <w:tcPr>
            <w:tcW w:w="1134" w:type="dxa"/>
            <w:tcBorders>
              <w:top w:val="single" w:sz="4" w:space="0" w:color="auto"/>
              <w:left w:val="single" w:sz="4" w:space="0" w:color="auto"/>
              <w:bottom w:val="single" w:sz="4" w:space="0" w:color="auto"/>
              <w:right w:val="single" w:sz="4" w:space="0" w:color="auto"/>
            </w:tcBorders>
          </w:tcPr>
          <w:p w14:paraId="2D6CD245" w14:textId="77777777" w:rsidR="00C935A0" w:rsidRPr="00004997" w:rsidRDefault="00C935A0" w:rsidP="00C935A0">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42CB7D01" w14:textId="77777777" w:rsidR="00C935A0" w:rsidRPr="00004997" w:rsidRDefault="00C935A0" w:rsidP="00C935A0">
            <w:pPr>
              <w:pStyle w:val="TAC"/>
            </w:pPr>
            <w:r w:rsidRPr="009354E2">
              <w:t>ignore</w:t>
            </w:r>
          </w:p>
        </w:tc>
      </w:tr>
      <w:tr w:rsidR="00C935A0" w:rsidRPr="00FD0425" w14:paraId="1D810B23"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4C20E9F8" w14:textId="77777777" w:rsidR="00C935A0" w:rsidRPr="00FD0425" w:rsidRDefault="00C935A0" w:rsidP="00C935A0">
            <w:pPr>
              <w:pStyle w:val="TAL"/>
            </w:pPr>
            <w:r w:rsidRPr="00E50E51">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25BCA7D0" w14:textId="77777777" w:rsidR="00C935A0" w:rsidRPr="00FD0425" w:rsidRDefault="00C935A0" w:rsidP="00C935A0">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517E8C6F" w14:textId="77777777" w:rsidR="00C935A0" w:rsidRPr="00FD0425" w:rsidRDefault="00C935A0" w:rsidP="00C935A0">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EDE6F2A" w14:textId="77777777" w:rsidR="00C935A0" w:rsidRPr="00E50E51" w:rsidRDefault="00C935A0" w:rsidP="00C935A0">
            <w:pPr>
              <w:pStyle w:val="TAL"/>
              <w:rPr>
                <w:lang w:eastAsia="ja-JP"/>
              </w:rPr>
            </w:pPr>
            <w:r w:rsidRPr="00E50E51">
              <w:t>Extended Packet Delay Budget</w:t>
            </w:r>
          </w:p>
          <w:p w14:paraId="365B8D3A" w14:textId="77777777" w:rsidR="00C935A0" w:rsidRPr="00FD0425" w:rsidRDefault="00C935A0" w:rsidP="00C935A0">
            <w:pPr>
              <w:pStyle w:val="TAL"/>
              <w:rPr>
                <w:lang w:eastAsia="ja-JP"/>
              </w:rPr>
            </w:pPr>
            <w:r w:rsidRPr="00E50E51">
              <w:rPr>
                <w:lang w:eastAsia="ja-JP"/>
              </w:rPr>
              <w:t>9.2.3.</w:t>
            </w:r>
            <w:r>
              <w:rPr>
                <w:lang w:eastAsia="ja-JP"/>
              </w:rPr>
              <w:t>113</w:t>
            </w:r>
            <w:r w:rsidRPr="00E50E51">
              <w:t xml:space="preserve"> </w:t>
            </w:r>
          </w:p>
        </w:tc>
        <w:tc>
          <w:tcPr>
            <w:tcW w:w="1777" w:type="dxa"/>
            <w:tcBorders>
              <w:top w:val="single" w:sz="4" w:space="0" w:color="auto"/>
              <w:left w:val="single" w:sz="4" w:space="0" w:color="auto"/>
              <w:bottom w:val="single" w:sz="4" w:space="0" w:color="auto"/>
              <w:right w:val="single" w:sz="4" w:space="0" w:color="auto"/>
            </w:tcBorders>
          </w:tcPr>
          <w:p w14:paraId="7145C45B" w14:textId="77777777" w:rsidR="00C935A0" w:rsidRPr="00E50E51" w:rsidRDefault="00C935A0" w:rsidP="00C935A0">
            <w:pPr>
              <w:pStyle w:val="TAL"/>
            </w:pPr>
            <w:r w:rsidRPr="00E50E51">
              <w:t>Core Network Packet Delay Budget is specified in TS 23.501 [7].</w:t>
            </w:r>
          </w:p>
          <w:p w14:paraId="1C8AD28B" w14:textId="77777777" w:rsidR="00C935A0" w:rsidRPr="00FD0425" w:rsidRDefault="00C935A0" w:rsidP="00C935A0">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14BBDF2A" w14:textId="77777777" w:rsidR="00C935A0" w:rsidRPr="00004997" w:rsidRDefault="00C935A0" w:rsidP="00C935A0">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066CF85F" w14:textId="77777777" w:rsidR="00C935A0" w:rsidRPr="00004997" w:rsidRDefault="00C935A0" w:rsidP="00C935A0">
            <w:pPr>
              <w:pStyle w:val="TAC"/>
            </w:pPr>
            <w:r w:rsidRPr="009354E2">
              <w:t>ignore</w:t>
            </w:r>
          </w:p>
        </w:tc>
      </w:tr>
      <w:tr w:rsidR="00C935A0" w:rsidRPr="00FD0425" w14:paraId="4A7CB71A" w14:textId="77777777" w:rsidTr="00C935A0">
        <w:trPr>
          <w:jc w:val="center"/>
        </w:trPr>
        <w:tc>
          <w:tcPr>
            <w:tcW w:w="1694" w:type="dxa"/>
            <w:tcBorders>
              <w:top w:val="single" w:sz="4" w:space="0" w:color="auto"/>
              <w:left w:val="single" w:sz="4" w:space="0" w:color="auto"/>
              <w:bottom w:val="single" w:sz="4" w:space="0" w:color="auto"/>
              <w:right w:val="single" w:sz="4" w:space="0" w:color="auto"/>
            </w:tcBorders>
          </w:tcPr>
          <w:p w14:paraId="7A950126" w14:textId="77777777" w:rsidR="00C935A0" w:rsidRPr="00FD0425" w:rsidRDefault="00C935A0" w:rsidP="00C935A0">
            <w:pPr>
              <w:pStyle w:val="TAL"/>
            </w:pPr>
            <w:r w:rsidRPr="00E50E51">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4159FAED" w14:textId="77777777" w:rsidR="00C935A0" w:rsidRPr="00FD0425" w:rsidRDefault="00C935A0" w:rsidP="00C935A0">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33FC3422" w14:textId="77777777" w:rsidR="00C935A0" w:rsidRPr="00FD0425" w:rsidRDefault="00C935A0" w:rsidP="00C935A0">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6D68D49D" w14:textId="77777777" w:rsidR="00C935A0" w:rsidRPr="00E50E51" w:rsidRDefault="00C935A0" w:rsidP="00C935A0">
            <w:pPr>
              <w:pStyle w:val="TAL"/>
              <w:rPr>
                <w:lang w:eastAsia="ja-JP"/>
              </w:rPr>
            </w:pPr>
            <w:r w:rsidRPr="00E50E51">
              <w:t>Extended Packet Delay Budget</w:t>
            </w:r>
          </w:p>
          <w:p w14:paraId="69B18A30" w14:textId="77777777" w:rsidR="00C935A0" w:rsidRPr="00FD0425" w:rsidRDefault="00C935A0" w:rsidP="00C935A0">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5B0F36B7" w14:textId="77777777" w:rsidR="00C935A0" w:rsidRPr="00E50E51" w:rsidRDefault="00C935A0" w:rsidP="00C935A0">
            <w:pPr>
              <w:pStyle w:val="TAL"/>
            </w:pPr>
            <w:r w:rsidRPr="00E50E51">
              <w:t>Core Network Packet Delay Budget is specified in TS 23.501 [7].</w:t>
            </w:r>
          </w:p>
          <w:p w14:paraId="71B2FE2B" w14:textId="77777777" w:rsidR="00C935A0" w:rsidRPr="00FD0425" w:rsidRDefault="00C935A0" w:rsidP="00C935A0">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7ACDA2D7" w14:textId="77777777" w:rsidR="00C935A0" w:rsidRPr="00004997" w:rsidRDefault="00C935A0" w:rsidP="00C935A0">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3DED0F9C" w14:textId="77777777" w:rsidR="00C935A0" w:rsidRPr="00004997" w:rsidRDefault="00C935A0" w:rsidP="00C935A0">
            <w:pPr>
              <w:pStyle w:val="TAC"/>
            </w:pPr>
            <w:r w:rsidRPr="009354E2">
              <w:t>ignore</w:t>
            </w:r>
          </w:p>
        </w:tc>
      </w:tr>
    </w:tbl>
    <w:p w14:paraId="2D893BB6" w14:textId="77777777" w:rsidR="00C935A0" w:rsidRPr="00FD0425" w:rsidRDefault="00C935A0" w:rsidP="00C935A0">
      <w:pPr>
        <w:rPr>
          <w:rFonts w:eastAsia="Malgun Gothic" w:hint="eastAsia"/>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C935A0" w:rsidRPr="00FD0425" w14:paraId="24395AE1" w14:textId="77777777" w:rsidTr="00C935A0">
        <w:tblPrEx>
          <w:tblCellMar>
            <w:top w:w="0" w:type="dxa"/>
            <w:bottom w:w="0" w:type="dxa"/>
          </w:tblCellMar>
        </w:tblPrEx>
        <w:tc>
          <w:tcPr>
            <w:tcW w:w="3244" w:type="dxa"/>
          </w:tcPr>
          <w:p w14:paraId="04C471BD" w14:textId="77777777" w:rsidR="00C935A0" w:rsidRPr="00FD0425" w:rsidRDefault="00C935A0" w:rsidP="00C935A0">
            <w:pPr>
              <w:pStyle w:val="TAH"/>
            </w:pPr>
            <w:r w:rsidRPr="00FD0425">
              <w:rPr>
                <w:lang w:eastAsia="ja-JP"/>
              </w:rPr>
              <w:t>Condition</w:t>
            </w:r>
          </w:p>
        </w:tc>
        <w:tc>
          <w:tcPr>
            <w:tcW w:w="6192" w:type="dxa"/>
          </w:tcPr>
          <w:p w14:paraId="7F4C111C" w14:textId="77777777" w:rsidR="00C935A0" w:rsidRPr="00FD0425" w:rsidRDefault="00C935A0" w:rsidP="00C935A0">
            <w:pPr>
              <w:pStyle w:val="TAH"/>
              <w:rPr>
                <w:lang w:eastAsia="ja-JP"/>
              </w:rPr>
            </w:pPr>
            <w:r w:rsidRPr="00FD0425">
              <w:t>Explanation</w:t>
            </w:r>
          </w:p>
        </w:tc>
      </w:tr>
      <w:tr w:rsidR="00C935A0" w:rsidRPr="00FD0425" w14:paraId="2252B634" w14:textId="77777777" w:rsidTr="00C935A0">
        <w:tblPrEx>
          <w:tblCellMar>
            <w:top w:w="0" w:type="dxa"/>
            <w:bottom w:w="0" w:type="dxa"/>
          </w:tblCellMar>
        </w:tblPrEx>
        <w:tc>
          <w:tcPr>
            <w:tcW w:w="3244" w:type="dxa"/>
          </w:tcPr>
          <w:p w14:paraId="47603F62" w14:textId="77777777" w:rsidR="00C935A0" w:rsidRPr="00FD0425" w:rsidRDefault="00C935A0" w:rsidP="00C935A0">
            <w:pPr>
              <w:pStyle w:val="TAL"/>
              <w:rPr>
                <w:rFonts w:cs="Arial"/>
              </w:rPr>
            </w:pPr>
            <w:r w:rsidRPr="00FD0425">
              <w:rPr>
                <w:rFonts w:cs="Arial"/>
                <w:lang w:eastAsia="zh-CN"/>
              </w:rPr>
              <w:t>ifGBRflow</w:t>
            </w:r>
          </w:p>
        </w:tc>
        <w:tc>
          <w:tcPr>
            <w:tcW w:w="6192" w:type="dxa"/>
          </w:tcPr>
          <w:p w14:paraId="526C5DAE" w14:textId="77777777" w:rsidR="00C935A0" w:rsidRPr="00FD0425" w:rsidRDefault="00C935A0" w:rsidP="00C935A0">
            <w:pPr>
              <w:pStyle w:val="TAL"/>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5A24A222" w14:textId="77777777" w:rsidR="00C935A0" w:rsidRPr="00FD0425" w:rsidRDefault="00C935A0" w:rsidP="00C935A0"/>
    <w:p w14:paraId="4A6CE9DD" w14:textId="77777777" w:rsidR="00C935A0" w:rsidRPr="00FD0425" w:rsidRDefault="00C935A0" w:rsidP="00C935A0">
      <w:pPr>
        <w:pStyle w:val="Heading4"/>
        <w:rPr>
          <w:rFonts w:eastAsia="Batang"/>
        </w:rPr>
      </w:pPr>
      <w:bookmarkStart w:id="4822" w:name="_Toc20955319"/>
      <w:bookmarkStart w:id="4823" w:name="_Toc29991522"/>
      <w:bookmarkStart w:id="4824" w:name="_Toc36555923"/>
      <w:bookmarkStart w:id="4825" w:name="_Toc44497668"/>
      <w:bookmarkStart w:id="4826" w:name="_Toc45108055"/>
      <w:bookmarkStart w:id="4827" w:name="_Toc45901675"/>
      <w:bookmarkStart w:id="4828" w:name="_Toc51850756"/>
      <w:bookmarkStart w:id="4829" w:name="_Toc56693760"/>
      <w:bookmarkStart w:id="4830" w:name="_Toc64447304"/>
      <w:bookmarkStart w:id="4831" w:name="_Toc66286798"/>
      <w:bookmarkStart w:id="4832" w:name="_Toc74151493"/>
      <w:bookmarkStart w:id="4833" w:name="_Toc81322101"/>
      <w:r w:rsidRPr="00FD0425">
        <w:rPr>
          <w:rFonts w:eastAsia="Batang"/>
        </w:rPr>
        <w:t>9.2.3.10</w:t>
      </w:r>
      <w:r w:rsidRPr="00FD0425">
        <w:rPr>
          <w:rFonts w:eastAsia="Batang"/>
        </w:rPr>
        <w:tab/>
        <w:t xml:space="preserve">QoS Flow </w:t>
      </w:r>
      <w:r w:rsidRPr="00FD0425">
        <w:rPr>
          <w:rFonts w:cs="Arial"/>
          <w:bCs/>
          <w:iCs/>
          <w:lang w:eastAsia="ja-JP"/>
        </w:rPr>
        <w:t>Identifier</w:t>
      </w:r>
      <w:bookmarkEnd w:id="4822"/>
      <w:bookmarkEnd w:id="4823"/>
      <w:bookmarkEnd w:id="4824"/>
      <w:bookmarkEnd w:id="4825"/>
      <w:bookmarkEnd w:id="4826"/>
      <w:bookmarkEnd w:id="4827"/>
      <w:bookmarkEnd w:id="4828"/>
      <w:bookmarkEnd w:id="4829"/>
      <w:bookmarkEnd w:id="4830"/>
      <w:bookmarkEnd w:id="4831"/>
      <w:bookmarkEnd w:id="4832"/>
      <w:bookmarkEnd w:id="4833"/>
    </w:p>
    <w:p w14:paraId="4F549242" w14:textId="77777777" w:rsidR="00C935A0" w:rsidRPr="00FD0425" w:rsidRDefault="00C935A0" w:rsidP="00C935A0">
      <w:pPr>
        <w:keepNext/>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03E5F3DE" w14:textId="77777777" w:rsidTr="00C935A0">
        <w:tblPrEx>
          <w:tblCellMar>
            <w:top w:w="0" w:type="dxa"/>
            <w:bottom w:w="0" w:type="dxa"/>
          </w:tblCellMar>
        </w:tblPrEx>
        <w:tc>
          <w:tcPr>
            <w:tcW w:w="2304" w:type="dxa"/>
          </w:tcPr>
          <w:p w14:paraId="7A7BD90C"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7C4290D9"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20BBDFD4"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62867964"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5BEBE611"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002701C" w14:textId="77777777" w:rsidTr="00C935A0">
        <w:tblPrEx>
          <w:tblCellMar>
            <w:top w:w="0" w:type="dxa"/>
            <w:bottom w:w="0" w:type="dxa"/>
          </w:tblCellMar>
        </w:tblPrEx>
        <w:tc>
          <w:tcPr>
            <w:tcW w:w="2304" w:type="dxa"/>
          </w:tcPr>
          <w:p w14:paraId="27C94F63" w14:textId="77777777" w:rsidR="00C935A0" w:rsidRPr="00FD0425" w:rsidRDefault="00C935A0" w:rsidP="00C935A0">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70F7443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59017F46" w14:textId="77777777" w:rsidR="00C935A0" w:rsidRPr="00FD0425" w:rsidRDefault="00C935A0" w:rsidP="00C935A0">
            <w:pPr>
              <w:pStyle w:val="TAL"/>
              <w:rPr>
                <w:i/>
                <w:lang w:eastAsia="ja-JP"/>
              </w:rPr>
            </w:pPr>
          </w:p>
        </w:tc>
        <w:tc>
          <w:tcPr>
            <w:tcW w:w="2592" w:type="dxa"/>
          </w:tcPr>
          <w:p w14:paraId="297C7361" w14:textId="77777777" w:rsidR="00C935A0" w:rsidRPr="00FD0425" w:rsidRDefault="00C935A0" w:rsidP="00C935A0">
            <w:pPr>
              <w:pStyle w:val="TAL"/>
              <w:rPr>
                <w:lang w:eastAsia="ja-JP"/>
              </w:rPr>
            </w:pPr>
            <w:r w:rsidRPr="00FD0425">
              <w:rPr>
                <w:rFonts w:cs="Arial"/>
                <w:lang w:eastAsia="ja-JP"/>
              </w:rPr>
              <w:t>INTEGER (0 ..63, ...)</w:t>
            </w:r>
          </w:p>
        </w:tc>
        <w:tc>
          <w:tcPr>
            <w:tcW w:w="2520" w:type="dxa"/>
          </w:tcPr>
          <w:p w14:paraId="266306A3" w14:textId="77777777" w:rsidR="00C935A0" w:rsidRPr="00FD0425" w:rsidRDefault="00C935A0" w:rsidP="00C935A0">
            <w:pPr>
              <w:pStyle w:val="TAL"/>
              <w:rPr>
                <w:lang w:eastAsia="ja-JP"/>
              </w:rPr>
            </w:pPr>
          </w:p>
        </w:tc>
      </w:tr>
    </w:tbl>
    <w:p w14:paraId="3893B44B" w14:textId="77777777" w:rsidR="00C935A0" w:rsidRPr="00FD0425" w:rsidRDefault="00C935A0" w:rsidP="00C935A0">
      <w:pPr>
        <w:rPr>
          <w:rFonts w:eastAsia="Batang"/>
        </w:rPr>
      </w:pPr>
    </w:p>
    <w:p w14:paraId="15787E16" w14:textId="77777777" w:rsidR="00C935A0" w:rsidRPr="00FD0425" w:rsidRDefault="00C935A0" w:rsidP="00C935A0">
      <w:pPr>
        <w:pStyle w:val="Heading4"/>
      </w:pPr>
      <w:bookmarkStart w:id="4834" w:name="_Toc20955320"/>
      <w:bookmarkStart w:id="4835" w:name="_Toc29991523"/>
      <w:bookmarkStart w:id="4836" w:name="_Toc36555924"/>
      <w:bookmarkStart w:id="4837" w:name="_Toc44497669"/>
      <w:bookmarkStart w:id="4838" w:name="_Toc45108056"/>
      <w:bookmarkStart w:id="4839" w:name="_Toc45901676"/>
      <w:bookmarkStart w:id="4840" w:name="_Toc51850757"/>
      <w:bookmarkStart w:id="4841" w:name="_Toc56693761"/>
      <w:bookmarkStart w:id="4842" w:name="_Toc64447305"/>
      <w:bookmarkStart w:id="4843" w:name="_Toc66286799"/>
      <w:bookmarkStart w:id="4844" w:name="_Toc74151494"/>
      <w:bookmarkStart w:id="4845" w:name="_Toc81322102"/>
      <w:r w:rsidRPr="00FD0425">
        <w:t>9.2.3.11</w:t>
      </w:r>
      <w:r w:rsidRPr="00FD0425">
        <w:tab/>
        <w:t>Packet Loss Rate</w:t>
      </w:r>
      <w:bookmarkEnd w:id="4834"/>
      <w:bookmarkEnd w:id="4835"/>
      <w:bookmarkEnd w:id="4836"/>
      <w:bookmarkEnd w:id="4837"/>
      <w:bookmarkEnd w:id="4838"/>
      <w:bookmarkEnd w:id="4839"/>
      <w:bookmarkEnd w:id="4840"/>
      <w:bookmarkEnd w:id="4841"/>
      <w:bookmarkEnd w:id="4842"/>
      <w:bookmarkEnd w:id="4843"/>
      <w:bookmarkEnd w:id="4844"/>
      <w:bookmarkEnd w:id="4845"/>
    </w:p>
    <w:p w14:paraId="4A89C77E" w14:textId="77777777" w:rsidR="00C935A0" w:rsidRPr="00FD0425" w:rsidRDefault="00C935A0" w:rsidP="00C935A0">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16411523" w14:textId="77777777" w:rsidTr="00C935A0">
        <w:tc>
          <w:tcPr>
            <w:tcW w:w="2304" w:type="dxa"/>
          </w:tcPr>
          <w:p w14:paraId="22B6FAC7" w14:textId="77777777" w:rsidR="00C935A0" w:rsidRPr="00FD0425" w:rsidRDefault="00C935A0" w:rsidP="00C935A0">
            <w:pPr>
              <w:pStyle w:val="TAH"/>
              <w:rPr>
                <w:lang w:eastAsia="ja-JP"/>
              </w:rPr>
            </w:pPr>
            <w:r w:rsidRPr="00FD0425">
              <w:rPr>
                <w:lang w:eastAsia="ja-JP"/>
              </w:rPr>
              <w:t>IE/Group Name</w:t>
            </w:r>
          </w:p>
        </w:tc>
        <w:tc>
          <w:tcPr>
            <w:tcW w:w="1080" w:type="dxa"/>
          </w:tcPr>
          <w:p w14:paraId="60BF5B24" w14:textId="77777777" w:rsidR="00C935A0" w:rsidRPr="00FD0425" w:rsidRDefault="00C935A0" w:rsidP="00C935A0">
            <w:pPr>
              <w:pStyle w:val="TAH"/>
              <w:rPr>
                <w:lang w:eastAsia="ja-JP"/>
              </w:rPr>
            </w:pPr>
            <w:r w:rsidRPr="00FD0425">
              <w:rPr>
                <w:lang w:eastAsia="ja-JP"/>
              </w:rPr>
              <w:t>Presence</w:t>
            </w:r>
          </w:p>
        </w:tc>
        <w:tc>
          <w:tcPr>
            <w:tcW w:w="1080" w:type="dxa"/>
          </w:tcPr>
          <w:p w14:paraId="28184C6C" w14:textId="77777777" w:rsidR="00C935A0" w:rsidRPr="00FD0425" w:rsidRDefault="00C935A0" w:rsidP="00C935A0">
            <w:pPr>
              <w:pStyle w:val="TAH"/>
              <w:rPr>
                <w:lang w:eastAsia="ja-JP"/>
              </w:rPr>
            </w:pPr>
            <w:r w:rsidRPr="00FD0425">
              <w:rPr>
                <w:lang w:eastAsia="ja-JP"/>
              </w:rPr>
              <w:t>Range</w:t>
            </w:r>
          </w:p>
        </w:tc>
        <w:tc>
          <w:tcPr>
            <w:tcW w:w="2592" w:type="dxa"/>
          </w:tcPr>
          <w:p w14:paraId="473884A1" w14:textId="77777777" w:rsidR="00C935A0" w:rsidRPr="00FD0425" w:rsidRDefault="00C935A0" w:rsidP="00C935A0">
            <w:pPr>
              <w:pStyle w:val="TAH"/>
              <w:rPr>
                <w:lang w:eastAsia="ja-JP"/>
              </w:rPr>
            </w:pPr>
            <w:r w:rsidRPr="00FD0425">
              <w:rPr>
                <w:lang w:eastAsia="ja-JP"/>
              </w:rPr>
              <w:t>IE type and reference</w:t>
            </w:r>
          </w:p>
        </w:tc>
        <w:tc>
          <w:tcPr>
            <w:tcW w:w="2520" w:type="dxa"/>
          </w:tcPr>
          <w:p w14:paraId="5E44F392"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F6CEEE9" w14:textId="77777777" w:rsidTr="00C935A0">
        <w:tc>
          <w:tcPr>
            <w:tcW w:w="2304" w:type="dxa"/>
          </w:tcPr>
          <w:p w14:paraId="59D4A52C" w14:textId="77777777" w:rsidR="00C935A0" w:rsidRPr="00FD0425" w:rsidRDefault="00C935A0" w:rsidP="00C935A0">
            <w:pPr>
              <w:pStyle w:val="TAL"/>
              <w:rPr>
                <w:rFonts w:cs="Arial"/>
                <w:lang w:eastAsia="ja-JP"/>
              </w:rPr>
            </w:pPr>
            <w:r w:rsidRPr="00FD0425">
              <w:rPr>
                <w:rFonts w:cs="Arial"/>
                <w:lang w:eastAsia="ja-JP"/>
              </w:rPr>
              <w:t>Packet Loss Rate</w:t>
            </w:r>
          </w:p>
        </w:tc>
        <w:tc>
          <w:tcPr>
            <w:tcW w:w="1080" w:type="dxa"/>
          </w:tcPr>
          <w:p w14:paraId="4DD1716F"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76F9911A" w14:textId="77777777" w:rsidR="00C935A0" w:rsidRPr="00FD0425" w:rsidRDefault="00C935A0" w:rsidP="00C935A0">
            <w:pPr>
              <w:pStyle w:val="TAL"/>
              <w:rPr>
                <w:rFonts w:cs="Arial"/>
                <w:lang w:eastAsia="ja-JP"/>
              </w:rPr>
            </w:pPr>
          </w:p>
        </w:tc>
        <w:tc>
          <w:tcPr>
            <w:tcW w:w="2592" w:type="dxa"/>
          </w:tcPr>
          <w:p w14:paraId="5F409438" w14:textId="77777777" w:rsidR="00C935A0" w:rsidRPr="00FD0425" w:rsidRDefault="00C935A0" w:rsidP="00C935A0">
            <w:pPr>
              <w:pStyle w:val="TAL"/>
              <w:rPr>
                <w:rFonts w:cs="Arial"/>
                <w:lang w:eastAsia="ja-JP"/>
              </w:rPr>
            </w:pPr>
            <w:r w:rsidRPr="00FD0425">
              <w:rPr>
                <w:rFonts w:cs="Arial"/>
                <w:lang w:eastAsia="ja-JP"/>
              </w:rPr>
              <w:t>INTEGER (0..1000, ...)</w:t>
            </w:r>
          </w:p>
        </w:tc>
        <w:tc>
          <w:tcPr>
            <w:tcW w:w="2520" w:type="dxa"/>
          </w:tcPr>
          <w:p w14:paraId="4B831943" w14:textId="77777777" w:rsidR="00C935A0" w:rsidRPr="00FD0425" w:rsidRDefault="00C935A0" w:rsidP="00C935A0">
            <w:pPr>
              <w:pStyle w:val="TAL"/>
              <w:rPr>
                <w:rFonts w:cs="Arial"/>
                <w:lang w:eastAsia="ja-JP"/>
              </w:rPr>
            </w:pPr>
            <w:r w:rsidRPr="00FD0425">
              <w:rPr>
                <w:rFonts w:cs="Arial"/>
                <w:lang w:eastAsia="ja-JP"/>
              </w:rPr>
              <w:t>Ratio of lost packets per number of packets sent, expressed in tenth of percent.</w:t>
            </w:r>
          </w:p>
        </w:tc>
      </w:tr>
    </w:tbl>
    <w:p w14:paraId="11165D1B" w14:textId="77777777" w:rsidR="00C935A0" w:rsidRPr="00FD0425" w:rsidRDefault="00C935A0" w:rsidP="00C935A0"/>
    <w:p w14:paraId="21FE7D0C" w14:textId="77777777" w:rsidR="00C935A0" w:rsidRPr="00FD0425" w:rsidRDefault="00C935A0" w:rsidP="00C935A0">
      <w:pPr>
        <w:pStyle w:val="Heading4"/>
      </w:pPr>
      <w:bookmarkStart w:id="4846" w:name="_Toc20955321"/>
      <w:bookmarkStart w:id="4847" w:name="_Toc29991524"/>
      <w:bookmarkStart w:id="4848" w:name="_Toc36555925"/>
      <w:bookmarkStart w:id="4849" w:name="_Toc44497670"/>
      <w:bookmarkStart w:id="4850" w:name="_Toc45108057"/>
      <w:bookmarkStart w:id="4851" w:name="_Toc45901677"/>
      <w:bookmarkStart w:id="4852" w:name="_Toc51850758"/>
      <w:bookmarkStart w:id="4853" w:name="_Toc56693762"/>
      <w:bookmarkStart w:id="4854" w:name="_Toc64447306"/>
      <w:bookmarkStart w:id="4855" w:name="_Toc66286800"/>
      <w:bookmarkStart w:id="4856" w:name="_Toc74151495"/>
      <w:bookmarkStart w:id="4857" w:name="_Toc81322103"/>
      <w:r w:rsidRPr="00FD0425">
        <w:t>9.2.3.12</w:t>
      </w:r>
      <w:r w:rsidRPr="00FD0425">
        <w:tab/>
        <w:t>Packet Delay Budget</w:t>
      </w:r>
      <w:bookmarkEnd w:id="4846"/>
      <w:bookmarkEnd w:id="4847"/>
      <w:bookmarkEnd w:id="4848"/>
      <w:bookmarkEnd w:id="4849"/>
      <w:bookmarkEnd w:id="4850"/>
      <w:bookmarkEnd w:id="4851"/>
      <w:bookmarkEnd w:id="4852"/>
      <w:bookmarkEnd w:id="4853"/>
      <w:bookmarkEnd w:id="4854"/>
      <w:bookmarkEnd w:id="4855"/>
      <w:bookmarkEnd w:id="4856"/>
      <w:bookmarkEnd w:id="4857"/>
    </w:p>
    <w:p w14:paraId="3B0FFD97" w14:textId="77777777" w:rsidR="00C935A0" w:rsidRPr="00FD0425" w:rsidRDefault="00C935A0" w:rsidP="00C935A0">
      <w:pPr>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10CEF014" w14:textId="77777777" w:rsidTr="00C935A0">
        <w:tc>
          <w:tcPr>
            <w:tcW w:w="2304" w:type="dxa"/>
          </w:tcPr>
          <w:p w14:paraId="6F806797" w14:textId="77777777" w:rsidR="00C935A0" w:rsidRPr="00FD0425" w:rsidRDefault="00C935A0" w:rsidP="00C935A0">
            <w:pPr>
              <w:pStyle w:val="TAH"/>
              <w:rPr>
                <w:lang w:eastAsia="ja-JP"/>
              </w:rPr>
            </w:pPr>
            <w:r w:rsidRPr="00FD0425">
              <w:rPr>
                <w:lang w:eastAsia="ja-JP"/>
              </w:rPr>
              <w:t>IE/Group Name</w:t>
            </w:r>
          </w:p>
        </w:tc>
        <w:tc>
          <w:tcPr>
            <w:tcW w:w="1080" w:type="dxa"/>
          </w:tcPr>
          <w:p w14:paraId="2C12EE9D" w14:textId="77777777" w:rsidR="00C935A0" w:rsidRPr="00FD0425" w:rsidRDefault="00C935A0" w:rsidP="00C935A0">
            <w:pPr>
              <w:pStyle w:val="TAH"/>
              <w:rPr>
                <w:lang w:eastAsia="ja-JP"/>
              </w:rPr>
            </w:pPr>
            <w:r w:rsidRPr="00FD0425">
              <w:rPr>
                <w:lang w:eastAsia="ja-JP"/>
              </w:rPr>
              <w:t>Presence</w:t>
            </w:r>
          </w:p>
        </w:tc>
        <w:tc>
          <w:tcPr>
            <w:tcW w:w="1080" w:type="dxa"/>
          </w:tcPr>
          <w:p w14:paraId="6D58C018" w14:textId="77777777" w:rsidR="00C935A0" w:rsidRPr="00FD0425" w:rsidRDefault="00C935A0" w:rsidP="00C935A0">
            <w:pPr>
              <w:pStyle w:val="TAH"/>
              <w:rPr>
                <w:lang w:eastAsia="ja-JP"/>
              </w:rPr>
            </w:pPr>
            <w:r w:rsidRPr="00FD0425">
              <w:rPr>
                <w:lang w:eastAsia="ja-JP"/>
              </w:rPr>
              <w:t>Range</w:t>
            </w:r>
          </w:p>
        </w:tc>
        <w:tc>
          <w:tcPr>
            <w:tcW w:w="2592" w:type="dxa"/>
          </w:tcPr>
          <w:p w14:paraId="00CE485E" w14:textId="77777777" w:rsidR="00C935A0" w:rsidRPr="00FD0425" w:rsidRDefault="00C935A0" w:rsidP="00C935A0">
            <w:pPr>
              <w:pStyle w:val="TAH"/>
              <w:rPr>
                <w:lang w:eastAsia="ja-JP"/>
              </w:rPr>
            </w:pPr>
            <w:r w:rsidRPr="00FD0425">
              <w:rPr>
                <w:lang w:eastAsia="ja-JP"/>
              </w:rPr>
              <w:t>IE type and reference</w:t>
            </w:r>
          </w:p>
        </w:tc>
        <w:tc>
          <w:tcPr>
            <w:tcW w:w="2520" w:type="dxa"/>
          </w:tcPr>
          <w:p w14:paraId="04BAE424" w14:textId="77777777" w:rsidR="00C935A0" w:rsidRPr="00FD0425" w:rsidRDefault="00C935A0" w:rsidP="00C935A0">
            <w:pPr>
              <w:pStyle w:val="TAH"/>
              <w:rPr>
                <w:lang w:eastAsia="ja-JP"/>
              </w:rPr>
            </w:pPr>
            <w:r w:rsidRPr="00FD0425">
              <w:rPr>
                <w:lang w:eastAsia="ja-JP"/>
              </w:rPr>
              <w:t>Semantics description</w:t>
            </w:r>
          </w:p>
        </w:tc>
      </w:tr>
      <w:tr w:rsidR="00C935A0" w:rsidRPr="00FD0425" w14:paraId="0024F50C" w14:textId="77777777" w:rsidTr="00C935A0">
        <w:tc>
          <w:tcPr>
            <w:tcW w:w="2304" w:type="dxa"/>
          </w:tcPr>
          <w:p w14:paraId="6DDCFAAC" w14:textId="77777777" w:rsidR="00C935A0" w:rsidRPr="00FD0425" w:rsidRDefault="00C935A0" w:rsidP="00C935A0">
            <w:pPr>
              <w:pStyle w:val="TAL"/>
              <w:rPr>
                <w:szCs w:val="22"/>
              </w:rPr>
            </w:pPr>
            <w:r w:rsidRPr="00FD0425">
              <w:rPr>
                <w:szCs w:val="22"/>
              </w:rPr>
              <w:t>Packet Delay Budget</w:t>
            </w:r>
          </w:p>
        </w:tc>
        <w:tc>
          <w:tcPr>
            <w:tcW w:w="1080" w:type="dxa"/>
          </w:tcPr>
          <w:p w14:paraId="51899D63" w14:textId="77777777" w:rsidR="00C935A0" w:rsidRPr="00FD0425" w:rsidRDefault="00C935A0" w:rsidP="00C935A0">
            <w:pPr>
              <w:pStyle w:val="TAL"/>
              <w:rPr>
                <w:szCs w:val="22"/>
              </w:rPr>
            </w:pPr>
            <w:r w:rsidRPr="00FD0425">
              <w:rPr>
                <w:szCs w:val="22"/>
              </w:rPr>
              <w:t>M</w:t>
            </w:r>
          </w:p>
        </w:tc>
        <w:tc>
          <w:tcPr>
            <w:tcW w:w="1080" w:type="dxa"/>
          </w:tcPr>
          <w:p w14:paraId="2767C997" w14:textId="77777777" w:rsidR="00C935A0" w:rsidRPr="00FD0425" w:rsidRDefault="00C935A0" w:rsidP="00C935A0">
            <w:pPr>
              <w:pStyle w:val="TAL"/>
              <w:rPr>
                <w:szCs w:val="22"/>
              </w:rPr>
            </w:pPr>
          </w:p>
        </w:tc>
        <w:tc>
          <w:tcPr>
            <w:tcW w:w="2592" w:type="dxa"/>
          </w:tcPr>
          <w:p w14:paraId="53AD6B8A" w14:textId="77777777" w:rsidR="00C935A0" w:rsidRPr="00FD0425" w:rsidRDefault="00C935A0" w:rsidP="00C935A0">
            <w:pPr>
              <w:pStyle w:val="TAL"/>
              <w:rPr>
                <w:szCs w:val="22"/>
              </w:rPr>
            </w:pPr>
            <w:r w:rsidRPr="00FD0425">
              <w:rPr>
                <w:szCs w:val="22"/>
              </w:rPr>
              <w:t>INTEGER (0..1023, ...)</w:t>
            </w:r>
          </w:p>
        </w:tc>
        <w:tc>
          <w:tcPr>
            <w:tcW w:w="2520" w:type="dxa"/>
          </w:tcPr>
          <w:p w14:paraId="3F036420" w14:textId="77777777" w:rsidR="00C935A0" w:rsidRPr="00FD0425" w:rsidRDefault="00C935A0" w:rsidP="00C935A0">
            <w:pPr>
              <w:pStyle w:val="TAL"/>
              <w:rPr>
                <w:szCs w:val="22"/>
              </w:rPr>
            </w:pPr>
            <w:r w:rsidRPr="00FD0425">
              <w:rPr>
                <w:szCs w:val="22"/>
              </w:rPr>
              <w:t>Upper bound value for the delay that a packet may experience expressed in units of 0.5ms.</w:t>
            </w:r>
          </w:p>
        </w:tc>
      </w:tr>
    </w:tbl>
    <w:p w14:paraId="24D98389" w14:textId="77777777" w:rsidR="00C935A0" w:rsidRPr="00FD0425" w:rsidRDefault="00C935A0" w:rsidP="00C935A0"/>
    <w:p w14:paraId="4797DEC2" w14:textId="77777777" w:rsidR="00C935A0" w:rsidRPr="00FD0425" w:rsidRDefault="00C935A0" w:rsidP="00C935A0">
      <w:pPr>
        <w:pStyle w:val="Heading4"/>
      </w:pPr>
      <w:bookmarkStart w:id="4858" w:name="_Toc20955322"/>
      <w:bookmarkStart w:id="4859" w:name="_Toc29991525"/>
      <w:bookmarkStart w:id="4860" w:name="_Toc36555926"/>
      <w:bookmarkStart w:id="4861" w:name="_Toc44497671"/>
      <w:bookmarkStart w:id="4862" w:name="_Toc45108058"/>
      <w:bookmarkStart w:id="4863" w:name="_Toc45901678"/>
      <w:bookmarkStart w:id="4864" w:name="_Toc51850759"/>
      <w:bookmarkStart w:id="4865" w:name="_Toc56693763"/>
      <w:bookmarkStart w:id="4866" w:name="_Toc64447307"/>
      <w:bookmarkStart w:id="4867" w:name="_Toc66286801"/>
      <w:bookmarkStart w:id="4868" w:name="_Toc74151496"/>
      <w:bookmarkStart w:id="4869" w:name="_Toc81322104"/>
      <w:r w:rsidRPr="00FD0425">
        <w:t>9.2.3.13</w:t>
      </w:r>
      <w:r w:rsidRPr="00FD0425">
        <w:tab/>
        <w:t>Packet Error Rate</w:t>
      </w:r>
      <w:bookmarkEnd w:id="4858"/>
      <w:bookmarkEnd w:id="4859"/>
      <w:bookmarkEnd w:id="4860"/>
      <w:bookmarkEnd w:id="4861"/>
      <w:bookmarkEnd w:id="4862"/>
      <w:bookmarkEnd w:id="4863"/>
      <w:bookmarkEnd w:id="4864"/>
      <w:bookmarkEnd w:id="4865"/>
      <w:bookmarkEnd w:id="4866"/>
      <w:bookmarkEnd w:id="4867"/>
      <w:bookmarkEnd w:id="4868"/>
      <w:bookmarkEnd w:id="4869"/>
    </w:p>
    <w:p w14:paraId="2849A559" w14:textId="77777777" w:rsidR="00C935A0" w:rsidRPr="00FD0425" w:rsidRDefault="00C935A0" w:rsidP="00C935A0">
      <w:pPr>
        <w:rPr>
          <w:lang w:val="en-US" w:eastAsia="zh-CN"/>
        </w:rPr>
      </w:pPr>
      <w:r w:rsidRPr="00FD0425">
        <w:rPr>
          <w:lang w:val="en-US"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6D1C9D2B" w14:textId="77777777" w:rsidTr="00C935A0">
        <w:tc>
          <w:tcPr>
            <w:tcW w:w="2304" w:type="dxa"/>
          </w:tcPr>
          <w:p w14:paraId="2C591E40" w14:textId="77777777" w:rsidR="00C935A0" w:rsidRPr="00FD0425" w:rsidRDefault="00C935A0" w:rsidP="00C935A0">
            <w:pPr>
              <w:pStyle w:val="TAH"/>
              <w:rPr>
                <w:lang w:eastAsia="ja-JP"/>
              </w:rPr>
            </w:pPr>
            <w:r w:rsidRPr="00FD0425">
              <w:rPr>
                <w:lang w:eastAsia="ja-JP"/>
              </w:rPr>
              <w:t>IE/Group Name</w:t>
            </w:r>
          </w:p>
        </w:tc>
        <w:tc>
          <w:tcPr>
            <w:tcW w:w="1080" w:type="dxa"/>
          </w:tcPr>
          <w:p w14:paraId="71EA4BB2" w14:textId="77777777" w:rsidR="00C935A0" w:rsidRPr="00FD0425" w:rsidRDefault="00C935A0" w:rsidP="00C935A0">
            <w:pPr>
              <w:pStyle w:val="TAH"/>
              <w:rPr>
                <w:lang w:eastAsia="ja-JP"/>
              </w:rPr>
            </w:pPr>
            <w:r w:rsidRPr="00FD0425">
              <w:rPr>
                <w:lang w:eastAsia="ja-JP"/>
              </w:rPr>
              <w:t>Presence</w:t>
            </w:r>
          </w:p>
        </w:tc>
        <w:tc>
          <w:tcPr>
            <w:tcW w:w="1080" w:type="dxa"/>
          </w:tcPr>
          <w:p w14:paraId="4466F2AF" w14:textId="77777777" w:rsidR="00C935A0" w:rsidRPr="00FD0425" w:rsidRDefault="00C935A0" w:rsidP="00C935A0">
            <w:pPr>
              <w:pStyle w:val="TAH"/>
              <w:rPr>
                <w:lang w:eastAsia="ja-JP"/>
              </w:rPr>
            </w:pPr>
            <w:r w:rsidRPr="00FD0425">
              <w:rPr>
                <w:lang w:eastAsia="ja-JP"/>
              </w:rPr>
              <w:t>Range</w:t>
            </w:r>
          </w:p>
        </w:tc>
        <w:tc>
          <w:tcPr>
            <w:tcW w:w="2592" w:type="dxa"/>
          </w:tcPr>
          <w:p w14:paraId="3C7909B4" w14:textId="77777777" w:rsidR="00C935A0" w:rsidRPr="00FD0425" w:rsidRDefault="00C935A0" w:rsidP="00C935A0">
            <w:pPr>
              <w:pStyle w:val="TAH"/>
              <w:rPr>
                <w:lang w:eastAsia="ja-JP"/>
              </w:rPr>
            </w:pPr>
            <w:r w:rsidRPr="00FD0425">
              <w:rPr>
                <w:lang w:eastAsia="ja-JP"/>
              </w:rPr>
              <w:t>IE type and reference</w:t>
            </w:r>
          </w:p>
        </w:tc>
        <w:tc>
          <w:tcPr>
            <w:tcW w:w="2520" w:type="dxa"/>
          </w:tcPr>
          <w:p w14:paraId="0A7607F9" w14:textId="77777777" w:rsidR="00C935A0" w:rsidRPr="00FD0425" w:rsidRDefault="00C935A0" w:rsidP="00C935A0">
            <w:pPr>
              <w:pStyle w:val="TAH"/>
              <w:rPr>
                <w:lang w:eastAsia="ja-JP"/>
              </w:rPr>
            </w:pPr>
            <w:r w:rsidRPr="00FD0425">
              <w:rPr>
                <w:lang w:eastAsia="ja-JP"/>
              </w:rPr>
              <w:t>Semantics description</w:t>
            </w:r>
          </w:p>
        </w:tc>
      </w:tr>
      <w:tr w:rsidR="00C935A0" w:rsidRPr="00FD0425" w14:paraId="1A9D1B23" w14:textId="77777777" w:rsidTr="00C935A0">
        <w:tc>
          <w:tcPr>
            <w:tcW w:w="2304" w:type="dxa"/>
          </w:tcPr>
          <w:p w14:paraId="7DC65FEC" w14:textId="77777777" w:rsidR="00C935A0" w:rsidRPr="00FD0425" w:rsidRDefault="00C935A0" w:rsidP="00C935A0">
            <w:pPr>
              <w:pStyle w:val="TAL"/>
              <w:rPr>
                <w:szCs w:val="22"/>
              </w:rPr>
            </w:pPr>
            <w:r w:rsidRPr="00FD0425">
              <w:rPr>
                <w:szCs w:val="22"/>
              </w:rPr>
              <w:t>Scalar</w:t>
            </w:r>
          </w:p>
        </w:tc>
        <w:tc>
          <w:tcPr>
            <w:tcW w:w="1080" w:type="dxa"/>
          </w:tcPr>
          <w:p w14:paraId="3E5AD0C1" w14:textId="77777777" w:rsidR="00C935A0" w:rsidRPr="00FD0425" w:rsidRDefault="00C935A0" w:rsidP="00C935A0">
            <w:pPr>
              <w:pStyle w:val="TAL"/>
              <w:rPr>
                <w:szCs w:val="22"/>
              </w:rPr>
            </w:pPr>
            <w:r w:rsidRPr="00FD0425">
              <w:rPr>
                <w:szCs w:val="22"/>
              </w:rPr>
              <w:t>M</w:t>
            </w:r>
          </w:p>
        </w:tc>
        <w:tc>
          <w:tcPr>
            <w:tcW w:w="1080" w:type="dxa"/>
          </w:tcPr>
          <w:p w14:paraId="3D0744DF" w14:textId="77777777" w:rsidR="00C935A0" w:rsidRPr="00FD0425" w:rsidRDefault="00C935A0" w:rsidP="00C935A0">
            <w:pPr>
              <w:pStyle w:val="TAL"/>
              <w:rPr>
                <w:szCs w:val="22"/>
              </w:rPr>
            </w:pPr>
          </w:p>
        </w:tc>
        <w:tc>
          <w:tcPr>
            <w:tcW w:w="2592" w:type="dxa"/>
          </w:tcPr>
          <w:p w14:paraId="5AE9E0CC" w14:textId="77777777" w:rsidR="00C935A0" w:rsidRPr="00FD0425" w:rsidRDefault="00C935A0" w:rsidP="00C935A0">
            <w:pPr>
              <w:pStyle w:val="TAL"/>
              <w:rPr>
                <w:szCs w:val="22"/>
              </w:rPr>
            </w:pPr>
            <w:r w:rsidRPr="00FD0425">
              <w:rPr>
                <w:szCs w:val="22"/>
              </w:rPr>
              <w:t>INTEGER (0..9,…)</w:t>
            </w:r>
          </w:p>
        </w:tc>
        <w:tc>
          <w:tcPr>
            <w:tcW w:w="2520" w:type="dxa"/>
          </w:tcPr>
          <w:p w14:paraId="5961DE61" w14:textId="77777777" w:rsidR="00C935A0" w:rsidRPr="00FD0425" w:rsidRDefault="00C935A0" w:rsidP="00C935A0">
            <w:pPr>
              <w:pStyle w:val="TAL"/>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C935A0" w:rsidRPr="00FD0425" w14:paraId="6276106C" w14:textId="77777777" w:rsidTr="00C935A0">
        <w:tc>
          <w:tcPr>
            <w:tcW w:w="2304" w:type="dxa"/>
          </w:tcPr>
          <w:p w14:paraId="1826D6C6" w14:textId="77777777" w:rsidR="00C935A0" w:rsidRPr="00FD0425" w:rsidRDefault="00C935A0" w:rsidP="00C935A0">
            <w:pPr>
              <w:pStyle w:val="TAL"/>
              <w:rPr>
                <w:szCs w:val="22"/>
              </w:rPr>
            </w:pPr>
            <w:r w:rsidRPr="00FD0425">
              <w:rPr>
                <w:szCs w:val="22"/>
              </w:rPr>
              <w:t>Exponent</w:t>
            </w:r>
          </w:p>
        </w:tc>
        <w:tc>
          <w:tcPr>
            <w:tcW w:w="1080" w:type="dxa"/>
          </w:tcPr>
          <w:p w14:paraId="250A213B" w14:textId="77777777" w:rsidR="00C935A0" w:rsidRPr="00FD0425" w:rsidRDefault="00C935A0" w:rsidP="00C935A0">
            <w:pPr>
              <w:pStyle w:val="TAL"/>
              <w:rPr>
                <w:szCs w:val="22"/>
              </w:rPr>
            </w:pPr>
            <w:r w:rsidRPr="00FD0425">
              <w:rPr>
                <w:szCs w:val="22"/>
              </w:rPr>
              <w:t>M</w:t>
            </w:r>
          </w:p>
        </w:tc>
        <w:tc>
          <w:tcPr>
            <w:tcW w:w="1080" w:type="dxa"/>
          </w:tcPr>
          <w:p w14:paraId="10A989DC" w14:textId="77777777" w:rsidR="00C935A0" w:rsidRPr="00FD0425" w:rsidRDefault="00C935A0" w:rsidP="00C935A0">
            <w:pPr>
              <w:pStyle w:val="TAL"/>
              <w:rPr>
                <w:szCs w:val="22"/>
              </w:rPr>
            </w:pPr>
          </w:p>
        </w:tc>
        <w:tc>
          <w:tcPr>
            <w:tcW w:w="2592" w:type="dxa"/>
          </w:tcPr>
          <w:p w14:paraId="531A83F4" w14:textId="77777777" w:rsidR="00C935A0" w:rsidRPr="00FD0425" w:rsidRDefault="00C935A0" w:rsidP="00C935A0">
            <w:pPr>
              <w:pStyle w:val="TAL"/>
              <w:rPr>
                <w:szCs w:val="22"/>
              </w:rPr>
            </w:pPr>
            <w:r w:rsidRPr="00FD0425">
              <w:rPr>
                <w:szCs w:val="22"/>
              </w:rPr>
              <w:t>INTEGER (0..9, ...)</w:t>
            </w:r>
          </w:p>
        </w:tc>
        <w:tc>
          <w:tcPr>
            <w:tcW w:w="2520" w:type="dxa"/>
          </w:tcPr>
          <w:p w14:paraId="3B4508F9" w14:textId="77777777" w:rsidR="00C935A0" w:rsidRPr="00FD0425" w:rsidRDefault="00C935A0" w:rsidP="00C935A0">
            <w:pPr>
              <w:pStyle w:val="TAL"/>
              <w:rPr>
                <w:szCs w:val="22"/>
              </w:rPr>
            </w:pPr>
          </w:p>
        </w:tc>
      </w:tr>
    </w:tbl>
    <w:p w14:paraId="6660E283" w14:textId="77777777" w:rsidR="00C935A0" w:rsidRPr="00FD0425" w:rsidRDefault="00C935A0" w:rsidP="00C935A0">
      <w:pPr>
        <w:rPr>
          <w:lang w:eastAsia="zh-CN"/>
        </w:rPr>
      </w:pPr>
    </w:p>
    <w:p w14:paraId="2DDEAF48" w14:textId="77777777" w:rsidR="00C935A0" w:rsidRPr="00FD0425" w:rsidRDefault="00C935A0" w:rsidP="00C935A0">
      <w:pPr>
        <w:pStyle w:val="Heading4"/>
      </w:pPr>
      <w:bookmarkStart w:id="4870" w:name="_Toc20955323"/>
      <w:bookmarkStart w:id="4871" w:name="_Toc29991526"/>
      <w:bookmarkStart w:id="4872" w:name="_Toc36555927"/>
      <w:bookmarkStart w:id="4873" w:name="_Toc44497672"/>
      <w:bookmarkStart w:id="4874" w:name="_Toc45108059"/>
      <w:bookmarkStart w:id="4875" w:name="_Toc45901679"/>
      <w:bookmarkStart w:id="4876" w:name="_Toc51850760"/>
      <w:bookmarkStart w:id="4877" w:name="_Toc56693764"/>
      <w:bookmarkStart w:id="4878" w:name="_Toc64447308"/>
      <w:bookmarkStart w:id="4879" w:name="_Toc66286802"/>
      <w:bookmarkStart w:id="4880" w:name="_Toc74151497"/>
      <w:bookmarkStart w:id="4881" w:name="_Toc81322105"/>
      <w:r w:rsidRPr="00FD0425">
        <w:t>9.2.3.14</w:t>
      </w:r>
      <w:r w:rsidRPr="00FD0425">
        <w:tab/>
        <w:t>Averaging Window</w:t>
      </w:r>
      <w:bookmarkEnd w:id="4870"/>
      <w:bookmarkEnd w:id="4871"/>
      <w:bookmarkEnd w:id="4872"/>
      <w:bookmarkEnd w:id="4873"/>
      <w:bookmarkEnd w:id="4874"/>
      <w:bookmarkEnd w:id="4875"/>
      <w:bookmarkEnd w:id="4876"/>
      <w:bookmarkEnd w:id="4877"/>
      <w:bookmarkEnd w:id="4878"/>
      <w:bookmarkEnd w:id="4879"/>
      <w:bookmarkEnd w:id="4880"/>
      <w:bookmarkEnd w:id="4881"/>
    </w:p>
    <w:p w14:paraId="52F72204" w14:textId="77777777" w:rsidR="00C935A0" w:rsidRPr="00FD0425" w:rsidRDefault="00C935A0" w:rsidP="00C935A0">
      <w:pPr>
        <w:rPr>
          <w:lang w:val="en-US" w:eastAsia="zh-CN"/>
        </w:rPr>
      </w:pPr>
      <w:r w:rsidRPr="00FD0425">
        <w:rPr>
          <w:lang w:val="en-US" w:eastAsia="zh-CN"/>
        </w:rPr>
        <w:t>This IE indicates the Averaging Window for a QoS flow and applies to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4DBBBC1A" w14:textId="77777777" w:rsidTr="00C935A0">
        <w:tc>
          <w:tcPr>
            <w:tcW w:w="2304" w:type="dxa"/>
          </w:tcPr>
          <w:p w14:paraId="6DE0CA84" w14:textId="77777777" w:rsidR="00C935A0" w:rsidRPr="00FD0425" w:rsidRDefault="00C935A0" w:rsidP="00C935A0">
            <w:pPr>
              <w:pStyle w:val="TAH"/>
              <w:rPr>
                <w:lang w:eastAsia="ja-JP"/>
              </w:rPr>
            </w:pPr>
            <w:r w:rsidRPr="00FD0425">
              <w:rPr>
                <w:lang w:eastAsia="ja-JP"/>
              </w:rPr>
              <w:t>IE/Group Name</w:t>
            </w:r>
          </w:p>
        </w:tc>
        <w:tc>
          <w:tcPr>
            <w:tcW w:w="1080" w:type="dxa"/>
          </w:tcPr>
          <w:p w14:paraId="63C62CB3" w14:textId="77777777" w:rsidR="00C935A0" w:rsidRPr="00FD0425" w:rsidRDefault="00C935A0" w:rsidP="00C935A0">
            <w:pPr>
              <w:pStyle w:val="TAH"/>
              <w:rPr>
                <w:lang w:eastAsia="ja-JP"/>
              </w:rPr>
            </w:pPr>
            <w:r w:rsidRPr="00FD0425">
              <w:rPr>
                <w:lang w:eastAsia="ja-JP"/>
              </w:rPr>
              <w:t>Presence</w:t>
            </w:r>
          </w:p>
        </w:tc>
        <w:tc>
          <w:tcPr>
            <w:tcW w:w="1080" w:type="dxa"/>
          </w:tcPr>
          <w:p w14:paraId="44ADCDE2" w14:textId="77777777" w:rsidR="00C935A0" w:rsidRPr="00FD0425" w:rsidRDefault="00C935A0" w:rsidP="00C935A0">
            <w:pPr>
              <w:pStyle w:val="TAH"/>
              <w:rPr>
                <w:lang w:eastAsia="ja-JP"/>
              </w:rPr>
            </w:pPr>
            <w:r w:rsidRPr="00FD0425">
              <w:rPr>
                <w:lang w:eastAsia="ja-JP"/>
              </w:rPr>
              <w:t>Range</w:t>
            </w:r>
          </w:p>
        </w:tc>
        <w:tc>
          <w:tcPr>
            <w:tcW w:w="2592" w:type="dxa"/>
          </w:tcPr>
          <w:p w14:paraId="5AC01E6F" w14:textId="77777777" w:rsidR="00C935A0" w:rsidRPr="00FD0425" w:rsidRDefault="00C935A0" w:rsidP="00C935A0">
            <w:pPr>
              <w:pStyle w:val="TAH"/>
              <w:rPr>
                <w:lang w:eastAsia="ja-JP"/>
              </w:rPr>
            </w:pPr>
            <w:r w:rsidRPr="00FD0425">
              <w:rPr>
                <w:lang w:eastAsia="ja-JP"/>
              </w:rPr>
              <w:t>IE type and reference</w:t>
            </w:r>
          </w:p>
        </w:tc>
        <w:tc>
          <w:tcPr>
            <w:tcW w:w="2520" w:type="dxa"/>
          </w:tcPr>
          <w:p w14:paraId="175C5F2B"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B5C2BED" w14:textId="77777777" w:rsidTr="00C935A0">
        <w:tc>
          <w:tcPr>
            <w:tcW w:w="2304" w:type="dxa"/>
          </w:tcPr>
          <w:p w14:paraId="362C163A" w14:textId="77777777" w:rsidR="00C935A0" w:rsidRPr="00FD0425" w:rsidRDefault="00C935A0" w:rsidP="00C935A0">
            <w:pPr>
              <w:pStyle w:val="TAL"/>
              <w:rPr>
                <w:szCs w:val="22"/>
              </w:rPr>
            </w:pPr>
            <w:r w:rsidRPr="00FD0425">
              <w:rPr>
                <w:szCs w:val="22"/>
              </w:rPr>
              <w:t>Averaging Window</w:t>
            </w:r>
          </w:p>
        </w:tc>
        <w:tc>
          <w:tcPr>
            <w:tcW w:w="1080" w:type="dxa"/>
          </w:tcPr>
          <w:p w14:paraId="545D6E4F" w14:textId="77777777" w:rsidR="00C935A0" w:rsidRPr="00FD0425" w:rsidRDefault="00C935A0" w:rsidP="00C935A0">
            <w:pPr>
              <w:pStyle w:val="TAL"/>
              <w:rPr>
                <w:szCs w:val="22"/>
              </w:rPr>
            </w:pPr>
            <w:r w:rsidRPr="00FD0425">
              <w:rPr>
                <w:szCs w:val="22"/>
              </w:rPr>
              <w:t>M</w:t>
            </w:r>
          </w:p>
        </w:tc>
        <w:tc>
          <w:tcPr>
            <w:tcW w:w="1080" w:type="dxa"/>
          </w:tcPr>
          <w:p w14:paraId="1F5DB23B" w14:textId="77777777" w:rsidR="00C935A0" w:rsidRPr="00FD0425" w:rsidRDefault="00C935A0" w:rsidP="00C935A0">
            <w:pPr>
              <w:pStyle w:val="TAL"/>
              <w:rPr>
                <w:szCs w:val="22"/>
              </w:rPr>
            </w:pPr>
          </w:p>
        </w:tc>
        <w:tc>
          <w:tcPr>
            <w:tcW w:w="2592" w:type="dxa"/>
          </w:tcPr>
          <w:p w14:paraId="688B39A1" w14:textId="77777777" w:rsidR="00C935A0" w:rsidRPr="00FD0425" w:rsidRDefault="00C935A0" w:rsidP="00C935A0">
            <w:pPr>
              <w:pStyle w:val="TAL"/>
              <w:rPr>
                <w:szCs w:val="22"/>
              </w:rPr>
            </w:pPr>
            <w:r w:rsidRPr="00FD0425">
              <w:rPr>
                <w:szCs w:val="22"/>
              </w:rPr>
              <w:t>INTEGER (0..4095, ...)</w:t>
            </w:r>
          </w:p>
        </w:tc>
        <w:tc>
          <w:tcPr>
            <w:tcW w:w="2520" w:type="dxa"/>
          </w:tcPr>
          <w:p w14:paraId="402EB82B" w14:textId="77777777" w:rsidR="00C935A0" w:rsidRPr="00FD0425" w:rsidRDefault="00C935A0" w:rsidP="00C935A0">
            <w:pPr>
              <w:pStyle w:val="TAL"/>
              <w:rPr>
                <w:szCs w:val="22"/>
              </w:rPr>
            </w:pPr>
            <w:r w:rsidRPr="00FD0425">
              <w:rPr>
                <w:szCs w:val="22"/>
              </w:rPr>
              <w:t>Unit: ms.</w:t>
            </w:r>
          </w:p>
        </w:tc>
      </w:tr>
    </w:tbl>
    <w:p w14:paraId="7A0E08EC" w14:textId="77777777" w:rsidR="00C935A0" w:rsidRPr="00FD0425" w:rsidRDefault="00C935A0" w:rsidP="00C935A0">
      <w:pPr>
        <w:rPr>
          <w:lang w:eastAsia="zh-CN"/>
        </w:rPr>
      </w:pPr>
    </w:p>
    <w:p w14:paraId="0779402C" w14:textId="77777777" w:rsidR="00C935A0" w:rsidRPr="00FD0425" w:rsidRDefault="00C935A0" w:rsidP="00C935A0">
      <w:pPr>
        <w:pStyle w:val="Heading4"/>
      </w:pPr>
      <w:bookmarkStart w:id="4882" w:name="_Toc20955324"/>
      <w:bookmarkStart w:id="4883" w:name="_Toc29991527"/>
      <w:bookmarkStart w:id="4884" w:name="_Toc36555928"/>
      <w:bookmarkStart w:id="4885" w:name="_Toc44497673"/>
      <w:bookmarkStart w:id="4886" w:name="_Toc45108060"/>
      <w:bookmarkStart w:id="4887" w:name="_Toc45901680"/>
      <w:bookmarkStart w:id="4888" w:name="_Toc51850761"/>
      <w:bookmarkStart w:id="4889" w:name="_Toc56693765"/>
      <w:bookmarkStart w:id="4890" w:name="_Toc64447309"/>
      <w:bookmarkStart w:id="4891" w:name="_Toc66286803"/>
      <w:bookmarkStart w:id="4892" w:name="_Toc74151498"/>
      <w:bookmarkStart w:id="4893" w:name="_Toc81322106"/>
      <w:r w:rsidRPr="00FD0425">
        <w:t>9.2.3.15</w:t>
      </w:r>
      <w:r w:rsidRPr="00FD0425">
        <w:tab/>
        <w:t>Maximum Data Burst Volume</w:t>
      </w:r>
      <w:bookmarkEnd w:id="4882"/>
      <w:bookmarkEnd w:id="4883"/>
      <w:bookmarkEnd w:id="4884"/>
      <w:bookmarkEnd w:id="4885"/>
      <w:bookmarkEnd w:id="4886"/>
      <w:bookmarkEnd w:id="4887"/>
      <w:bookmarkEnd w:id="4888"/>
      <w:bookmarkEnd w:id="4889"/>
      <w:bookmarkEnd w:id="4890"/>
      <w:bookmarkEnd w:id="4891"/>
      <w:bookmarkEnd w:id="4892"/>
      <w:bookmarkEnd w:id="4893"/>
    </w:p>
    <w:p w14:paraId="519F83F7" w14:textId="77777777" w:rsidR="00C935A0" w:rsidRPr="00FD0425" w:rsidRDefault="00C935A0" w:rsidP="00C935A0">
      <w:pPr>
        <w:rPr>
          <w:lang w:val="en-US" w:eastAsia="zh-CN"/>
        </w:rPr>
      </w:pPr>
      <w:r w:rsidRPr="00FD0425">
        <w:rPr>
          <w:lang w:val="en-US" w:eastAsia="zh-CN"/>
        </w:rPr>
        <w:t>This IE indicates the Maximum Data Burst Volume for a QoS flow and applies to delay critical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1F7D316B" w14:textId="77777777" w:rsidTr="00C935A0">
        <w:tc>
          <w:tcPr>
            <w:tcW w:w="2304" w:type="dxa"/>
          </w:tcPr>
          <w:p w14:paraId="6F968C78" w14:textId="77777777" w:rsidR="00C935A0" w:rsidRPr="00FD0425" w:rsidRDefault="00C935A0" w:rsidP="00C935A0">
            <w:pPr>
              <w:pStyle w:val="TAH"/>
              <w:rPr>
                <w:lang w:eastAsia="ja-JP"/>
              </w:rPr>
            </w:pPr>
            <w:r w:rsidRPr="00FD0425">
              <w:rPr>
                <w:lang w:eastAsia="ja-JP"/>
              </w:rPr>
              <w:t>IE/Group Name</w:t>
            </w:r>
          </w:p>
        </w:tc>
        <w:tc>
          <w:tcPr>
            <w:tcW w:w="1080" w:type="dxa"/>
          </w:tcPr>
          <w:p w14:paraId="7D97CD74" w14:textId="77777777" w:rsidR="00C935A0" w:rsidRPr="00FD0425" w:rsidRDefault="00C935A0" w:rsidP="00C935A0">
            <w:pPr>
              <w:pStyle w:val="TAH"/>
              <w:rPr>
                <w:lang w:eastAsia="ja-JP"/>
              </w:rPr>
            </w:pPr>
            <w:r w:rsidRPr="00FD0425">
              <w:rPr>
                <w:lang w:eastAsia="ja-JP"/>
              </w:rPr>
              <w:t>Presence</w:t>
            </w:r>
          </w:p>
        </w:tc>
        <w:tc>
          <w:tcPr>
            <w:tcW w:w="1080" w:type="dxa"/>
          </w:tcPr>
          <w:p w14:paraId="43B1D0B4" w14:textId="77777777" w:rsidR="00C935A0" w:rsidRPr="00FD0425" w:rsidRDefault="00C935A0" w:rsidP="00C935A0">
            <w:pPr>
              <w:pStyle w:val="TAH"/>
              <w:rPr>
                <w:lang w:eastAsia="ja-JP"/>
              </w:rPr>
            </w:pPr>
            <w:r w:rsidRPr="00FD0425">
              <w:rPr>
                <w:lang w:eastAsia="ja-JP"/>
              </w:rPr>
              <w:t>Range</w:t>
            </w:r>
          </w:p>
        </w:tc>
        <w:tc>
          <w:tcPr>
            <w:tcW w:w="2592" w:type="dxa"/>
          </w:tcPr>
          <w:p w14:paraId="17A06315" w14:textId="77777777" w:rsidR="00C935A0" w:rsidRPr="00FD0425" w:rsidRDefault="00C935A0" w:rsidP="00C935A0">
            <w:pPr>
              <w:pStyle w:val="TAH"/>
              <w:rPr>
                <w:lang w:eastAsia="ja-JP"/>
              </w:rPr>
            </w:pPr>
            <w:r w:rsidRPr="00FD0425">
              <w:rPr>
                <w:lang w:eastAsia="ja-JP"/>
              </w:rPr>
              <w:t>IE type and reference</w:t>
            </w:r>
          </w:p>
        </w:tc>
        <w:tc>
          <w:tcPr>
            <w:tcW w:w="2520" w:type="dxa"/>
          </w:tcPr>
          <w:p w14:paraId="7F05E05C"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818D5BB" w14:textId="77777777" w:rsidTr="00C935A0">
        <w:tc>
          <w:tcPr>
            <w:tcW w:w="2304" w:type="dxa"/>
          </w:tcPr>
          <w:p w14:paraId="20DDA36D" w14:textId="77777777" w:rsidR="00C935A0" w:rsidRPr="00FD0425" w:rsidRDefault="00C935A0" w:rsidP="00C935A0">
            <w:pPr>
              <w:pStyle w:val="TAL"/>
              <w:rPr>
                <w:szCs w:val="22"/>
              </w:rPr>
            </w:pPr>
            <w:r w:rsidRPr="00FD0425">
              <w:rPr>
                <w:szCs w:val="22"/>
              </w:rPr>
              <w:t>Maximum Data Burst Volume</w:t>
            </w:r>
          </w:p>
        </w:tc>
        <w:tc>
          <w:tcPr>
            <w:tcW w:w="1080" w:type="dxa"/>
          </w:tcPr>
          <w:p w14:paraId="71D33FFF" w14:textId="77777777" w:rsidR="00C935A0" w:rsidRPr="00FD0425" w:rsidRDefault="00C935A0" w:rsidP="00C935A0">
            <w:pPr>
              <w:pStyle w:val="TAL"/>
              <w:rPr>
                <w:szCs w:val="22"/>
              </w:rPr>
            </w:pPr>
            <w:r w:rsidRPr="00FD0425">
              <w:rPr>
                <w:szCs w:val="22"/>
              </w:rPr>
              <w:t>M</w:t>
            </w:r>
          </w:p>
        </w:tc>
        <w:tc>
          <w:tcPr>
            <w:tcW w:w="1080" w:type="dxa"/>
          </w:tcPr>
          <w:p w14:paraId="504B0AB4" w14:textId="77777777" w:rsidR="00C935A0" w:rsidRPr="00FD0425" w:rsidRDefault="00C935A0" w:rsidP="00C935A0">
            <w:pPr>
              <w:pStyle w:val="TAL"/>
              <w:rPr>
                <w:szCs w:val="22"/>
              </w:rPr>
            </w:pPr>
          </w:p>
        </w:tc>
        <w:tc>
          <w:tcPr>
            <w:tcW w:w="2592" w:type="dxa"/>
          </w:tcPr>
          <w:p w14:paraId="69E678F9" w14:textId="77777777" w:rsidR="00C935A0" w:rsidRPr="00FD0425" w:rsidRDefault="00C935A0" w:rsidP="00C935A0">
            <w:pPr>
              <w:pStyle w:val="TAL"/>
              <w:rPr>
                <w:szCs w:val="22"/>
              </w:rPr>
            </w:pPr>
            <w:r w:rsidRPr="00FD0425">
              <w:rPr>
                <w:szCs w:val="22"/>
              </w:rPr>
              <w:t>INTEGER (0..4095, ..., 4096.. 2000000)</w:t>
            </w:r>
          </w:p>
        </w:tc>
        <w:tc>
          <w:tcPr>
            <w:tcW w:w="2520" w:type="dxa"/>
          </w:tcPr>
          <w:p w14:paraId="49BBE3A4" w14:textId="77777777" w:rsidR="00C935A0" w:rsidRPr="00FD0425" w:rsidRDefault="00C935A0" w:rsidP="00C935A0">
            <w:pPr>
              <w:pStyle w:val="TAL"/>
              <w:rPr>
                <w:szCs w:val="22"/>
              </w:rPr>
            </w:pPr>
            <w:r w:rsidRPr="00FD0425">
              <w:rPr>
                <w:szCs w:val="22"/>
              </w:rPr>
              <w:t>Unit: byte,</w:t>
            </w:r>
          </w:p>
        </w:tc>
      </w:tr>
    </w:tbl>
    <w:p w14:paraId="7BCC47E3" w14:textId="77777777" w:rsidR="00C935A0" w:rsidRPr="00FD0425" w:rsidRDefault="00C935A0" w:rsidP="00C935A0">
      <w:pPr>
        <w:rPr>
          <w:lang w:eastAsia="zh-CN"/>
        </w:rPr>
      </w:pPr>
    </w:p>
    <w:p w14:paraId="66EED150" w14:textId="77777777" w:rsidR="00C935A0" w:rsidRPr="00FD0425" w:rsidRDefault="00C935A0" w:rsidP="00C935A0">
      <w:pPr>
        <w:pStyle w:val="Heading4"/>
        <w:rPr>
          <w:rFonts w:eastAsia="Batang"/>
        </w:rPr>
      </w:pPr>
      <w:bookmarkStart w:id="4894" w:name="_Toc20955325"/>
      <w:bookmarkStart w:id="4895" w:name="_Toc29991528"/>
      <w:bookmarkStart w:id="4896" w:name="_Toc36555929"/>
      <w:bookmarkStart w:id="4897" w:name="_Toc44497674"/>
      <w:bookmarkStart w:id="4898" w:name="_Toc45108061"/>
      <w:bookmarkStart w:id="4899" w:name="_Toc45901681"/>
      <w:bookmarkStart w:id="4900" w:name="_Toc51850762"/>
      <w:bookmarkStart w:id="4901" w:name="_Toc56693766"/>
      <w:bookmarkStart w:id="4902" w:name="_Toc64447310"/>
      <w:bookmarkStart w:id="4903" w:name="_Toc66286804"/>
      <w:bookmarkStart w:id="4904" w:name="_Toc74151499"/>
      <w:bookmarkStart w:id="4905" w:name="_Toc81322107"/>
      <w:r w:rsidRPr="00FD0425">
        <w:rPr>
          <w:rFonts w:eastAsia="Batang"/>
        </w:rPr>
        <w:t>9.2.3.16</w:t>
      </w:r>
      <w:r w:rsidRPr="00FD0425">
        <w:rPr>
          <w:rFonts w:eastAsia="Batang"/>
        </w:rPr>
        <w:tab/>
        <w:t>NG-RAN node UE XnAP ID</w:t>
      </w:r>
      <w:bookmarkEnd w:id="4894"/>
      <w:bookmarkEnd w:id="4895"/>
      <w:bookmarkEnd w:id="4896"/>
      <w:bookmarkEnd w:id="4897"/>
      <w:bookmarkEnd w:id="4898"/>
      <w:bookmarkEnd w:id="4899"/>
      <w:bookmarkEnd w:id="4900"/>
      <w:bookmarkEnd w:id="4901"/>
      <w:bookmarkEnd w:id="4902"/>
      <w:bookmarkEnd w:id="4903"/>
      <w:bookmarkEnd w:id="4904"/>
      <w:bookmarkEnd w:id="4905"/>
    </w:p>
    <w:p w14:paraId="72E0E205" w14:textId="77777777" w:rsidR="00C935A0" w:rsidRPr="00FD0425" w:rsidRDefault="00C935A0" w:rsidP="00C935A0">
      <w:pPr>
        <w:keepNext/>
      </w:pPr>
      <w:r w:rsidRPr="00FD0425">
        <w:t>The NG-RAN node UE XnAP ID uniquely identifies a UE over the Xn interface within the NG-RAN node.</w:t>
      </w:r>
    </w:p>
    <w:p w14:paraId="384BD29A" w14:textId="77777777" w:rsidR="00C935A0" w:rsidRPr="00FD0425" w:rsidRDefault="00C935A0" w:rsidP="00C935A0">
      <w:r w:rsidRPr="00FD0425">
        <w:t>The use of this IE is defined in TS 38.401 [2].</w:t>
      </w:r>
    </w:p>
    <w:p w14:paraId="4FDB304A" w14:textId="77777777" w:rsidR="00C935A0" w:rsidRPr="00FD0425" w:rsidRDefault="00C935A0" w:rsidP="00C935A0">
      <w:pPr>
        <w:pStyle w:val="NO"/>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28E0BB6E" w14:textId="77777777" w:rsidTr="00C935A0">
        <w:tblPrEx>
          <w:tblCellMar>
            <w:top w:w="0" w:type="dxa"/>
            <w:bottom w:w="0" w:type="dxa"/>
          </w:tblCellMar>
        </w:tblPrEx>
        <w:tc>
          <w:tcPr>
            <w:tcW w:w="2304" w:type="dxa"/>
          </w:tcPr>
          <w:p w14:paraId="26D878A0"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998619F"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45E60640"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248A97E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73F21371"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1D035035" w14:textId="77777777" w:rsidTr="00C935A0">
        <w:tblPrEx>
          <w:tblCellMar>
            <w:top w:w="0" w:type="dxa"/>
            <w:bottom w:w="0" w:type="dxa"/>
          </w:tblCellMar>
        </w:tblPrEx>
        <w:tc>
          <w:tcPr>
            <w:tcW w:w="2304" w:type="dxa"/>
          </w:tcPr>
          <w:p w14:paraId="50833BA8" w14:textId="77777777" w:rsidR="00C935A0" w:rsidRPr="00FD0425" w:rsidRDefault="00C935A0" w:rsidP="00C935A0">
            <w:pPr>
              <w:pStyle w:val="TAL"/>
              <w:rPr>
                <w:rFonts w:eastAsia="Batang" w:cs="Arial"/>
                <w:lang w:eastAsia="ja-JP"/>
              </w:rPr>
            </w:pPr>
            <w:r w:rsidRPr="00FD0425">
              <w:rPr>
                <w:rFonts w:cs="Arial"/>
                <w:lang w:eastAsia="ja-JP"/>
              </w:rPr>
              <w:t>NG-RAN node UE XnAP ID</w:t>
            </w:r>
          </w:p>
        </w:tc>
        <w:tc>
          <w:tcPr>
            <w:tcW w:w="1080" w:type="dxa"/>
          </w:tcPr>
          <w:p w14:paraId="55948DEC"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3F15742C" w14:textId="77777777" w:rsidR="00C935A0" w:rsidRPr="00FD0425" w:rsidRDefault="00C935A0" w:rsidP="00C935A0">
            <w:pPr>
              <w:pStyle w:val="TAL"/>
              <w:rPr>
                <w:i/>
                <w:lang w:eastAsia="ja-JP"/>
              </w:rPr>
            </w:pPr>
          </w:p>
        </w:tc>
        <w:tc>
          <w:tcPr>
            <w:tcW w:w="2592" w:type="dxa"/>
          </w:tcPr>
          <w:p w14:paraId="351682DE" w14:textId="77777777" w:rsidR="00C935A0" w:rsidRPr="00FD0425" w:rsidRDefault="00C935A0" w:rsidP="00C935A0">
            <w:pPr>
              <w:pStyle w:val="TAL"/>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520" w:type="dxa"/>
          </w:tcPr>
          <w:p w14:paraId="3BA7520B" w14:textId="77777777" w:rsidR="00C935A0" w:rsidRPr="00FD0425" w:rsidRDefault="00C935A0" w:rsidP="00C935A0">
            <w:pPr>
              <w:pStyle w:val="TAL"/>
              <w:rPr>
                <w:lang w:eastAsia="ja-JP"/>
              </w:rPr>
            </w:pPr>
          </w:p>
        </w:tc>
      </w:tr>
    </w:tbl>
    <w:p w14:paraId="2328BD6C" w14:textId="77777777" w:rsidR="00C935A0" w:rsidRPr="00FD0425" w:rsidRDefault="00C935A0" w:rsidP="00C935A0">
      <w:pPr>
        <w:rPr>
          <w:rFonts w:eastAsia="Batang"/>
        </w:rPr>
      </w:pPr>
    </w:p>
    <w:p w14:paraId="6CF7AC9A" w14:textId="77777777" w:rsidR="00C935A0" w:rsidRPr="00FD0425" w:rsidRDefault="00C935A0" w:rsidP="00C935A0">
      <w:pPr>
        <w:pStyle w:val="Heading4"/>
        <w:rPr>
          <w:rFonts w:eastAsia="Malgun Gothic"/>
        </w:rPr>
      </w:pPr>
      <w:bookmarkStart w:id="4906" w:name="_Toc20955326"/>
      <w:bookmarkStart w:id="4907" w:name="_Toc29991529"/>
      <w:bookmarkStart w:id="4908" w:name="_Toc36555930"/>
      <w:bookmarkStart w:id="4909" w:name="_Toc44497675"/>
      <w:bookmarkStart w:id="4910" w:name="_Toc45108062"/>
      <w:bookmarkStart w:id="4911" w:name="_Toc45901682"/>
      <w:bookmarkStart w:id="4912" w:name="_Toc51850763"/>
      <w:bookmarkStart w:id="4913" w:name="_Toc56693767"/>
      <w:bookmarkStart w:id="4914" w:name="_Toc64447311"/>
      <w:bookmarkStart w:id="4915" w:name="_Toc66286805"/>
      <w:bookmarkStart w:id="4916" w:name="_Toc74151500"/>
      <w:bookmarkStart w:id="4917" w:name="_Toc81322108"/>
      <w:r w:rsidRPr="00FD0425">
        <w:rPr>
          <w:rFonts w:eastAsia="Malgun Gothic"/>
        </w:rPr>
        <w:t>9.2.3.17</w:t>
      </w:r>
      <w:r w:rsidRPr="00FD0425">
        <w:rPr>
          <w:rFonts w:eastAsia="Malgun Gothic"/>
        </w:rPr>
        <w:tab/>
        <w:t>UE Aggregate Maximum Bit Rate</w:t>
      </w:r>
      <w:bookmarkEnd w:id="4906"/>
      <w:bookmarkEnd w:id="4907"/>
      <w:bookmarkEnd w:id="4908"/>
      <w:bookmarkEnd w:id="4909"/>
      <w:bookmarkEnd w:id="4910"/>
      <w:bookmarkEnd w:id="4911"/>
      <w:bookmarkEnd w:id="4912"/>
      <w:bookmarkEnd w:id="4913"/>
      <w:bookmarkEnd w:id="4914"/>
      <w:bookmarkEnd w:id="4915"/>
      <w:bookmarkEnd w:id="4916"/>
      <w:bookmarkEnd w:id="4917"/>
    </w:p>
    <w:p w14:paraId="74A57E03" w14:textId="77777777" w:rsidR="00C935A0" w:rsidRPr="00FD0425" w:rsidRDefault="00C935A0" w:rsidP="00C935A0">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935A0" w:rsidRPr="00FD0425" w14:paraId="364470DB" w14:textId="77777777" w:rsidTr="00C935A0">
        <w:tblPrEx>
          <w:tblCellMar>
            <w:top w:w="0" w:type="dxa"/>
            <w:bottom w:w="0" w:type="dxa"/>
          </w:tblCellMar>
        </w:tblPrEx>
        <w:trPr>
          <w:jc w:val="center"/>
        </w:trPr>
        <w:tc>
          <w:tcPr>
            <w:tcW w:w="2552" w:type="dxa"/>
          </w:tcPr>
          <w:p w14:paraId="0BE032DA"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330B8F1E" w14:textId="77777777" w:rsidR="00C935A0" w:rsidRPr="00FD0425" w:rsidRDefault="00C935A0" w:rsidP="00C935A0">
            <w:pPr>
              <w:pStyle w:val="TAH"/>
              <w:rPr>
                <w:rFonts w:cs="Arial"/>
                <w:lang w:eastAsia="ja-JP"/>
              </w:rPr>
            </w:pPr>
            <w:r w:rsidRPr="00FD0425">
              <w:rPr>
                <w:rFonts w:cs="Arial"/>
                <w:lang w:eastAsia="ja-JP"/>
              </w:rPr>
              <w:t>Presence</w:t>
            </w:r>
          </w:p>
        </w:tc>
        <w:tc>
          <w:tcPr>
            <w:tcW w:w="1701" w:type="dxa"/>
          </w:tcPr>
          <w:p w14:paraId="5D7E3508" w14:textId="77777777" w:rsidR="00C935A0" w:rsidRPr="00FD0425" w:rsidRDefault="00C935A0" w:rsidP="00C935A0">
            <w:pPr>
              <w:pStyle w:val="TAH"/>
              <w:rPr>
                <w:rFonts w:cs="Arial"/>
                <w:lang w:eastAsia="ja-JP"/>
              </w:rPr>
            </w:pPr>
            <w:r w:rsidRPr="00FD0425">
              <w:rPr>
                <w:rFonts w:cs="Arial"/>
                <w:lang w:eastAsia="ja-JP"/>
              </w:rPr>
              <w:t>Range</w:t>
            </w:r>
          </w:p>
        </w:tc>
        <w:tc>
          <w:tcPr>
            <w:tcW w:w="1276" w:type="dxa"/>
          </w:tcPr>
          <w:p w14:paraId="4DC56A84"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693" w:type="dxa"/>
          </w:tcPr>
          <w:p w14:paraId="29943866"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60C3E01" w14:textId="77777777" w:rsidTr="00C935A0">
        <w:tblPrEx>
          <w:tblCellMar>
            <w:top w:w="0" w:type="dxa"/>
            <w:bottom w:w="0" w:type="dxa"/>
          </w:tblCellMar>
        </w:tblPrEx>
        <w:trPr>
          <w:jc w:val="center"/>
        </w:trPr>
        <w:tc>
          <w:tcPr>
            <w:tcW w:w="2552" w:type="dxa"/>
          </w:tcPr>
          <w:p w14:paraId="7AAA4631" w14:textId="77777777" w:rsidR="00C935A0" w:rsidRPr="00FD0425" w:rsidRDefault="00C935A0" w:rsidP="00C935A0">
            <w:pPr>
              <w:pStyle w:val="TAL"/>
              <w:rPr>
                <w:rFonts w:cs="Arial"/>
                <w:b/>
                <w:lang w:eastAsia="ja-JP"/>
              </w:rPr>
            </w:pPr>
            <w:r w:rsidRPr="00FD0425">
              <w:rPr>
                <w:rFonts w:cs="Arial"/>
                <w:b/>
                <w:lang w:eastAsia="ja-JP"/>
              </w:rPr>
              <w:t>UE Aggregate Maximum Bit Rate</w:t>
            </w:r>
          </w:p>
        </w:tc>
        <w:tc>
          <w:tcPr>
            <w:tcW w:w="1134" w:type="dxa"/>
          </w:tcPr>
          <w:p w14:paraId="7153AE53" w14:textId="77777777" w:rsidR="00C935A0" w:rsidRPr="00FD0425" w:rsidRDefault="00C935A0" w:rsidP="00C935A0">
            <w:pPr>
              <w:pStyle w:val="TAL"/>
              <w:rPr>
                <w:rFonts w:cs="Arial"/>
                <w:lang w:eastAsia="ja-JP"/>
              </w:rPr>
            </w:pPr>
          </w:p>
        </w:tc>
        <w:tc>
          <w:tcPr>
            <w:tcW w:w="1701" w:type="dxa"/>
          </w:tcPr>
          <w:p w14:paraId="32538EFA" w14:textId="77777777" w:rsidR="00C935A0" w:rsidRPr="00FD0425" w:rsidRDefault="00C935A0" w:rsidP="00C935A0">
            <w:pPr>
              <w:pStyle w:val="TAL"/>
              <w:rPr>
                <w:rFonts w:cs="Arial"/>
                <w:i/>
                <w:lang w:eastAsia="ja-JP"/>
              </w:rPr>
            </w:pPr>
            <w:r w:rsidRPr="00FD0425">
              <w:rPr>
                <w:rFonts w:cs="Arial"/>
                <w:i/>
                <w:lang w:eastAsia="ja-JP"/>
              </w:rPr>
              <w:t>1</w:t>
            </w:r>
          </w:p>
        </w:tc>
        <w:tc>
          <w:tcPr>
            <w:tcW w:w="1276" w:type="dxa"/>
          </w:tcPr>
          <w:p w14:paraId="4AA0EB28" w14:textId="77777777" w:rsidR="00C935A0" w:rsidRPr="00FD0425" w:rsidRDefault="00C935A0" w:rsidP="00C935A0">
            <w:pPr>
              <w:pStyle w:val="TAL"/>
              <w:rPr>
                <w:rFonts w:cs="Arial"/>
                <w:lang w:eastAsia="ja-JP"/>
              </w:rPr>
            </w:pPr>
          </w:p>
        </w:tc>
        <w:tc>
          <w:tcPr>
            <w:tcW w:w="2693" w:type="dxa"/>
          </w:tcPr>
          <w:p w14:paraId="1A6A2B4F" w14:textId="77777777" w:rsidR="00C935A0" w:rsidRPr="00FD0425" w:rsidRDefault="00C935A0" w:rsidP="00C935A0">
            <w:pPr>
              <w:pStyle w:val="TAL"/>
              <w:rPr>
                <w:rFonts w:cs="Arial"/>
                <w:lang w:eastAsia="ja-JP"/>
              </w:rPr>
            </w:pPr>
            <w:r w:rsidRPr="00FD0425">
              <w:rPr>
                <w:rFonts w:cs="Arial"/>
                <w:lang w:eastAsia="ja-JP"/>
              </w:rPr>
              <w:t>Applicable for Non-GBR QoS flows.</w:t>
            </w:r>
          </w:p>
        </w:tc>
      </w:tr>
      <w:tr w:rsidR="00C935A0" w:rsidRPr="00FD0425" w14:paraId="7D614893" w14:textId="77777777" w:rsidTr="00C935A0">
        <w:tblPrEx>
          <w:tblCellMar>
            <w:top w:w="0" w:type="dxa"/>
            <w:bottom w:w="0" w:type="dxa"/>
          </w:tblCellMar>
        </w:tblPrEx>
        <w:trPr>
          <w:jc w:val="center"/>
        </w:trPr>
        <w:tc>
          <w:tcPr>
            <w:tcW w:w="2552" w:type="dxa"/>
          </w:tcPr>
          <w:p w14:paraId="4EB39111" w14:textId="77777777" w:rsidR="00C935A0" w:rsidRPr="00FD0425" w:rsidRDefault="00C935A0" w:rsidP="00C935A0">
            <w:pPr>
              <w:pStyle w:val="TAL"/>
              <w:ind w:left="113"/>
              <w:rPr>
                <w:rFonts w:cs="Arial"/>
                <w:lang w:eastAsia="ja-JP"/>
              </w:rPr>
            </w:pPr>
            <w:r w:rsidRPr="00FD0425">
              <w:rPr>
                <w:rFonts w:cs="Arial"/>
                <w:lang w:eastAsia="ja-JP"/>
              </w:rPr>
              <w:t>&gt;UE Aggregate Maximum Bit Rate Downlink</w:t>
            </w:r>
          </w:p>
        </w:tc>
        <w:tc>
          <w:tcPr>
            <w:tcW w:w="1134" w:type="dxa"/>
          </w:tcPr>
          <w:p w14:paraId="59D117CF" w14:textId="77777777" w:rsidR="00C935A0" w:rsidRPr="00FD0425" w:rsidRDefault="00C935A0" w:rsidP="00C935A0">
            <w:pPr>
              <w:pStyle w:val="TAL"/>
              <w:rPr>
                <w:rFonts w:cs="Arial"/>
                <w:lang w:eastAsia="ja-JP"/>
              </w:rPr>
            </w:pPr>
            <w:r w:rsidRPr="00FD0425">
              <w:rPr>
                <w:rFonts w:cs="Arial"/>
                <w:lang w:eastAsia="ja-JP"/>
              </w:rPr>
              <w:t>M</w:t>
            </w:r>
          </w:p>
        </w:tc>
        <w:tc>
          <w:tcPr>
            <w:tcW w:w="1701" w:type="dxa"/>
          </w:tcPr>
          <w:p w14:paraId="458B49D9" w14:textId="77777777" w:rsidR="00C935A0" w:rsidRPr="00FD0425" w:rsidRDefault="00C935A0" w:rsidP="00C935A0">
            <w:pPr>
              <w:pStyle w:val="TAL"/>
              <w:rPr>
                <w:rFonts w:cs="Arial"/>
                <w:lang w:eastAsia="ja-JP"/>
              </w:rPr>
            </w:pPr>
          </w:p>
        </w:tc>
        <w:tc>
          <w:tcPr>
            <w:tcW w:w="1276" w:type="dxa"/>
          </w:tcPr>
          <w:p w14:paraId="0B9CE805" w14:textId="77777777" w:rsidR="00C935A0" w:rsidRPr="00FD0425" w:rsidRDefault="00C935A0" w:rsidP="00C935A0">
            <w:pPr>
              <w:pStyle w:val="TAL"/>
              <w:rPr>
                <w:rFonts w:cs="Arial"/>
                <w:lang w:eastAsia="ja-JP"/>
              </w:rPr>
            </w:pPr>
            <w:r w:rsidRPr="00FD0425">
              <w:rPr>
                <w:rFonts w:cs="Arial"/>
                <w:lang w:eastAsia="ja-JP"/>
              </w:rPr>
              <w:t>Bit Rate 9.2.3.4</w:t>
            </w:r>
          </w:p>
        </w:tc>
        <w:tc>
          <w:tcPr>
            <w:tcW w:w="2693" w:type="dxa"/>
          </w:tcPr>
          <w:p w14:paraId="1D7DC7A8" w14:textId="77777777" w:rsidR="00C935A0" w:rsidRPr="00FD0425" w:rsidRDefault="00C935A0" w:rsidP="00C935A0">
            <w:pPr>
              <w:pStyle w:val="TAL"/>
              <w:rPr>
                <w:rFonts w:cs="Arial"/>
                <w:lang w:eastAsia="ja-JP"/>
              </w:rPr>
            </w:pPr>
            <w:r w:rsidRPr="00FD0425">
              <w:rPr>
                <w:rFonts w:cs="Arial"/>
                <w:lang w:eastAsia="ja-JP"/>
              </w:rPr>
              <w:t>This IE indicates the UE Aggregate Maximum Bit Rate as specified in TS 23.501 [7] in the downlink direction.</w:t>
            </w:r>
          </w:p>
        </w:tc>
      </w:tr>
      <w:tr w:rsidR="00C935A0" w:rsidRPr="00FD0425" w14:paraId="28E8D29C" w14:textId="77777777" w:rsidTr="00C935A0">
        <w:tblPrEx>
          <w:tblCellMar>
            <w:top w:w="0" w:type="dxa"/>
            <w:bottom w:w="0" w:type="dxa"/>
          </w:tblCellMar>
        </w:tblPrEx>
        <w:trPr>
          <w:jc w:val="center"/>
        </w:trPr>
        <w:tc>
          <w:tcPr>
            <w:tcW w:w="2552" w:type="dxa"/>
          </w:tcPr>
          <w:p w14:paraId="182A39B9" w14:textId="77777777" w:rsidR="00C935A0" w:rsidRPr="00FD0425" w:rsidRDefault="00C935A0" w:rsidP="00C935A0">
            <w:pPr>
              <w:pStyle w:val="TAL"/>
              <w:ind w:left="113"/>
              <w:rPr>
                <w:rFonts w:cs="Arial"/>
                <w:lang w:eastAsia="ja-JP"/>
              </w:rPr>
            </w:pPr>
            <w:r w:rsidRPr="00FD0425">
              <w:rPr>
                <w:rFonts w:cs="Arial"/>
                <w:lang w:eastAsia="ja-JP"/>
              </w:rPr>
              <w:t>&gt;UE Aggregate Maximum Bit Rate Uplink</w:t>
            </w:r>
          </w:p>
        </w:tc>
        <w:tc>
          <w:tcPr>
            <w:tcW w:w="1134" w:type="dxa"/>
          </w:tcPr>
          <w:p w14:paraId="26F52DAC" w14:textId="77777777" w:rsidR="00C935A0" w:rsidRPr="00FD0425" w:rsidRDefault="00C935A0" w:rsidP="00C935A0">
            <w:pPr>
              <w:pStyle w:val="TAL"/>
              <w:rPr>
                <w:rFonts w:cs="Arial"/>
                <w:lang w:eastAsia="ja-JP"/>
              </w:rPr>
            </w:pPr>
            <w:r w:rsidRPr="00FD0425">
              <w:rPr>
                <w:rFonts w:cs="Arial"/>
                <w:lang w:eastAsia="ja-JP"/>
              </w:rPr>
              <w:t>M</w:t>
            </w:r>
          </w:p>
        </w:tc>
        <w:tc>
          <w:tcPr>
            <w:tcW w:w="1701" w:type="dxa"/>
          </w:tcPr>
          <w:p w14:paraId="26E5F38E" w14:textId="77777777" w:rsidR="00C935A0" w:rsidRPr="00FD0425" w:rsidRDefault="00C935A0" w:rsidP="00C935A0">
            <w:pPr>
              <w:pStyle w:val="TAL"/>
              <w:rPr>
                <w:rFonts w:cs="Arial"/>
                <w:lang w:eastAsia="ja-JP"/>
              </w:rPr>
            </w:pPr>
          </w:p>
        </w:tc>
        <w:tc>
          <w:tcPr>
            <w:tcW w:w="1276" w:type="dxa"/>
          </w:tcPr>
          <w:p w14:paraId="5EBD60C8" w14:textId="77777777" w:rsidR="00C935A0" w:rsidRPr="00FD0425" w:rsidRDefault="00C935A0" w:rsidP="00C935A0">
            <w:pPr>
              <w:pStyle w:val="TAL"/>
              <w:rPr>
                <w:rFonts w:cs="Arial"/>
                <w:lang w:eastAsia="ja-JP"/>
              </w:rPr>
            </w:pPr>
            <w:r w:rsidRPr="00FD0425">
              <w:rPr>
                <w:rFonts w:cs="Arial"/>
                <w:lang w:eastAsia="ja-JP"/>
              </w:rPr>
              <w:t>Bit Rate 9.2.3.4</w:t>
            </w:r>
          </w:p>
        </w:tc>
        <w:tc>
          <w:tcPr>
            <w:tcW w:w="2693" w:type="dxa"/>
          </w:tcPr>
          <w:p w14:paraId="2236BC76" w14:textId="77777777" w:rsidR="00C935A0" w:rsidRPr="00FD0425" w:rsidRDefault="00C935A0" w:rsidP="00C935A0">
            <w:pPr>
              <w:pStyle w:val="TAL"/>
              <w:rPr>
                <w:rFonts w:cs="Arial"/>
                <w:lang w:eastAsia="ja-JP"/>
              </w:rPr>
            </w:pPr>
            <w:r w:rsidRPr="00FD0425">
              <w:rPr>
                <w:rFonts w:cs="Arial"/>
                <w:lang w:eastAsia="ja-JP"/>
              </w:rPr>
              <w:t>This IE indicates the UE Aggregate Maximum Bit Rate as specified in TS 23.501 [7] in the uplink direction.</w:t>
            </w:r>
          </w:p>
        </w:tc>
      </w:tr>
    </w:tbl>
    <w:p w14:paraId="06E4790D" w14:textId="77777777" w:rsidR="00C935A0" w:rsidRPr="00FD0425" w:rsidRDefault="00C935A0" w:rsidP="00C935A0">
      <w:pPr>
        <w:rPr>
          <w:rFonts w:eastAsia="Malgun Gothic"/>
        </w:rPr>
      </w:pPr>
    </w:p>
    <w:p w14:paraId="06049B0D" w14:textId="77777777" w:rsidR="00C935A0" w:rsidRPr="00FD0425" w:rsidRDefault="00C935A0" w:rsidP="00C935A0">
      <w:pPr>
        <w:pStyle w:val="Heading4"/>
        <w:rPr>
          <w:rFonts w:eastAsia="Batang"/>
        </w:rPr>
      </w:pPr>
      <w:bookmarkStart w:id="4918" w:name="_Toc20955327"/>
      <w:bookmarkStart w:id="4919" w:name="_Toc29991530"/>
      <w:bookmarkStart w:id="4920" w:name="_Toc36555931"/>
      <w:bookmarkStart w:id="4921" w:name="_Toc44497676"/>
      <w:bookmarkStart w:id="4922" w:name="_Toc45108063"/>
      <w:bookmarkStart w:id="4923" w:name="_Toc45901683"/>
      <w:bookmarkStart w:id="4924" w:name="_Toc51850764"/>
      <w:bookmarkStart w:id="4925" w:name="_Toc56693768"/>
      <w:bookmarkStart w:id="4926" w:name="_Toc64447312"/>
      <w:bookmarkStart w:id="4927" w:name="_Toc66286806"/>
      <w:bookmarkStart w:id="4928" w:name="_Toc74151501"/>
      <w:bookmarkStart w:id="4929" w:name="_Toc81322109"/>
      <w:r w:rsidRPr="00FD0425">
        <w:rPr>
          <w:rFonts w:eastAsia="Batang"/>
        </w:rPr>
        <w:t>9.2.3.18</w:t>
      </w:r>
      <w:r w:rsidRPr="00FD0425">
        <w:rPr>
          <w:rFonts w:eastAsia="Batang"/>
        </w:rPr>
        <w:tab/>
        <w:t>PDU Session ID</w:t>
      </w:r>
      <w:bookmarkEnd w:id="4918"/>
      <w:bookmarkEnd w:id="4919"/>
      <w:bookmarkEnd w:id="4920"/>
      <w:bookmarkEnd w:id="4921"/>
      <w:bookmarkEnd w:id="4922"/>
      <w:bookmarkEnd w:id="4923"/>
      <w:bookmarkEnd w:id="4924"/>
      <w:bookmarkEnd w:id="4925"/>
      <w:bookmarkEnd w:id="4926"/>
      <w:bookmarkEnd w:id="4927"/>
      <w:bookmarkEnd w:id="4928"/>
      <w:bookmarkEnd w:id="4929"/>
    </w:p>
    <w:p w14:paraId="79BD0574" w14:textId="77777777" w:rsidR="00C935A0" w:rsidRPr="00FD0425" w:rsidRDefault="00C935A0" w:rsidP="00C935A0">
      <w:pPr>
        <w:keepNext/>
      </w:pPr>
      <w:r w:rsidRPr="00FD0425">
        <w:t>This IE identifies a PDU Session for a UE. Definition and use of the PDU Session ID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7937231C" w14:textId="77777777" w:rsidTr="00C935A0">
        <w:tblPrEx>
          <w:tblCellMar>
            <w:top w:w="0" w:type="dxa"/>
            <w:bottom w:w="0" w:type="dxa"/>
          </w:tblCellMar>
        </w:tblPrEx>
        <w:tc>
          <w:tcPr>
            <w:tcW w:w="2304" w:type="dxa"/>
          </w:tcPr>
          <w:p w14:paraId="63873B22"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5F47B44"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1F29B978"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1EBCFB4D"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5301701E"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5D42B98" w14:textId="77777777" w:rsidTr="00C935A0">
        <w:tblPrEx>
          <w:tblCellMar>
            <w:top w:w="0" w:type="dxa"/>
            <w:bottom w:w="0" w:type="dxa"/>
          </w:tblCellMar>
        </w:tblPrEx>
        <w:tc>
          <w:tcPr>
            <w:tcW w:w="2304" w:type="dxa"/>
          </w:tcPr>
          <w:p w14:paraId="534ADECF" w14:textId="77777777" w:rsidR="00C935A0" w:rsidRPr="00FD0425" w:rsidRDefault="00C935A0" w:rsidP="00C935A0">
            <w:pPr>
              <w:pStyle w:val="TAL"/>
              <w:rPr>
                <w:rFonts w:eastAsia="Batang" w:cs="Arial"/>
                <w:lang w:eastAsia="ja-JP"/>
              </w:rPr>
            </w:pPr>
            <w:r w:rsidRPr="00FD0425">
              <w:rPr>
                <w:rFonts w:cs="Arial"/>
                <w:lang w:eastAsia="ja-JP"/>
              </w:rPr>
              <w:t>PDU Session ID</w:t>
            </w:r>
          </w:p>
        </w:tc>
        <w:tc>
          <w:tcPr>
            <w:tcW w:w="1080" w:type="dxa"/>
          </w:tcPr>
          <w:p w14:paraId="7A528BEE"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4BCF1668" w14:textId="77777777" w:rsidR="00C935A0" w:rsidRPr="00FD0425" w:rsidRDefault="00C935A0" w:rsidP="00C935A0">
            <w:pPr>
              <w:pStyle w:val="TAL"/>
              <w:rPr>
                <w:i/>
                <w:lang w:eastAsia="ja-JP"/>
              </w:rPr>
            </w:pPr>
          </w:p>
        </w:tc>
        <w:tc>
          <w:tcPr>
            <w:tcW w:w="2592" w:type="dxa"/>
          </w:tcPr>
          <w:p w14:paraId="629B71D1" w14:textId="77777777" w:rsidR="00C935A0" w:rsidRPr="00FD0425" w:rsidRDefault="00C935A0" w:rsidP="00C935A0">
            <w:pPr>
              <w:pStyle w:val="TAL"/>
              <w:rPr>
                <w:lang w:eastAsia="ja-JP"/>
              </w:rPr>
            </w:pPr>
            <w:r w:rsidRPr="00FD0425">
              <w:rPr>
                <w:rFonts w:cs="Arial"/>
                <w:lang w:eastAsia="ja-JP"/>
              </w:rPr>
              <w:t>INTEGER (0 ..255)</w:t>
            </w:r>
          </w:p>
        </w:tc>
        <w:tc>
          <w:tcPr>
            <w:tcW w:w="2520" w:type="dxa"/>
          </w:tcPr>
          <w:p w14:paraId="006A3732" w14:textId="77777777" w:rsidR="00C935A0" w:rsidRPr="00FD0425" w:rsidRDefault="00C935A0" w:rsidP="00C935A0">
            <w:pPr>
              <w:pStyle w:val="TAL"/>
            </w:pPr>
          </w:p>
        </w:tc>
      </w:tr>
    </w:tbl>
    <w:p w14:paraId="37992310" w14:textId="77777777" w:rsidR="00C935A0" w:rsidRPr="00FD0425" w:rsidRDefault="00C935A0" w:rsidP="00C935A0">
      <w:pPr>
        <w:rPr>
          <w:rFonts w:eastAsia="Batang"/>
        </w:rPr>
      </w:pPr>
    </w:p>
    <w:p w14:paraId="08E2EEAC" w14:textId="77777777" w:rsidR="00C935A0" w:rsidRPr="00FD0425" w:rsidRDefault="00C935A0" w:rsidP="00C935A0">
      <w:pPr>
        <w:pStyle w:val="Heading4"/>
        <w:rPr>
          <w:rFonts w:eastAsia="Batang"/>
        </w:rPr>
      </w:pPr>
      <w:bookmarkStart w:id="4930" w:name="_Toc20955328"/>
      <w:bookmarkStart w:id="4931" w:name="_Toc29991531"/>
      <w:bookmarkStart w:id="4932" w:name="_Toc36555932"/>
      <w:bookmarkStart w:id="4933" w:name="_Toc44497677"/>
      <w:bookmarkStart w:id="4934" w:name="_Toc45108064"/>
      <w:bookmarkStart w:id="4935" w:name="_Toc45901684"/>
      <w:bookmarkStart w:id="4936" w:name="_Toc51850765"/>
      <w:bookmarkStart w:id="4937" w:name="_Toc56693769"/>
      <w:bookmarkStart w:id="4938" w:name="_Toc64447313"/>
      <w:bookmarkStart w:id="4939" w:name="_Toc66286807"/>
      <w:bookmarkStart w:id="4940" w:name="_Toc74151502"/>
      <w:bookmarkStart w:id="4941" w:name="_Toc81322110"/>
      <w:r w:rsidRPr="00FD0425">
        <w:rPr>
          <w:rFonts w:eastAsia="Batang"/>
        </w:rPr>
        <w:t>9.2.3.19</w:t>
      </w:r>
      <w:r w:rsidRPr="00FD0425">
        <w:rPr>
          <w:rFonts w:eastAsia="Batang"/>
        </w:rPr>
        <w:tab/>
        <w:t>PDU Session Type</w:t>
      </w:r>
      <w:bookmarkEnd w:id="4930"/>
      <w:bookmarkEnd w:id="4931"/>
      <w:bookmarkEnd w:id="4932"/>
      <w:bookmarkEnd w:id="4933"/>
      <w:bookmarkEnd w:id="4934"/>
      <w:bookmarkEnd w:id="4935"/>
      <w:bookmarkEnd w:id="4936"/>
      <w:bookmarkEnd w:id="4937"/>
      <w:bookmarkEnd w:id="4938"/>
      <w:bookmarkEnd w:id="4939"/>
      <w:bookmarkEnd w:id="4940"/>
      <w:bookmarkEnd w:id="4941"/>
    </w:p>
    <w:p w14:paraId="04EAE626" w14:textId="77777777" w:rsidR="00C935A0" w:rsidRPr="00FD0425" w:rsidRDefault="00C935A0" w:rsidP="00C935A0">
      <w:pPr>
        <w:keepNext/>
      </w:pPr>
      <w:r w:rsidRPr="00FD0425">
        <w:t>This IE defines the PDU Session Type a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40EC0309" w14:textId="77777777" w:rsidTr="00C935A0">
        <w:tblPrEx>
          <w:tblCellMar>
            <w:top w:w="0" w:type="dxa"/>
            <w:bottom w:w="0" w:type="dxa"/>
          </w:tblCellMar>
        </w:tblPrEx>
        <w:tc>
          <w:tcPr>
            <w:tcW w:w="2304" w:type="dxa"/>
          </w:tcPr>
          <w:p w14:paraId="428BF2FB" w14:textId="77777777" w:rsidR="00C935A0" w:rsidRPr="00FD0425" w:rsidRDefault="00C935A0" w:rsidP="00C935A0">
            <w:pPr>
              <w:pStyle w:val="TAH"/>
            </w:pPr>
            <w:r w:rsidRPr="00FD0425">
              <w:t>IE/Group Name</w:t>
            </w:r>
          </w:p>
        </w:tc>
        <w:tc>
          <w:tcPr>
            <w:tcW w:w="1080" w:type="dxa"/>
          </w:tcPr>
          <w:p w14:paraId="0DF56359" w14:textId="77777777" w:rsidR="00C935A0" w:rsidRPr="00FD0425" w:rsidRDefault="00C935A0" w:rsidP="00C935A0">
            <w:pPr>
              <w:pStyle w:val="TAH"/>
            </w:pPr>
            <w:r w:rsidRPr="00FD0425">
              <w:t>Presence</w:t>
            </w:r>
          </w:p>
        </w:tc>
        <w:tc>
          <w:tcPr>
            <w:tcW w:w="1080" w:type="dxa"/>
          </w:tcPr>
          <w:p w14:paraId="19F110D8" w14:textId="77777777" w:rsidR="00C935A0" w:rsidRPr="00FD0425" w:rsidRDefault="00C935A0" w:rsidP="00C935A0">
            <w:pPr>
              <w:pStyle w:val="TAH"/>
            </w:pPr>
            <w:r w:rsidRPr="00FD0425">
              <w:t>Range</w:t>
            </w:r>
          </w:p>
        </w:tc>
        <w:tc>
          <w:tcPr>
            <w:tcW w:w="2592" w:type="dxa"/>
          </w:tcPr>
          <w:p w14:paraId="501FFB32" w14:textId="77777777" w:rsidR="00C935A0" w:rsidRPr="00FD0425" w:rsidRDefault="00C935A0" w:rsidP="00C935A0">
            <w:pPr>
              <w:pStyle w:val="TAH"/>
            </w:pPr>
            <w:r w:rsidRPr="00FD0425">
              <w:t>IE type and reference</w:t>
            </w:r>
          </w:p>
        </w:tc>
        <w:tc>
          <w:tcPr>
            <w:tcW w:w="2520" w:type="dxa"/>
          </w:tcPr>
          <w:p w14:paraId="75F48700" w14:textId="77777777" w:rsidR="00C935A0" w:rsidRPr="00FD0425" w:rsidRDefault="00C935A0" w:rsidP="00C935A0">
            <w:pPr>
              <w:pStyle w:val="TAH"/>
            </w:pPr>
            <w:r w:rsidRPr="00FD0425">
              <w:t>Semantics description</w:t>
            </w:r>
          </w:p>
        </w:tc>
      </w:tr>
      <w:tr w:rsidR="00C935A0" w:rsidRPr="00FD0425" w14:paraId="253B7F32" w14:textId="77777777" w:rsidTr="00C935A0">
        <w:tblPrEx>
          <w:tblCellMar>
            <w:top w:w="0" w:type="dxa"/>
            <w:bottom w:w="0" w:type="dxa"/>
          </w:tblCellMar>
        </w:tblPrEx>
        <w:tc>
          <w:tcPr>
            <w:tcW w:w="2304" w:type="dxa"/>
          </w:tcPr>
          <w:p w14:paraId="393D49CF" w14:textId="77777777" w:rsidR="00C935A0" w:rsidRPr="00FD0425" w:rsidRDefault="00C935A0" w:rsidP="00C935A0">
            <w:pPr>
              <w:pStyle w:val="TAL"/>
              <w:rPr>
                <w:rFonts w:eastAsia="Batang"/>
              </w:rPr>
            </w:pPr>
            <w:r w:rsidRPr="00FD0425">
              <w:t>PDU Session Type</w:t>
            </w:r>
          </w:p>
        </w:tc>
        <w:tc>
          <w:tcPr>
            <w:tcW w:w="1080" w:type="dxa"/>
          </w:tcPr>
          <w:p w14:paraId="7F45665C" w14:textId="77777777" w:rsidR="00C935A0" w:rsidRPr="00FD0425" w:rsidRDefault="00C935A0" w:rsidP="00C935A0">
            <w:pPr>
              <w:pStyle w:val="TAL"/>
            </w:pPr>
            <w:r w:rsidRPr="00FD0425">
              <w:t>M</w:t>
            </w:r>
          </w:p>
        </w:tc>
        <w:tc>
          <w:tcPr>
            <w:tcW w:w="1080" w:type="dxa"/>
          </w:tcPr>
          <w:p w14:paraId="2474C14C" w14:textId="77777777" w:rsidR="00C935A0" w:rsidRPr="00FD0425" w:rsidRDefault="00C935A0" w:rsidP="00C935A0">
            <w:pPr>
              <w:pStyle w:val="TAL"/>
              <w:rPr>
                <w:i/>
              </w:rPr>
            </w:pPr>
          </w:p>
        </w:tc>
        <w:tc>
          <w:tcPr>
            <w:tcW w:w="2592" w:type="dxa"/>
          </w:tcPr>
          <w:p w14:paraId="2E284D6A" w14:textId="77777777" w:rsidR="00C935A0" w:rsidRPr="00FD0425" w:rsidRDefault="00C935A0" w:rsidP="00C935A0">
            <w:pPr>
              <w:pStyle w:val="TAL"/>
            </w:pPr>
            <w:r w:rsidRPr="00FD0425">
              <w:t>ENUMERATED (IPv4, IPv6, IPv4v6, Ethernet, Unstructured, ...)</w:t>
            </w:r>
          </w:p>
        </w:tc>
        <w:tc>
          <w:tcPr>
            <w:tcW w:w="2520" w:type="dxa"/>
          </w:tcPr>
          <w:p w14:paraId="5B2E95F3" w14:textId="77777777" w:rsidR="00C935A0" w:rsidRPr="00FD0425" w:rsidRDefault="00C935A0" w:rsidP="00C935A0">
            <w:pPr>
              <w:pStyle w:val="TAL"/>
            </w:pPr>
          </w:p>
        </w:tc>
      </w:tr>
    </w:tbl>
    <w:p w14:paraId="768B5490" w14:textId="77777777" w:rsidR="00C935A0" w:rsidRPr="00FD0425" w:rsidRDefault="00C935A0" w:rsidP="00C935A0">
      <w:pPr>
        <w:rPr>
          <w:lang w:eastAsia="zh-CN"/>
        </w:rPr>
      </w:pPr>
    </w:p>
    <w:p w14:paraId="5A380961" w14:textId="77777777" w:rsidR="00C935A0" w:rsidRPr="00FD0425" w:rsidRDefault="00C935A0" w:rsidP="00C935A0">
      <w:pPr>
        <w:pStyle w:val="Heading4"/>
      </w:pPr>
      <w:bookmarkStart w:id="4942" w:name="_Toc20955329"/>
      <w:bookmarkStart w:id="4943" w:name="_Toc29991532"/>
      <w:bookmarkStart w:id="4944" w:name="_Toc36555933"/>
      <w:bookmarkStart w:id="4945" w:name="_Toc44497678"/>
      <w:bookmarkStart w:id="4946" w:name="_Toc45108065"/>
      <w:bookmarkStart w:id="4947" w:name="_Toc45901685"/>
      <w:bookmarkStart w:id="4948" w:name="_Toc51850766"/>
      <w:bookmarkStart w:id="4949" w:name="_Toc56693770"/>
      <w:bookmarkStart w:id="4950" w:name="_Toc64447314"/>
      <w:bookmarkStart w:id="4951" w:name="_Toc66286808"/>
      <w:bookmarkStart w:id="4952" w:name="_Toc74151503"/>
      <w:bookmarkStart w:id="4953" w:name="_Toc81322111"/>
      <w:r w:rsidRPr="00FD0425">
        <w:t>9.2.3.20</w:t>
      </w:r>
      <w:r w:rsidRPr="00FD0425">
        <w:tab/>
        <w:t>TAI Support List</w:t>
      </w:r>
      <w:bookmarkEnd w:id="4942"/>
      <w:bookmarkEnd w:id="4943"/>
      <w:bookmarkEnd w:id="4944"/>
      <w:bookmarkEnd w:id="4945"/>
      <w:bookmarkEnd w:id="4946"/>
      <w:bookmarkEnd w:id="4947"/>
      <w:bookmarkEnd w:id="4948"/>
      <w:bookmarkEnd w:id="4949"/>
      <w:bookmarkEnd w:id="4950"/>
      <w:bookmarkEnd w:id="4951"/>
      <w:bookmarkEnd w:id="4952"/>
      <w:bookmarkEnd w:id="4953"/>
    </w:p>
    <w:p w14:paraId="32CCABD3" w14:textId="77777777" w:rsidR="00C935A0" w:rsidRPr="00FD0425" w:rsidRDefault="00C935A0" w:rsidP="00C935A0">
      <w:pPr>
        <w:pStyle w:val="TAHChar"/>
      </w:pPr>
      <w:r w:rsidRPr="00FD0425">
        <w:t>This IE indicates the list of TAIs supported by NG-RAN node and associated characteristics e.g.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1275"/>
        <w:gridCol w:w="1843"/>
        <w:gridCol w:w="1756"/>
        <w:gridCol w:w="1037"/>
        <w:gridCol w:w="1144"/>
        <w:tblGridChange w:id="4954">
          <w:tblGrid>
            <w:gridCol w:w="1809"/>
            <w:gridCol w:w="993"/>
            <w:gridCol w:w="1275"/>
            <w:gridCol w:w="1843"/>
            <w:gridCol w:w="1756"/>
            <w:gridCol w:w="1037"/>
            <w:gridCol w:w="1144"/>
          </w:tblGrid>
        </w:tblGridChange>
      </w:tblGrid>
      <w:tr w:rsidR="00C935A0" w:rsidRPr="00FD0425" w14:paraId="74107DCC" w14:textId="77777777" w:rsidTr="00C935A0">
        <w:tblPrEx>
          <w:tblCellMar>
            <w:top w:w="0" w:type="dxa"/>
            <w:bottom w:w="0" w:type="dxa"/>
          </w:tblCellMar>
        </w:tblPrEx>
        <w:tc>
          <w:tcPr>
            <w:tcW w:w="1809" w:type="dxa"/>
          </w:tcPr>
          <w:p w14:paraId="70E89278" w14:textId="77777777" w:rsidR="00C935A0" w:rsidRPr="00FD0425" w:rsidRDefault="00C935A0" w:rsidP="00C935A0">
            <w:pPr>
              <w:pStyle w:val="TAH"/>
            </w:pPr>
            <w:r w:rsidRPr="00FD0425">
              <w:t>IE/Group Name</w:t>
            </w:r>
          </w:p>
        </w:tc>
        <w:tc>
          <w:tcPr>
            <w:tcW w:w="993" w:type="dxa"/>
          </w:tcPr>
          <w:p w14:paraId="2547F71D" w14:textId="77777777" w:rsidR="00C935A0" w:rsidRPr="00FD0425" w:rsidRDefault="00C935A0" w:rsidP="00C935A0">
            <w:pPr>
              <w:pStyle w:val="TAH"/>
            </w:pPr>
            <w:r w:rsidRPr="00FD0425">
              <w:t>Presence</w:t>
            </w:r>
          </w:p>
        </w:tc>
        <w:tc>
          <w:tcPr>
            <w:tcW w:w="1275" w:type="dxa"/>
          </w:tcPr>
          <w:p w14:paraId="54DFCE34" w14:textId="77777777" w:rsidR="00C935A0" w:rsidRPr="00FD0425" w:rsidRDefault="00C935A0" w:rsidP="00C935A0">
            <w:pPr>
              <w:pStyle w:val="TAH"/>
            </w:pPr>
            <w:r w:rsidRPr="00FD0425">
              <w:t>Range</w:t>
            </w:r>
          </w:p>
        </w:tc>
        <w:tc>
          <w:tcPr>
            <w:tcW w:w="1843" w:type="dxa"/>
          </w:tcPr>
          <w:p w14:paraId="28F68359" w14:textId="77777777" w:rsidR="00C935A0" w:rsidRPr="00FD0425" w:rsidRDefault="00C935A0" w:rsidP="00C935A0">
            <w:pPr>
              <w:pStyle w:val="TAH"/>
            </w:pPr>
            <w:r w:rsidRPr="00FD0425">
              <w:t>IE type and reference</w:t>
            </w:r>
          </w:p>
        </w:tc>
        <w:tc>
          <w:tcPr>
            <w:tcW w:w="1756" w:type="dxa"/>
          </w:tcPr>
          <w:p w14:paraId="1419BABC" w14:textId="77777777" w:rsidR="00C935A0" w:rsidRPr="00FD0425" w:rsidRDefault="00C935A0" w:rsidP="00C935A0">
            <w:pPr>
              <w:pStyle w:val="TAH"/>
            </w:pPr>
            <w:r w:rsidRPr="00FD0425">
              <w:t>Semantics description</w:t>
            </w:r>
          </w:p>
        </w:tc>
        <w:tc>
          <w:tcPr>
            <w:tcW w:w="1037" w:type="dxa"/>
          </w:tcPr>
          <w:p w14:paraId="3A1D8A20" w14:textId="77777777" w:rsidR="00C935A0" w:rsidRPr="00FD0425" w:rsidRDefault="00C935A0" w:rsidP="00C935A0">
            <w:pPr>
              <w:pStyle w:val="TAH"/>
            </w:pPr>
            <w:r>
              <w:t>Criticality</w:t>
            </w:r>
          </w:p>
        </w:tc>
        <w:tc>
          <w:tcPr>
            <w:tcW w:w="1144" w:type="dxa"/>
          </w:tcPr>
          <w:p w14:paraId="1A48C093" w14:textId="77777777" w:rsidR="00C935A0" w:rsidRPr="00FD0425" w:rsidRDefault="00C935A0" w:rsidP="00C935A0">
            <w:pPr>
              <w:pStyle w:val="TAH"/>
            </w:pPr>
            <w:r>
              <w:t>Assigned Criticality</w:t>
            </w:r>
          </w:p>
        </w:tc>
      </w:tr>
      <w:tr w:rsidR="00C935A0" w:rsidRPr="00FD0425" w14:paraId="75269538" w14:textId="77777777" w:rsidTr="00C935A0">
        <w:tblPrEx>
          <w:tblCellMar>
            <w:top w:w="0" w:type="dxa"/>
            <w:bottom w:w="0" w:type="dxa"/>
          </w:tblCellMar>
        </w:tblPrEx>
        <w:tc>
          <w:tcPr>
            <w:tcW w:w="1809" w:type="dxa"/>
          </w:tcPr>
          <w:p w14:paraId="37B6F65E" w14:textId="77777777" w:rsidR="00C935A0" w:rsidRPr="00FD0425" w:rsidRDefault="00C935A0" w:rsidP="00C935A0">
            <w:pPr>
              <w:pStyle w:val="TAL"/>
              <w:rPr>
                <w:lang w:eastAsia="ja-JP"/>
              </w:rPr>
            </w:pPr>
            <w:r w:rsidRPr="00FD0425">
              <w:rPr>
                <w:b/>
              </w:rPr>
              <w:t xml:space="preserve">TAI Support </w:t>
            </w:r>
            <w:r w:rsidRPr="00FD0425">
              <w:rPr>
                <w:rFonts w:eastAsia="MS Mincho"/>
                <w:b/>
              </w:rPr>
              <w:t>Item</w:t>
            </w:r>
          </w:p>
        </w:tc>
        <w:tc>
          <w:tcPr>
            <w:tcW w:w="993" w:type="dxa"/>
          </w:tcPr>
          <w:p w14:paraId="01164659" w14:textId="77777777" w:rsidR="00C935A0" w:rsidRPr="00FD0425" w:rsidRDefault="00C935A0" w:rsidP="00C935A0">
            <w:pPr>
              <w:pStyle w:val="TAC"/>
              <w:rPr>
                <w:lang w:eastAsia="ja-JP"/>
              </w:rPr>
            </w:pPr>
          </w:p>
        </w:tc>
        <w:tc>
          <w:tcPr>
            <w:tcW w:w="1275" w:type="dxa"/>
          </w:tcPr>
          <w:p w14:paraId="4E9581C6" w14:textId="77777777" w:rsidR="00C935A0" w:rsidRPr="00FD0425" w:rsidRDefault="00C935A0" w:rsidP="00C935A0">
            <w:pPr>
              <w:pStyle w:val="TAL"/>
              <w:rPr>
                <w:lang w:eastAsia="ja-JP"/>
              </w:rPr>
            </w:pPr>
            <w:r w:rsidRPr="00FD0425">
              <w:rPr>
                <w:bCs/>
                <w:i/>
                <w:szCs w:val="18"/>
              </w:rPr>
              <w:t>1..&lt;maxnoofsupportedTACs&gt;</w:t>
            </w:r>
          </w:p>
        </w:tc>
        <w:tc>
          <w:tcPr>
            <w:tcW w:w="1843" w:type="dxa"/>
          </w:tcPr>
          <w:p w14:paraId="58A060AC" w14:textId="77777777" w:rsidR="00C935A0" w:rsidRPr="00FD0425" w:rsidRDefault="00C935A0" w:rsidP="00C935A0">
            <w:pPr>
              <w:pStyle w:val="TAL"/>
              <w:rPr>
                <w:lang w:eastAsia="ja-JP"/>
              </w:rPr>
            </w:pPr>
          </w:p>
        </w:tc>
        <w:tc>
          <w:tcPr>
            <w:tcW w:w="1756" w:type="dxa"/>
          </w:tcPr>
          <w:p w14:paraId="1BA98053" w14:textId="77777777" w:rsidR="00C935A0" w:rsidRPr="00FD0425" w:rsidRDefault="00C935A0" w:rsidP="00C935A0">
            <w:pPr>
              <w:pStyle w:val="TAL"/>
            </w:pPr>
          </w:p>
        </w:tc>
        <w:tc>
          <w:tcPr>
            <w:tcW w:w="1037" w:type="dxa"/>
          </w:tcPr>
          <w:p w14:paraId="50ACC1D3" w14:textId="77777777" w:rsidR="00C935A0" w:rsidRPr="00FD0425" w:rsidRDefault="00C935A0" w:rsidP="00C935A0">
            <w:pPr>
              <w:pStyle w:val="TAC"/>
            </w:pPr>
            <w:r w:rsidRPr="008D6A7F">
              <w:rPr>
                <w:lang w:eastAsia="ja-JP"/>
              </w:rPr>
              <w:t>–</w:t>
            </w:r>
          </w:p>
        </w:tc>
        <w:tc>
          <w:tcPr>
            <w:tcW w:w="1144" w:type="dxa"/>
          </w:tcPr>
          <w:p w14:paraId="0E94950C" w14:textId="77777777" w:rsidR="00C935A0" w:rsidRPr="00FD0425" w:rsidRDefault="00C935A0" w:rsidP="00C935A0">
            <w:pPr>
              <w:pStyle w:val="TAC"/>
            </w:pPr>
          </w:p>
        </w:tc>
      </w:tr>
      <w:tr w:rsidR="00C935A0" w:rsidRPr="00FD0425" w14:paraId="42461880" w14:textId="77777777" w:rsidTr="00C935A0">
        <w:tblPrEx>
          <w:tblCellMar>
            <w:top w:w="0" w:type="dxa"/>
            <w:bottom w:w="0" w:type="dxa"/>
          </w:tblCellMar>
        </w:tblPrEx>
        <w:tc>
          <w:tcPr>
            <w:tcW w:w="1809" w:type="dxa"/>
          </w:tcPr>
          <w:p w14:paraId="64377775" w14:textId="77777777" w:rsidR="00C935A0" w:rsidRPr="00FD0425" w:rsidRDefault="00C935A0" w:rsidP="00C935A0">
            <w:pPr>
              <w:pStyle w:val="TAL"/>
              <w:ind w:left="113"/>
              <w:rPr>
                <w:b/>
              </w:rPr>
            </w:pPr>
            <w:r w:rsidRPr="00FD0425">
              <w:rPr>
                <w:rFonts w:eastAsia="Batang"/>
              </w:rPr>
              <w:t>&gt;TAC</w:t>
            </w:r>
          </w:p>
        </w:tc>
        <w:tc>
          <w:tcPr>
            <w:tcW w:w="993" w:type="dxa"/>
          </w:tcPr>
          <w:p w14:paraId="3EEEB5EB" w14:textId="77777777" w:rsidR="00C935A0" w:rsidRPr="00FD0425" w:rsidRDefault="00C935A0" w:rsidP="00C935A0">
            <w:pPr>
              <w:pStyle w:val="TAC"/>
              <w:rPr>
                <w:lang w:eastAsia="ja-JP"/>
              </w:rPr>
            </w:pPr>
            <w:r w:rsidRPr="00FD0425">
              <w:rPr>
                <w:lang w:eastAsia="ja-JP"/>
              </w:rPr>
              <w:t>M</w:t>
            </w:r>
          </w:p>
        </w:tc>
        <w:tc>
          <w:tcPr>
            <w:tcW w:w="1275" w:type="dxa"/>
          </w:tcPr>
          <w:p w14:paraId="66C5E038" w14:textId="77777777" w:rsidR="00C935A0" w:rsidRPr="00FD0425" w:rsidRDefault="00C935A0" w:rsidP="00C935A0">
            <w:pPr>
              <w:pStyle w:val="TAL"/>
              <w:rPr>
                <w:bCs/>
                <w:i/>
                <w:szCs w:val="18"/>
              </w:rPr>
            </w:pPr>
          </w:p>
        </w:tc>
        <w:tc>
          <w:tcPr>
            <w:tcW w:w="1843" w:type="dxa"/>
          </w:tcPr>
          <w:p w14:paraId="5037BB1B" w14:textId="77777777" w:rsidR="00C935A0" w:rsidRPr="00FD0425" w:rsidRDefault="00C935A0" w:rsidP="00C935A0">
            <w:pPr>
              <w:pStyle w:val="TAL"/>
              <w:rPr>
                <w:lang w:eastAsia="ja-JP"/>
              </w:rPr>
            </w:pPr>
            <w:r w:rsidRPr="00FD0425">
              <w:rPr>
                <w:lang w:eastAsia="ja-JP"/>
              </w:rPr>
              <w:t>9.2.2.5</w:t>
            </w:r>
          </w:p>
        </w:tc>
        <w:tc>
          <w:tcPr>
            <w:tcW w:w="1756" w:type="dxa"/>
          </w:tcPr>
          <w:p w14:paraId="0511D0D5" w14:textId="77777777" w:rsidR="00C935A0" w:rsidRPr="00FD0425" w:rsidRDefault="00C935A0" w:rsidP="00C935A0">
            <w:pPr>
              <w:pStyle w:val="TAL"/>
            </w:pPr>
            <w:r w:rsidRPr="00FD0425">
              <w:t>Broadcast TAC</w:t>
            </w:r>
          </w:p>
        </w:tc>
        <w:tc>
          <w:tcPr>
            <w:tcW w:w="1037" w:type="dxa"/>
          </w:tcPr>
          <w:p w14:paraId="17851C93" w14:textId="77777777" w:rsidR="00C935A0" w:rsidRPr="00FD0425" w:rsidRDefault="00C935A0" w:rsidP="00C935A0">
            <w:pPr>
              <w:pStyle w:val="TAC"/>
            </w:pPr>
            <w:r w:rsidRPr="008D6A7F">
              <w:rPr>
                <w:lang w:eastAsia="ja-JP"/>
              </w:rPr>
              <w:t>–</w:t>
            </w:r>
          </w:p>
        </w:tc>
        <w:tc>
          <w:tcPr>
            <w:tcW w:w="1144" w:type="dxa"/>
          </w:tcPr>
          <w:p w14:paraId="68A5F8C9" w14:textId="77777777" w:rsidR="00C935A0" w:rsidRPr="00FD0425" w:rsidRDefault="00C935A0" w:rsidP="00C935A0">
            <w:pPr>
              <w:pStyle w:val="TAC"/>
            </w:pPr>
          </w:p>
        </w:tc>
      </w:tr>
      <w:tr w:rsidR="00C935A0" w:rsidRPr="00FD0425" w14:paraId="6FD48E29" w14:textId="77777777" w:rsidTr="00C935A0">
        <w:tblPrEx>
          <w:tblCellMar>
            <w:top w:w="0" w:type="dxa"/>
            <w:bottom w:w="0" w:type="dxa"/>
          </w:tblCellMar>
        </w:tblPrEx>
        <w:tc>
          <w:tcPr>
            <w:tcW w:w="1809" w:type="dxa"/>
          </w:tcPr>
          <w:p w14:paraId="1626CC68" w14:textId="77777777" w:rsidR="00C935A0" w:rsidRPr="00FD0425" w:rsidRDefault="00C935A0" w:rsidP="00C935A0">
            <w:pPr>
              <w:pStyle w:val="TAL"/>
              <w:ind w:left="113"/>
              <w:rPr>
                <w:b/>
              </w:rPr>
            </w:pPr>
            <w:r w:rsidRPr="00FD0425">
              <w:rPr>
                <w:rFonts w:eastAsia="Batang"/>
                <w:b/>
              </w:rPr>
              <w:t>&gt;Broadcast PLMNs</w:t>
            </w:r>
          </w:p>
        </w:tc>
        <w:tc>
          <w:tcPr>
            <w:tcW w:w="993" w:type="dxa"/>
          </w:tcPr>
          <w:p w14:paraId="697C6674" w14:textId="77777777" w:rsidR="00C935A0" w:rsidRPr="00FD0425" w:rsidRDefault="00C935A0" w:rsidP="00C935A0">
            <w:pPr>
              <w:pStyle w:val="TAC"/>
              <w:rPr>
                <w:lang w:eastAsia="ja-JP"/>
              </w:rPr>
            </w:pPr>
          </w:p>
        </w:tc>
        <w:tc>
          <w:tcPr>
            <w:tcW w:w="1275" w:type="dxa"/>
          </w:tcPr>
          <w:p w14:paraId="64736494" w14:textId="77777777" w:rsidR="00C935A0" w:rsidRPr="00FD0425" w:rsidRDefault="00C935A0" w:rsidP="00C935A0">
            <w:pPr>
              <w:pStyle w:val="TAL"/>
              <w:rPr>
                <w:bCs/>
                <w:i/>
                <w:szCs w:val="18"/>
              </w:rPr>
            </w:pPr>
            <w:r w:rsidRPr="00FD0425">
              <w:rPr>
                <w:i/>
              </w:rPr>
              <w:t>1..&lt;maxnoofsupportedPLMNs&gt;</w:t>
            </w:r>
          </w:p>
        </w:tc>
        <w:tc>
          <w:tcPr>
            <w:tcW w:w="1843" w:type="dxa"/>
          </w:tcPr>
          <w:p w14:paraId="39E665F2" w14:textId="77777777" w:rsidR="00C935A0" w:rsidRPr="00FD0425" w:rsidRDefault="00C935A0" w:rsidP="00C935A0">
            <w:pPr>
              <w:pStyle w:val="TAL"/>
              <w:rPr>
                <w:lang w:eastAsia="ja-JP"/>
              </w:rPr>
            </w:pPr>
          </w:p>
        </w:tc>
        <w:tc>
          <w:tcPr>
            <w:tcW w:w="1756" w:type="dxa"/>
          </w:tcPr>
          <w:p w14:paraId="56E1C922" w14:textId="77777777" w:rsidR="00C935A0" w:rsidRPr="00FD0425" w:rsidRDefault="00C935A0" w:rsidP="00C935A0">
            <w:pPr>
              <w:pStyle w:val="TAL"/>
            </w:pPr>
          </w:p>
        </w:tc>
        <w:tc>
          <w:tcPr>
            <w:tcW w:w="1037" w:type="dxa"/>
          </w:tcPr>
          <w:p w14:paraId="2EEDFD7C" w14:textId="77777777" w:rsidR="00C935A0" w:rsidRPr="00FD0425" w:rsidRDefault="00C935A0" w:rsidP="00C935A0">
            <w:pPr>
              <w:pStyle w:val="TAC"/>
            </w:pPr>
            <w:r w:rsidRPr="008D6A7F">
              <w:rPr>
                <w:lang w:eastAsia="ja-JP"/>
              </w:rPr>
              <w:t>–</w:t>
            </w:r>
          </w:p>
        </w:tc>
        <w:tc>
          <w:tcPr>
            <w:tcW w:w="1144" w:type="dxa"/>
          </w:tcPr>
          <w:p w14:paraId="7B22599B" w14:textId="77777777" w:rsidR="00C935A0" w:rsidRPr="00FD0425" w:rsidRDefault="00C935A0" w:rsidP="00C935A0">
            <w:pPr>
              <w:pStyle w:val="TAC"/>
            </w:pPr>
          </w:p>
        </w:tc>
      </w:tr>
      <w:tr w:rsidR="00C935A0" w:rsidRPr="00FD0425" w14:paraId="6CF6D286" w14:textId="77777777" w:rsidTr="00C935A0">
        <w:tblPrEx>
          <w:tblCellMar>
            <w:top w:w="0" w:type="dxa"/>
            <w:bottom w:w="0" w:type="dxa"/>
          </w:tblCellMar>
        </w:tblPrEx>
        <w:tc>
          <w:tcPr>
            <w:tcW w:w="1809" w:type="dxa"/>
          </w:tcPr>
          <w:p w14:paraId="485EA8AA" w14:textId="77777777" w:rsidR="00C935A0" w:rsidRPr="00FD0425" w:rsidRDefault="00C935A0" w:rsidP="00C935A0">
            <w:pPr>
              <w:pStyle w:val="TAL"/>
              <w:ind w:left="227"/>
              <w:rPr>
                <w:b/>
              </w:rPr>
            </w:pPr>
            <w:r w:rsidRPr="00FD0425">
              <w:rPr>
                <w:rFonts w:eastAsia="Batang"/>
              </w:rPr>
              <w:t>&gt;&gt;PLMN Identity</w:t>
            </w:r>
          </w:p>
        </w:tc>
        <w:tc>
          <w:tcPr>
            <w:tcW w:w="993" w:type="dxa"/>
          </w:tcPr>
          <w:p w14:paraId="72795FA4" w14:textId="77777777" w:rsidR="00C935A0" w:rsidRPr="00FD0425" w:rsidRDefault="00C935A0" w:rsidP="00C935A0">
            <w:pPr>
              <w:pStyle w:val="TAC"/>
              <w:rPr>
                <w:lang w:eastAsia="ja-JP"/>
              </w:rPr>
            </w:pPr>
            <w:r w:rsidRPr="00FD0425">
              <w:rPr>
                <w:lang w:eastAsia="ja-JP"/>
              </w:rPr>
              <w:t>M</w:t>
            </w:r>
          </w:p>
        </w:tc>
        <w:tc>
          <w:tcPr>
            <w:tcW w:w="1275" w:type="dxa"/>
          </w:tcPr>
          <w:p w14:paraId="35570745" w14:textId="77777777" w:rsidR="00C935A0" w:rsidRPr="00FD0425" w:rsidRDefault="00C935A0" w:rsidP="00C935A0">
            <w:pPr>
              <w:pStyle w:val="TAL"/>
              <w:rPr>
                <w:bCs/>
                <w:i/>
                <w:szCs w:val="18"/>
              </w:rPr>
            </w:pPr>
          </w:p>
        </w:tc>
        <w:tc>
          <w:tcPr>
            <w:tcW w:w="1843" w:type="dxa"/>
          </w:tcPr>
          <w:p w14:paraId="66BEC319" w14:textId="77777777" w:rsidR="00C935A0" w:rsidRPr="00FD0425" w:rsidRDefault="00C935A0" w:rsidP="00C935A0">
            <w:pPr>
              <w:pStyle w:val="TAL"/>
              <w:rPr>
                <w:lang w:eastAsia="ja-JP"/>
              </w:rPr>
            </w:pPr>
            <w:r w:rsidRPr="00FD0425">
              <w:rPr>
                <w:rFonts w:eastAsia="MS Mincho"/>
              </w:rPr>
              <w:t>9.2.2.4</w:t>
            </w:r>
          </w:p>
        </w:tc>
        <w:tc>
          <w:tcPr>
            <w:tcW w:w="1756" w:type="dxa"/>
          </w:tcPr>
          <w:p w14:paraId="3F4F788A" w14:textId="77777777" w:rsidR="00C935A0" w:rsidRPr="00FD0425" w:rsidRDefault="00C935A0" w:rsidP="00C935A0">
            <w:pPr>
              <w:pStyle w:val="TAL"/>
            </w:pPr>
            <w:r w:rsidRPr="00FD0425">
              <w:t>Broadcast PLMN</w:t>
            </w:r>
          </w:p>
        </w:tc>
        <w:tc>
          <w:tcPr>
            <w:tcW w:w="1037" w:type="dxa"/>
          </w:tcPr>
          <w:p w14:paraId="66D01388" w14:textId="77777777" w:rsidR="00C935A0" w:rsidRPr="00FD0425" w:rsidRDefault="00C935A0" w:rsidP="00C935A0">
            <w:pPr>
              <w:pStyle w:val="TAC"/>
            </w:pPr>
            <w:r w:rsidRPr="008D6A7F">
              <w:rPr>
                <w:lang w:eastAsia="ja-JP"/>
              </w:rPr>
              <w:t>–</w:t>
            </w:r>
          </w:p>
        </w:tc>
        <w:tc>
          <w:tcPr>
            <w:tcW w:w="1144" w:type="dxa"/>
          </w:tcPr>
          <w:p w14:paraId="578A3A99" w14:textId="77777777" w:rsidR="00C935A0" w:rsidRPr="00FD0425" w:rsidRDefault="00C935A0" w:rsidP="00C935A0">
            <w:pPr>
              <w:pStyle w:val="TAC"/>
            </w:pPr>
          </w:p>
        </w:tc>
      </w:tr>
      <w:tr w:rsidR="00C935A0" w:rsidRPr="00FD0425" w14:paraId="1C0F8C42" w14:textId="77777777" w:rsidTr="00C935A0">
        <w:tblPrEx>
          <w:tblCellMar>
            <w:top w:w="0" w:type="dxa"/>
            <w:bottom w:w="0" w:type="dxa"/>
          </w:tblCellMar>
        </w:tblPrEx>
        <w:tc>
          <w:tcPr>
            <w:tcW w:w="1809" w:type="dxa"/>
          </w:tcPr>
          <w:p w14:paraId="53F761CE" w14:textId="77777777" w:rsidR="00C935A0" w:rsidRPr="00FD0425" w:rsidRDefault="00C935A0" w:rsidP="00C935A0">
            <w:pPr>
              <w:pStyle w:val="TAL"/>
              <w:ind w:left="227"/>
              <w:rPr>
                <w:b/>
              </w:rPr>
            </w:pPr>
            <w:r w:rsidRPr="00FD0425">
              <w:rPr>
                <w:rFonts w:eastAsia="Batang"/>
              </w:rPr>
              <w:t>&gt;&gt;TAI Slice Support List</w:t>
            </w:r>
          </w:p>
        </w:tc>
        <w:tc>
          <w:tcPr>
            <w:tcW w:w="993" w:type="dxa"/>
          </w:tcPr>
          <w:p w14:paraId="546FF0E1" w14:textId="77777777" w:rsidR="00C935A0" w:rsidRPr="00FD0425" w:rsidRDefault="00C935A0" w:rsidP="00C935A0">
            <w:pPr>
              <w:pStyle w:val="TAC"/>
              <w:rPr>
                <w:lang w:eastAsia="ja-JP"/>
              </w:rPr>
            </w:pPr>
            <w:r w:rsidRPr="00FD0425">
              <w:rPr>
                <w:lang w:eastAsia="ja-JP"/>
              </w:rPr>
              <w:t>M</w:t>
            </w:r>
          </w:p>
        </w:tc>
        <w:tc>
          <w:tcPr>
            <w:tcW w:w="1275" w:type="dxa"/>
          </w:tcPr>
          <w:p w14:paraId="6578C7CB" w14:textId="77777777" w:rsidR="00C935A0" w:rsidRPr="00FD0425" w:rsidRDefault="00C935A0" w:rsidP="00C935A0">
            <w:pPr>
              <w:pStyle w:val="TAL"/>
              <w:rPr>
                <w:bCs/>
                <w:i/>
                <w:szCs w:val="18"/>
              </w:rPr>
            </w:pPr>
          </w:p>
        </w:tc>
        <w:tc>
          <w:tcPr>
            <w:tcW w:w="1843" w:type="dxa"/>
          </w:tcPr>
          <w:p w14:paraId="6595B1B4" w14:textId="77777777" w:rsidR="00C935A0" w:rsidRPr="00FD0425" w:rsidRDefault="00C935A0" w:rsidP="00C935A0">
            <w:pPr>
              <w:pStyle w:val="TAL"/>
              <w:rPr>
                <w:lang w:eastAsia="ja-JP"/>
              </w:rPr>
            </w:pPr>
            <w:r w:rsidRPr="00FD0425">
              <w:t>Slice Support List</w:t>
            </w:r>
            <w:r w:rsidRPr="00FD0425">
              <w:br/>
              <w:t>9.2.3.22</w:t>
            </w:r>
          </w:p>
        </w:tc>
        <w:tc>
          <w:tcPr>
            <w:tcW w:w="1756" w:type="dxa"/>
          </w:tcPr>
          <w:p w14:paraId="3ACF2301" w14:textId="77777777" w:rsidR="00C935A0" w:rsidRPr="00FD0425" w:rsidRDefault="00C935A0" w:rsidP="00C935A0">
            <w:pPr>
              <w:pStyle w:val="TAL"/>
            </w:pPr>
            <w:r w:rsidRPr="00FD0425">
              <w:t xml:space="preserve">Supported S-NSSAIs </w:t>
            </w:r>
            <w:r w:rsidRPr="00A00B45">
              <w:t>per TAC, per PLMN or per SNPN</w:t>
            </w:r>
            <w:r>
              <w:t>.</w:t>
            </w:r>
          </w:p>
        </w:tc>
        <w:tc>
          <w:tcPr>
            <w:tcW w:w="1037" w:type="dxa"/>
          </w:tcPr>
          <w:p w14:paraId="377EA452" w14:textId="77777777" w:rsidR="00C935A0" w:rsidRPr="00FD0425" w:rsidRDefault="00C935A0" w:rsidP="00C935A0">
            <w:pPr>
              <w:pStyle w:val="TAC"/>
            </w:pPr>
            <w:r w:rsidRPr="008D6A7F">
              <w:rPr>
                <w:lang w:eastAsia="ja-JP"/>
              </w:rPr>
              <w:t>–</w:t>
            </w:r>
          </w:p>
        </w:tc>
        <w:tc>
          <w:tcPr>
            <w:tcW w:w="1144" w:type="dxa"/>
          </w:tcPr>
          <w:p w14:paraId="1072B828" w14:textId="77777777" w:rsidR="00C935A0" w:rsidRPr="00FD0425" w:rsidRDefault="00C935A0" w:rsidP="00C935A0">
            <w:pPr>
              <w:pStyle w:val="TAC"/>
            </w:pPr>
          </w:p>
        </w:tc>
      </w:tr>
      <w:tr w:rsidR="00C935A0" w:rsidRPr="00FD0425" w14:paraId="459069BA" w14:textId="77777777" w:rsidTr="00C935A0">
        <w:tblPrEx>
          <w:tblCellMar>
            <w:top w:w="0" w:type="dxa"/>
            <w:bottom w:w="0" w:type="dxa"/>
          </w:tblCellMar>
        </w:tblPrEx>
        <w:tc>
          <w:tcPr>
            <w:tcW w:w="1809" w:type="dxa"/>
          </w:tcPr>
          <w:p w14:paraId="1B847C85" w14:textId="77777777" w:rsidR="00C935A0" w:rsidRPr="00FD0425" w:rsidRDefault="00C935A0" w:rsidP="00C935A0">
            <w:pPr>
              <w:pStyle w:val="TAL"/>
              <w:ind w:left="227"/>
              <w:rPr>
                <w:rFonts w:eastAsia="Batang"/>
              </w:rPr>
            </w:pPr>
            <w:r w:rsidRPr="00E1626E">
              <w:rPr>
                <w:rFonts w:eastAsia="Batang"/>
              </w:rPr>
              <w:t>&gt;&gt;NPN Support</w:t>
            </w:r>
          </w:p>
        </w:tc>
        <w:tc>
          <w:tcPr>
            <w:tcW w:w="993" w:type="dxa"/>
          </w:tcPr>
          <w:p w14:paraId="44A9CB2A" w14:textId="77777777" w:rsidR="00C935A0" w:rsidRPr="00FD0425" w:rsidRDefault="00C935A0" w:rsidP="00C935A0">
            <w:pPr>
              <w:pStyle w:val="TAC"/>
              <w:rPr>
                <w:lang w:eastAsia="ja-JP"/>
              </w:rPr>
            </w:pPr>
            <w:r w:rsidRPr="00E1626E">
              <w:rPr>
                <w:lang w:eastAsia="ja-JP"/>
              </w:rPr>
              <w:t>O</w:t>
            </w:r>
          </w:p>
        </w:tc>
        <w:tc>
          <w:tcPr>
            <w:tcW w:w="1275" w:type="dxa"/>
          </w:tcPr>
          <w:p w14:paraId="40E3E3B9" w14:textId="77777777" w:rsidR="00C935A0" w:rsidRPr="00FD0425" w:rsidRDefault="00C935A0" w:rsidP="00C935A0">
            <w:pPr>
              <w:pStyle w:val="TAL"/>
              <w:rPr>
                <w:bCs/>
                <w:i/>
                <w:szCs w:val="18"/>
              </w:rPr>
            </w:pPr>
          </w:p>
        </w:tc>
        <w:tc>
          <w:tcPr>
            <w:tcW w:w="1843" w:type="dxa"/>
          </w:tcPr>
          <w:p w14:paraId="01A40568" w14:textId="77777777" w:rsidR="00C935A0" w:rsidRPr="00FD0425" w:rsidRDefault="00C935A0" w:rsidP="00C935A0">
            <w:pPr>
              <w:pStyle w:val="TAL"/>
            </w:pPr>
            <w:r w:rsidRPr="00E1626E">
              <w:t>9.2.2.</w:t>
            </w:r>
            <w:r>
              <w:t>72</w:t>
            </w:r>
          </w:p>
        </w:tc>
        <w:tc>
          <w:tcPr>
            <w:tcW w:w="1756" w:type="dxa"/>
          </w:tcPr>
          <w:p w14:paraId="0C70080E" w14:textId="77777777" w:rsidR="00C935A0" w:rsidRPr="00FD0425" w:rsidRDefault="00C935A0" w:rsidP="00C935A0">
            <w:pPr>
              <w:pStyle w:val="TAL"/>
            </w:pPr>
          </w:p>
        </w:tc>
        <w:tc>
          <w:tcPr>
            <w:tcW w:w="1037" w:type="dxa"/>
          </w:tcPr>
          <w:p w14:paraId="40F1A713" w14:textId="77777777" w:rsidR="00C935A0" w:rsidRPr="00FD0425" w:rsidRDefault="00C935A0" w:rsidP="00C935A0">
            <w:pPr>
              <w:pStyle w:val="TAC"/>
            </w:pPr>
            <w:r w:rsidRPr="00E1626E">
              <w:t>YES</w:t>
            </w:r>
          </w:p>
        </w:tc>
        <w:tc>
          <w:tcPr>
            <w:tcW w:w="1144" w:type="dxa"/>
          </w:tcPr>
          <w:p w14:paraId="11A36CC5" w14:textId="77777777" w:rsidR="00C935A0" w:rsidRPr="00FD0425" w:rsidRDefault="00C935A0" w:rsidP="00C935A0">
            <w:pPr>
              <w:pStyle w:val="TAC"/>
            </w:pPr>
            <w:r w:rsidRPr="00E1626E">
              <w:t>reject</w:t>
            </w:r>
          </w:p>
        </w:tc>
      </w:tr>
      <w:tr w:rsidR="00C935A0" w:rsidRPr="00FD0425" w14:paraId="37B2DC9D" w14:textId="77777777" w:rsidTr="00C935A0">
        <w:tblPrEx>
          <w:tblCellMar>
            <w:top w:w="0" w:type="dxa"/>
            <w:bottom w:w="0" w:type="dxa"/>
          </w:tblCellMar>
        </w:tblPrEx>
        <w:tc>
          <w:tcPr>
            <w:tcW w:w="1809" w:type="dxa"/>
          </w:tcPr>
          <w:p w14:paraId="5034EC32" w14:textId="77777777" w:rsidR="00C935A0" w:rsidRPr="00E1626E" w:rsidRDefault="00C935A0" w:rsidP="00C935A0">
            <w:pPr>
              <w:pStyle w:val="TAL"/>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993" w:type="dxa"/>
          </w:tcPr>
          <w:p w14:paraId="19561C06" w14:textId="77777777" w:rsidR="00C935A0" w:rsidRPr="00E1626E" w:rsidRDefault="00C935A0" w:rsidP="00C935A0">
            <w:pPr>
              <w:pStyle w:val="TAC"/>
              <w:rPr>
                <w:lang w:eastAsia="ja-JP"/>
              </w:rPr>
            </w:pPr>
            <w:r>
              <w:rPr>
                <w:lang w:eastAsia="ja-JP"/>
              </w:rPr>
              <w:t>O</w:t>
            </w:r>
          </w:p>
        </w:tc>
        <w:tc>
          <w:tcPr>
            <w:tcW w:w="1275" w:type="dxa"/>
          </w:tcPr>
          <w:p w14:paraId="177DCE33" w14:textId="77777777" w:rsidR="00C935A0" w:rsidRPr="00FD0425" w:rsidRDefault="00C935A0" w:rsidP="00C935A0">
            <w:pPr>
              <w:pStyle w:val="TAL"/>
              <w:rPr>
                <w:bCs/>
                <w:i/>
                <w:szCs w:val="18"/>
              </w:rPr>
            </w:pPr>
          </w:p>
        </w:tc>
        <w:tc>
          <w:tcPr>
            <w:tcW w:w="1843" w:type="dxa"/>
          </w:tcPr>
          <w:p w14:paraId="505C40F6" w14:textId="77777777" w:rsidR="00C935A0" w:rsidRPr="00E1626E" w:rsidRDefault="00C935A0" w:rsidP="00C935A0">
            <w:pPr>
              <w:pStyle w:val="TAL"/>
            </w:pPr>
            <w:r>
              <w:t xml:space="preserve">Extended Slice </w:t>
            </w:r>
            <w:r w:rsidRPr="008054E8">
              <w:t>Support List</w:t>
            </w:r>
            <w:r w:rsidRPr="008054E8">
              <w:br/>
              <w:t>9.2.3.</w:t>
            </w:r>
            <w:r>
              <w:t>139</w:t>
            </w:r>
          </w:p>
        </w:tc>
        <w:tc>
          <w:tcPr>
            <w:tcW w:w="1756" w:type="dxa"/>
          </w:tcPr>
          <w:p w14:paraId="7E34ED50" w14:textId="77777777" w:rsidR="00C935A0" w:rsidRPr="00FD0425" w:rsidRDefault="00C935A0" w:rsidP="00C935A0">
            <w:pPr>
              <w:pStyle w:val="TAL"/>
            </w:pPr>
            <w:r>
              <w:t xml:space="preserve">Additional </w:t>
            </w:r>
            <w:r w:rsidRPr="008054E8">
              <w:t xml:space="preserve">Supported S-NSSAIs </w:t>
            </w:r>
            <w:r w:rsidRPr="00A00B45">
              <w:t>per TAC, per PLMN or per SNPN</w:t>
            </w:r>
            <w:r>
              <w:t>.</w:t>
            </w:r>
          </w:p>
        </w:tc>
        <w:tc>
          <w:tcPr>
            <w:tcW w:w="1037" w:type="dxa"/>
          </w:tcPr>
          <w:p w14:paraId="4F810EFF" w14:textId="77777777" w:rsidR="00C935A0" w:rsidRPr="00B157A2" w:rsidRDefault="00C935A0" w:rsidP="00C935A0">
            <w:pPr>
              <w:pStyle w:val="TAC"/>
            </w:pPr>
            <w:r w:rsidRPr="009354E2">
              <w:t>YES</w:t>
            </w:r>
          </w:p>
        </w:tc>
        <w:tc>
          <w:tcPr>
            <w:tcW w:w="1144" w:type="dxa"/>
          </w:tcPr>
          <w:p w14:paraId="25292D12" w14:textId="77777777" w:rsidR="00C935A0" w:rsidRPr="00B157A2" w:rsidRDefault="00C935A0" w:rsidP="00C935A0">
            <w:pPr>
              <w:pStyle w:val="TAC"/>
            </w:pPr>
            <w:r w:rsidRPr="009354E2">
              <w:t>reject</w:t>
            </w:r>
          </w:p>
        </w:tc>
      </w:tr>
    </w:tbl>
    <w:p w14:paraId="63C63B0A"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4955">
          <w:tblGrid>
            <w:gridCol w:w="3686"/>
            <w:gridCol w:w="5670"/>
          </w:tblGrid>
        </w:tblGridChange>
      </w:tblGrid>
      <w:tr w:rsidR="00C935A0" w:rsidRPr="00FD0425" w14:paraId="00C92BB9" w14:textId="77777777" w:rsidTr="00C935A0">
        <w:tblPrEx>
          <w:tblCellMar>
            <w:top w:w="0" w:type="dxa"/>
            <w:bottom w:w="0" w:type="dxa"/>
          </w:tblCellMar>
        </w:tblPrEx>
        <w:tc>
          <w:tcPr>
            <w:tcW w:w="3686" w:type="dxa"/>
          </w:tcPr>
          <w:p w14:paraId="46D3DDD4" w14:textId="77777777" w:rsidR="00C935A0" w:rsidRPr="00FD0425" w:rsidRDefault="00C935A0" w:rsidP="00C935A0">
            <w:pPr>
              <w:pStyle w:val="TAH"/>
              <w:rPr>
                <w:lang w:eastAsia="ja-JP"/>
              </w:rPr>
            </w:pPr>
            <w:r w:rsidRPr="00FD0425">
              <w:rPr>
                <w:lang w:eastAsia="ja-JP"/>
              </w:rPr>
              <w:t>Range bound</w:t>
            </w:r>
          </w:p>
        </w:tc>
        <w:tc>
          <w:tcPr>
            <w:tcW w:w="5670" w:type="dxa"/>
          </w:tcPr>
          <w:p w14:paraId="48F1D6C5" w14:textId="77777777" w:rsidR="00C935A0" w:rsidRPr="00FD0425" w:rsidRDefault="00C935A0" w:rsidP="00C935A0">
            <w:pPr>
              <w:pStyle w:val="TAH"/>
              <w:rPr>
                <w:lang w:eastAsia="ja-JP"/>
              </w:rPr>
            </w:pPr>
            <w:r w:rsidRPr="00FD0425">
              <w:rPr>
                <w:lang w:eastAsia="ja-JP"/>
              </w:rPr>
              <w:t>Explanation</w:t>
            </w:r>
          </w:p>
        </w:tc>
      </w:tr>
      <w:tr w:rsidR="00C935A0" w:rsidRPr="00FD0425" w14:paraId="0BBBF0D4" w14:textId="77777777" w:rsidTr="00C935A0">
        <w:tblPrEx>
          <w:tblCellMar>
            <w:top w:w="0" w:type="dxa"/>
            <w:bottom w:w="0" w:type="dxa"/>
          </w:tblCellMar>
        </w:tblPrEx>
        <w:tc>
          <w:tcPr>
            <w:tcW w:w="3686" w:type="dxa"/>
          </w:tcPr>
          <w:p w14:paraId="409EF7C1" w14:textId="77777777" w:rsidR="00C935A0" w:rsidRPr="00FD0425" w:rsidRDefault="00C935A0" w:rsidP="00C935A0">
            <w:pPr>
              <w:pStyle w:val="TAL"/>
              <w:rPr>
                <w:lang w:eastAsia="ja-JP"/>
              </w:rPr>
            </w:pPr>
            <w:r w:rsidRPr="00FD0425">
              <w:rPr>
                <w:lang w:eastAsia="ja-JP"/>
              </w:rPr>
              <w:t>maxnoofsupportedTACs</w:t>
            </w:r>
          </w:p>
        </w:tc>
        <w:tc>
          <w:tcPr>
            <w:tcW w:w="5670" w:type="dxa"/>
          </w:tcPr>
          <w:p w14:paraId="2D936CA6" w14:textId="77777777" w:rsidR="00C935A0" w:rsidRPr="00FD0425" w:rsidRDefault="00C935A0" w:rsidP="00C935A0">
            <w:pPr>
              <w:pStyle w:val="TAL"/>
              <w:rPr>
                <w:lang w:eastAsia="ja-JP"/>
              </w:rPr>
            </w:pPr>
            <w:r w:rsidRPr="00FD0425">
              <w:rPr>
                <w:lang w:eastAsia="ja-JP"/>
              </w:rPr>
              <w:t>Maximum no. of TACs supported by an NG-RAN node. Value is 256.</w:t>
            </w:r>
          </w:p>
        </w:tc>
      </w:tr>
      <w:tr w:rsidR="00C935A0" w:rsidRPr="00FD0425" w14:paraId="1B7AB3EE" w14:textId="77777777" w:rsidTr="00C935A0">
        <w:tblPrEx>
          <w:tblCellMar>
            <w:top w:w="0" w:type="dxa"/>
            <w:bottom w:w="0" w:type="dxa"/>
          </w:tblCellMar>
        </w:tblPrEx>
        <w:tc>
          <w:tcPr>
            <w:tcW w:w="3686" w:type="dxa"/>
          </w:tcPr>
          <w:p w14:paraId="4412A44C" w14:textId="77777777" w:rsidR="00C935A0" w:rsidRPr="00FD0425" w:rsidRDefault="00C935A0" w:rsidP="00C935A0">
            <w:pPr>
              <w:pStyle w:val="TAL"/>
              <w:rPr>
                <w:lang w:eastAsia="ja-JP"/>
              </w:rPr>
            </w:pPr>
            <w:r w:rsidRPr="00FD0425">
              <w:rPr>
                <w:lang w:eastAsia="ja-JP"/>
              </w:rPr>
              <w:t>maxnoofsupportedPLMNs</w:t>
            </w:r>
          </w:p>
        </w:tc>
        <w:tc>
          <w:tcPr>
            <w:tcW w:w="5670" w:type="dxa"/>
          </w:tcPr>
          <w:p w14:paraId="1A35C2B1" w14:textId="77777777" w:rsidR="00C935A0" w:rsidRPr="00FD0425" w:rsidRDefault="00C935A0" w:rsidP="00C935A0">
            <w:pPr>
              <w:pStyle w:val="TAL"/>
              <w:rPr>
                <w:lang w:eastAsia="ja-JP"/>
              </w:rPr>
            </w:pPr>
            <w:r w:rsidRPr="00FD0425">
              <w:rPr>
                <w:lang w:eastAsia="ja-JP"/>
              </w:rPr>
              <w:t>Maximum no. of PLMNs supported by an NG-RAN node. Value is 12.</w:t>
            </w:r>
          </w:p>
        </w:tc>
      </w:tr>
    </w:tbl>
    <w:p w14:paraId="4D556AB5" w14:textId="77777777" w:rsidR="00C935A0" w:rsidRPr="00FD0425" w:rsidRDefault="00C935A0" w:rsidP="00C935A0"/>
    <w:p w14:paraId="60EB72E6" w14:textId="77777777" w:rsidR="00C935A0" w:rsidRPr="00FD0425" w:rsidRDefault="00C935A0" w:rsidP="00C935A0">
      <w:pPr>
        <w:pStyle w:val="Heading4"/>
      </w:pPr>
      <w:bookmarkStart w:id="4956" w:name="_Hlk505089225"/>
      <w:bookmarkStart w:id="4957" w:name="_Toc20955330"/>
      <w:bookmarkStart w:id="4958" w:name="_Toc29991533"/>
      <w:bookmarkStart w:id="4959" w:name="_Toc36555934"/>
      <w:bookmarkStart w:id="4960" w:name="_Toc44497679"/>
      <w:bookmarkStart w:id="4961" w:name="_Toc45108066"/>
      <w:bookmarkStart w:id="4962" w:name="_Toc45901686"/>
      <w:bookmarkStart w:id="4963" w:name="_Toc51850767"/>
      <w:bookmarkStart w:id="4964" w:name="_Toc56693771"/>
      <w:bookmarkStart w:id="4965" w:name="_Toc64447315"/>
      <w:bookmarkStart w:id="4966" w:name="_Toc66286809"/>
      <w:bookmarkStart w:id="4967" w:name="_Toc74151504"/>
      <w:bookmarkStart w:id="4968" w:name="_Toc81322112"/>
      <w:r w:rsidRPr="00FD0425">
        <w:t>9.2.3.21</w:t>
      </w:r>
      <w:r w:rsidRPr="00FD0425">
        <w:tab/>
        <w:t>S-NSSAI</w:t>
      </w:r>
      <w:bookmarkEnd w:id="4957"/>
      <w:bookmarkEnd w:id="4958"/>
      <w:bookmarkEnd w:id="4959"/>
      <w:bookmarkEnd w:id="4960"/>
      <w:bookmarkEnd w:id="4961"/>
      <w:bookmarkEnd w:id="4962"/>
      <w:bookmarkEnd w:id="4963"/>
      <w:bookmarkEnd w:id="4964"/>
      <w:bookmarkEnd w:id="4965"/>
      <w:bookmarkEnd w:id="4966"/>
      <w:bookmarkEnd w:id="4967"/>
      <w:bookmarkEnd w:id="4968"/>
    </w:p>
    <w:p w14:paraId="43A3D6E4" w14:textId="77777777" w:rsidR="00C935A0" w:rsidRPr="00FD0425" w:rsidRDefault="00C935A0" w:rsidP="00C935A0">
      <w:r w:rsidRPr="00FD0425">
        <w:t>This IE indicates the S-NSSAI</w:t>
      </w:r>
      <w:r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978"/>
        <w:gridCol w:w="2268"/>
        <w:gridCol w:w="2268"/>
      </w:tblGrid>
      <w:tr w:rsidR="00C935A0" w:rsidRPr="00FD0425" w14:paraId="19509D8A" w14:textId="77777777" w:rsidTr="00C935A0">
        <w:tc>
          <w:tcPr>
            <w:tcW w:w="2708" w:type="dxa"/>
            <w:tcBorders>
              <w:top w:val="single" w:sz="4" w:space="0" w:color="auto"/>
              <w:left w:val="single" w:sz="4" w:space="0" w:color="auto"/>
              <w:bottom w:val="single" w:sz="4" w:space="0" w:color="auto"/>
              <w:right w:val="single" w:sz="4" w:space="0" w:color="auto"/>
            </w:tcBorders>
          </w:tcPr>
          <w:p w14:paraId="7F77D3E6"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33090E0D" w14:textId="77777777" w:rsidR="00C935A0" w:rsidRPr="00FD0425" w:rsidRDefault="00C935A0" w:rsidP="00C935A0">
            <w:pPr>
              <w:pStyle w:val="TAH"/>
            </w:pPr>
            <w:r w:rsidRPr="00FD0425">
              <w:t>Presence</w:t>
            </w:r>
          </w:p>
        </w:tc>
        <w:tc>
          <w:tcPr>
            <w:tcW w:w="978" w:type="dxa"/>
            <w:tcBorders>
              <w:top w:val="single" w:sz="4" w:space="0" w:color="auto"/>
              <w:left w:val="single" w:sz="4" w:space="0" w:color="auto"/>
              <w:bottom w:val="single" w:sz="4" w:space="0" w:color="auto"/>
              <w:right w:val="single" w:sz="4" w:space="0" w:color="auto"/>
            </w:tcBorders>
          </w:tcPr>
          <w:p w14:paraId="7D6CC6FC" w14:textId="77777777" w:rsidR="00C935A0" w:rsidRPr="00FD0425" w:rsidRDefault="00C935A0" w:rsidP="00C935A0">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511AAF93" w14:textId="77777777" w:rsidR="00C935A0" w:rsidRPr="00FD0425" w:rsidRDefault="00C935A0" w:rsidP="00C935A0">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07CE8853" w14:textId="77777777" w:rsidR="00C935A0" w:rsidRPr="00FD0425" w:rsidRDefault="00C935A0" w:rsidP="00C935A0">
            <w:pPr>
              <w:pStyle w:val="TAH"/>
            </w:pPr>
            <w:r w:rsidRPr="00FD0425">
              <w:t>Semantics Description</w:t>
            </w:r>
          </w:p>
        </w:tc>
      </w:tr>
      <w:tr w:rsidR="00C935A0" w:rsidRPr="00FD0425" w14:paraId="437129A5" w14:textId="77777777" w:rsidTr="00C935A0">
        <w:tc>
          <w:tcPr>
            <w:tcW w:w="2708" w:type="dxa"/>
            <w:tcBorders>
              <w:top w:val="single" w:sz="4" w:space="0" w:color="auto"/>
              <w:left w:val="single" w:sz="4" w:space="0" w:color="auto"/>
              <w:bottom w:val="single" w:sz="4" w:space="0" w:color="auto"/>
              <w:right w:val="single" w:sz="4" w:space="0" w:color="auto"/>
            </w:tcBorders>
          </w:tcPr>
          <w:p w14:paraId="44B87240" w14:textId="77777777" w:rsidR="00C935A0" w:rsidRPr="00FD0425" w:rsidRDefault="00C935A0" w:rsidP="00C935A0">
            <w:pPr>
              <w:pStyle w:val="TAL"/>
              <w:rPr>
                <w:rFonts w:hint="eastAsia"/>
              </w:rPr>
            </w:pPr>
            <w:r w:rsidRPr="00FD0425">
              <w:rPr>
                <w:rFonts w:eastAsia="Batang"/>
              </w:rPr>
              <w:t>SST</w:t>
            </w:r>
          </w:p>
        </w:tc>
        <w:tc>
          <w:tcPr>
            <w:tcW w:w="1100" w:type="dxa"/>
            <w:tcBorders>
              <w:top w:val="single" w:sz="4" w:space="0" w:color="auto"/>
              <w:left w:val="single" w:sz="4" w:space="0" w:color="auto"/>
              <w:bottom w:val="single" w:sz="4" w:space="0" w:color="auto"/>
              <w:right w:val="single" w:sz="4" w:space="0" w:color="auto"/>
            </w:tcBorders>
          </w:tcPr>
          <w:p w14:paraId="7303E726" w14:textId="77777777" w:rsidR="00C935A0" w:rsidRPr="00FD0425" w:rsidRDefault="00C935A0" w:rsidP="00C935A0">
            <w:pPr>
              <w:pStyle w:val="TAL"/>
            </w:pPr>
            <w:r w:rsidRPr="00FD0425">
              <w:t>M</w:t>
            </w:r>
          </w:p>
        </w:tc>
        <w:tc>
          <w:tcPr>
            <w:tcW w:w="978" w:type="dxa"/>
            <w:tcBorders>
              <w:top w:val="single" w:sz="4" w:space="0" w:color="auto"/>
              <w:left w:val="single" w:sz="4" w:space="0" w:color="auto"/>
              <w:bottom w:val="single" w:sz="4" w:space="0" w:color="auto"/>
              <w:right w:val="single" w:sz="4" w:space="0" w:color="auto"/>
            </w:tcBorders>
          </w:tcPr>
          <w:p w14:paraId="77C79E34"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400D2568" w14:textId="77777777" w:rsidR="00C935A0" w:rsidRPr="00FD0425" w:rsidRDefault="00C935A0" w:rsidP="00C935A0">
            <w:pPr>
              <w:pStyle w:val="TAL"/>
            </w:pPr>
            <w:r w:rsidRPr="00FD0425">
              <w:t xml:space="preserve">OCTET STRING (SIZE(1)) </w:t>
            </w:r>
          </w:p>
        </w:tc>
        <w:tc>
          <w:tcPr>
            <w:tcW w:w="2268" w:type="dxa"/>
            <w:tcBorders>
              <w:top w:val="single" w:sz="4" w:space="0" w:color="auto"/>
              <w:left w:val="single" w:sz="4" w:space="0" w:color="auto"/>
              <w:bottom w:val="single" w:sz="4" w:space="0" w:color="auto"/>
              <w:right w:val="single" w:sz="4" w:space="0" w:color="auto"/>
            </w:tcBorders>
          </w:tcPr>
          <w:p w14:paraId="5360CBA4" w14:textId="77777777" w:rsidR="00C935A0" w:rsidRPr="00FD0425" w:rsidRDefault="00C935A0" w:rsidP="00C935A0">
            <w:pPr>
              <w:pStyle w:val="TAL"/>
              <w:rPr>
                <w:rFonts w:eastAsia="SimSun"/>
              </w:rPr>
            </w:pPr>
          </w:p>
        </w:tc>
      </w:tr>
      <w:tr w:rsidR="00C935A0" w:rsidRPr="00FD0425" w14:paraId="438E88FB" w14:textId="77777777" w:rsidTr="00C935A0">
        <w:tc>
          <w:tcPr>
            <w:tcW w:w="2708" w:type="dxa"/>
            <w:tcBorders>
              <w:top w:val="single" w:sz="4" w:space="0" w:color="auto"/>
              <w:left w:val="single" w:sz="4" w:space="0" w:color="auto"/>
              <w:bottom w:val="single" w:sz="4" w:space="0" w:color="auto"/>
              <w:right w:val="single" w:sz="4" w:space="0" w:color="auto"/>
            </w:tcBorders>
          </w:tcPr>
          <w:p w14:paraId="67577B53" w14:textId="77777777" w:rsidR="00C935A0" w:rsidRPr="00FD0425" w:rsidRDefault="00C935A0" w:rsidP="00C935A0">
            <w:pPr>
              <w:pStyle w:val="TAL"/>
              <w:rPr>
                <w:rFonts w:hint="eastAsia"/>
              </w:rPr>
            </w:pPr>
            <w:r w:rsidRPr="00FD0425">
              <w:rPr>
                <w:rFonts w:eastAsia="Batang"/>
              </w:rPr>
              <w:t>SD</w:t>
            </w:r>
          </w:p>
        </w:tc>
        <w:tc>
          <w:tcPr>
            <w:tcW w:w="1100" w:type="dxa"/>
            <w:tcBorders>
              <w:top w:val="single" w:sz="4" w:space="0" w:color="auto"/>
              <w:left w:val="single" w:sz="4" w:space="0" w:color="auto"/>
              <w:bottom w:val="single" w:sz="4" w:space="0" w:color="auto"/>
              <w:right w:val="single" w:sz="4" w:space="0" w:color="auto"/>
            </w:tcBorders>
          </w:tcPr>
          <w:p w14:paraId="22231DEF" w14:textId="77777777" w:rsidR="00C935A0" w:rsidRPr="00FD0425" w:rsidRDefault="00C935A0" w:rsidP="00C935A0">
            <w:pPr>
              <w:pStyle w:val="TAL"/>
            </w:pPr>
            <w:r w:rsidRPr="00FD0425">
              <w:t>O</w:t>
            </w:r>
          </w:p>
        </w:tc>
        <w:tc>
          <w:tcPr>
            <w:tcW w:w="978" w:type="dxa"/>
            <w:tcBorders>
              <w:top w:val="single" w:sz="4" w:space="0" w:color="auto"/>
              <w:left w:val="single" w:sz="4" w:space="0" w:color="auto"/>
              <w:bottom w:val="single" w:sz="4" w:space="0" w:color="auto"/>
              <w:right w:val="single" w:sz="4" w:space="0" w:color="auto"/>
            </w:tcBorders>
          </w:tcPr>
          <w:p w14:paraId="38401A30"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0E397E67" w14:textId="77777777" w:rsidR="00C935A0" w:rsidRPr="00FD0425" w:rsidRDefault="00C935A0" w:rsidP="00C935A0">
            <w:pPr>
              <w:pStyle w:val="TAL"/>
            </w:pPr>
            <w:r w:rsidRPr="00FD0425">
              <w:t>OCTET STRING (SIZE(3))</w:t>
            </w:r>
          </w:p>
        </w:tc>
        <w:tc>
          <w:tcPr>
            <w:tcW w:w="2268" w:type="dxa"/>
            <w:tcBorders>
              <w:top w:val="single" w:sz="4" w:space="0" w:color="auto"/>
              <w:left w:val="single" w:sz="4" w:space="0" w:color="auto"/>
              <w:bottom w:val="single" w:sz="4" w:space="0" w:color="auto"/>
              <w:right w:val="single" w:sz="4" w:space="0" w:color="auto"/>
            </w:tcBorders>
          </w:tcPr>
          <w:p w14:paraId="4EB2FC86" w14:textId="77777777" w:rsidR="00C935A0" w:rsidRPr="00FD0425" w:rsidRDefault="00C935A0" w:rsidP="00C935A0">
            <w:pPr>
              <w:pStyle w:val="TAL"/>
              <w:rPr>
                <w:rFonts w:eastAsia="SimSun"/>
              </w:rPr>
            </w:pPr>
          </w:p>
        </w:tc>
      </w:tr>
    </w:tbl>
    <w:p w14:paraId="4E29D907" w14:textId="77777777" w:rsidR="00C935A0" w:rsidRPr="00FD0425" w:rsidRDefault="00C935A0" w:rsidP="00C935A0">
      <w:pPr>
        <w:rPr>
          <w:rFonts w:hint="eastAsia"/>
          <w:lang w:eastAsia="zh-CN"/>
        </w:rPr>
      </w:pPr>
    </w:p>
    <w:p w14:paraId="3677C533" w14:textId="77777777" w:rsidR="00C935A0" w:rsidRPr="00FD0425" w:rsidRDefault="00C935A0" w:rsidP="00C935A0">
      <w:pPr>
        <w:pStyle w:val="Heading4"/>
      </w:pPr>
      <w:bookmarkStart w:id="4969" w:name="_Toc20955331"/>
      <w:bookmarkStart w:id="4970" w:name="_Toc29991534"/>
      <w:bookmarkStart w:id="4971" w:name="_Toc36555935"/>
      <w:bookmarkStart w:id="4972" w:name="_Toc44497680"/>
      <w:bookmarkStart w:id="4973" w:name="_Toc45108067"/>
      <w:bookmarkStart w:id="4974" w:name="_Toc45901687"/>
      <w:bookmarkStart w:id="4975" w:name="_Toc51850768"/>
      <w:bookmarkStart w:id="4976" w:name="_Toc56693772"/>
      <w:bookmarkStart w:id="4977" w:name="_Toc64447316"/>
      <w:bookmarkStart w:id="4978" w:name="_Toc66286810"/>
      <w:bookmarkStart w:id="4979" w:name="_Toc74151505"/>
      <w:bookmarkStart w:id="4980" w:name="_Toc81322113"/>
      <w:bookmarkEnd w:id="4956"/>
      <w:r w:rsidRPr="00FD0425">
        <w:t>9.2.3.22</w:t>
      </w:r>
      <w:r w:rsidRPr="00FD0425">
        <w:tab/>
        <w:t>Slice Support List</w:t>
      </w:r>
      <w:bookmarkEnd w:id="4969"/>
      <w:bookmarkEnd w:id="4970"/>
      <w:bookmarkEnd w:id="4971"/>
      <w:bookmarkEnd w:id="4972"/>
      <w:bookmarkEnd w:id="4973"/>
      <w:bookmarkEnd w:id="4974"/>
      <w:bookmarkEnd w:id="4975"/>
      <w:bookmarkEnd w:id="4976"/>
      <w:bookmarkEnd w:id="4977"/>
      <w:bookmarkEnd w:id="4978"/>
      <w:bookmarkEnd w:id="4979"/>
      <w:bookmarkEnd w:id="4980"/>
    </w:p>
    <w:p w14:paraId="2BD4FF55" w14:textId="77777777" w:rsidR="00C935A0" w:rsidRPr="00FD0425" w:rsidRDefault="00C935A0" w:rsidP="00C935A0">
      <w:r w:rsidRPr="00FD0425">
        <w:t>This IE indicates th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C935A0" w:rsidRPr="00FD0425" w14:paraId="109E273F" w14:textId="77777777" w:rsidTr="00C935A0">
        <w:tblPrEx>
          <w:tblCellMar>
            <w:top w:w="0" w:type="dxa"/>
            <w:bottom w:w="0" w:type="dxa"/>
          </w:tblCellMar>
        </w:tblPrEx>
        <w:tc>
          <w:tcPr>
            <w:tcW w:w="2448" w:type="dxa"/>
          </w:tcPr>
          <w:p w14:paraId="2554367F" w14:textId="77777777" w:rsidR="00C935A0" w:rsidRPr="00FD0425" w:rsidRDefault="00C935A0" w:rsidP="00C935A0">
            <w:pPr>
              <w:pStyle w:val="TAH"/>
            </w:pPr>
            <w:r w:rsidRPr="00FD0425">
              <w:t>IE/Group Name</w:t>
            </w:r>
          </w:p>
        </w:tc>
        <w:tc>
          <w:tcPr>
            <w:tcW w:w="1080" w:type="dxa"/>
          </w:tcPr>
          <w:p w14:paraId="2ABB7F14" w14:textId="77777777" w:rsidR="00C935A0" w:rsidRPr="00FD0425" w:rsidRDefault="00C935A0" w:rsidP="00C935A0">
            <w:pPr>
              <w:pStyle w:val="TAH"/>
            </w:pPr>
            <w:r w:rsidRPr="00FD0425">
              <w:t>Presence</w:t>
            </w:r>
          </w:p>
        </w:tc>
        <w:tc>
          <w:tcPr>
            <w:tcW w:w="1542" w:type="dxa"/>
          </w:tcPr>
          <w:p w14:paraId="7606ED0B" w14:textId="77777777" w:rsidR="00C935A0" w:rsidRPr="00FD0425" w:rsidRDefault="00C935A0" w:rsidP="00C935A0">
            <w:pPr>
              <w:pStyle w:val="TAH"/>
            </w:pPr>
            <w:r w:rsidRPr="00FD0425">
              <w:t>Range</w:t>
            </w:r>
          </w:p>
        </w:tc>
        <w:tc>
          <w:tcPr>
            <w:tcW w:w="1842" w:type="dxa"/>
          </w:tcPr>
          <w:p w14:paraId="02C0A37B" w14:textId="77777777" w:rsidR="00C935A0" w:rsidRPr="00FD0425" w:rsidRDefault="00C935A0" w:rsidP="00C935A0">
            <w:pPr>
              <w:pStyle w:val="TAH"/>
            </w:pPr>
            <w:r w:rsidRPr="00FD0425">
              <w:t>IE type and reference</w:t>
            </w:r>
          </w:p>
        </w:tc>
        <w:tc>
          <w:tcPr>
            <w:tcW w:w="2694" w:type="dxa"/>
          </w:tcPr>
          <w:p w14:paraId="334C4920" w14:textId="77777777" w:rsidR="00C935A0" w:rsidRPr="00FD0425" w:rsidRDefault="00C935A0" w:rsidP="00C935A0">
            <w:pPr>
              <w:pStyle w:val="TAH"/>
            </w:pPr>
            <w:r w:rsidRPr="00FD0425">
              <w:t>Semantics description</w:t>
            </w:r>
          </w:p>
        </w:tc>
      </w:tr>
      <w:tr w:rsidR="00C935A0" w:rsidRPr="00FD0425" w14:paraId="57C1B35F" w14:textId="77777777" w:rsidTr="00C935A0">
        <w:tblPrEx>
          <w:tblCellMar>
            <w:top w:w="0" w:type="dxa"/>
            <w:bottom w:w="0" w:type="dxa"/>
          </w:tblCellMar>
        </w:tblPrEx>
        <w:tc>
          <w:tcPr>
            <w:tcW w:w="2448" w:type="dxa"/>
          </w:tcPr>
          <w:p w14:paraId="1E546578" w14:textId="77777777" w:rsidR="00C935A0" w:rsidRPr="00FD0425" w:rsidRDefault="00C935A0" w:rsidP="00C935A0">
            <w:pPr>
              <w:pStyle w:val="TAL"/>
              <w:rPr>
                <w:lang w:eastAsia="ja-JP"/>
              </w:rPr>
            </w:pPr>
            <w:r w:rsidRPr="00FD0425">
              <w:rPr>
                <w:b/>
              </w:rPr>
              <w:t>Slice Support Item</w:t>
            </w:r>
          </w:p>
        </w:tc>
        <w:tc>
          <w:tcPr>
            <w:tcW w:w="1080" w:type="dxa"/>
          </w:tcPr>
          <w:p w14:paraId="26C56E4F" w14:textId="77777777" w:rsidR="00C935A0" w:rsidRPr="00FD0425" w:rsidRDefault="00C935A0" w:rsidP="00C935A0">
            <w:pPr>
              <w:pStyle w:val="TAL"/>
              <w:rPr>
                <w:lang w:eastAsia="ja-JP"/>
              </w:rPr>
            </w:pPr>
          </w:p>
        </w:tc>
        <w:tc>
          <w:tcPr>
            <w:tcW w:w="1542" w:type="dxa"/>
          </w:tcPr>
          <w:p w14:paraId="7F258BA3" w14:textId="77777777" w:rsidR="00C935A0" w:rsidRPr="00FD0425" w:rsidRDefault="00C935A0" w:rsidP="00C935A0">
            <w:pPr>
              <w:pStyle w:val="TAL"/>
              <w:rPr>
                <w:lang w:eastAsia="ja-JP"/>
              </w:rPr>
            </w:pPr>
            <w:r w:rsidRPr="00FD0425">
              <w:rPr>
                <w:i/>
              </w:rPr>
              <w:t>1..&lt;maxnoofSliceItems&gt;</w:t>
            </w:r>
          </w:p>
        </w:tc>
        <w:tc>
          <w:tcPr>
            <w:tcW w:w="1842" w:type="dxa"/>
          </w:tcPr>
          <w:p w14:paraId="5E6ADC3B" w14:textId="77777777" w:rsidR="00C935A0" w:rsidRPr="00FD0425" w:rsidRDefault="00C935A0" w:rsidP="00C935A0">
            <w:pPr>
              <w:pStyle w:val="TAL"/>
              <w:rPr>
                <w:lang w:eastAsia="ja-JP"/>
              </w:rPr>
            </w:pPr>
          </w:p>
        </w:tc>
        <w:tc>
          <w:tcPr>
            <w:tcW w:w="2694" w:type="dxa"/>
          </w:tcPr>
          <w:p w14:paraId="448FB28D" w14:textId="77777777" w:rsidR="00C935A0" w:rsidRPr="00FD0425" w:rsidRDefault="00C935A0" w:rsidP="00C935A0">
            <w:pPr>
              <w:pStyle w:val="TAL"/>
            </w:pPr>
          </w:p>
        </w:tc>
      </w:tr>
      <w:tr w:rsidR="00C935A0" w:rsidRPr="00FD0425" w14:paraId="57EAEE33" w14:textId="77777777" w:rsidTr="00C935A0">
        <w:tblPrEx>
          <w:tblCellMar>
            <w:top w:w="0" w:type="dxa"/>
            <w:bottom w:w="0" w:type="dxa"/>
          </w:tblCellMar>
        </w:tblPrEx>
        <w:tc>
          <w:tcPr>
            <w:tcW w:w="2448" w:type="dxa"/>
          </w:tcPr>
          <w:p w14:paraId="3D0B2FC9" w14:textId="77777777" w:rsidR="00C935A0" w:rsidRPr="00FD0425" w:rsidRDefault="00C935A0" w:rsidP="00C935A0">
            <w:pPr>
              <w:pStyle w:val="TAL"/>
              <w:ind w:left="113"/>
            </w:pPr>
            <w:r w:rsidRPr="00FD0425">
              <w:rPr>
                <w:rFonts w:eastAsia="Batang"/>
              </w:rPr>
              <w:t>&gt;S-NSSAI</w:t>
            </w:r>
          </w:p>
        </w:tc>
        <w:tc>
          <w:tcPr>
            <w:tcW w:w="1080" w:type="dxa"/>
          </w:tcPr>
          <w:p w14:paraId="7134F78D" w14:textId="77777777" w:rsidR="00C935A0" w:rsidRPr="00FD0425" w:rsidRDefault="00C935A0" w:rsidP="00C935A0">
            <w:pPr>
              <w:pStyle w:val="TAL"/>
              <w:rPr>
                <w:lang w:eastAsia="ja-JP"/>
              </w:rPr>
            </w:pPr>
            <w:r w:rsidRPr="00FD0425">
              <w:rPr>
                <w:lang w:eastAsia="ja-JP"/>
              </w:rPr>
              <w:t>M</w:t>
            </w:r>
          </w:p>
        </w:tc>
        <w:tc>
          <w:tcPr>
            <w:tcW w:w="1542" w:type="dxa"/>
          </w:tcPr>
          <w:p w14:paraId="1809CBA5" w14:textId="77777777" w:rsidR="00C935A0" w:rsidRPr="00FD0425" w:rsidRDefault="00C935A0" w:rsidP="00C935A0">
            <w:pPr>
              <w:pStyle w:val="TAL"/>
              <w:rPr>
                <w:bCs/>
                <w:i/>
                <w:szCs w:val="18"/>
              </w:rPr>
            </w:pPr>
          </w:p>
        </w:tc>
        <w:tc>
          <w:tcPr>
            <w:tcW w:w="1842" w:type="dxa"/>
          </w:tcPr>
          <w:p w14:paraId="4AD63050" w14:textId="77777777" w:rsidR="00C935A0" w:rsidRPr="00FD0425" w:rsidRDefault="00C935A0" w:rsidP="00C935A0">
            <w:pPr>
              <w:pStyle w:val="TAL"/>
              <w:rPr>
                <w:lang w:eastAsia="ja-JP"/>
              </w:rPr>
            </w:pPr>
            <w:r w:rsidRPr="00FD0425">
              <w:rPr>
                <w:lang w:eastAsia="ja-JP"/>
              </w:rPr>
              <w:t>9.2.3.21</w:t>
            </w:r>
          </w:p>
        </w:tc>
        <w:tc>
          <w:tcPr>
            <w:tcW w:w="2694" w:type="dxa"/>
          </w:tcPr>
          <w:p w14:paraId="16084FD2" w14:textId="77777777" w:rsidR="00C935A0" w:rsidRPr="00FD0425" w:rsidRDefault="00C935A0" w:rsidP="00C935A0">
            <w:pPr>
              <w:pStyle w:val="TAL"/>
            </w:pPr>
          </w:p>
        </w:tc>
      </w:tr>
    </w:tbl>
    <w:p w14:paraId="6AC0FC3B"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56A256BA" w14:textId="77777777" w:rsidTr="00C935A0">
        <w:tblPrEx>
          <w:tblCellMar>
            <w:top w:w="0" w:type="dxa"/>
            <w:bottom w:w="0" w:type="dxa"/>
          </w:tblCellMar>
        </w:tblPrEx>
        <w:tc>
          <w:tcPr>
            <w:tcW w:w="3528" w:type="dxa"/>
          </w:tcPr>
          <w:p w14:paraId="08995E3F" w14:textId="77777777" w:rsidR="00C935A0" w:rsidRPr="00FD0425" w:rsidRDefault="00C935A0" w:rsidP="00C935A0">
            <w:pPr>
              <w:pStyle w:val="TAH"/>
            </w:pPr>
            <w:r w:rsidRPr="00FD0425">
              <w:t>Range bound</w:t>
            </w:r>
          </w:p>
        </w:tc>
        <w:tc>
          <w:tcPr>
            <w:tcW w:w="6192" w:type="dxa"/>
          </w:tcPr>
          <w:p w14:paraId="7EC13F32" w14:textId="77777777" w:rsidR="00C935A0" w:rsidRPr="00FD0425" w:rsidRDefault="00C935A0" w:rsidP="00C935A0">
            <w:pPr>
              <w:pStyle w:val="TAH"/>
            </w:pPr>
            <w:r w:rsidRPr="00FD0425">
              <w:t>Explanation</w:t>
            </w:r>
          </w:p>
        </w:tc>
      </w:tr>
      <w:tr w:rsidR="00C935A0" w:rsidRPr="00FD0425" w14:paraId="25D67F89" w14:textId="77777777" w:rsidTr="00C935A0">
        <w:tblPrEx>
          <w:tblCellMar>
            <w:top w:w="0" w:type="dxa"/>
            <w:bottom w:w="0" w:type="dxa"/>
          </w:tblCellMar>
        </w:tblPrEx>
        <w:tc>
          <w:tcPr>
            <w:tcW w:w="3528" w:type="dxa"/>
          </w:tcPr>
          <w:p w14:paraId="2CE5F743" w14:textId="77777777" w:rsidR="00C935A0" w:rsidRPr="00FD0425" w:rsidRDefault="00C935A0" w:rsidP="00C935A0">
            <w:pPr>
              <w:pStyle w:val="TAL"/>
              <w:rPr>
                <w:rFonts w:cs="Arial"/>
              </w:rPr>
            </w:pPr>
            <w:r w:rsidRPr="00FD0425">
              <w:t>maxnoofSliceItems</w:t>
            </w:r>
          </w:p>
        </w:tc>
        <w:tc>
          <w:tcPr>
            <w:tcW w:w="6192" w:type="dxa"/>
          </w:tcPr>
          <w:p w14:paraId="0D4B8914" w14:textId="77777777" w:rsidR="00C935A0" w:rsidRPr="00FD0425" w:rsidRDefault="00C935A0" w:rsidP="00C935A0">
            <w:pPr>
              <w:pStyle w:val="TAL"/>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30E7783F" w14:textId="77777777" w:rsidR="00C935A0" w:rsidRPr="00FD0425" w:rsidRDefault="00C935A0" w:rsidP="00C935A0"/>
    <w:p w14:paraId="3AFCDBAF" w14:textId="77777777" w:rsidR="00C935A0" w:rsidRPr="00FD0425" w:rsidRDefault="00C935A0" w:rsidP="00C935A0">
      <w:pPr>
        <w:pStyle w:val="Heading4"/>
      </w:pPr>
      <w:bookmarkStart w:id="4981" w:name="_Toc20955332"/>
      <w:bookmarkStart w:id="4982" w:name="_Toc29991535"/>
      <w:bookmarkStart w:id="4983" w:name="_Toc36555936"/>
      <w:bookmarkStart w:id="4984" w:name="_Toc44497681"/>
      <w:bookmarkStart w:id="4985" w:name="_Toc45108068"/>
      <w:bookmarkStart w:id="4986" w:name="_Toc45901688"/>
      <w:bookmarkStart w:id="4987" w:name="_Toc51850769"/>
      <w:bookmarkStart w:id="4988" w:name="_Toc56693773"/>
      <w:bookmarkStart w:id="4989" w:name="_Toc64447317"/>
      <w:bookmarkStart w:id="4990" w:name="_Toc66286811"/>
      <w:bookmarkStart w:id="4991" w:name="_Toc74151506"/>
      <w:bookmarkStart w:id="4992" w:name="_Toc81322114"/>
      <w:r w:rsidRPr="00FD0425">
        <w:t>9.2.3.23</w:t>
      </w:r>
      <w:r w:rsidRPr="00FD0425">
        <w:tab/>
        <w:t>Index to RAT/Frequency Selection Priority</w:t>
      </w:r>
      <w:bookmarkEnd w:id="4981"/>
      <w:bookmarkEnd w:id="4982"/>
      <w:bookmarkEnd w:id="4983"/>
      <w:bookmarkEnd w:id="4984"/>
      <w:bookmarkEnd w:id="4985"/>
      <w:bookmarkEnd w:id="4986"/>
      <w:bookmarkEnd w:id="4987"/>
      <w:bookmarkEnd w:id="4988"/>
      <w:bookmarkEnd w:id="4989"/>
      <w:bookmarkEnd w:id="4990"/>
      <w:bookmarkEnd w:id="4991"/>
      <w:bookmarkEnd w:id="4992"/>
    </w:p>
    <w:p w14:paraId="11849767" w14:textId="77777777" w:rsidR="00C935A0" w:rsidRPr="00FD0425" w:rsidRDefault="00C935A0" w:rsidP="00C935A0">
      <w:pPr>
        <w:keepNext/>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C935A0" w:rsidRPr="00FD0425" w14:paraId="402B17C8" w14:textId="77777777" w:rsidTr="00C935A0">
        <w:tc>
          <w:tcPr>
            <w:tcW w:w="2552" w:type="dxa"/>
          </w:tcPr>
          <w:p w14:paraId="26B10131"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6F87862C" w14:textId="77777777" w:rsidR="00C935A0" w:rsidRPr="00FD0425" w:rsidRDefault="00C935A0" w:rsidP="00C935A0">
            <w:pPr>
              <w:pStyle w:val="TAH"/>
              <w:rPr>
                <w:rFonts w:cs="Arial"/>
                <w:lang w:eastAsia="ja-JP"/>
              </w:rPr>
            </w:pPr>
            <w:r w:rsidRPr="00FD0425">
              <w:rPr>
                <w:rFonts w:cs="Arial"/>
                <w:lang w:eastAsia="ja-JP"/>
              </w:rPr>
              <w:t>Presence</w:t>
            </w:r>
          </w:p>
        </w:tc>
        <w:tc>
          <w:tcPr>
            <w:tcW w:w="1242" w:type="dxa"/>
          </w:tcPr>
          <w:p w14:paraId="3D3329DD" w14:textId="77777777" w:rsidR="00C935A0" w:rsidRPr="00FD0425" w:rsidRDefault="00C935A0" w:rsidP="00C935A0">
            <w:pPr>
              <w:pStyle w:val="TAH"/>
              <w:rPr>
                <w:rFonts w:cs="Arial"/>
                <w:lang w:eastAsia="ja-JP"/>
              </w:rPr>
            </w:pPr>
            <w:r w:rsidRPr="00FD0425">
              <w:rPr>
                <w:rFonts w:cs="Arial"/>
                <w:lang w:eastAsia="ja-JP"/>
              </w:rPr>
              <w:t>Range</w:t>
            </w:r>
          </w:p>
        </w:tc>
        <w:tc>
          <w:tcPr>
            <w:tcW w:w="1843" w:type="dxa"/>
          </w:tcPr>
          <w:p w14:paraId="6ED9E211"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85" w:type="dxa"/>
          </w:tcPr>
          <w:p w14:paraId="37C29DC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FB51434" w14:textId="77777777" w:rsidTr="00C935A0">
        <w:tc>
          <w:tcPr>
            <w:tcW w:w="2552" w:type="dxa"/>
          </w:tcPr>
          <w:p w14:paraId="503C3A9B" w14:textId="77777777" w:rsidR="00C935A0" w:rsidRPr="00FD0425" w:rsidRDefault="00C935A0" w:rsidP="00C935A0">
            <w:pPr>
              <w:pStyle w:val="TAL"/>
              <w:rPr>
                <w:rFonts w:cs="Arial"/>
                <w:lang w:eastAsia="ja-JP"/>
              </w:rPr>
            </w:pPr>
            <w:r w:rsidRPr="00FD0425">
              <w:t>Index to RAT/Frequency Selection Priority</w:t>
            </w:r>
          </w:p>
        </w:tc>
        <w:tc>
          <w:tcPr>
            <w:tcW w:w="1134" w:type="dxa"/>
          </w:tcPr>
          <w:p w14:paraId="31A13C2D" w14:textId="77777777" w:rsidR="00C935A0" w:rsidRPr="00FD0425" w:rsidRDefault="00C935A0" w:rsidP="00C935A0">
            <w:pPr>
              <w:pStyle w:val="TAL"/>
              <w:rPr>
                <w:rFonts w:cs="Arial"/>
                <w:lang w:eastAsia="ja-JP"/>
              </w:rPr>
            </w:pPr>
            <w:r w:rsidRPr="00FD0425">
              <w:rPr>
                <w:rFonts w:cs="Arial"/>
                <w:lang w:eastAsia="ja-JP"/>
              </w:rPr>
              <w:t>M</w:t>
            </w:r>
          </w:p>
        </w:tc>
        <w:tc>
          <w:tcPr>
            <w:tcW w:w="1242" w:type="dxa"/>
          </w:tcPr>
          <w:p w14:paraId="118E6B75" w14:textId="77777777" w:rsidR="00C935A0" w:rsidRPr="00FD0425" w:rsidRDefault="00C935A0" w:rsidP="00C935A0">
            <w:pPr>
              <w:pStyle w:val="TAL"/>
              <w:rPr>
                <w:rFonts w:cs="Arial"/>
                <w:lang w:eastAsia="ja-JP"/>
              </w:rPr>
            </w:pPr>
          </w:p>
        </w:tc>
        <w:tc>
          <w:tcPr>
            <w:tcW w:w="1843" w:type="dxa"/>
          </w:tcPr>
          <w:p w14:paraId="1FBD2A91" w14:textId="77777777" w:rsidR="00C935A0" w:rsidRPr="00FD0425" w:rsidRDefault="00C935A0" w:rsidP="00C935A0">
            <w:pPr>
              <w:pStyle w:val="TAL"/>
              <w:rPr>
                <w:rFonts w:cs="Arial"/>
                <w:lang w:eastAsia="ja-JP"/>
              </w:rPr>
            </w:pPr>
            <w:r w:rsidRPr="00FD0425">
              <w:rPr>
                <w:rFonts w:cs="Arial"/>
                <w:lang w:eastAsia="ja-JP"/>
              </w:rPr>
              <w:t>INTEGER (1..256)</w:t>
            </w:r>
          </w:p>
        </w:tc>
        <w:tc>
          <w:tcPr>
            <w:tcW w:w="2585" w:type="dxa"/>
          </w:tcPr>
          <w:p w14:paraId="3716C5F5" w14:textId="77777777" w:rsidR="00C935A0" w:rsidRPr="00FD0425" w:rsidRDefault="00C935A0" w:rsidP="00C935A0">
            <w:pPr>
              <w:pStyle w:val="TAL"/>
              <w:rPr>
                <w:rFonts w:cs="Arial"/>
                <w:lang w:eastAsia="ja-JP"/>
              </w:rPr>
            </w:pPr>
          </w:p>
        </w:tc>
      </w:tr>
    </w:tbl>
    <w:p w14:paraId="60D504AD" w14:textId="77777777" w:rsidR="00C935A0" w:rsidRPr="00FD0425" w:rsidRDefault="00C935A0" w:rsidP="00C935A0">
      <w:pPr>
        <w:rPr>
          <w:bCs/>
        </w:rPr>
      </w:pPr>
    </w:p>
    <w:p w14:paraId="67214F5D" w14:textId="77777777" w:rsidR="00C935A0" w:rsidRPr="00FD0425" w:rsidRDefault="00C935A0" w:rsidP="00C935A0">
      <w:pPr>
        <w:pStyle w:val="Heading4"/>
        <w:rPr>
          <w:lang w:val="fr-FR"/>
        </w:rPr>
      </w:pPr>
      <w:bookmarkStart w:id="4993" w:name="_Toc20955333"/>
      <w:bookmarkStart w:id="4994" w:name="_Toc29991536"/>
      <w:bookmarkStart w:id="4995" w:name="_Toc36555937"/>
      <w:bookmarkStart w:id="4996" w:name="_Toc44497682"/>
      <w:bookmarkStart w:id="4997" w:name="_Toc45108069"/>
      <w:bookmarkStart w:id="4998" w:name="_Toc45901689"/>
      <w:bookmarkStart w:id="4999" w:name="_Toc51850770"/>
      <w:bookmarkStart w:id="5000" w:name="_Toc56693774"/>
      <w:bookmarkStart w:id="5001" w:name="_Toc64447318"/>
      <w:bookmarkStart w:id="5002" w:name="_Toc66286812"/>
      <w:bookmarkStart w:id="5003" w:name="_Toc74151507"/>
      <w:bookmarkStart w:id="5004" w:name="_Toc81322115"/>
      <w:r w:rsidRPr="00FD0425">
        <w:rPr>
          <w:lang w:val="fr-FR"/>
        </w:rPr>
        <w:t>9.2.3.24</w:t>
      </w:r>
      <w:r w:rsidRPr="00FD0425">
        <w:rPr>
          <w:lang w:val="fr-FR"/>
        </w:rPr>
        <w:tab/>
        <w:t>GUAMI</w:t>
      </w:r>
      <w:bookmarkEnd w:id="4993"/>
      <w:bookmarkEnd w:id="4994"/>
      <w:bookmarkEnd w:id="4995"/>
      <w:bookmarkEnd w:id="4996"/>
      <w:bookmarkEnd w:id="4997"/>
      <w:bookmarkEnd w:id="4998"/>
      <w:bookmarkEnd w:id="4999"/>
      <w:bookmarkEnd w:id="5000"/>
      <w:bookmarkEnd w:id="5001"/>
      <w:bookmarkEnd w:id="5002"/>
      <w:bookmarkEnd w:id="5003"/>
      <w:bookmarkEnd w:id="5004"/>
    </w:p>
    <w:p w14:paraId="03EE9FEB" w14:textId="77777777" w:rsidR="00C935A0" w:rsidRPr="00FD0425" w:rsidRDefault="00C935A0" w:rsidP="00C935A0">
      <w:pPr>
        <w:rPr>
          <w:rFonts w:hint="eastAsia"/>
          <w:lang w:eastAsia="zh-CN"/>
        </w:rPr>
      </w:pPr>
      <w:r w:rsidRPr="00FD0425">
        <w:t>This IE contains the Globally Unique AMF Identifier (GUAMI) as defined in TS 23.003 [22].</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484"/>
        <w:gridCol w:w="2977"/>
      </w:tblGrid>
      <w:tr w:rsidR="00C935A0" w:rsidRPr="00FD0425" w14:paraId="73F32682" w14:textId="77777777" w:rsidTr="00C935A0">
        <w:tblPrEx>
          <w:tblCellMar>
            <w:top w:w="0" w:type="dxa"/>
            <w:bottom w:w="0" w:type="dxa"/>
          </w:tblCellMar>
        </w:tblPrEx>
        <w:tc>
          <w:tcPr>
            <w:tcW w:w="2160" w:type="dxa"/>
          </w:tcPr>
          <w:p w14:paraId="7479BAE2"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7D0358FF"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047A3A3B" w14:textId="77777777" w:rsidR="00C935A0" w:rsidRPr="00FD0425" w:rsidRDefault="00C935A0" w:rsidP="00C935A0">
            <w:pPr>
              <w:pStyle w:val="TAH"/>
              <w:rPr>
                <w:rFonts w:cs="Arial"/>
                <w:lang w:eastAsia="ja-JP"/>
              </w:rPr>
            </w:pPr>
            <w:r w:rsidRPr="00FD0425">
              <w:rPr>
                <w:rFonts w:cs="Arial"/>
                <w:lang w:eastAsia="ja-JP"/>
              </w:rPr>
              <w:t>Range</w:t>
            </w:r>
          </w:p>
        </w:tc>
        <w:tc>
          <w:tcPr>
            <w:tcW w:w="2484" w:type="dxa"/>
          </w:tcPr>
          <w:p w14:paraId="6018AC31"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977" w:type="dxa"/>
          </w:tcPr>
          <w:p w14:paraId="2D92CDE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FF229B7" w14:textId="77777777" w:rsidTr="00C935A0">
        <w:tblPrEx>
          <w:tblCellMar>
            <w:top w:w="0" w:type="dxa"/>
            <w:bottom w:w="0" w:type="dxa"/>
          </w:tblCellMar>
        </w:tblPrEx>
        <w:tc>
          <w:tcPr>
            <w:tcW w:w="2160" w:type="dxa"/>
          </w:tcPr>
          <w:p w14:paraId="52193D84" w14:textId="77777777" w:rsidR="00C935A0" w:rsidRPr="00FD0425" w:rsidRDefault="00C935A0" w:rsidP="00C935A0">
            <w:pPr>
              <w:pStyle w:val="TAL"/>
              <w:rPr>
                <w:rFonts w:hint="eastAsia"/>
              </w:rPr>
            </w:pPr>
            <w:r w:rsidRPr="00FD0425">
              <w:t>PLMN Identity</w:t>
            </w:r>
          </w:p>
        </w:tc>
        <w:tc>
          <w:tcPr>
            <w:tcW w:w="1080" w:type="dxa"/>
          </w:tcPr>
          <w:p w14:paraId="2D59C732"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683BA5A0" w14:textId="77777777" w:rsidR="00C935A0" w:rsidRPr="00FD0425" w:rsidRDefault="00C935A0" w:rsidP="00C935A0">
            <w:pPr>
              <w:pStyle w:val="TAL"/>
              <w:rPr>
                <w:lang w:eastAsia="ja-JP"/>
              </w:rPr>
            </w:pPr>
          </w:p>
        </w:tc>
        <w:tc>
          <w:tcPr>
            <w:tcW w:w="2484" w:type="dxa"/>
          </w:tcPr>
          <w:p w14:paraId="534DCA82" w14:textId="77777777" w:rsidR="00C935A0" w:rsidRPr="00FD0425" w:rsidRDefault="00C935A0" w:rsidP="00C935A0">
            <w:pPr>
              <w:pStyle w:val="TAL"/>
              <w:rPr>
                <w:lang w:eastAsia="ja-JP"/>
              </w:rPr>
            </w:pPr>
            <w:r w:rsidRPr="00FD0425">
              <w:rPr>
                <w:rFonts w:cs="Arial"/>
                <w:lang w:eastAsia="ja-JP"/>
              </w:rPr>
              <w:t>9.2.2.4</w:t>
            </w:r>
          </w:p>
        </w:tc>
        <w:tc>
          <w:tcPr>
            <w:tcW w:w="2977" w:type="dxa"/>
          </w:tcPr>
          <w:p w14:paraId="6A5EBFD4" w14:textId="77777777" w:rsidR="00C935A0" w:rsidRPr="00FD0425" w:rsidRDefault="00C935A0" w:rsidP="00C935A0">
            <w:pPr>
              <w:pStyle w:val="TAL"/>
              <w:rPr>
                <w:rFonts w:hint="eastAsia"/>
                <w:lang w:eastAsia="zh-CN"/>
              </w:rPr>
            </w:pPr>
          </w:p>
        </w:tc>
      </w:tr>
      <w:tr w:rsidR="00C935A0" w:rsidRPr="00FD0425" w14:paraId="5DDD78CD" w14:textId="77777777" w:rsidTr="00C935A0">
        <w:tblPrEx>
          <w:tblCellMar>
            <w:top w:w="0" w:type="dxa"/>
            <w:bottom w:w="0" w:type="dxa"/>
          </w:tblCellMar>
        </w:tblPrEx>
        <w:tc>
          <w:tcPr>
            <w:tcW w:w="2160" w:type="dxa"/>
          </w:tcPr>
          <w:p w14:paraId="18373B6F" w14:textId="77777777" w:rsidR="00C935A0" w:rsidRPr="00FD0425" w:rsidRDefault="00C935A0" w:rsidP="00C935A0">
            <w:pPr>
              <w:pStyle w:val="TAL"/>
              <w:rPr>
                <w:rFonts w:eastAsia="Batang"/>
                <w:b/>
              </w:rPr>
            </w:pPr>
            <w:r w:rsidRPr="00FD0425">
              <w:rPr>
                <w:b/>
              </w:rPr>
              <w:t>AMF Identifier</w:t>
            </w:r>
          </w:p>
        </w:tc>
        <w:tc>
          <w:tcPr>
            <w:tcW w:w="1080" w:type="dxa"/>
          </w:tcPr>
          <w:p w14:paraId="19EFBEA9" w14:textId="77777777" w:rsidR="00C935A0" w:rsidRPr="00FD0425" w:rsidRDefault="00C935A0" w:rsidP="00C935A0">
            <w:pPr>
              <w:pStyle w:val="TAL"/>
              <w:rPr>
                <w:rFonts w:hint="eastAsia"/>
                <w:lang w:eastAsia="zh-CN"/>
              </w:rPr>
            </w:pPr>
          </w:p>
        </w:tc>
        <w:tc>
          <w:tcPr>
            <w:tcW w:w="1080" w:type="dxa"/>
          </w:tcPr>
          <w:p w14:paraId="1D7208C0" w14:textId="77777777" w:rsidR="00C935A0" w:rsidRPr="00FD0425" w:rsidRDefault="00C935A0" w:rsidP="00C935A0">
            <w:pPr>
              <w:pStyle w:val="TAL"/>
              <w:rPr>
                <w:i/>
                <w:lang w:eastAsia="ja-JP"/>
              </w:rPr>
            </w:pPr>
            <w:r w:rsidRPr="00FD0425">
              <w:rPr>
                <w:i/>
                <w:lang w:eastAsia="ja-JP"/>
              </w:rPr>
              <w:t>1</w:t>
            </w:r>
          </w:p>
        </w:tc>
        <w:tc>
          <w:tcPr>
            <w:tcW w:w="2484" w:type="dxa"/>
          </w:tcPr>
          <w:p w14:paraId="3AC67FCC" w14:textId="77777777" w:rsidR="00C935A0" w:rsidRPr="00FD0425" w:rsidRDefault="00C935A0" w:rsidP="00C935A0">
            <w:pPr>
              <w:pStyle w:val="TAL"/>
              <w:rPr>
                <w:lang w:eastAsia="ja-JP"/>
              </w:rPr>
            </w:pPr>
          </w:p>
        </w:tc>
        <w:tc>
          <w:tcPr>
            <w:tcW w:w="2977" w:type="dxa"/>
          </w:tcPr>
          <w:p w14:paraId="6C218AFA" w14:textId="77777777" w:rsidR="00C935A0" w:rsidRPr="00FD0425" w:rsidRDefault="00C935A0" w:rsidP="00C935A0">
            <w:pPr>
              <w:pStyle w:val="TAL"/>
              <w:rPr>
                <w:rFonts w:hint="eastAsia"/>
                <w:lang w:eastAsia="zh-CN"/>
              </w:rPr>
            </w:pPr>
          </w:p>
        </w:tc>
      </w:tr>
      <w:tr w:rsidR="00C935A0" w:rsidRPr="00FD0425" w14:paraId="36755A66" w14:textId="77777777" w:rsidTr="00C935A0">
        <w:tblPrEx>
          <w:tblCellMar>
            <w:top w:w="0" w:type="dxa"/>
            <w:bottom w:w="0" w:type="dxa"/>
          </w:tblCellMar>
        </w:tblPrEx>
        <w:tc>
          <w:tcPr>
            <w:tcW w:w="2160" w:type="dxa"/>
          </w:tcPr>
          <w:p w14:paraId="1470448A" w14:textId="77777777" w:rsidR="00C935A0" w:rsidRPr="00FD0425" w:rsidRDefault="00C935A0" w:rsidP="00C935A0">
            <w:pPr>
              <w:pStyle w:val="TAL"/>
              <w:ind w:left="113"/>
            </w:pPr>
            <w:r w:rsidRPr="00FD0425">
              <w:t>&gt;AMF Region ID</w:t>
            </w:r>
          </w:p>
        </w:tc>
        <w:tc>
          <w:tcPr>
            <w:tcW w:w="1080" w:type="dxa"/>
          </w:tcPr>
          <w:p w14:paraId="32022379" w14:textId="77777777" w:rsidR="00C935A0" w:rsidRPr="00FD0425" w:rsidRDefault="00C935A0" w:rsidP="00C935A0">
            <w:pPr>
              <w:pStyle w:val="TAL"/>
            </w:pPr>
            <w:r w:rsidRPr="00FD0425">
              <w:t>M</w:t>
            </w:r>
          </w:p>
        </w:tc>
        <w:tc>
          <w:tcPr>
            <w:tcW w:w="1080" w:type="dxa"/>
          </w:tcPr>
          <w:p w14:paraId="17179B6C" w14:textId="77777777" w:rsidR="00C935A0" w:rsidRPr="00FD0425" w:rsidRDefault="00C935A0" w:rsidP="00C935A0">
            <w:pPr>
              <w:pStyle w:val="TAL"/>
            </w:pPr>
          </w:p>
        </w:tc>
        <w:tc>
          <w:tcPr>
            <w:tcW w:w="2484" w:type="dxa"/>
          </w:tcPr>
          <w:p w14:paraId="7FB23621" w14:textId="77777777" w:rsidR="00C935A0" w:rsidRPr="00FD0425" w:rsidRDefault="00C935A0" w:rsidP="00C935A0">
            <w:pPr>
              <w:pStyle w:val="TAL"/>
              <w:rPr>
                <w:rFonts w:eastAsia="SimSun"/>
              </w:rPr>
            </w:pPr>
            <w:r w:rsidRPr="00FD0425">
              <w:t>BIT STRING (SIZE (8))</w:t>
            </w:r>
          </w:p>
        </w:tc>
        <w:tc>
          <w:tcPr>
            <w:tcW w:w="2977" w:type="dxa"/>
          </w:tcPr>
          <w:p w14:paraId="72D37D28" w14:textId="77777777" w:rsidR="00C935A0" w:rsidRPr="00FD0425" w:rsidRDefault="00C935A0" w:rsidP="00C935A0">
            <w:pPr>
              <w:pStyle w:val="TAL"/>
              <w:rPr>
                <w:rFonts w:hint="eastAsia"/>
              </w:rPr>
            </w:pPr>
          </w:p>
        </w:tc>
      </w:tr>
      <w:tr w:rsidR="00C935A0" w:rsidRPr="00FD0425" w14:paraId="4A379105" w14:textId="77777777" w:rsidTr="00C935A0">
        <w:tblPrEx>
          <w:tblCellMar>
            <w:top w:w="0" w:type="dxa"/>
            <w:bottom w:w="0" w:type="dxa"/>
          </w:tblCellMar>
        </w:tblPrEx>
        <w:tc>
          <w:tcPr>
            <w:tcW w:w="2160" w:type="dxa"/>
          </w:tcPr>
          <w:p w14:paraId="4F19C010" w14:textId="77777777" w:rsidR="00C935A0" w:rsidRPr="00FD0425" w:rsidRDefault="00C935A0" w:rsidP="00C935A0">
            <w:pPr>
              <w:pStyle w:val="TAL"/>
              <w:ind w:left="113"/>
            </w:pPr>
            <w:r w:rsidRPr="00FD0425">
              <w:t>&gt;AMF Set ID</w:t>
            </w:r>
          </w:p>
        </w:tc>
        <w:tc>
          <w:tcPr>
            <w:tcW w:w="1080" w:type="dxa"/>
          </w:tcPr>
          <w:p w14:paraId="29EA0AD1"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2ADC813" w14:textId="77777777" w:rsidR="00C935A0" w:rsidRPr="00FD0425" w:rsidRDefault="00C935A0" w:rsidP="00C935A0">
            <w:pPr>
              <w:pStyle w:val="TAL"/>
              <w:rPr>
                <w:lang w:eastAsia="ja-JP"/>
              </w:rPr>
            </w:pPr>
          </w:p>
        </w:tc>
        <w:tc>
          <w:tcPr>
            <w:tcW w:w="2484" w:type="dxa"/>
          </w:tcPr>
          <w:p w14:paraId="2FE133B4" w14:textId="77777777" w:rsidR="00C935A0" w:rsidRPr="00FD0425" w:rsidRDefault="00C935A0" w:rsidP="00C935A0">
            <w:pPr>
              <w:pStyle w:val="TAL"/>
              <w:rPr>
                <w:rFonts w:eastAsia="SimSun" w:cs="Arial"/>
                <w:lang w:eastAsia="zh-CN"/>
              </w:rPr>
            </w:pPr>
            <w:r w:rsidRPr="00FD0425">
              <w:rPr>
                <w:rFonts w:cs="Arial"/>
              </w:rPr>
              <w:t>BIT STRING (SIZE (10))</w:t>
            </w:r>
          </w:p>
        </w:tc>
        <w:tc>
          <w:tcPr>
            <w:tcW w:w="2977" w:type="dxa"/>
          </w:tcPr>
          <w:p w14:paraId="6D896012" w14:textId="77777777" w:rsidR="00C935A0" w:rsidRPr="00FD0425" w:rsidRDefault="00C935A0" w:rsidP="00C935A0">
            <w:pPr>
              <w:pStyle w:val="TAL"/>
              <w:rPr>
                <w:rFonts w:hint="eastAsia"/>
                <w:lang w:eastAsia="zh-CN"/>
              </w:rPr>
            </w:pPr>
          </w:p>
        </w:tc>
      </w:tr>
      <w:tr w:rsidR="00C935A0" w:rsidRPr="00FD0425" w14:paraId="1699E325" w14:textId="77777777" w:rsidTr="00C935A0">
        <w:tblPrEx>
          <w:tblCellMar>
            <w:top w:w="0" w:type="dxa"/>
            <w:bottom w:w="0" w:type="dxa"/>
          </w:tblCellMar>
        </w:tblPrEx>
        <w:tc>
          <w:tcPr>
            <w:tcW w:w="2160" w:type="dxa"/>
          </w:tcPr>
          <w:p w14:paraId="50C337AB" w14:textId="77777777" w:rsidR="00C935A0" w:rsidRPr="00FD0425" w:rsidRDefault="00C935A0" w:rsidP="00C935A0">
            <w:pPr>
              <w:pStyle w:val="TAL"/>
              <w:ind w:left="113"/>
            </w:pPr>
            <w:r w:rsidRPr="00FD0425">
              <w:rPr>
                <w:rFonts w:cs="Arial"/>
                <w:lang w:eastAsia="ja-JP"/>
              </w:rPr>
              <w:t>&gt;AMF Pointer</w:t>
            </w:r>
          </w:p>
        </w:tc>
        <w:tc>
          <w:tcPr>
            <w:tcW w:w="1080" w:type="dxa"/>
          </w:tcPr>
          <w:p w14:paraId="6C3B8691" w14:textId="77777777" w:rsidR="00C935A0" w:rsidRPr="00FD0425" w:rsidRDefault="00C935A0" w:rsidP="00C935A0">
            <w:pPr>
              <w:pStyle w:val="TAL"/>
              <w:rPr>
                <w:rFonts w:cs="Arial"/>
                <w:lang w:eastAsia="ja-JP"/>
              </w:rPr>
            </w:pPr>
            <w:r w:rsidRPr="00FD0425">
              <w:rPr>
                <w:rFonts w:cs="Arial"/>
              </w:rPr>
              <w:t>M</w:t>
            </w:r>
          </w:p>
        </w:tc>
        <w:tc>
          <w:tcPr>
            <w:tcW w:w="1080" w:type="dxa"/>
          </w:tcPr>
          <w:p w14:paraId="42A654A6" w14:textId="77777777" w:rsidR="00C935A0" w:rsidRPr="00FD0425" w:rsidRDefault="00C935A0" w:rsidP="00C935A0">
            <w:pPr>
              <w:pStyle w:val="TAL"/>
              <w:rPr>
                <w:lang w:eastAsia="ja-JP"/>
              </w:rPr>
            </w:pPr>
          </w:p>
        </w:tc>
        <w:tc>
          <w:tcPr>
            <w:tcW w:w="2484" w:type="dxa"/>
          </w:tcPr>
          <w:p w14:paraId="020A3468" w14:textId="77777777" w:rsidR="00C935A0" w:rsidRPr="00FD0425" w:rsidRDefault="00C935A0" w:rsidP="00C935A0">
            <w:pPr>
              <w:pStyle w:val="TAL"/>
              <w:rPr>
                <w:rFonts w:eastAsia="SimSun" w:cs="Arial"/>
                <w:lang w:eastAsia="zh-CN"/>
              </w:rPr>
            </w:pPr>
            <w:r w:rsidRPr="00FD0425">
              <w:rPr>
                <w:rFonts w:cs="Arial"/>
              </w:rPr>
              <w:t>BIT STRING (SIZE (6))</w:t>
            </w:r>
          </w:p>
        </w:tc>
        <w:tc>
          <w:tcPr>
            <w:tcW w:w="2977" w:type="dxa"/>
          </w:tcPr>
          <w:p w14:paraId="5C8933ED" w14:textId="77777777" w:rsidR="00C935A0" w:rsidRPr="00FD0425" w:rsidRDefault="00C935A0" w:rsidP="00C935A0">
            <w:pPr>
              <w:pStyle w:val="TAL"/>
              <w:rPr>
                <w:rFonts w:hint="eastAsia"/>
                <w:lang w:eastAsia="zh-CN"/>
              </w:rPr>
            </w:pPr>
          </w:p>
        </w:tc>
      </w:tr>
    </w:tbl>
    <w:p w14:paraId="28ABB6F8" w14:textId="77777777" w:rsidR="00C935A0" w:rsidRPr="00FD0425" w:rsidRDefault="00C935A0" w:rsidP="00C935A0">
      <w:pPr>
        <w:rPr>
          <w:lang w:eastAsia="zh-CN"/>
        </w:rPr>
      </w:pPr>
    </w:p>
    <w:p w14:paraId="5E97083B" w14:textId="77777777" w:rsidR="00C935A0" w:rsidRPr="00FD0425" w:rsidRDefault="00C935A0" w:rsidP="00C935A0">
      <w:pPr>
        <w:pStyle w:val="Heading4"/>
        <w:rPr>
          <w:lang w:val="fr-FR"/>
        </w:rPr>
      </w:pPr>
      <w:bookmarkStart w:id="5005" w:name="_Toc20955334"/>
      <w:bookmarkStart w:id="5006" w:name="_Toc29991537"/>
      <w:bookmarkStart w:id="5007" w:name="_Toc36555938"/>
      <w:bookmarkStart w:id="5008" w:name="_Toc44497683"/>
      <w:bookmarkStart w:id="5009" w:name="_Toc45108070"/>
      <w:bookmarkStart w:id="5010" w:name="_Toc45901690"/>
      <w:bookmarkStart w:id="5011" w:name="_Toc51850771"/>
      <w:bookmarkStart w:id="5012" w:name="_Toc56693775"/>
      <w:bookmarkStart w:id="5013" w:name="_Toc64447319"/>
      <w:bookmarkStart w:id="5014" w:name="_Toc66286813"/>
      <w:bookmarkStart w:id="5015" w:name="_Toc74151508"/>
      <w:bookmarkStart w:id="5016" w:name="_Toc81322116"/>
      <w:r w:rsidRPr="00FD0425">
        <w:rPr>
          <w:lang w:val="fr-FR"/>
        </w:rPr>
        <w:t>9.2.3.25</w:t>
      </w:r>
      <w:r w:rsidRPr="00FD0425">
        <w:rPr>
          <w:lang w:val="fr-FR"/>
        </w:rPr>
        <w:tab/>
        <w:t>Target Cell Global ID</w:t>
      </w:r>
      <w:bookmarkEnd w:id="5005"/>
      <w:bookmarkEnd w:id="5006"/>
      <w:bookmarkEnd w:id="5007"/>
      <w:bookmarkEnd w:id="5008"/>
      <w:bookmarkEnd w:id="5009"/>
      <w:bookmarkEnd w:id="5010"/>
      <w:bookmarkEnd w:id="5011"/>
      <w:bookmarkEnd w:id="5012"/>
      <w:bookmarkEnd w:id="5013"/>
      <w:bookmarkEnd w:id="5014"/>
      <w:bookmarkEnd w:id="5015"/>
      <w:bookmarkEnd w:id="5016"/>
    </w:p>
    <w:p w14:paraId="6323ABDA" w14:textId="77777777" w:rsidR="00C935A0" w:rsidRPr="00FD0425" w:rsidRDefault="00C935A0" w:rsidP="00C935A0">
      <w:pPr>
        <w:rPr>
          <w:rFonts w:hint="eastAsia"/>
          <w:lang w:eastAsia="zh-CN"/>
        </w:rPr>
      </w:pPr>
      <w:r w:rsidRPr="00FD0425">
        <w:t>This IE contains either an NR CGI or an E-UTRA CGI.</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C935A0" w:rsidRPr="00FD0425" w14:paraId="6FC07EAE" w14:textId="77777777" w:rsidTr="00C935A0">
        <w:tblPrEx>
          <w:tblCellMar>
            <w:top w:w="0" w:type="dxa"/>
            <w:bottom w:w="0" w:type="dxa"/>
          </w:tblCellMar>
        </w:tblPrEx>
        <w:tc>
          <w:tcPr>
            <w:tcW w:w="2160" w:type="dxa"/>
          </w:tcPr>
          <w:p w14:paraId="6A84C407"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26127B9"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643D9C40" w14:textId="77777777" w:rsidR="00C935A0" w:rsidRPr="00FD0425" w:rsidRDefault="00C935A0" w:rsidP="00C935A0">
            <w:pPr>
              <w:pStyle w:val="TAH"/>
              <w:rPr>
                <w:rFonts w:cs="Arial"/>
                <w:lang w:eastAsia="ja-JP"/>
              </w:rPr>
            </w:pPr>
            <w:r w:rsidRPr="00FD0425">
              <w:rPr>
                <w:rFonts w:cs="Arial"/>
                <w:lang w:eastAsia="ja-JP"/>
              </w:rPr>
              <w:t>Range</w:t>
            </w:r>
          </w:p>
        </w:tc>
        <w:tc>
          <w:tcPr>
            <w:tcW w:w="2343" w:type="dxa"/>
          </w:tcPr>
          <w:p w14:paraId="2AA03E5C"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118" w:type="dxa"/>
          </w:tcPr>
          <w:p w14:paraId="60852A9C"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6D33CE4" w14:textId="77777777" w:rsidTr="00C935A0">
        <w:tblPrEx>
          <w:tblCellMar>
            <w:top w:w="0" w:type="dxa"/>
            <w:bottom w:w="0" w:type="dxa"/>
          </w:tblCellMar>
        </w:tblPrEx>
        <w:tc>
          <w:tcPr>
            <w:tcW w:w="2160" w:type="dxa"/>
          </w:tcPr>
          <w:p w14:paraId="46C8DB83" w14:textId="77777777" w:rsidR="00C935A0" w:rsidRPr="00FD0425" w:rsidRDefault="00C935A0" w:rsidP="00C935A0">
            <w:pPr>
              <w:pStyle w:val="TAL"/>
              <w:rPr>
                <w:rFonts w:hint="eastAsia"/>
              </w:rPr>
            </w:pPr>
            <w:r w:rsidRPr="00FD0425">
              <w:t xml:space="preserve">CHOICE </w:t>
            </w:r>
            <w:r w:rsidRPr="00FD0425">
              <w:rPr>
                <w:i/>
              </w:rPr>
              <w:t>Target Cell</w:t>
            </w:r>
          </w:p>
        </w:tc>
        <w:tc>
          <w:tcPr>
            <w:tcW w:w="1080" w:type="dxa"/>
          </w:tcPr>
          <w:p w14:paraId="229A05A3"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09D6F7EA" w14:textId="77777777" w:rsidR="00C935A0" w:rsidRPr="00FD0425" w:rsidRDefault="00C935A0" w:rsidP="00C935A0">
            <w:pPr>
              <w:pStyle w:val="TAL"/>
              <w:rPr>
                <w:lang w:eastAsia="ja-JP"/>
              </w:rPr>
            </w:pPr>
          </w:p>
        </w:tc>
        <w:tc>
          <w:tcPr>
            <w:tcW w:w="2343" w:type="dxa"/>
          </w:tcPr>
          <w:p w14:paraId="16F17A3E" w14:textId="77777777" w:rsidR="00C935A0" w:rsidRPr="00FD0425" w:rsidRDefault="00C935A0" w:rsidP="00C935A0">
            <w:pPr>
              <w:pStyle w:val="TAL"/>
              <w:rPr>
                <w:lang w:eastAsia="ja-JP"/>
              </w:rPr>
            </w:pPr>
          </w:p>
        </w:tc>
        <w:tc>
          <w:tcPr>
            <w:tcW w:w="3118" w:type="dxa"/>
          </w:tcPr>
          <w:p w14:paraId="48EB52C5" w14:textId="77777777" w:rsidR="00C935A0" w:rsidRPr="00FD0425" w:rsidRDefault="00C935A0" w:rsidP="00C935A0">
            <w:pPr>
              <w:pStyle w:val="TAL"/>
              <w:rPr>
                <w:rFonts w:hint="eastAsia"/>
                <w:lang w:eastAsia="zh-CN"/>
              </w:rPr>
            </w:pPr>
          </w:p>
        </w:tc>
      </w:tr>
      <w:tr w:rsidR="00C935A0" w:rsidRPr="00FD0425" w14:paraId="52F0840F" w14:textId="77777777" w:rsidTr="00C935A0">
        <w:tblPrEx>
          <w:tblCellMar>
            <w:top w:w="0" w:type="dxa"/>
            <w:bottom w:w="0" w:type="dxa"/>
          </w:tblCellMar>
        </w:tblPrEx>
        <w:tc>
          <w:tcPr>
            <w:tcW w:w="2160" w:type="dxa"/>
          </w:tcPr>
          <w:p w14:paraId="70D3AAD3" w14:textId="77777777" w:rsidR="00C935A0" w:rsidRPr="00FD0425" w:rsidRDefault="00C935A0" w:rsidP="00C935A0">
            <w:pPr>
              <w:pStyle w:val="TAL"/>
              <w:ind w:left="113"/>
              <w:rPr>
                <w:i/>
              </w:rPr>
            </w:pPr>
            <w:r w:rsidRPr="00FD0425">
              <w:rPr>
                <w:i/>
              </w:rPr>
              <w:t>&gt;NR</w:t>
            </w:r>
          </w:p>
        </w:tc>
        <w:tc>
          <w:tcPr>
            <w:tcW w:w="1080" w:type="dxa"/>
          </w:tcPr>
          <w:p w14:paraId="034D631B" w14:textId="77777777" w:rsidR="00C935A0" w:rsidRPr="00FD0425" w:rsidRDefault="00C935A0" w:rsidP="00C935A0">
            <w:pPr>
              <w:pStyle w:val="TAL"/>
              <w:rPr>
                <w:rFonts w:cs="Arial"/>
                <w:lang w:eastAsia="ja-JP"/>
              </w:rPr>
            </w:pPr>
          </w:p>
        </w:tc>
        <w:tc>
          <w:tcPr>
            <w:tcW w:w="1080" w:type="dxa"/>
          </w:tcPr>
          <w:p w14:paraId="4ADFBF6D" w14:textId="77777777" w:rsidR="00C935A0" w:rsidRPr="00FD0425" w:rsidRDefault="00C935A0" w:rsidP="00C935A0">
            <w:pPr>
              <w:pStyle w:val="TAL"/>
              <w:rPr>
                <w:lang w:eastAsia="ja-JP"/>
              </w:rPr>
            </w:pPr>
          </w:p>
        </w:tc>
        <w:tc>
          <w:tcPr>
            <w:tcW w:w="2343" w:type="dxa"/>
          </w:tcPr>
          <w:p w14:paraId="04BF906B" w14:textId="77777777" w:rsidR="00C935A0" w:rsidRPr="00FD0425" w:rsidRDefault="00C935A0" w:rsidP="00C935A0">
            <w:pPr>
              <w:pStyle w:val="TAL"/>
              <w:rPr>
                <w:lang w:eastAsia="ja-JP"/>
              </w:rPr>
            </w:pPr>
          </w:p>
        </w:tc>
        <w:tc>
          <w:tcPr>
            <w:tcW w:w="3118" w:type="dxa"/>
          </w:tcPr>
          <w:p w14:paraId="44141EDB" w14:textId="77777777" w:rsidR="00C935A0" w:rsidRPr="00FD0425" w:rsidRDefault="00C935A0" w:rsidP="00C935A0">
            <w:pPr>
              <w:pStyle w:val="TAL"/>
              <w:rPr>
                <w:rFonts w:hint="eastAsia"/>
                <w:lang w:eastAsia="zh-CN"/>
              </w:rPr>
            </w:pPr>
          </w:p>
        </w:tc>
      </w:tr>
      <w:tr w:rsidR="00C935A0" w:rsidRPr="00FD0425" w14:paraId="7C50CFFD" w14:textId="77777777" w:rsidTr="00C935A0">
        <w:tblPrEx>
          <w:tblCellMar>
            <w:top w:w="0" w:type="dxa"/>
            <w:bottom w:w="0" w:type="dxa"/>
          </w:tblCellMar>
        </w:tblPrEx>
        <w:tc>
          <w:tcPr>
            <w:tcW w:w="2160" w:type="dxa"/>
          </w:tcPr>
          <w:p w14:paraId="70071EBE" w14:textId="77777777" w:rsidR="00C935A0" w:rsidRPr="00FD0425" w:rsidRDefault="00C935A0" w:rsidP="00C935A0">
            <w:pPr>
              <w:pStyle w:val="TAL"/>
              <w:ind w:left="227"/>
            </w:pPr>
            <w:r w:rsidRPr="00FD0425">
              <w:t>&gt;&gt;NR CGI</w:t>
            </w:r>
          </w:p>
        </w:tc>
        <w:tc>
          <w:tcPr>
            <w:tcW w:w="1080" w:type="dxa"/>
          </w:tcPr>
          <w:p w14:paraId="5C33636C"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3A79FE93" w14:textId="77777777" w:rsidR="00C935A0" w:rsidRPr="00FD0425" w:rsidRDefault="00C935A0" w:rsidP="00C935A0">
            <w:pPr>
              <w:pStyle w:val="TAL"/>
              <w:rPr>
                <w:lang w:eastAsia="ja-JP"/>
              </w:rPr>
            </w:pPr>
          </w:p>
        </w:tc>
        <w:tc>
          <w:tcPr>
            <w:tcW w:w="2343" w:type="dxa"/>
          </w:tcPr>
          <w:p w14:paraId="75282D28" w14:textId="77777777" w:rsidR="00C935A0" w:rsidRPr="00FD0425" w:rsidRDefault="00C935A0" w:rsidP="00C935A0">
            <w:pPr>
              <w:pStyle w:val="TAL"/>
              <w:rPr>
                <w:lang w:eastAsia="ja-JP"/>
              </w:rPr>
            </w:pPr>
            <w:r w:rsidRPr="00FD0425">
              <w:rPr>
                <w:lang w:eastAsia="ja-JP"/>
              </w:rPr>
              <w:t>9.2.2.7</w:t>
            </w:r>
          </w:p>
        </w:tc>
        <w:tc>
          <w:tcPr>
            <w:tcW w:w="3118" w:type="dxa"/>
          </w:tcPr>
          <w:p w14:paraId="21595CFB" w14:textId="77777777" w:rsidR="00C935A0" w:rsidRPr="00FD0425" w:rsidRDefault="00C935A0" w:rsidP="00C935A0">
            <w:pPr>
              <w:pStyle w:val="TAL"/>
              <w:rPr>
                <w:rFonts w:hint="eastAsia"/>
                <w:lang w:eastAsia="zh-CN"/>
              </w:rPr>
            </w:pPr>
          </w:p>
        </w:tc>
      </w:tr>
      <w:tr w:rsidR="00C935A0" w:rsidRPr="00FD0425" w14:paraId="23B56C9A" w14:textId="77777777" w:rsidTr="00C935A0">
        <w:tblPrEx>
          <w:tblCellMar>
            <w:top w:w="0" w:type="dxa"/>
            <w:bottom w:w="0" w:type="dxa"/>
          </w:tblCellMar>
        </w:tblPrEx>
        <w:tc>
          <w:tcPr>
            <w:tcW w:w="2160" w:type="dxa"/>
          </w:tcPr>
          <w:p w14:paraId="43480FB3" w14:textId="77777777" w:rsidR="00C935A0" w:rsidRPr="00FD0425" w:rsidRDefault="00C935A0" w:rsidP="00C935A0">
            <w:pPr>
              <w:pStyle w:val="TAL"/>
              <w:ind w:left="113"/>
              <w:rPr>
                <w:i/>
              </w:rPr>
            </w:pPr>
            <w:r w:rsidRPr="00FD0425">
              <w:rPr>
                <w:i/>
              </w:rPr>
              <w:t>&gt;E-UTRA</w:t>
            </w:r>
          </w:p>
        </w:tc>
        <w:tc>
          <w:tcPr>
            <w:tcW w:w="1080" w:type="dxa"/>
          </w:tcPr>
          <w:p w14:paraId="3E8F2A5B" w14:textId="77777777" w:rsidR="00C935A0" w:rsidRPr="00FD0425" w:rsidRDefault="00C935A0" w:rsidP="00C935A0">
            <w:pPr>
              <w:pStyle w:val="TAL"/>
              <w:rPr>
                <w:rFonts w:cs="Arial"/>
                <w:lang w:eastAsia="ja-JP"/>
              </w:rPr>
            </w:pPr>
          </w:p>
        </w:tc>
        <w:tc>
          <w:tcPr>
            <w:tcW w:w="1080" w:type="dxa"/>
          </w:tcPr>
          <w:p w14:paraId="1558C738" w14:textId="77777777" w:rsidR="00C935A0" w:rsidRPr="00FD0425" w:rsidRDefault="00C935A0" w:rsidP="00C935A0">
            <w:pPr>
              <w:pStyle w:val="TAL"/>
              <w:rPr>
                <w:lang w:eastAsia="ja-JP"/>
              </w:rPr>
            </w:pPr>
          </w:p>
        </w:tc>
        <w:tc>
          <w:tcPr>
            <w:tcW w:w="2343" w:type="dxa"/>
          </w:tcPr>
          <w:p w14:paraId="09DF60E0" w14:textId="77777777" w:rsidR="00C935A0" w:rsidRPr="00FD0425" w:rsidRDefault="00C935A0" w:rsidP="00C935A0">
            <w:pPr>
              <w:pStyle w:val="TAL"/>
              <w:rPr>
                <w:lang w:eastAsia="ja-JP"/>
              </w:rPr>
            </w:pPr>
          </w:p>
        </w:tc>
        <w:tc>
          <w:tcPr>
            <w:tcW w:w="3118" w:type="dxa"/>
          </w:tcPr>
          <w:p w14:paraId="59942752" w14:textId="77777777" w:rsidR="00C935A0" w:rsidRPr="00FD0425" w:rsidRDefault="00C935A0" w:rsidP="00C935A0">
            <w:pPr>
              <w:pStyle w:val="TAL"/>
              <w:rPr>
                <w:rFonts w:hint="eastAsia"/>
                <w:lang w:eastAsia="zh-CN"/>
              </w:rPr>
            </w:pPr>
          </w:p>
        </w:tc>
      </w:tr>
      <w:tr w:rsidR="00C935A0" w:rsidRPr="00FD0425" w14:paraId="2CECC030" w14:textId="77777777" w:rsidTr="00C935A0">
        <w:tblPrEx>
          <w:tblCellMar>
            <w:top w:w="0" w:type="dxa"/>
            <w:bottom w:w="0" w:type="dxa"/>
          </w:tblCellMar>
        </w:tblPrEx>
        <w:tc>
          <w:tcPr>
            <w:tcW w:w="2160" w:type="dxa"/>
          </w:tcPr>
          <w:p w14:paraId="0214146F" w14:textId="77777777" w:rsidR="00C935A0" w:rsidRPr="00FD0425" w:rsidRDefault="00C935A0" w:rsidP="00C935A0">
            <w:pPr>
              <w:pStyle w:val="TAL"/>
              <w:ind w:left="227"/>
              <w:rPr>
                <w:rFonts w:eastAsia="Batang"/>
              </w:rPr>
            </w:pPr>
            <w:r w:rsidRPr="00FD0425">
              <w:t>&gt;&gt;E-UTRA CGI</w:t>
            </w:r>
          </w:p>
        </w:tc>
        <w:tc>
          <w:tcPr>
            <w:tcW w:w="1080" w:type="dxa"/>
          </w:tcPr>
          <w:p w14:paraId="57609A8C" w14:textId="77777777" w:rsidR="00C935A0" w:rsidRPr="00FD0425" w:rsidRDefault="00C935A0" w:rsidP="00C935A0">
            <w:pPr>
              <w:pStyle w:val="TAL"/>
              <w:rPr>
                <w:rFonts w:hint="eastAsia"/>
                <w:lang w:eastAsia="zh-CN"/>
              </w:rPr>
            </w:pPr>
            <w:r w:rsidRPr="00FD0425">
              <w:rPr>
                <w:rFonts w:cs="Arial"/>
                <w:lang w:eastAsia="ja-JP"/>
              </w:rPr>
              <w:t>M</w:t>
            </w:r>
          </w:p>
        </w:tc>
        <w:tc>
          <w:tcPr>
            <w:tcW w:w="1080" w:type="dxa"/>
          </w:tcPr>
          <w:p w14:paraId="3015DDDB" w14:textId="77777777" w:rsidR="00C935A0" w:rsidRPr="00FD0425" w:rsidRDefault="00C935A0" w:rsidP="00C935A0">
            <w:pPr>
              <w:pStyle w:val="TAL"/>
              <w:rPr>
                <w:lang w:eastAsia="ja-JP"/>
              </w:rPr>
            </w:pPr>
          </w:p>
        </w:tc>
        <w:tc>
          <w:tcPr>
            <w:tcW w:w="2343" w:type="dxa"/>
          </w:tcPr>
          <w:p w14:paraId="51ECE1BD" w14:textId="77777777" w:rsidR="00C935A0" w:rsidRPr="00FD0425" w:rsidRDefault="00C935A0" w:rsidP="00C935A0">
            <w:pPr>
              <w:pStyle w:val="TAL"/>
              <w:rPr>
                <w:lang w:eastAsia="ja-JP"/>
              </w:rPr>
            </w:pPr>
            <w:r w:rsidRPr="00FD0425">
              <w:rPr>
                <w:rFonts w:eastAsia="SimSun" w:cs="Arial"/>
                <w:lang w:eastAsia="zh-CN"/>
              </w:rPr>
              <w:t>9.2.2.8</w:t>
            </w:r>
          </w:p>
        </w:tc>
        <w:tc>
          <w:tcPr>
            <w:tcW w:w="3118" w:type="dxa"/>
          </w:tcPr>
          <w:p w14:paraId="079CFEEF" w14:textId="77777777" w:rsidR="00C935A0" w:rsidRPr="00FD0425" w:rsidRDefault="00C935A0" w:rsidP="00C935A0">
            <w:pPr>
              <w:pStyle w:val="TAL"/>
              <w:rPr>
                <w:rFonts w:hint="eastAsia"/>
                <w:lang w:eastAsia="zh-CN"/>
              </w:rPr>
            </w:pPr>
          </w:p>
        </w:tc>
      </w:tr>
    </w:tbl>
    <w:p w14:paraId="1195AF1B" w14:textId="77777777" w:rsidR="00C935A0" w:rsidRPr="00FD0425" w:rsidRDefault="00C935A0" w:rsidP="00C935A0">
      <w:pPr>
        <w:rPr>
          <w:lang w:eastAsia="zh-CN"/>
        </w:rPr>
      </w:pPr>
    </w:p>
    <w:p w14:paraId="366B6518" w14:textId="77777777" w:rsidR="00C935A0" w:rsidRPr="00FD0425" w:rsidRDefault="00C935A0" w:rsidP="00C935A0">
      <w:pPr>
        <w:pStyle w:val="Heading4"/>
        <w:rPr>
          <w:rFonts w:eastAsia="Batang"/>
        </w:rPr>
      </w:pPr>
      <w:bookmarkStart w:id="5017" w:name="_Toc20955335"/>
      <w:bookmarkStart w:id="5018" w:name="_Toc29991538"/>
      <w:bookmarkStart w:id="5019" w:name="_Toc36555939"/>
      <w:bookmarkStart w:id="5020" w:name="_Toc44497684"/>
      <w:bookmarkStart w:id="5021" w:name="_Toc45108071"/>
      <w:bookmarkStart w:id="5022" w:name="_Toc45901691"/>
      <w:bookmarkStart w:id="5023" w:name="_Toc51850772"/>
      <w:bookmarkStart w:id="5024" w:name="_Toc56693776"/>
      <w:bookmarkStart w:id="5025" w:name="_Toc64447320"/>
      <w:bookmarkStart w:id="5026" w:name="_Toc66286814"/>
      <w:bookmarkStart w:id="5027" w:name="_Toc74151509"/>
      <w:bookmarkStart w:id="5028" w:name="_Toc81322117"/>
      <w:r w:rsidRPr="00FD0425">
        <w:rPr>
          <w:rFonts w:eastAsia="Batang"/>
        </w:rPr>
        <w:t>9.2.3.26</w:t>
      </w:r>
      <w:r w:rsidRPr="00FD0425">
        <w:rPr>
          <w:rFonts w:eastAsia="Batang"/>
        </w:rPr>
        <w:tab/>
        <w:t>AMF UE NGAP ID</w:t>
      </w:r>
      <w:bookmarkEnd w:id="5017"/>
      <w:bookmarkEnd w:id="5018"/>
      <w:bookmarkEnd w:id="5019"/>
      <w:bookmarkEnd w:id="5020"/>
      <w:bookmarkEnd w:id="5021"/>
      <w:bookmarkEnd w:id="5022"/>
      <w:bookmarkEnd w:id="5023"/>
      <w:bookmarkEnd w:id="5024"/>
      <w:bookmarkEnd w:id="5025"/>
      <w:bookmarkEnd w:id="5026"/>
      <w:bookmarkEnd w:id="5027"/>
      <w:bookmarkEnd w:id="5028"/>
    </w:p>
    <w:p w14:paraId="51120BBB" w14:textId="77777777" w:rsidR="00C935A0" w:rsidRPr="00FD0425" w:rsidRDefault="00C935A0" w:rsidP="00C935A0">
      <w:r w:rsidRPr="00FD0425">
        <w:t xml:space="preserve">This IE is defined in TS 38.413 [5] and used to </w:t>
      </w:r>
      <w:r w:rsidRPr="00FD0425">
        <w:rPr>
          <w:rFonts w:cs="Calibri"/>
        </w:rPr>
        <w:t>uniquely identify the UE association over the source side NG interface instan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5D010B97" w14:textId="77777777" w:rsidTr="00C935A0">
        <w:tblPrEx>
          <w:tblCellMar>
            <w:top w:w="0" w:type="dxa"/>
            <w:bottom w:w="0" w:type="dxa"/>
          </w:tblCellMar>
        </w:tblPrEx>
        <w:tc>
          <w:tcPr>
            <w:tcW w:w="2304" w:type="dxa"/>
          </w:tcPr>
          <w:p w14:paraId="3C58DFBF"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388C81EC"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016104EB"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0206581B"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486EC825"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625DD5FA" w14:textId="77777777" w:rsidTr="00C935A0">
        <w:tblPrEx>
          <w:tblCellMar>
            <w:top w:w="0" w:type="dxa"/>
            <w:bottom w:w="0" w:type="dxa"/>
          </w:tblCellMar>
        </w:tblPrEx>
        <w:tc>
          <w:tcPr>
            <w:tcW w:w="2304" w:type="dxa"/>
          </w:tcPr>
          <w:p w14:paraId="0C2690C7" w14:textId="77777777" w:rsidR="00C935A0" w:rsidRPr="00FD0425" w:rsidRDefault="00C935A0" w:rsidP="00C935A0">
            <w:pPr>
              <w:pStyle w:val="TAL"/>
              <w:rPr>
                <w:rFonts w:eastAsia="Batang" w:cs="Arial"/>
                <w:lang w:eastAsia="ja-JP"/>
              </w:rPr>
            </w:pPr>
            <w:r w:rsidRPr="00FD0425">
              <w:rPr>
                <w:rFonts w:cs="Arial"/>
                <w:lang w:eastAsia="ja-JP"/>
              </w:rPr>
              <w:t>AMF UE NGAP ID</w:t>
            </w:r>
          </w:p>
        </w:tc>
        <w:tc>
          <w:tcPr>
            <w:tcW w:w="1080" w:type="dxa"/>
          </w:tcPr>
          <w:p w14:paraId="3E8CCB81"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3A67E9F5" w14:textId="77777777" w:rsidR="00C935A0" w:rsidRPr="00FD0425" w:rsidRDefault="00C935A0" w:rsidP="00C935A0">
            <w:pPr>
              <w:pStyle w:val="TAL"/>
              <w:rPr>
                <w:i/>
                <w:lang w:eastAsia="ja-JP"/>
              </w:rPr>
            </w:pPr>
          </w:p>
        </w:tc>
        <w:tc>
          <w:tcPr>
            <w:tcW w:w="2592" w:type="dxa"/>
          </w:tcPr>
          <w:p w14:paraId="3F872A87" w14:textId="77777777" w:rsidR="00C935A0" w:rsidRPr="00FD0425" w:rsidRDefault="00C935A0" w:rsidP="00C935A0">
            <w:pPr>
              <w:pStyle w:val="TAL"/>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520" w:type="dxa"/>
          </w:tcPr>
          <w:p w14:paraId="3F7764AB" w14:textId="77777777" w:rsidR="00C935A0" w:rsidRPr="00FD0425" w:rsidRDefault="00C935A0" w:rsidP="00C935A0">
            <w:pPr>
              <w:pStyle w:val="TAL"/>
              <w:rPr>
                <w:lang w:eastAsia="ja-JP"/>
              </w:rPr>
            </w:pPr>
          </w:p>
        </w:tc>
      </w:tr>
    </w:tbl>
    <w:p w14:paraId="44E6BA34" w14:textId="77777777" w:rsidR="00C935A0" w:rsidRPr="00FD0425" w:rsidRDefault="00C935A0" w:rsidP="00C935A0">
      <w:pPr>
        <w:rPr>
          <w:rFonts w:eastAsia="Batang"/>
        </w:rPr>
      </w:pPr>
    </w:p>
    <w:p w14:paraId="62822352" w14:textId="77777777" w:rsidR="00C935A0" w:rsidRPr="00FD0425" w:rsidRDefault="00C935A0" w:rsidP="00C935A0">
      <w:pPr>
        <w:pStyle w:val="Heading4"/>
      </w:pPr>
      <w:bookmarkStart w:id="5029" w:name="_Toc20955336"/>
      <w:bookmarkStart w:id="5030" w:name="_Toc29991539"/>
      <w:bookmarkStart w:id="5031" w:name="_Toc36555940"/>
      <w:bookmarkStart w:id="5032" w:name="_Toc44497685"/>
      <w:bookmarkStart w:id="5033" w:name="_Toc45108072"/>
      <w:bookmarkStart w:id="5034" w:name="_Toc45901692"/>
      <w:bookmarkStart w:id="5035" w:name="_Toc51850773"/>
      <w:bookmarkStart w:id="5036" w:name="_Toc56693777"/>
      <w:bookmarkStart w:id="5037" w:name="_Toc64447321"/>
      <w:bookmarkStart w:id="5038" w:name="_Toc66286815"/>
      <w:bookmarkStart w:id="5039" w:name="_Toc74151510"/>
      <w:bookmarkStart w:id="5040" w:name="_Toc81322118"/>
      <w:r w:rsidRPr="00FD0425">
        <w:t>9.2.3.27</w:t>
      </w:r>
      <w:r w:rsidRPr="00FD0425">
        <w:tab/>
        <w:t xml:space="preserve">SCG Configuration </w:t>
      </w:r>
      <w:r w:rsidRPr="00FD0425">
        <w:rPr>
          <w:rFonts w:hint="eastAsia"/>
          <w:lang w:eastAsia="zh-TW"/>
        </w:rPr>
        <w:t>Query</w:t>
      </w:r>
      <w:bookmarkEnd w:id="5029"/>
      <w:bookmarkEnd w:id="5030"/>
      <w:bookmarkEnd w:id="5031"/>
      <w:bookmarkEnd w:id="5032"/>
      <w:bookmarkEnd w:id="5033"/>
      <w:bookmarkEnd w:id="5034"/>
      <w:bookmarkEnd w:id="5035"/>
      <w:bookmarkEnd w:id="5036"/>
      <w:bookmarkEnd w:id="5037"/>
      <w:bookmarkEnd w:id="5038"/>
      <w:bookmarkEnd w:id="5039"/>
      <w:bookmarkEnd w:id="5040"/>
    </w:p>
    <w:p w14:paraId="3591F71A" w14:textId="77777777" w:rsidR="00C935A0" w:rsidRPr="00FD0425" w:rsidRDefault="00C935A0" w:rsidP="00C935A0">
      <w:pPr>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7D294C87" w14:textId="77777777" w:rsidTr="00C935A0">
        <w:tc>
          <w:tcPr>
            <w:tcW w:w="2518" w:type="dxa"/>
          </w:tcPr>
          <w:p w14:paraId="3BC17304" w14:textId="77777777" w:rsidR="00C935A0" w:rsidRPr="00FD0425" w:rsidRDefault="00C935A0" w:rsidP="00C935A0">
            <w:pPr>
              <w:pStyle w:val="TAH"/>
              <w:rPr>
                <w:lang w:eastAsia="ja-JP"/>
              </w:rPr>
            </w:pPr>
            <w:r w:rsidRPr="00FD0425">
              <w:rPr>
                <w:szCs w:val="18"/>
                <w:lang w:eastAsia="ja-JP"/>
              </w:rPr>
              <w:t>IE/Group Name</w:t>
            </w:r>
          </w:p>
        </w:tc>
        <w:tc>
          <w:tcPr>
            <w:tcW w:w="1134" w:type="dxa"/>
          </w:tcPr>
          <w:p w14:paraId="076640BD" w14:textId="77777777" w:rsidR="00C935A0" w:rsidRPr="00FD0425" w:rsidRDefault="00C935A0" w:rsidP="00C935A0">
            <w:pPr>
              <w:pStyle w:val="TAH"/>
              <w:rPr>
                <w:lang w:eastAsia="ja-JP"/>
              </w:rPr>
            </w:pPr>
            <w:r w:rsidRPr="00FD0425">
              <w:rPr>
                <w:szCs w:val="18"/>
                <w:lang w:eastAsia="ja-JP"/>
              </w:rPr>
              <w:t>Presence</w:t>
            </w:r>
          </w:p>
        </w:tc>
        <w:tc>
          <w:tcPr>
            <w:tcW w:w="851" w:type="dxa"/>
          </w:tcPr>
          <w:p w14:paraId="78CE55CB" w14:textId="77777777" w:rsidR="00C935A0" w:rsidRPr="00FD0425" w:rsidRDefault="00C935A0" w:rsidP="00C935A0">
            <w:pPr>
              <w:pStyle w:val="TAH"/>
              <w:rPr>
                <w:lang w:eastAsia="ja-JP"/>
              </w:rPr>
            </w:pPr>
            <w:r w:rsidRPr="00FD0425">
              <w:rPr>
                <w:szCs w:val="18"/>
                <w:lang w:eastAsia="ja-JP"/>
              </w:rPr>
              <w:t>Range</w:t>
            </w:r>
          </w:p>
        </w:tc>
        <w:tc>
          <w:tcPr>
            <w:tcW w:w="2409" w:type="dxa"/>
          </w:tcPr>
          <w:p w14:paraId="1EBE435C" w14:textId="77777777" w:rsidR="00C935A0" w:rsidRPr="00FD0425" w:rsidRDefault="00C935A0" w:rsidP="00C935A0">
            <w:pPr>
              <w:pStyle w:val="TAH"/>
              <w:rPr>
                <w:lang w:eastAsia="ja-JP"/>
              </w:rPr>
            </w:pPr>
            <w:r w:rsidRPr="00FD0425">
              <w:rPr>
                <w:szCs w:val="18"/>
                <w:lang w:eastAsia="ja-JP"/>
              </w:rPr>
              <w:t>IE Type and Reference</w:t>
            </w:r>
          </w:p>
        </w:tc>
        <w:tc>
          <w:tcPr>
            <w:tcW w:w="2444" w:type="dxa"/>
          </w:tcPr>
          <w:p w14:paraId="042AE895" w14:textId="77777777" w:rsidR="00C935A0" w:rsidRPr="00FD0425" w:rsidRDefault="00C935A0" w:rsidP="00C935A0">
            <w:pPr>
              <w:pStyle w:val="TAH"/>
              <w:rPr>
                <w:lang w:eastAsia="ja-JP"/>
              </w:rPr>
            </w:pPr>
            <w:r w:rsidRPr="00FD0425">
              <w:rPr>
                <w:szCs w:val="18"/>
                <w:lang w:eastAsia="ja-JP"/>
              </w:rPr>
              <w:t>Semantics Description</w:t>
            </w:r>
          </w:p>
        </w:tc>
      </w:tr>
      <w:tr w:rsidR="00C935A0" w:rsidRPr="00FD0425" w14:paraId="255ECF6C" w14:textId="77777777" w:rsidTr="00C935A0">
        <w:tc>
          <w:tcPr>
            <w:tcW w:w="2518" w:type="dxa"/>
          </w:tcPr>
          <w:p w14:paraId="3469E449" w14:textId="77777777" w:rsidR="00C935A0" w:rsidRPr="00FD0425" w:rsidRDefault="00C935A0" w:rsidP="00C935A0">
            <w:pPr>
              <w:pStyle w:val="TAL"/>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134" w:type="dxa"/>
          </w:tcPr>
          <w:p w14:paraId="5D678721" w14:textId="77777777" w:rsidR="00C935A0" w:rsidRPr="00FD0425" w:rsidRDefault="00C935A0" w:rsidP="00C935A0">
            <w:pPr>
              <w:pStyle w:val="TAL"/>
              <w:rPr>
                <w:rFonts w:eastAsia="PMingLiU" w:hint="eastAsia"/>
                <w:lang w:eastAsia="zh-TW"/>
              </w:rPr>
            </w:pPr>
            <w:r w:rsidRPr="00FD0425">
              <w:rPr>
                <w:lang w:eastAsia="ja-JP"/>
              </w:rPr>
              <w:t>M</w:t>
            </w:r>
          </w:p>
        </w:tc>
        <w:tc>
          <w:tcPr>
            <w:tcW w:w="851" w:type="dxa"/>
          </w:tcPr>
          <w:p w14:paraId="67B7E92F" w14:textId="77777777" w:rsidR="00C935A0" w:rsidRPr="00FD0425" w:rsidRDefault="00C935A0" w:rsidP="00C935A0">
            <w:pPr>
              <w:pStyle w:val="TAL"/>
              <w:rPr>
                <w:lang w:eastAsia="ja-JP"/>
              </w:rPr>
            </w:pPr>
          </w:p>
        </w:tc>
        <w:tc>
          <w:tcPr>
            <w:tcW w:w="2409" w:type="dxa"/>
          </w:tcPr>
          <w:p w14:paraId="15799501" w14:textId="77777777" w:rsidR="00C935A0" w:rsidRPr="00FD0425" w:rsidRDefault="00C935A0" w:rsidP="00C935A0">
            <w:pPr>
              <w:pStyle w:val="TAL"/>
              <w:rPr>
                <w:lang w:eastAsia="ja-JP"/>
              </w:rPr>
            </w:pPr>
            <w:r w:rsidRPr="00FD0425">
              <w:rPr>
                <w:lang w:eastAsia="ja-JP"/>
              </w:rPr>
              <w:t>ENUMERATED</w:t>
            </w:r>
            <w:r w:rsidRPr="00FD0425">
              <w:rPr>
                <w:lang w:eastAsia="zh-CN"/>
              </w:rPr>
              <w:t xml:space="preserve"> (True, …)</w:t>
            </w:r>
          </w:p>
        </w:tc>
        <w:tc>
          <w:tcPr>
            <w:tcW w:w="2444" w:type="dxa"/>
          </w:tcPr>
          <w:p w14:paraId="74561489" w14:textId="77777777" w:rsidR="00C935A0" w:rsidRPr="00FD0425" w:rsidRDefault="00C935A0" w:rsidP="00C935A0">
            <w:pPr>
              <w:pStyle w:val="TAL"/>
              <w:rPr>
                <w:lang w:eastAsia="zh-CN"/>
              </w:rPr>
            </w:pPr>
          </w:p>
        </w:tc>
      </w:tr>
    </w:tbl>
    <w:p w14:paraId="41481B41" w14:textId="77777777" w:rsidR="00C935A0" w:rsidRPr="00FD0425" w:rsidRDefault="00C935A0" w:rsidP="00C935A0">
      <w:pPr>
        <w:rPr>
          <w:rFonts w:hint="eastAsia"/>
          <w:lang w:eastAsia="zh-CN"/>
        </w:rPr>
      </w:pPr>
    </w:p>
    <w:p w14:paraId="064A6F39" w14:textId="77777777" w:rsidR="00C935A0" w:rsidRPr="00FD0425" w:rsidRDefault="00C935A0" w:rsidP="00C935A0">
      <w:pPr>
        <w:pStyle w:val="Heading4"/>
      </w:pPr>
      <w:bookmarkStart w:id="5041" w:name="_Toc20955337"/>
      <w:bookmarkStart w:id="5042" w:name="_Toc29991540"/>
      <w:bookmarkStart w:id="5043" w:name="_Toc36555941"/>
      <w:bookmarkStart w:id="5044" w:name="_Toc44497686"/>
      <w:bookmarkStart w:id="5045" w:name="_Toc45108073"/>
      <w:bookmarkStart w:id="5046" w:name="_Toc45901693"/>
      <w:bookmarkStart w:id="5047" w:name="_Toc51850774"/>
      <w:bookmarkStart w:id="5048" w:name="_Toc56693778"/>
      <w:bookmarkStart w:id="5049" w:name="_Toc64447322"/>
      <w:bookmarkStart w:id="5050" w:name="_Toc66286816"/>
      <w:bookmarkStart w:id="5051" w:name="_Toc74151511"/>
      <w:bookmarkStart w:id="5052" w:name="_Toc81322119"/>
      <w:r w:rsidRPr="00FD0425">
        <w:t>9.2.3.28</w:t>
      </w:r>
      <w:r w:rsidRPr="00FD0425">
        <w:tab/>
        <w:t>RLC Mode</w:t>
      </w:r>
      <w:bookmarkEnd w:id="5041"/>
      <w:bookmarkEnd w:id="5042"/>
      <w:bookmarkEnd w:id="5043"/>
      <w:bookmarkEnd w:id="5044"/>
      <w:bookmarkEnd w:id="5045"/>
      <w:bookmarkEnd w:id="5046"/>
      <w:bookmarkEnd w:id="5047"/>
      <w:bookmarkEnd w:id="5048"/>
      <w:bookmarkEnd w:id="5049"/>
      <w:bookmarkEnd w:id="5050"/>
      <w:bookmarkEnd w:id="5051"/>
      <w:bookmarkEnd w:id="5052"/>
    </w:p>
    <w:p w14:paraId="709992AE" w14:textId="77777777" w:rsidR="00C935A0" w:rsidRPr="00FD0425" w:rsidRDefault="00C935A0" w:rsidP="00C935A0">
      <w:r w:rsidRPr="00FD0425">
        <w:t xml:space="preserve">The </w:t>
      </w:r>
      <w:r w:rsidRPr="00FD0425">
        <w:rPr>
          <w:i/>
        </w:rPr>
        <w:t xml:space="preserve">RLC Mode </w:t>
      </w:r>
      <w:r w:rsidRPr="00FD0425">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551"/>
        <w:gridCol w:w="2454"/>
      </w:tblGrid>
      <w:tr w:rsidR="00C935A0" w:rsidRPr="00FD0425" w14:paraId="59A0EB71" w14:textId="77777777" w:rsidTr="00C935A0">
        <w:tc>
          <w:tcPr>
            <w:tcW w:w="2518" w:type="dxa"/>
            <w:tcBorders>
              <w:top w:val="single" w:sz="4" w:space="0" w:color="auto"/>
              <w:left w:val="single" w:sz="4" w:space="0" w:color="auto"/>
              <w:bottom w:val="single" w:sz="4" w:space="0" w:color="auto"/>
              <w:right w:val="single" w:sz="4" w:space="0" w:color="auto"/>
            </w:tcBorders>
          </w:tcPr>
          <w:p w14:paraId="4E9D0729"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792883BC" w14:textId="77777777" w:rsidR="00C935A0" w:rsidRPr="00FD0425" w:rsidRDefault="00C935A0" w:rsidP="00C935A0">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tcPr>
          <w:p w14:paraId="2252CD51" w14:textId="77777777" w:rsidR="00C935A0" w:rsidRPr="00FD0425" w:rsidRDefault="00C935A0" w:rsidP="00C935A0">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tcPr>
          <w:p w14:paraId="5D9B6661" w14:textId="77777777" w:rsidR="00C935A0" w:rsidRPr="00FD0425" w:rsidRDefault="00C935A0" w:rsidP="00C935A0">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tcPr>
          <w:p w14:paraId="2DB37BCB" w14:textId="77777777" w:rsidR="00C935A0" w:rsidRPr="00FD0425" w:rsidRDefault="00C935A0" w:rsidP="00C935A0">
            <w:pPr>
              <w:pStyle w:val="TAH"/>
            </w:pPr>
            <w:r w:rsidRPr="00FD0425">
              <w:t>Semantics Description</w:t>
            </w:r>
          </w:p>
        </w:tc>
      </w:tr>
      <w:tr w:rsidR="00C935A0" w:rsidRPr="00FD0425" w14:paraId="3083A36D" w14:textId="77777777" w:rsidTr="00C935A0">
        <w:tc>
          <w:tcPr>
            <w:tcW w:w="2518" w:type="dxa"/>
            <w:tcBorders>
              <w:top w:val="single" w:sz="4" w:space="0" w:color="auto"/>
              <w:left w:val="single" w:sz="4" w:space="0" w:color="auto"/>
              <w:bottom w:val="single" w:sz="4" w:space="0" w:color="auto"/>
              <w:right w:val="single" w:sz="4" w:space="0" w:color="auto"/>
            </w:tcBorders>
          </w:tcPr>
          <w:p w14:paraId="0D753FF2" w14:textId="77777777" w:rsidR="00C935A0" w:rsidRPr="00FD0425" w:rsidRDefault="00C935A0" w:rsidP="00C935A0">
            <w:pPr>
              <w:pStyle w:val="TAL"/>
            </w:pPr>
            <w:r w:rsidRPr="00FD0425">
              <w:rPr>
                <w:bCs/>
              </w:rPr>
              <w:t>RLC Mode</w:t>
            </w:r>
          </w:p>
        </w:tc>
        <w:tc>
          <w:tcPr>
            <w:tcW w:w="1134" w:type="dxa"/>
            <w:tcBorders>
              <w:top w:val="single" w:sz="4" w:space="0" w:color="auto"/>
              <w:left w:val="single" w:sz="4" w:space="0" w:color="auto"/>
              <w:bottom w:val="single" w:sz="4" w:space="0" w:color="auto"/>
              <w:right w:val="single" w:sz="4" w:space="0" w:color="auto"/>
            </w:tcBorders>
          </w:tcPr>
          <w:p w14:paraId="6622DDFC" w14:textId="77777777" w:rsidR="00C935A0" w:rsidRPr="00FD0425" w:rsidRDefault="00C935A0" w:rsidP="00C935A0">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62AAF9CA" w14:textId="77777777" w:rsidR="00C935A0" w:rsidRPr="00FD0425" w:rsidRDefault="00C935A0" w:rsidP="00C935A0">
            <w:pPr>
              <w:pStyle w:val="TAL"/>
            </w:pPr>
          </w:p>
        </w:tc>
        <w:tc>
          <w:tcPr>
            <w:tcW w:w="2551" w:type="dxa"/>
            <w:tcBorders>
              <w:top w:val="single" w:sz="4" w:space="0" w:color="auto"/>
              <w:left w:val="single" w:sz="4" w:space="0" w:color="auto"/>
              <w:bottom w:val="single" w:sz="4" w:space="0" w:color="auto"/>
              <w:right w:val="single" w:sz="4" w:space="0" w:color="auto"/>
            </w:tcBorders>
          </w:tcPr>
          <w:p w14:paraId="543DB424" w14:textId="77777777" w:rsidR="00C935A0" w:rsidRPr="00FD0425" w:rsidRDefault="00C935A0" w:rsidP="00C935A0">
            <w:pPr>
              <w:pStyle w:val="TAL"/>
            </w:pPr>
            <w:r w:rsidRPr="00FD0425">
              <w:t>ENUMERATED (</w:t>
            </w:r>
          </w:p>
          <w:p w14:paraId="5E34A949" w14:textId="77777777" w:rsidR="00C935A0" w:rsidRPr="00FD0425" w:rsidRDefault="00C935A0" w:rsidP="00C935A0">
            <w:pPr>
              <w:pStyle w:val="TAL"/>
            </w:pPr>
            <w:r w:rsidRPr="00FD0425">
              <w:t>RLC-AM,</w:t>
            </w:r>
          </w:p>
          <w:p w14:paraId="254F380D" w14:textId="77777777" w:rsidR="00C935A0" w:rsidRPr="00FD0425" w:rsidRDefault="00C935A0" w:rsidP="00C935A0">
            <w:pPr>
              <w:pStyle w:val="TAL"/>
            </w:pPr>
            <w:r w:rsidRPr="00FD0425">
              <w:t>RLC-UM-</w:t>
            </w:r>
            <w:r w:rsidRPr="00FD0425">
              <w:rPr>
                <w:noProof/>
              </w:rPr>
              <w:t xml:space="preserve">Bidirectional, </w:t>
            </w:r>
            <w:r w:rsidRPr="00FD0425">
              <w:rPr>
                <w:noProof/>
              </w:rPr>
              <w:br/>
              <w:t>RLC-UM-Unidirectional-UL, RLC-UM-Unidirectional-DL, …</w:t>
            </w:r>
            <w:r w:rsidRPr="00FD0425">
              <w:t>)</w:t>
            </w:r>
          </w:p>
        </w:tc>
        <w:tc>
          <w:tcPr>
            <w:tcW w:w="2454" w:type="dxa"/>
            <w:tcBorders>
              <w:top w:val="single" w:sz="4" w:space="0" w:color="auto"/>
              <w:left w:val="single" w:sz="4" w:space="0" w:color="auto"/>
              <w:bottom w:val="single" w:sz="4" w:space="0" w:color="auto"/>
              <w:right w:val="single" w:sz="4" w:space="0" w:color="auto"/>
            </w:tcBorders>
          </w:tcPr>
          <w:p w14:paraId="6B261F17" w14:textId="77777777" w:rsidR="00C935A0" w:rsidRPr="00FD0425" w:rsidRDefault="00C935A0" w:rsidP="00C935A0">
            <w:pPr>
              <w:numPr>
                <w:ilvl w:val="12"/>
                <w:numId w:val="0"/>
              </w:numPr>
              <w:spacing w:after="0"/>
              <w:rPr>
                <w:rFonts w:ascii="Arial" w:hAnsi="Arial"/>
                <w:i/>
                <w:sz w:val="18"/>
              </w:rPr>
            </w:pPr>
          </w:p>
        </w:tc>
      </w:tr>
    </w:tbl>
    <w:p w14:paraId="45215FFE" w14:textId="77777777" w:rsidR="00C935A0" w:rsidRPr="00FD0425" w:rsidRDefault="00C935A0" w:rsidP="00C935A0"/>
    <w:p w14:paraId="2C6C737C" w14:textId="77777777" w:rsidR="00C935A0" w:rsidRPr="00FD0425" w:rsidRDefault="00C935A0" w:rsidP="00C935A0">
      <w:pPr>
        <w:pStyle w:val="Heading4"/>
        <w:rPr>
          <w:noProof/>
          <w:lang w:eastAsia="ja-JP"/>
        </w:rPr>
      </w:pPr>
      <w:bookmarkStart w:id="5053" w:name="_Toc20955338"/>
      <w:bookmarkStart w:id="5054" w:name="_Toc29991541"/>
      <w:bookmarkStart w:id="5055" w:name="_Toc36555942"/>
      <w:bookmarkStart w:id="5056" w:name="_Toc44497687"/>
      <w:bookmarkStart w:id="5057" w:name="_Toc45108074"/>
      <w:bookmarkStart w:id="5058" w:name="_Toc45901694"/>
      <w:bookmarkStart w:id="5059" w:name="_Toc51850775"/>
      <w:bookmarkStart w:id="5060" w:name="_Toc56693779"/>
      <w:bookmarkStart w:id="5061" w:name="_Toc64447323"/>
      <w:bookmarkStart w:id="5062" w:name="_Toc66286817"/>
      <w:bookmarkStart w:id="5063" w:name="_Toc74151512"/>
      <w:bookmarkStart w:id="5064" w:name="_Toc81322120"/>
      <w:r w:rsidRPr="00FD0425">
        <w:rPr>
          <w:noProof/>
          <w:lang w:eastAsia="ja-JP"/>
        </w:rPr>
        <w:t>9.2.3.29</w:t>
      </w:r>
      <w:r w:rsidRPr="00FD0425">
        <w:rPr>
          <w:noProof/>
          <w:lang w:eastAsia="ja-JP"/>
        </w:rPr>
        <w:tab/>
        <w:t>Transport Layer Address</w:t>
      </w:r>
      <w:bookmarkEnd w:id="5053"/>
      <w:bookmarkEnd w:id="5054"/>
      <w:bookmarkEnd w:id="5055"/>
      <w:bookmarkEnd w:id="5056"/>
      <w:bookmarkEnd w:id="5057"/>
      <w:bookmarkEnd w:id="5058"/>
      <w:bookmarkEnd w:id="5059"/>
      <w:bookmarkEnd w:id="5060"/>
      <w:bookmarkEnd w:id="5061"/>
      <w:bookmarkEnd w:id="5062"/>
      <w:bookmarkEnd w:id="5063"/>
      <w:bookmarkEnd w:id="5064"/>
    </w:p>
    <w:p w14:paraId="57971837" w14:textId="77777777" w:rsidR="00C935A0" w:rsidRPr="00FD0425" w:rsidRDefault="00C935A0" w:rsidP="00C935A0">
      <w:pPr>
        <w:keepNext/>
      </w:pPr>
      <w:r w:rsidRPr="00FD0425">
        <w:t>This IE is defined to contain an IP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14357E40" w14:textId="77777777" w:rsidTr="00C935A0">
        <w:tblPrEx>
          <w:tblCellMar>
            <w:top w:w="0" w:type="dxa"/>
            <w:bottom w:w="0" w:type="dxa"/>
          </w:tblCellMar>
        </w:tblPrEx>
        <w:tc>
          <w:tcPr>
            <w:tcW w:w="2304" w:type="dxa"/>
          </w:tcPr>
          <w:p w14:paraId="5A88CA59"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4CC7A667"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224790BE"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2E887BE7"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45060D35"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6085E28A" w14:textId="77777777" w:rsidTr="00C935A0">
        <w:tblPrEx>
          <w:tblCellMar>
            <w:top w:w="0" w:type="dxa"/>
            <w:bottom w:w="0" w:type="dxa"/>
          </w:tblCellMar>
        </w:tblPrEx>
        <w:tc>
          <w:tcPr>
            <w:tcW w:w="2304" w:type="dxa"/>
          </w:tcPr>
          <w:p w14:paraId="6339287A" w14:textId="77777777" w:rsidR="00C935A0" w:rsidRPr="00FD0425" w:rsidRDefault="00C935A0" w:rsidP="00C935A0">
            <w:pPr>
              <w:pStyle w:val="TAL"/>
              <w:rPr>
                <w:i/>
              </w:rPr>
            </w:pPr>
            <w:r w:rsidRPr="00FD0425">
              <w:t>Transport Layer Address</w:t>
            </w:r>
          </w:p>
        </w:tc>
        <w:tc>
          <w:tcPr>
            <w:tcW w:w="1080" w:type="dxa"/>
          </w:tcPr>
          <w:p w14:paraId="22D2B83F" w14:textId="77777777" w:rsidR="00C935A0" w:rsidRPr="00FD0425" w:rsidRDefault="00C935A0" w:rsidP="00C935A0">
            <w:pPr>
              <w:pStyle w:val="TAL"/>
              <w:rPr>
                <w:noProof/>
                <w:lang w:eastAsia="ja-JP"/>
              </w:rPr>
            </w:pPr>
            <w:r w:rsidRPr="00FD0425">
              <w:rPr>
                <w:noProof/>
                <w:lang w:eastAsia="ja-JP"/>
              </w:rPr>
              <w:t>M</w:t>
            </w:r>
          </w:p>
        </w:tc>
        <w:tc>
          <w:tcPr>
            <w:tcW w:w="1080" w:type="dxa"/>
          </w:tcPr>
          <w:p w14:paraId="08F32042" w14:textId="77777777" w:rsidR="00C935A0" w:rsidRPr="00FD0425" w:rsidRDefault="00C935A0" w:rsidP="00C935A0">
            <w:pPr>
              <w:pStyle w:val="TAL"/>
              <w:rPr>
                <w:i/>
                <w:lang w:eastAsia="ja-JP"/>
              </w:rPr>
            </w:pPr>
          </w:p>
        </w:tc>
        <w:tc>
          <w:tcPr>
            <w:tcW w:w="2592" w:type="dxa"/>
          </w:tcPr>
          <w:p w14:paraId="72292F82" w14:textId="77777777" w:rsidR="00C935A0" w:rsidRPr="00FD0425" w:rsidRDefault="00C935A0" w:rsidP="00C935A0">
            <w:pPr>
              <w:pStyle w:val="TAL"/>
              <w:rPr>
                <w:snapToGrid w:val="0"/>
                <w:lang w:eastAsia="ja-JP"/>
              </w:rPr>
            </w:pPr>
            <w:r w:rsidRPr="00FD0425">
              <w:rPr>
                <w:snapToGrid w:val="0"/>
                <w:lang w:eastAsia="ja-JP"/>
              </w:rPr>
              <w:t>BIT STRING (1..160, ...)</w:t>
            </w:r>
          </w:p>
        </w:tc>
        <w:tc>
          <w:tcPr>
            <w:tcW w:w="2520" w:type="dxa"/>
          </w:tcPr>
          <w:p w14:paraId="31107C86" w14:textId="77777777" w:rsidR="00C935A0" w:rsidRPr="00FD0425" w:rsidRDefault="00C935A0" w:rsidP="00C935A0">
            <w:pPr>
              <w:pStyle w:val="TAL"/>
              <w:rPr>
                <w:rFonts w:cs="Arial"/>
                <w:szCs w:val="18"/>
                <w:lang w:eastAsia="ja-JP"/>
              </w:rPr>
            </w:pPr>
          </w:p>
        </w:tc>
      </w:tr>
    </w:tbl>
    <w:p w14:paraId="0B50BB60" w14:textId="77777777" w:rsidR="00C935A0" w:rsidRPr="00FD0425" w:rsidRDefault="00C935A0" w:rsidP="00C935A0"/>
    <w:p w14:paraId="3331134A" w14:textId="77777777" w:rsidR="00C935A0" w:rsidRPr="00FD0425" w:rsidRDefault="00C935A0" w:rsidP="00C935A0">
      <w:pPr>
        <w:pStyle w:val="Heading4"/>
        <w:rPr>
          <w:noProof/>
          <w:lang w:eastAsia="ja-JP"/>
        </w:rPr>
      </w:pPr>
      <w:bookmarkStart w:id="5065" w:name="_Toc20955339"/>
      <w:bookmarkStart w:id="5066" w:name="_Toc29991542"/>
      <w:bookmarkStart w:id="5067" w:name="_Toc36555943"/>
      <w:bookmarkStart w:id="5068" w:name="_Toc44497688"/>
      <w:bookmarkStart w:id="5069" w:name="_Toc45108075"/>
      <w:bookmarkStart w:id="5070" w:name="_Toc45901695"/>
      <w:bookmarkStart w:id="5071" w:name="_Toc51850776"/>
      <w:bookmarkStart w:id="5072" w:name="_Toc56693780"/>
      <w:bookmarkStart w:id="5073" w:name="_Toc64447324"/>
      <w:bookmarkStart w:id="5074" w:name="_Toc66286818"/>
      <w:bookmarkStart w:id="5075" w:name="_Toc74151513"/>
      <w:bookmarkStart w:id="5076" w:name="_Toc81322121"/>
      <w:r w:rsidRPr="00FD0425">
        <w:rPr>
          <w:noProof/>
          <w:lang w:eastAsia="ja-JP"/>
        </w:rPr>
        <w:t>9.2.3.30</w:t>
      </w:r>
      <w:r w:rsidRPr="00FD0425">
        <w:rPr>
          <w:noProof/>
          <w:lang w:eastAsia="ja-JP"/>
        </w:rPr>
        <w:tab/>
        <w:t>UP Transport Layer Information</w:t>
      </w:r>
      <w:bookmarkEnd w:id="5065"/>
      <w:bookmarkEnd w:id="5066"/>
      <w:bookmarkEnd w:id="5067"/>
      <w:bookmarkEnd w:id="5068"/>
      <w:bookmarkEnd w:id="5069"/>
      <w:bookmarkEnd w:id="5070"/>
      <w:bookmarkEnd w:id="5071"/>
      <w:bookmarkEnd w:id="5072"/>
      <w:bookmarkEnd w:id="5073"/>
      <w:bookmarkEnd w:id="5074"/>
      <w:bookmarkEnd w:id="5075"/>
      <w:bookmarkEnd w:id="5076"/>
    </w:p>
    <w:p w14:paraId="7CBDC74F" w14:textId="77777777" w:rsidR="00C935A0" w:rsidRPr="00FD0425" w:rsidRDefault="00C935A0" w:rsidP="00C935A0">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gridCol w:w="1134"/>
        <w:gridCol w:w="1134"/>
      </w:tblGrid>
      <w:tr w:rsidR="00C935A0" w:rsidRPr="00FD0425" w14:paraId="19639213" w14:textId="77777777" w:rsidTr="00C935A0">
        <w:tblPrEx>
          <w:tblCellMar>
            <w:top w:w="0" w:type="dxa"/>
            <w:bottom w:w="0" w:type="dxa"/>
          </w:tblCellMar>
        </w:tblPrEx>
        <w:tc>
          <w:tcPr>
            <w:tcW w:w="2409" w:type="dxa"/>
          </w:tcPr>
          <w:p w14:paraId="17942234"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28F0EC26" w14:textId="77777777" w:rsidR="00C935A0" w:rsidRPr="00FD0425" w:rsidRDefault="00C935A0" w:rsidP="00C935A0">
            <w:pPr>
              <w:pStyle w:val="TAH"/>
              <w:rPr>
                <w:rFonts w:cs="Arial"/>
                <w:lang w:eastAsia="ja-JP"/>
              </w:rPr>
            </w:pPr>
            <w:r w:rsidRPr="00FD0425">
              <w:rPr>
                <w:rFonts w:cs="Arial"/>
                <w:lang w:eastAsia="ja-JP"/>
              </w:rPr>
              <w:t>Presence</w:t>
            </w:r>
          </w:p>
        </w:tc>
        <w:tc>
          <w:tcPr>
            <w:tcW w:w="851" w:type="dxa"/>
          </w:tcPr>
          <w:p w14:paraId="3DA03DAE" w14:textId="77777777" w:rsidR="00C935A0" w:rsidRPr="00FD0425" w:rsidRDefault="00C935A0" w:rsidP="00C935A0">
            <w:pPr>
              <w:pStyle w:val="TAH"/>
              <w:rPr>
                <w:rFonts w:cs="Arial"/>
                <w:lang w:eastAsia="ja-JP"/>
              </w:rPr>
            </w:pPr>
            <w:r w:rsidRPr="00FD0425">
              <w:rPr>
                <w:rFonts w:cs="Arial"/>
                <w:lang w:eastAsia="ja-JP"/>
              </w:rPr>
              <w:t>Range</w:t>
            </w:r>
          </w:p>
        </w:tc>
        <w:tc>
          <w:tcPr>
            <w:tcW w:w="2268" w:type="dxa"/>
          </w:tcPr>
          <w:p w14:paraId="476B07D0"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418" w:type="dxa"/>
          </w:tcPr>
          <w:p w14:paraId="70179AF7"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54A0DEDB" w14:textId="77777777" w:rsidR="00C935A0" w:rsidRPr="00FD0425" w:rsidRDefault="00C935A0" w:rsidP="00C935A0">
            <w:pPr>
              <w:pStyle w:val="TAH"/>
              <w:rPr>
                <w:rFonts w:cs="Arial"/>
                <w:lang w:eastAsia="ja-JP"/>
              </w:rPr>
            </w:pPr>
            <w:r w:rsidRPr="00FF1BAF">
              <w:rPr>
                <w:lang w:eastAsia="ja-JP"/>
              </w:rPr>
              <w:t>Criticality</w:t>
            </w:r>
          </w:p>
        </w:tc>
        <w:tc>
          <w:tcPr>
            <w:tcW w:w="1134" w:type="dxa"/>
          </w:tcPr>
          <w:p w14:paraId="3A924B67" w14:textId="77777777" w:rsidR="00C935A0" w:rsidRPr="00FD0425" w:rsidRDefault="00C935A0" w:rsidP="00C935A0">
            <w:pPr>
              <w:pStyle w:val="TAH"/>
              <w:rPr>
                <w:rFonts w:cs="Arial"/>
                <w:lang w:eastAsia="ja-JP"/>
              </w:rPr>
            </w:pPr>
            <w:r w:rsidRPr="00FF1BAF">
              <w:rPr>
                <w:lang w:eastAsia="ja-JP"/>
              </w:rPr>
              <w:t>Assigned Criticality</w:t>
            </w:r>
          </w:p>
        </w:tc>
      </w:tr>
      <w:tr w:rsidR="00C935A0" w:rsidRPr="00FD0425" w14:paraId="3516BD73" w14:textId="77777777" w:rsidTr="00C935A0">
        <w:tblPrEx>
          <w:tblCellMar>
            <w:top w:w="0" w:type="dxa"/>
            <w:bottom w:w="0" w:type="dxa"/>
          </w:tblCellMar>
        </w:tblPrEx>
        <w:tc>
          <w:tcPr>
            <w:tcW w:w="2409" w:type="dxa"/>
          </w:tcPr>
          <w:p w14:paraId="1BE7ACB6" w14:textId="77777777" w:rsidR="00C935A0" w:rsidRPr="00FD0425" w:rsidRDefault="00C935A0" w:rsidP="00C935A0">
            <w:pPr>
              <w:pStyle w:val="TAL"/>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134" w:type="dxa"/>
          </w:tcPr>
          <w:p w14:paraId="21D97260" w14:textId="77777777" w:rsidR="00C935A0" w:rsidRPr="00FD0425" w:rsidRDefault="00C935A0" w:rsidP="00C935A0">
            <w:pPr>
              <w:pStyle w:val="TAL"/>
              <w:rPr>
                <w:rFonts w:cs="Arial"/>
                <w:lang w:eastAsia="ja-JP"/>
              </w:rPr>
            </w:pPr>
            <w:r w:rsidRPr="00FD0425">
              <w:rPr>
                <w:noProof/>
                <w:lang w:eastAsia="ja-JP"/>
              </w:rPr>
              <w:t>M</w:t>
            </w:r>
          </w:p>
        </w:tc>
        <w:tc>
          <w:tcPr>
            <w:tcW w:w="851" w:type="dxa"/>
          </w:tcPr>
          <w:p w14:paraId="2E057F74" w14:textId="77777777" w:rsidR="00C935A0" w:rsidRPr="00FD0425" w:rsidRDefault="00C935A0" w:rsidP="00C935A0">
            <w:pPr>
              <w:pStyle w:val="TAL"/>
              <w:rPr>
                <w:i/>
                <w:lang w:eastAsia="ja-JP"/>
              </w:rPr>
            </w:pPr>
          </w:p>
        </w:tc>
        <w:tc>
          <w:tcPr>
            <w:tcW w:w="2268" w:type="dxa"/>
          </w:tcPr>
          <w:p w14:paraId="23F74FEC" w14:textId="77777777" w:rsidR="00C935A0" w:rsidRPr="00FD0425" w:rsidRDefault="00C935A0" w:rsidP="00C935A0">
            <w:pPr>
              <w:pStyle w:val="TAL"/>
              <w:rPr>
                <w:lang w:eastAsia="ja-JP"/>
              </w:rPr>
            </w:pPr>
          </w:p>
        </w:tc>
        <w:tc>
          <w:tcPr>
            <w:tcW w:w="1418" w:type="dxa"/>
          </w:tcPr>
          <w:p w14:paraId="61C1CED9" w14:textId="77777777" w:rsidR="00C935A0" w:rsidRPr="00FD0425" w:rsidRDefault="00C935A0" w:rsidP="00C935A0">
            <w:pPr>
              <w:pStyle w:val="TAL"/>
              <w:rPr>
                <w:lang w:eastAsia="ja-JP"/>
              </w:rPr>
            </w:pPr>
          </w:p>
        </w:tc>
        <w:tc>
          <w:tcPr>
            <w:tcW w:w="1134" w:type="dxa"/>
          </w:tcPr>
          <w:p w14:paraId="63294AEC" w14:textId="77777777" w:rsidR="00C935A0" w:rsidRPr="00FD0425" w:rsidRDefault="00C935A0" w:rsidP="00C935A0">
            <w:pPr>
              <w:pStyle w:val="TAC"/>
              <w:rPr>
                <w:lang w:eastAsia="ja-JP"/>
              </w:rPr>
            </w:pPr>
          </w:p>
        </w:tc>
        <w:tc>
          <w:tcPr>
            <w:tcW w:w="1134" w:type="dxa"/>
          </w:tcPr>
          <w:p w14:paraId="422C35BF" w14:textId="77777777" w:rsidR="00C935A0" w:rsidRPr="00FD0425" w:rsidRDefault="00C935A0" w:rsidP="00C935A0">
            <w:pPr>
              <w:pStyle w:val="TAC"/>
              <w:rPr>
                <w:lang w:eastAsia="ja-JP"/>
              </w:rPr>
            </w:pPr>
          </w:p>
        </w:tc>
      </w:tr>
      <w:tr w:rsidR="00C935A0" w:rsidRPr="00FD0425" w14:paraId="5A3B6C48" w14:textId="77777777" w:rsidTr="00C935A0">
        <w:tblPrEx>
          <w:tblCellMar>
            <w:top w:w="0" w:type="dxa"/>
            <w:bottom w:w="0" w:type="dxa"/>
          </w:tblCellMar>
        </w:tblPrEx>
        <w:tc>
          <w:tcPr>
            <w:tcW w:w="2409" w:type="dxa"/>
          </w:tcPr>
          <w:p w14:paraId="446EAF2E" w14:textId="77777777" w:rsidR="00C935A0" w:rsidRPr="00FD0425" w:rsidRDefault="00C935A0" w:rsidP="00C935A0">
            <w:pPr>
              <w:pStyle w:val="TAL"/>
              <w:ind w:left="113"/>
              <w:rPr>
                <w:rFonts w:eastAsia="Batang"/>
                <w:i/>
              </w:rPr>
            </w:pPr>
            <w:r w:rsidRPr="00FD0425">
              <w:rPr>
                <w:i/>
              </w:rPr>
              <w:t>&gt;GTP tunnel</w:t>
            </w:r>
          </w:p>
        </w:tc>
        <w:tc>
          <w:tcPr>
            <w:tcW w:w="1134" w:type="dxa"/>
          </w:tcPr>
          <w:p w14:paraId="65435FB6" w14:textId="77777777" w:rsidR="00C935A0" w:rsidRPr="00FD0425" w:rsidRDefault="00C935A0" w:rsidP="00C935A0">
            <w:pPr>
              <w:pStyle w:val="TAL"/>
              <w:rPr>
                <w:rFonts w:cs="Arial"/>
                <w:lang w:eastAsia="ja-JP"/>
              </w:rPr>
            </w:pPr>
          </w:p>
        </w:tc>
        <w:tc>
          <w:tcPr>
            <w:tcW w:w="851" w:type="dxa"/>
          </w:tcPr>
          <w:p w14:paraId="64BBA773" w14:textId="77777777" w:rsidR="00C935A0" w:rsidRPr="00FD0425" w:rsidRDefault="00C935A0" w:rsidP="00C935A0">
            <w:pPr>
              <w:pStyle w:val="TAL"/>
              <w:rPr>
                <w:i/>
                <w:lang w:eastAsia="ja-JP"/>
              </w:rPr>
            </w:pPr>
          </w:p>
        </w:tc>
        <w:tc>
          <w:tcPr>
            <w:tcW w:w="2268" w:type="dxa"/>
          </w:tcPr>
          <w:p w14:paraId="0E13DAEB" w14:textId="77777777" w:rsidR="00C935A0" w:rsidRPr="00FD0425" w:rsidRDefault="00C935A0" w:rsidP="00C935A0">
            <w:pPr>
              <w:pStyle w:val="TAL"/>
              <w:rPr>
                <w:lang w:eastAsia="ja-JP"/>
              </w:rPr>
            </w:pPr>
          </w:p>
        </w:tc>
        <w:tc>
          <w:tcPr>
            <w:tcW w:w="1418" w:type="dxa"/>
          </w:tcPr>
          <w:p w14:paraId="2AC231AE" w14:textId="77777777" w:rsidR="00C935A0" w:rsidRPr="00FD0425" w:rsidRDefault="00C935A0" w:rsidP="00C935A0">
            <w:pPr>
              <w:pStyle w:val="TAL"/>
              <w:rPr>
                <w:rFonts w:cs="Arial"/>
                <w:szCs w:val="18"/>
                <w:lang w:eastAsia="ja-JP"/>
              </w:rPr>
            </w:pPr>
          </w:p>
        </w:tc>
        <w:tc>
          <w:tcPr>
            <w:tcW w:w="1134" w:type="dxa"/>
          </w:tcPr>
          <w:p w14:paraId="76F89E8C" w14:textId="77777777" w:rsidR="00C935A0" w:rsidRPr="00FD0425" w:rsidRDefault="00C935A0" w:rsidP="00C935A0">
            <w:pPr>
              <w:pStyle w:val="TAC"/>
              <w:rPr>
                <w:rFonts w:cs="Arial"/>
                <w:szCs w:val="18"/>
                <w:lang w:eastAsia="ja-JP"/>
              </w:rPr>
            </w:pPr>
            <w:r w:rsidRPr="008D6A7F">
              <w:rPr>
                <w:lang w:eastAsia="ja-JP"/>
              </w:rPr>
              <w:t>–</w:t>
            </w:r>
          </w:p>
        </w:tc>
        <w:tc>
          <w:tcPr>
            <w:tcW w:w="1134" w:type="dxa"/>
          </w:tcPr>
          <w:p w14:paraId="3AE765DC" w14:textId="77777777" w:rsidR="00C935A0" w:rsidRPr="00FD0425" w:rsidRDefault="00C935A0" w:rsidP="00C935A0">
            <w:pPr>
              <w:pStyle w:val="TAC"/>
              <w:rPr>
                <w:rFonts w:cs="Arial"/>
                <w:szCs w:val="18"/>
                <w:lang w:eastAsia="ja-JP"/>
              </w:rPr>
            </w:pPr>
          </w:p>
        </w:tc>
      </w:tr>
      <w:tr w:rsidR="00C935A0" w:rsidRPr="00FD0425" w14:paraId="464711A5" w14:textId="77777777" w:rsidTr="00C935A0">
        <w:tblPrEx>
          <w:tblCellMar>
            <w:top w:w="0" w:type="dxa"/>
            <w:bottom w:w="0" w:type="dxa"/>
          </w:tblCellMar>
        </w:tblPrEx>
        <w:tc>
          <w:tcPr>
            <w:tcW w:w="2409" w:type="dxa"/>
          </w:tcPr>
          <w:p w14:paraId="34B5EB4F" w14:textId="77777777" w:rsidR="00C935A0" w:rsidRPr="00FD0425" w:rsidRDefault="00C935A0" w:rsidP="00C935A0">
            <w:pPr>
              <w:pStyle w:val="TAL"/>
              <w:ind w:left="227"/>
            </w:pPr>
            <w:r w:rsidRPr="00FD0425">
              <w:t>&gt;&gt;Transport Layer Address</w:t>
            </w:r>
          </w:p>
        </w:tc>
        <w:tc>
          <w:tcPr>
            <w:tcW w:w="1134" w:type="dxa"/>
          </w:tcPr>
          <w:p w14:paraId="421117C8" w14:textId="77777777" w:rsidR="00C935A0" w:rsidRPr="00FD0425" w:rsidRDefault="00C935A0" w:rsidP="00C935A0">
            <w:pPr>
              <w:pStyle w:val="TAL"/>
              <w:rPr>
                <w:rFonts w:cs="Arial"/>
                <w:lang w:eastAsia="ja-JP"/>
              </w:rPr>
            </w:pPr>
            <w:r w:rsidRPr="00FD0425">
              <w:rPr>
                <w:noProof/>
                <w:lang w:eastAsia="ja-JP"/>
              </w:rPr>
              <w:t>M</w:t>
            </w:r>
          </w:p>
        </w:tc>
        <w:tc>
          <w:tcPr>
            <w:tcW w:w="851" w:type="dxa"/>
          </w:tcPr>
          <w:p w14:paraId="24CA2495" w14:textId="77777777" w:rsidR="00C935A0" w:rsidRPr="00FD0425" w:rsidRDefault="00C935A0" w:rsidP="00C935A0">
            <w:pPr>
              <w:pStyle w:val="TAL"/>
              <w:rPr>
                <w:i/>
                <w:lang w:eastAsia="ja-JP"/>
              </w:rPr>
            </w:pPr>
          </w:p>
        </w:tc>
        <w:tc>
          <w:tcPr>
            <w:tcW w:w="2268" w:type="dxa"/>
          </w:tcPr>
          <w:p w14:paraId="79EA2232" w14:textId="77777777" w:rsidR="00C935A0" w:rsidRPr="00FD0425" w:rsidRDefault="00C935A0" w:rsidP="00C935A0">
            <w:pPr>
              <w:pStyle w:val="TAL"/>
              <w:rPr>
                <w:rFonts w:cs="Arial"/>
                <w:lang w:eastAsia="ja-JP"/>
              </w:rPr>
            </w:pPr>
            <w:r w:rsidRPr="00FD0425">
              <w:rPr>
                <w:snapToGrid w:val="0"/>
                <w:lang w:eastAsia="ja-JP"/>
              </w:rPr>
              <w:t>9.2.3.29</w:t>
            </w:r>
          </w:p>
        </w:tc>
        <w:tc>
          <w:tcPr>
            <w:tcW w:w="1418" w:type="dxa"/>
          </w:tcPr>
          <w:p w14:paraId="262ECF9A" w14:textId="77777777" w:rsidR="00C935A0" w:rsidRPr="00FD0425" w:rsidRDefault="00C935A0" w:rsidP="00C935A0">
            <w:pPr>
              <w:pStyle w:val="TAL"/>
              <w:rPr>
                <w:rFonts w:cs="Arial"/>
                <w:lang w:eastAsia="ja-JP"/>
              </w:rPr>
            </w:pPr>
            <w:r w:rsidRPr="00FD0425">
              <w:rPr>
                <w:rFonts w:cs="Arial"/>
                <w:szCs w:val="18"/>
                <w:lang w:eastAsia="ja-JP"/>
              </w:rPr>
              <w:t>The Transport Layer Address is specified in TS 38.424 [19] and TS 38.414 [20].</w:t>
            </w:r>
          </w:p>
        </w:tc>
        <w:tc>
          <w:tcPr>
            <w:tcW w:w="1134" w:type="dxa"/>
          </w:tcPr>
          <w:p w14:paraId="6CDF0F19" w14:textId="77777777" w:rsidR="00C935A0" w:rsidRPr="00FD0425" w:rsidRDefault="00C935A0" w:rsidP="00C935A0">
            <w:pPr>
              <w:pStyle w:val="TAC"/>
              <w:rPr>
                <w:rFonts w:cs="Arial"/>
                <w:szCs w:val="18"/>
                <w:lang w:eastAsia="ja-JP"/>
              </w:rPr>
            </w:pPr>
            <w:r w:rsidRPr="008D6A7F">
              <w:rPr>
                <w:lang w:eastAsia="ja-JP"/>
              </w:rPr>
              <w:t>–</w:t>
            </w:r>
          </w:p>
        </w:tc>
        <w:tc>
          <w:tcPr>
            <w:tcW w:w="1134" w:type="dxa"/>
          </w:tcPr>
          <w:p w14:paraId="44532F36" w14:textId="77777777" w:rsidR="00C935A0" w:rsidRPr="00FD0425" w:rsidRDefault="00C935A0" w:rsidP="00C935A0">
            <w:pPr>
              <w:pStyle w:val="TAC"/>
              <w:rPr>
                <w:rFonts w:cs="Arial"/>
                <w:szCs w:val="18"/>
                <w:lang w:eastAsia="ja-JP"/>
              </w:rPr>
            </w:pPr>
          </w:p>
        </w:tc>
      </w:tr>
      <w:tr w:rsidR="00C935A0" w:rsidRPr="00FD0425" w14:paraId="0402466E" w14:textId="77777777" w:rsidTr="00C935A0">
        <w:tblPrEx>
          <w:tblCellMar>
            <w:top w:w="0" w:type="dxa"/>
            <w:bottom w:w="0" w:type="dxa"/>
          </w:tblCellMar>
        </w:tblPrEx>
        <w:tc>
          <w:tcPr>
            <w:tcW w:w="2409" w:type="dxa"/>
          </w:tcPr>
          <w:p w14:paraId="2F7CB76A" w14:textId="77777777" w:rsidR="00C935A0" w:rsidRPr="00FD0425" w:rsidRDefault="00C935A0" w:rsidP="00C935A0">
            <w:pPr>
              <w:pStyle w:val="TAL"/>
              <w:ind w:left="227"/>
            </w:pPr>
            <w:r w:rsidRPr="00FD0425">
              <w:t>&gt;&gt;GTP-TEID</w:t>
            </w:r>
          </w:p>
        </w:tc>
        <w:tc>
          <w:tcPr>
            <w:tcW w:w="1134" w:type="dxa"/>
          </w:tcPr>
          <w:p w14:paraId="5E953A7E" w14:textId="77777777" w:rsidR="00C935A0" w:rsidRPr="00FD0425" w:rsidRDefault="00C935A0" w:rsidP="00C935A0">
            <w:pPr>
              <w:pStyle w:val="TAL"/>
              <w:rPr>
                <w:rFonts w:cs="Arial"/>
                <w:lang w:eastAsia="ja-JP"/>
              </w:rPr>
            </w:pPr>
            <w:r w:rsidRPr="00FD0425">
              <w:rPr>
                <w:noProof/>
                <w:lang w:eastAsia="ja-JP"/>
              </w:rPr>
              <w:t>M</w:t>
            </w:r>
          </w:p>
        </w:tc>
        <w:tc>
          <w:tcPr>
            <w:tcW w:w="851" w:type="dxa"/>
          </w:tcPr>
          <w:p w14:paraId="1DF1DD93" w14:textId="77777777" w:rsidR="00C935A0" w:rsidRPr="00FD0425" w:rsidRDefault="00C935A0" w:rsidP="00C935A0">
            <w:pPr>
              <w:pStyle w:val="TAL"/>
              <w:rPr>
                <w:i/>
                <w:lang w:eastAsia="ja-JP"/>
              </w:rPr>
            </w:pPr>
          </w:p>
        </w:tc>
        <w:tc>
          <w:tcPr>
            <w:tcW w:w="2268" w:type="dxa"/>
          </w:tcPr>
          <w:p w14:paraId="62CE1629" w14:textId="77777777" w:rsidR="00C935A0" w:rsidRPr="00FD0425" w:rsidRDefault="00C935A0" w:rsidP="00C935A0">
            <w:pPr>
              <w:pStyle w:val="TAL"/>
              <w:rPr>
                <w:rFonts w:cs="Arial"/>
                <w:lang w:eastAsia="ja-JP"/>
              </w:rPr>
            </w:pPr>
            <w:r w:rsidRPr="00FD0425">
              <w:rPr>
                <w:snapToGrid w:val="0"/>
                <w:lang w:eastAsia="ja-JP"/>
              </w:rPr>
              <w:t>OCTET STRING (4)</w:t>
            </w:r>
          </w:p>
        </w:tc>
        <w:tc>
          <w:tcPr>
            <w:tcW w:w="1418" w:type="dxa"/>
          </w:tcPr>
          <w:p w14:paraId="173500DC" w14:textId="77777777" w:rsidR="00C935A0" w:rsidRPr="00FD0425" w:rsidRDefault="00C935A0" w:rsidP="00C935A0">
            <w:pPr>
              <w:pStyle w:val="TAL"/>
              <w:rPr>
                <w:rFonts w:cs="Arial"/>
                <w:lang w:eastAsia="ja-JP"/>
              </w:rPr>
            </w:pPr>
            <w:r w:rsidRPr="00FD0425">
              <w:rPr>
                <w:lang w:eastAsia="ja-JP"/>
              </w:rPr>
              <w:t>The Tunnel Endpoint Identifier (TEID) is specified in TS 29.281 [18]</w:t>
            </w:r>
          </w:p>
        </w:tc>
        <w:tc>
          <w:tcPr>
            <w:tcW w:w="1134" w:type="dxa"/>
          </w:tcPr>
          <w:p w14:paraId="676EA2DB" w14:textId="77777777" w:rsidR="00C935A0" w:rsidRPr="00FD0425" w:rsidRDefault="00C935A0" w:rsidP="00C935A0">
            <w:pPr>
              <w:pStyle w:val="TAC"/>
              <w:rPr>
                <w:lang w:eastAsia="ja-JP"/>
              </w:rPr>
            </w:pPr>
            <w:r w:rsidRPr="008D6A7F">
              <w:rPr>
                <w:lang w:eastAsia="ja-JP"/>
              </w:rPr>
              <w:t>–</w:t>
            </w:r>
          </w:p>
        </w:tc>
        <w:tc>
          <w:tcPr>
            <w:tcW w:w="1134" w:type="dxa"/>
          </w:tcPr>
          <w:p w14:paraId="1A6A8879" w14:textId="77777777" w:rsidR="00C935A0" w:rsidRPr="00FD0425" w:rsidRDefault="00C935A0" w:rsidP="00C935A0">
            <w:pPr>
              <w:pStyle w:val="TAC"/>
              <w:rPr>
                <w:lang w:eastAsia="ja-JP"/>
              </w:rPr>
            </w:pPr>
          </w:p>
        </w:tc>
      </w:tr>
      <w:tr w:rsidR="00C935A0" w:rsidRPr="00FD0425" w14:paraId="0F6BC6FA" w14:textId="77777777" w:rsidTr="00C935A0">
        <w:tblPrEx>
          <w:tblCellMar>
            <w:top w:w="0" w:type="dxa"/>
            <w:bottom w:w="0" w:type="dxa"/>
          </w:tblCellMar>
        </w:tblPrEx>
        <w:tc>
          <w:tcPr>
            <w:tcW w:w="2409" w:type="dxa"/>
          </w:tcPr>
          <w:p w14:paraId="66548D7A" w14:textId="77777777" w:rsidR="00C935A0" w:rsidRPr="00FD0425" w:rsidRDefault="00C935A0" w:rsidP="00C935A0">
            <w:pPr>
              <w:pStyle w:val="TAL"/>
              <w:ind w:left="227"/>
            </w:pPr>
            <w:r w:rsidRPr="00FD0425">
              <w:t>&gt;&gt;</w:t>
            </w:r>
            <w:r w:rsidRPr="00243AF7">
              <w:rPr>
                <w:rFonts w:hint="eastAsia"/>
                <w:lang w:eastAsia="ja-JP"/>
              </w:rPr>
              <w:t>Q</w:t>
            </w:r>
            <w:r w:rsidRPr="00243AF7">
              <w:rPr>
                <w:lang w:eastAsia="ja-JP"/>
              </w:rPr>
              <w:t>oS Mapping Information</w:t>
            </w:r>
          </w:p>
        </w:tc>
        <w:tc>
          <w:tcPr>
            <w:tcW w:w="1134" w:type="dxa"/>
          </w:tcPr>
          <w:p w14:paraId="54C45EE8" w14:textId="77777777" w:rsidR="00C935A0" w:rsidRPr="00FD0425" w:rsidRDefault="00C935A0" w:rsidP="00C935A0">
            <w:pPr>
              <w:pStyle w:val="TAL"/>
              <w:rPr>
                <w:noProof/>
                <w:lang w:eastAsia="ja-JP"/>
              </w:rPr>
            </w:pPr>
            <w:r>
              <w:rPr>
                <w:noProof/>
                <w:lang w:eastAsia="ja-JP"/>
              </w:rPr>
              <w:t>O</w:t>
            </w:r>
          </w:p>
        </w:tc>
        <w:tc>
          <w:tcPr>
            <w:tcW w:w="851" w:type="dxa"/>
          </w:tcPr>
          <w:p w14:paraId="0C79BF1B" w14:textId="77777777" w:rsidR="00C935A0" w:rsidRPr="00FD0425" w:rsidRDefault="00C935A0" w:rsidP="00C935A0">
            <w:pPr>
              <w:pStyle w:val="TAL"/>
              <w:rPr>
                <w:i/>
                <w:lang w:eastAsia="ja-JP"/>
              </w:rPr>
            </w:pPr>
          </w:p>
        </w:tc>
        <w:tc>
          <w:tcPr>
            <w:tcW w:w="2268" w:type="dxa"/>
          </w:tcPr>
          <w:p w14:paraId="35A51399" w14:textId="77777777" w:rsidR="00C935A0" w:rsidRPr="00FD0425" w:rsidRDefault="00C935A0" w:rsidP="00C935A0">
            <w:pPr>
              <w:pStyle w:val="TAL"/>
              <w:rPr>
                <w:snapToGrid w:val="0"/>
                <w:lang w:eastAsia="ja-JP"/>
              </w:rPr>
            </w:pPr>
            <w:r>
              <w:rPr>
                <w:snapToGrid w:val="0"/>
                <w:lang w:eastAsia="ja-JP"/>
              </w:rPr>
              <w:t>9.2.3.144</w:t>
            </w:r>
          </w:p>
        </w:tc>
        <w:tc>
          <w:tcPr>
            <w:tcW w:w="1418" w:type="dxa"/>
          </w:tcPr>
          <w:p w14:paraId="18EDB58B" w14:textId="77777777" w:rsidR="00C935A0" w:rsidRPr="00FD0425" w:rsidRDefault="00C935A0" w:rsidP="00C935A0">
            <w:pPr>
              <w:pStyle w:val="TAL"/>
              <w:rPr>
                <w:lang w:eastAsia="ja-JP"/>
              </w:rPr>
            </w:pPr>
          </w:p>
        </w:tc>
        <w:tc>
          <w:tcPr>
            <w:tcW w:w="1134" w:type="dxa"/>
          </w:tcPr>
          <w:p w14:paraId="725A4A9E" w14:textId="77777777" w:rsidR="00C935A0" w:rsidRPr="00FD0425" w:rsidRDefault="00C935A0" w:rsidP="00C935A0">
            <w:pPr>
              <w:pStyle w:val="TAC"/>
              <w:rPr>
                <w:lang w:eastAsia="ja-JP"/>
              </w:rPr>
            </w:pPr>
            <w:r>
              <w:rPr>
                <w:lang w:eastAsia="ja-JP"/>
              </w:rPr>
              <w:t>YES</w:t>
            </w:r>
          </w:p>
        </w:tc>
        <w:tc>
          <w:tcPr>
            <w:tcW w:w="1134" w:type="dxa"/>
          </w:tcPr>
          <w:p w14:paraId="0CED874A" w14:textId="77777777" w:rsidR="00C935A0" w:rsidRPr="00FD0425" w:rsidRDefault="00C935A0" w:rsidP="00C935A0">
            <w:pPr>
              <w:pStyle w:val="TAC"/>
              <w:rPr>
                <w:lang w:eastAsia="ja-JP"/>
              </w:rPr>
            </w:pPr>
            <w:r>
              <w:rPr>
                <w:lang w:eastAsia="ja-JP"/>
              </w:rPr>
              <w:t>reject</w:t>
            </w:r>
          </w:p>
        </w:tc>
      </w:tr>
    </w:tbl>
    <w:p w14:paraId="34BD14ED" w14:textId="77777777" w:rsidR="00C935A0" w:rsidRPr="00FD0425" w:rsidRDefault="00C935A0" w:rsidP="00C935A0">
      <w:pPr>
        <w:rPr>
          <w:lang w:eastAsia="zh-CN"/>
        </w:rPr>
      </w:pPr>
    </w:p>
    <w:p w14:paraId="54D8931A" w14:textId="77777777" w:rsidR="00C935A0" w:rsidRPr="00FD0425" w:rsidRDefault="00C935A0" w:rsidP="00C935A0">
      <w:pPr>
        <w:pStyle w:val="Heading4"/>
        <w:rPr>
          <w:noProof/>
          <w:lang w:eastAsia="ja-JP"/>
        </w:rPr>
      </w:pPr>
      <w:bookmarkStart w:id="5077" w:name="_Toc20955340"/>
      <w:bookmarkStart w:id="5078" w:name="_Toc29991543"/>
      <w:bookmarkStart w:id="5079" w:name="_Toc36555944"/>
      <w:bookmarkStart w:id="5080" w:name="_Toc44497689"/>
      <w:bookmarkStart w:id="5081" w:name="_Toc45108076"/>
      <w:bookmarkStart w:id="5082" w:name="_Toc45901696"/>
      <w:bookmarkStart w:id="5083" w:name="_Toc51850777"/>
      <w:bookmarkStart w:id="5084" w:name="_Toc56693781"/>
      <w:bookmarkStart w:id="5085" w:name="_Toc64447325"/>
      <w:bookmarkStart w:id="5086" w:name="_Toc66286819"/>
      <w:bookmarkStart w:id="5087" w:name="_Toc74151514"/>
      <w:bookmarkStart w:id="5088" w:name="_Toc81322122"/>
      <w:r w:rsidRPr="00FD0425">
        <w:rPr>
          <w:noProof/>
          <w:lang w:eastAsia="ja-JP"/>
        </w:rPr>
        <w:t>9.2.3.31</w:t>
      </w:r>
      <w:r w:rsidRPr="00FD0425">
        <w:rPr>
          <w:noProof/>
          <w:lang w:eastAsia="ja-JP"/>
        </w:rPr>
        <w:tab/>
        <w:t>CP Transport Layer Information</w:t>
      </w:r>
      <w:bookmarkEnd w:id="5077"/>
      <w:bookmarkEnd w:id="5078"/>
      <w:bookmarkEnd w:id="5079"/>
      <w:bookmarkEnd w:id="5080"/>
      <w:bookmarkEnd w:id="5081"/>
      <w:bookmarkEnd w:id="5082"/>
      <w:bookmarkEnd w:id="5083"/>
      <w:bookmarkEnd w:id="5084"/>
      <w:bookmarkEnd w:id="5085"/>
      <w:bookmarkEnd w:id="5086"/>
      <w:bookmarkEnd w:id="5087"/>
      <w:bookmarkEnd w:id="5088"/>
    </w:p>
    <w:p w14:paraId="13901F78" w14:textId="77777777" w:rsidR="00C935A0" w:rsidRPr="00FD0425" w:rsidRDefault="00C935A0" w:rsidP="00C935A0">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gridCol w:w="1133"/>
        <w:gridCol w:w="1134"/>
      </w:tblGrid>
      <w:tr w:rsidR="00C935A0" w:rsidRPr="00FD0425" w14:paraId="5CCE3907" w14:textId="77777777" w:rsidTr="00C935A0">
        <w:tc>
          <w:tcPr>
            <w:tcW w:w="2410" w:type="dxa"/>
          </w:tcPr>
          <w:p w14:paraId="1B13FBF6"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68B5DD23" w14:textId="77777777" w:rsidR="00C935A0" w:rsidRPr="00FD0425" w:rsidRDefault="00C935A0" w:rsidP="00C935A0">
            <w:pPr>
              <w:pStyle w:val="TAH"/>
              <w:rPr>
                <w:rFonts w:cs="Arial"/>
                <w:lang w:eastAsia="ja-JP"/>
              </w:rPr>
            </w:pPr>
            <w:r w:rsidRPr="00FD0425">
              <w:rPr>
                <w:rFonts w:cs="Arial"/>
                <w:lang w:eastAsia="ja-JP"/>
              </w:rPr>
              <w:t>Presence</w:t>
            </w:r>
          </w:p>
        </w:tc>
        <w:tc>
          <w:tcPr>
            <w:tcW w:w="851" w:type="dxa"/>
          </w:tcPr>
          <w:p w14:paraId="23F18094" w14:textId="77777777" w:rsidR="00C935A0" w:rsidRPr="00FD0425" w:rsidRDefault="00C935A0" w:rsidP="00C935A0">
            <w:pPr>
              <w:pStyle w:val="TAH"/>
              <w:rPr>
                <w:rFonts w:cs="Arial"/>
                <w:lang w:eastAsia="ja-JP"/>
              </w:rPr>
            </w:pPr>
            <w:r w:rsidRPr="00FD0425">
              <w:rPr>
                <w:rFonts w:cs="Arial"/>
                <w:lang w:eastAsia="ja-JP"/>
              </w:rPr>
              <w:t>Range</w:t>
            </w:r>
          </w:p>
        </w:tc>
        <w:tc>
          <w:tcPr>
            <w:tcW w:w="2268" w:type="dxa"/>
          </w:tcPr>
          <w:p w14:paraId="02DE60B9"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418" w:type="dxa"/>
          </w:tcPr>
          <w:p w14:paraId="28313A1A"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3" w:type="dxa"/>
          </w:tcPr>
          <w:p w14:paraId="038EC753" w14:textId="77777777" w:rsidR="00C935A0" w:rsidRPr="00FD0425" w:rsidRDefault="00C935A0" w:rsidP="00C935A0">
            <w:pPr>
              <w:pStyle w:val="TAH"/>
              <w:rPr>
                <w:rFonts w:cs="Arial"/>
                <w:lang w:eastAsia="ja-JP"/>
              </w:rPr>
            </w:pPr>
            <w:r w:rsidRPr="00FD0425">
              <w:rPr>
                <w:rFonts w:cs="Arial"/>
                <w:bCs/>
                <w:szCs w:val="18"/>
                <w:lang w:eastAsia="ja-JP"/>
              </w:rPr>
              <w:t>Criticality</w:t>
            </w:r>
          </w:p>
        </w:tc>
        <w:tc>
          <w:tcPr>
            <w:tcW w:w="1134" w:type="dxa"/>
          </w:tcPr>
          <w:p w14:paraId="17817766" w14:textId="77777777" w:rsidR="00C935A0" w:rsidRPr="00FD0425" w:rsidRDefault="00C935A0" w:rsidP="00C935A0">
            <w:pPr>
              <w:pStyle w:val="TAH"/>
              <w:rPr>
                <w:rFonts w:cs="Arial"/>
                <w:lang w:eastAsia="ja-JP"/>
              </w:rPr>
            </w:pPr>
            <w:r w:rsidRPr="00FD0425">
              <w:rPr>
                <w:rFonts w:cs="Arial"/>
                <w:bCs/>
                <w:szCs w:val="18"/>
                <w:lang w:eastAsia="ja-JP"/>
              </w:rPr>
              <w:t>Assigned Criticality</w:t>
            </w:r>
          </w:p>
        </w:tc>
      </w:tr>
      <w:tr w:rsidR="00C935A0" w:rsidRPr="00FD0425" w14:paraId="4086A7D2" w14:textId="77777777" w:rsidTr="00C935A0">
        <w:tc>
          <w:tcPr>
            <w:tcW w:w="2410" w:type="dxa"/>
          </w:tcPr>
          <w:p w14:paraId="6E6EAB7D" w14:textId="77777777" w:rsidR="00C935A0" w:rsidRPr="00FD0425" w:rsidRDefault="00C935A0" w:rsidP="00C935A0">
            <w:pPr>
              <w:pStyle w:val="TAL"/>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134" w:type="dxa"/>
          </w:tcPr>
          <w:p w14:paraId="26B5D478" w14:textId="77777777" w:rsidR="00C935A0" w:rsidRPr="00FD0425" w:rsidRDefault="00C935A0" w:rsidP="00C935A0">
            <w:pPr>
              <w:pStyle w:val="TAL"/>
              <w:rPr>
                <w:rFonts w:cs="Arial"/>
                <w:lang w:eastAsia="ja-JP"/>
              </w:rPr>
            </w:pPr>
          </w:p>
        </w:tc>
        <w:tc>
          <w:tcPr>
            <w:tcW w:w="851" w:type="dxa"/>
          </w:tcPr>
          <w:p w14:paraId="28A4D563" w14:textId="77777777" w:rsidR="00C935A0" w:rsidRPr="00FD0425" w:rsidRDefault="00C935A0" w:rsidP="00C935A0">
            <w:pPr>
              <w:pStyle w:val="TAL"/>
              <w:rPr>
                <w:i/>
                <w:lang w:eastAsia="ja-JP"/>
              </w:rPr>
            </w:pPr>
          </w:p>
        </w:tc>
        <w:tc>
          <w:tcPr>
            <w:tcW w:w="2268" w:type="dxa"/>
          </w:tcPr>
          <w:p w14:paraId="569B0FFB" w14:textId="77777777" w:rsidR="00C935A0" w:rsidRPr="00FD0425" w:rsidRDefault="00C935A0" w:rsidP="00C935A0">
            <w:pPr>
              <w:pStyle w:val="TAL"/>
              <w:rPr>
                <w:lang w:eastAsia="ja-JP"/>
              </w:rPr>
            </w:pPr>
          </w:p>
        </w:tc>
        <w:tc>
          <w:tcPr>
            <w:tcW w:w="1418" w:type="dxa"/>
          </w:tcPr>
          <w:p w14:paraId="15C0E1EF" w14:textId="77777777" w:rsidR="00C935A0" w:rsidRPr="00FD0425" w:rsidRDefault="00C935A0" w:rsidP="00C935A0">
            <w:pPr>
              <w:pStyle w:val="TAL"/>
              <w:rPr>
                <w:lang w:eastAsia="ja-JP"/>
              </w:rPr>
            </w:pPr>
          </w:p>
        </w:tc>
        <w:tc>
          <w:tcPr>
            <w:tcW w:w="1133" w:type="dxa"/>
          </w:tcPr>
          <w:p w14:paraId="23A847D2" w14:textId="77777777" w:rsidR="00C935A0" w:rsidRPr="00FD0425" w:rsidRDefault="00C935A0" w:rsidP="00C935A0">
            <w:pPr>
              <w:pStyle w:val="TAC"/>
              <w:rPr>
                <w:lang w:eastAsia="ja-JP"/>
              </w:rPr>
            </w:pPr>
          </w:p>
        </w:tc>
        <w:tc>
          <w:tcPr>
            <w:tcW w:w="1134" w:type="dxa"/>
          </w:tcPr>
          <w:p w14:paraId="09D80D66" w14:textId="77777777" w:rsidR="00C935A0" w:rsidRPr="00FD0425" w:rsidRDefault="00C935A0" w:rsidP="00C935A0">
            <w:pPr>
              <w:pStyle w:val="TAC"/>
              <w:rPr>
                <w:lang w:eastAsia="ja-JP"/>
              </w:rPr>
            </w:pPr>
          </w:p>
        </w:tc>
      </w:tr>
      <w:tr w:rsidR="00C935A0" w:rsidRPr="00FD0425" w14:paraId="4413D3D8" w14:textId="77777777" w:rsidTr="00C935A0">
        <w:tc>
          <w:tcPr>
            <w:tcW w:w="2410" w:type="dxa"/>
          </w:tcPr>
          <w:p w14:paraId="08E0EBC0"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Endpoint-IP-address</w:t>
            </w:r>
          </w:p>
        </w:tc>
        <w:tc>
          <w:tcPr>
            <w:tcW w:w="1134" w:type="dxa"/>
          </w:tcPr>
          <w:p w14:paraId="37C0CAAA" w14:textId="77777777" w:rsidR="00C935A0" w:rsidRPr="00FD0425" w:rsidRDefault="00C935A0" w:rsidP="00C935A0">
            <w:pPr>
              <w:pStyle w:val="TAL"/>
              <w:rPr>
                <w:rFonts w:cs="Arial"/>
                <w:lang w:eastAsia="ja-JP"/>
              </w:rPr>
            </w:pPr>
          </w:p>
        </w:tc>
        <w:tc>
          <w:tcPr>
            <w:tcW w:w="851" w:type="dxa"/>
          </w:tcPr>
          <w:p w14:paraId="7A2BB226" w14:textId="77777777" w:rsidR="00C935A0" w:rsidRPr="00FD0425" w:rsidRDefault="00C935A0" w:rsidP="00C935A0">
            <w:pPr>
              <w:pStyle w:val="TAL"/>
              <w:rPr>
                <w:i/>
                <w:lang w:eastAsia="ja-JP"/>
              </w:rPr>
            </w:pPr>
          </w:p>
        </w:tc>
        <w:tc>
          <w:tcPr>
            <w:tcW w:w="2268" w:type="dxa"/>
          </w:tcPr>
          <w:p w14:paraId="795E4633" w14:textId="77777777" w:rsidR="00C935A0" w:rsidRPr="00FD0425" w:rsidRDefault="00C935A0" w:rsidP="00C935A0">
            <w:pPr>
              <w:pStyle w:val="TAL"/>
              <w:rPr>
                <w:rFonts w:cs="Arial"/>
                <w:lang w:eastAsia="ja-JP"/>
              </w:rPr>
            </w:pPr>
          </w:p>
        </w:tc>
        <w:tc>
          <w:tcPr>
            <w:tcW w:w="1418" w:type="dxa"/>
          </w:tcPr>
          <w:p w14:paraId="30B81009" w14:textId="77777777" w:rsidR="00C935A0" w:rsidRPr="00FD0425" w:rsidRDefault="00C935A0" w:rsidP="00C935A0">
            <w:pPr>
              <w:pStyle w:val="TAL"/>
              <w:rPr>
                <w:rFonts w:cs="Arial"/>
                <w:lang w:eastAsia="ja-JP"/>
              </w:rPr>
            </w:pPr>
          </w:p>
        </w:tc>
        <w:tc>
          <w:tcPr>
            <w:tcW w:w="1133" w:type="dxa"/>
          </w:tcPr>
          <w:p w14:paraId="204BE657" w14:textId="77777777" w:rsidR="00C935A0" w:rsidRPr="00FD0425" w:rsidRDefault="00C935A0" w:rsidP="00C935A0">
            <w:pPr>
              <w:pStyle w:val="TAC"/>
              <w:rPr>
                <w:rFonts w:cs="Arial"/>
                <w:lang w:eastAsia="ja-JP"/>
              </w:rPr>
            </w:pPr>
            <w:r w:rsidRPr="00FD0425">
              <w:rPr>
                <w:rFonts w:cs="Arial"/>
                <w:lang w:eastAsia="ja-JP"/>
              </w:rPr>
              <w:t>-</w:t>
            </w:r>
          </w:p>
        </w:tc>
        <w:tc>
          <w:tcPr>
            <w:tcW w:w="1134" w:type="dxa"/>
          </w:tcPr>
          <w:p w14:paraId="1AD04C82" w14:textId="77777777" w:rsidR="00C935A0" w:rsidRPr="00FD0425" w:rsidRDefault="00C935A0" w:rsidP="00C935A0">
            <w:pPr>
              <w:pStyle w:val="TAC"/>
              <w:rPr>
                <w:rFonts w:cs="Arial"/>
                <w:lang w:eastAsia="ja-JP"/>
              </w:rPr>
            </w:pPr>
          </w:p>
        </w:tc>
      </w:tr>
      <w:tr w:rsidR="00C935A0" w:rsidRPr="00FD0425" w14:paraId="139EA0A5" w14:textId="77777777" w:rsidTr="00C935A0">
        <w:tc>
          <w:tcPr>
            <w:tcW w:w="2410" w:type="dxa"/>
          </w:tcPr>
          <w:p w14:paraId="47B2DD49" w14:textId="77777777" w:rsidR="00C935A0" w:rsidRPr="00FD0425" w:rsidRDefault="00C935A0" w:rsidP="00C935A0">
            <w:pPr>
              <w:pStyle w:val="TAL"/>
              <w:ind w:left="227"/>
              <w:rPr>
                <w:rFonts w:cs="Arial"/>
                <w:lang w:eastAsia="ja-JP"/>
              </w:rPr>
            </w:pPr>
            <w:r w:rsidRPr="00FD0425">
              <w:rPr>
                <w:rFonts w:cs="Arial"/>
                <w:lang w:eastAsia="ja-JP"/>
              </w:rPr>
              <w:t>&gt;&gt;Endpoint IP Address</w:t>
            </w:r>
          </w:p>
        </w:tc>
        <w:tc>
          <w:tcPr>
            <w:tcW w:w="1134" w:type="dxa"/>
          </w:tcPr>
          <w:p w14:paraId="33E00EDD" w14:textId="77777777" w:rsidR="00C935A0" w:rsidRPr="00FD0425" w:rsidRDefault="00C935A0" w:rsidP="00C935A0">
            <w:pPr>
              <w:pStyle w:val="TAL"/>
              <w:rPr>
                <w:rFonts w:cs="Arial"/>
                <w:lang w:eastAsia="ja-JP"/>
              </w:rPr>
            </w:pPr>
            <w:r w:rsidRPr="00FD0425">
              <w:rPr>
                <w:rFonts w:cs="Arial"/>
                <w:lang w:eastAsia="ja-JP"/>
              </w:rPr>
              <w:t>M</w:t>
            </w:r>
          </w:p>
        </w:tc>
        <w:tc>
          <w:tcPr>
            <w:tcW w:w="851" w:type="dxa"/>
          </w:tcPr>
          <w:p w14:paraId="35A709DB" w14:textId="77777777" w:rsidR="00C935A0" w:rsidRPr="00FD0425" w:rsidRDefault="00C935A0" w:rsidP="00C935A0">
            <w:pPr>
              <w:pStyle w:val="TAL"/>
              <w:rPr>
                <w:i/>
                <w:lang w:eastAsia="ja-JP"/>
              </w:rPr>
            </w:pPr>
          </w:p>
        </w:tc>
        <w:tc>
          <w:tcPr>
            <w:tcW w:w="2268" w:type="dxa"/>
          </w:tcPr>
          <w:p w14:paraId="6431DAAB" w14:textId="77777777" w:rsidR="00C935A0" w:rsidRPr="00FD0425" w:rsidRDefault="00C935A0" w:rsidP="00C935A0">
            <w:pPr>
              <w:pStyle w:val="TAL"/>
              <w:rPr>
                <w:rFonts w:cs="Arial"/>
                <w:lang w:eastAsia="ja-JP"/>
              </w:rPr>
            </w:pPr>
            <w:r w:rsidRPr="00FD0425">
              <w:rPr>
                <w:rFonts w:cs="Arial"/>
                <w:lang w:eastAsia="ja-JP"/>
              </w:rPr>
              <w:t>Transport Layer Address</w:t>
            </w:r>
          </w:p>
          <w:p w14:paraId="679EB03B" w14:textId="77777777" w:rsidR="00C935A0" w:rsidRPr="00FD0425" w:rsidRDefault="00C935A0" w:rsidP="00C935A0">
            <w:pPr>
              <w:pStyle w:val="TAL"/>
              <w:rPr>
                <w:rFonts w:cs="Arial"/>
                <w:lang w:eastAsia="ja-JP"/>
              </w:rPr>
            </w:pPr>
            <w:r w:rsidRPr="00FD0425">
              <w:rPr>
                <w:rFonts w:cs="Arial"/>
                <w:lang w:eastAsia="ja-JP"/>
              </w:rPr>
              <w:t>9.2.3.29</w:t>
            </w:r>
          </w:p>
        </w:tc>
        <w:tc>
          <w:tcPr>
            <w:tcW w:w="1418" w:type="dxa"/>
          </w:tcPr>
          <w:p w14:paraId="4DDBA6AB" w14:textId="77777777" w:rsidR="00C935A0" w:rsidRPr="00FD0425" w:rsidRDefault="00C935A0" w:rsidP="00C935A0">
            <w:pPr>
              <w:pStyle w:val="TAL"/>
              <w:rPr>
                <w:rFonts w:cs="Arial"/>
                <w:lang w:eastAsia="ja-JP"/>
              </w:rPr>
            </w:pPr>
          </w:p>
        </w:tc>
        <w:tc>
          <w:tcPr>
            <w:tcW w:w="1133" w:type="dxa"/>
          </w:tcPr>
          <w:p w14:paraId="7E95C2C9" w14:textId="77777777" w:rsidR="00C935A0" w:rsidRPr="00FD0425" w:rsidRDefault="00C935A0" w:rsidP="00C935A0">
            <w:pPr>
              <w:pStyle w:val="TAC"/>
              <w:rPr>
                <w:rFonts w:cs="Arial"/>
                <w:lang w:eastAsia="ja-JP"/>
              </w:rPr>
            </w:pPr>
            <w:r w:rsidRPr="00FD0425">
              <w:rPr>
                <w:rFonts w:cs="Arial"/>
                <w:lang w:eastAsia="ja-JP"/>
              </w:rPr>
              <w:t>-</w:t>
            </w:r>
          </w:p>
        </w:tc>
        <w:tc>
          <w:tcPr>
            <w:tcW w:w="1134" w:type="dxa"/>
          </w:tcPr>
          <w:p w14:paraId="525EA2F6" w14:textId="77777777" w:rsidR="00C935A0" w:rsidRPr="00FD0425" w:rsidRDefault="00C935A0" w:rsidP="00C935A0">
            <w:pPr>
              <w:pStyle w:val="TAC"/>
              <w:rPr>
                <w:rFonts w:cs="Arial"/>
                <w:lang w:eastAsia="ja-JP"/>
              </w:rPr>
            </w:pPr>
          </w:p>
        </w:tc>
      </w:tr>
      <w:tr w:rsidR="00C935A0" w:rsidRPr="00FD0425" w14:paraId="02097335" w14:textId="77777777" w:rsidTr="00C935A0">
        <w:tc>
          <w:tcPr>
            <w:tcW w:w="2410" w:type="dxa"/>
            <w:tcBorders>
              <w:top w:val="single" w:sz="4" w:space="0" w:color="auto"/>
              <w:left w:val="single" w:sz="4" w:space="0" w:color="auto"/>
              <w:bottom w:val="single" w:sz="4" w:space="0" w:color="auto"/>
              <w:right w:val="single" w:sz="4" w:space="0" w:color="auto"/>
            </w:tcBorders>
          </w:tcPr>
          <w:p w14:paraId="47859549"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6ABCE5F6" w14:textId="77777777" w:rsidR="00C935A0" w:rsidRPr="00FD0425" w:rsidRDefault="00C935A0" w:rsidP="00C935A0">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6BCF0367" w14:textId="77777777" w:rsidR="00C935A0" w:rsidRPr="00FD0425" w:rsidRDefault="00C935A0" w:rsidP="00C935A0">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7FC27BFA" w14:textId="77777777" w:rsidR="00C935A0" w:rsidRPr="00FD0425" w:rsidRDefault="00C935A0" w:rsidP="00C935A0">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631B25DF" w14:textId="77777777" w:rsidR="00C935A0" w:rsidRPr="00FD0425" w:rsidRDefault="00C935A0" w:rsidP="00C935A0">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2388C630" w14:textId="77777777" w:rsidR="00C935A0" w:rsidRPr="00FD0425" w:rsidRDefault="00C935A0" w:rsidP="00C935A0">
            <w:pPr>
              <w:pStyle w:val="TAC"/>
              <w:rPr>
                <w:rFonts w:cs="Arial"/>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127E1AC" w14:textId="77777777" w:rsidR="00C935A0" w:rsidRPr="00FD0425" w:rsidRDefault="00C935A0" w:rsidP="00C935A0">
            <w:pPr>
              <w:pStyle w:val="TAC"/>
              <w:rPr>
                <w:rFonts w:cs="Arial"/>
                <w:lang w:eastAsia="ja-JP"/>
              </w:rPr>
            </w:pPr>
            <w:r w:rsidRPr="00FD0425">
              <w:rPr>
                <w:rFonts w:cs="Arial"/>
                <w:lang w:eastAsia="ja-JP"/>
              </w:rPr>
              <w:t>reject</w:t>
            </w:r>
          </w:p>
        </w:tc>
      </w:tr>
      <w:tr w:rsidR="00C935A0" w:rsidRPr="00FD0425" w14:paraId="3885B863" w14:textId="77777777" w:rsidTr="00C935A0">
        <w:tc>
          <w:tcPr>
            <w:tcW w:w="2410" w:type="dxa"/>
            <w:tcBorders>
              <w:top w:val="single" w:sz="4" w:space="0" w:color="auto"/>
              <w:left w:val="single" w:sz="4" w:space="0" w:color="auto"/>
              <w:bottom w:val="single" w:sz="4" w:space="0" w:color="auto"/>
              <w:right w:val="single" w:sz="4" w:space="0" w:color="auto"/>
            </w:tcBorders>
          </w:tcPr>
          <w:p w14:paraId="3F956510" w14:textId="77777777" w:rsidR="00C935A0" w:rsidRPr="00FD0425" w:rsidRDefault="00C935A0" w:rsidP="00C935A0">
            <w:pPr>
              <w:pStyle w:val="TAL"/>
              <w:ind w:left="227"/>
              <w:rPr>
                <w:rFonts w:cs="Arial"/>
                <w:lang w:eastAsia="ja-JP"/>
              </w:rPr>
            </w:pPr>
            <w:r w:rsidRPr="00FD0425">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6152E21E" w14:textId="77777777" w:rsidR="00C935A0" w:rsidRPr="00FD0425" w:rsidRDefault="00C935A0" w:rsidP="00C935A0">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43B9786F" w14:textId="77777777" w:rsidR="00C935A0" w:rsidRPr="00FD0425" w:rsidRDefault="00C935A0" w:rsidP="00C935A0">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3D4E0481" w14:textId="77777777" w:rsidR="00C935A0" w:rsidRPr="00FD0425" w:rsidRDefault="00C935A0" w:rsidP="00C935A0">
            <w:pPr>
              <w:pStyle w:val="TAL"/>
              <w:rPr>
                <w:rFonts w:cs="Arial"/>
                <w:lang w:eastAsia="ja-JP"/>
              </w:rPr>
            </w:pPr>
            <w:r w:rsidRPr="00FD0425">
              <w:rPr>
                <w:rFonts w:cs="Arial"/>
                <w:lang w:eastAsia="ja-JP"/>
              </w:rPr>
              <w:t>Transport Layer Address</w:t>
            </w:r>
          </w:p>
          <w:p w14:paraId="750F9BF5" w14:textId="77777777" w:rsidR="00C935A0" w:rsidRPr="00FD0425" w:rsidRDefault="00C935A0" w:rsidP="00C935A0">
            <w:pPr>
              <w:pStyle w:val="TAL"/>
              <w:rPr>
                <w:rFonts w:cs="Arial"/>
                <w:lang w:eastAsia="ja-JP"/>
              </w:rPr>
            </w:pPr>
            <w:r w:rsidRPr="00FD0425">
              <w:rPr>
                <w:rFonts w:cs="Arial"/>
                <w:lang w:eastAsia="ja-JP"/>
              </w:rPr>
              <w:t>9.2.3.29</w:t>
            </w:r>
          </w:p>
        </w:tc>
        <w:tc>
          <w:tcPr>
            <w:tcW w:w="1418" w:type="dxa"/>
            <w:tcBorders>
              <w:top w:val="single" w:sz="4" w:space="0" w:color="auto"/>
              <w:left w:val="single" w:sz="4" w:space="0" w:color="auto"/>
              <w:bottom w:val="single" w:sz="4" w:space="0" w:color="auto"/>
              <w:right w:val="single" w:sz="4" w:space="0" w:color="auto"/>
            </w:tcBorders>
          </w:tcPr>
          <w:p w14:paraId="72DEF0B3" w14:textId="77777777" w:rsidR="00C935A0" w:rsidRPr="00FD0425" w:rsidRDefault="00C935A0" w:rsidP="00C935A0">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6DC4F60A" w14:textId="77777777" w:rsidR="00C935A0" w:rsidRPr="00FD0425" w:rsidRDefault="00C935A0" w:rsidP="00C935A0">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1FD6F1" w14:textId="77777777" w:rsidR="00C935A0" w:rsidRPr="00FD0425" w:rsidRDefault="00C935A0" w:rsidP="00C935A0">
            <w:pPr>
              <w:pStyle w:val="TAC"/>
              <w:rPr>
                <w:rFonts w:cs="Arial"/>
                <w:lang w:eastAsia="ja-JP"/>
              </w:rPr>
            </w:pPr>
          </w:p>
        </w:tc>
      </w:tr>
      <w:tr w:rsidR="00C935A0" w:rsidRPr="00FD0425" w14:paraId="147D3AA8" w14:textId="77777777" w:rsidTr="00C935A0">
        <w:tc>
          <w:tcPr>
            <w:tcW w:w="2410" w:type="dxa"/>
            <w:tcBorders>
              <w:top w:val="single" w:sz="4" w:space="0" w:color="auto"/>
              <w:left w:val="single" w:sz="4" w:space="0" w:color="auto"/>
              <w:bottom w:val="single" w:sz="4" w:space="0" w:color="auto"/>
              <w:right w:val="single" w:sz="4" w:space="0" w:color="auto"/>
            </w:tcBorders>
          </w:tcPr>
          <w:p w14:paraId="7CFF89D3" w14:textId="77777777" w:rsidR="00C935A0" w:rsidRPr="00FD0425" w:rsidRDefault="00C935A0" w:rsidP="00C935A0">
            <w:pPr>
              <w:pStyle w:val="TAL"/>
              <w:ind w:left="227"/>
              <w:rPr>
                <w:rFonts w:cs="Arial"/>
                <w:lang w:eastAsia="ja-JP"/>
              </w:rPr>
            </w:pPr>
            <w:r w:rsidRPr="00FD0425">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72575803" w14:textId="77777777" w:rsidR="00C935A0" w:rsidRPr="00FD0425" w:rsidRDefault="00C935A0" w:rsidP="00C935A0">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1BD86EBE" w14:textId="77777777" w:rsidR="00C935A0" w:rsidRPr="00FD0425" w:rsidRDefault="00C935A0" w:rsidP="00C935A0">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91D280B" w14:textId="77777777" w:rsidR="00C935A0" w:rsidRPr="00FD0425" w:rsidRDefault="00C935A0" w:rsidP="00C935A0">
            <w:pPr>
              <w:pStyle w:val="TAL"/>
              <w:rPr>
                <w:rFonts w:cs="Arial"/>
                <w:lang w:eastAsia="ja-JP"/>
              </w:rPr>
            </w:pPr>
            <w:r w:rsidRPr="00FD0425">
              <w:rPr>
                <w:rFonts w:cs="Arial"/>
                <w:lang w:eastAsia="ja-JP"/>
              </w:rPr>
              <w:t>BIT STRING (16)</w:t>
            </w:r>
          </w:p>
        </w:tc>
        <w:tc>
          <w:tcPr>
            <w:tcW w:w="1418" w:type="dxa"/>
            <w:tcBorders>
              <w:top w:val="single" w:sz="4" w:space="0" w:color="auto"/>
              <w:left w:val="single" w:sz="4" w:space="0" w:color="auto"/>
              <w:bottom w:val="single" w:sz="4" w:space="0" w:color="auto"/>
              <w:right w:val="single" w:sz="4" w:space="0" w:color="auto"/>
            </w:tcBorders>
          </w:tcPr>
          <w:p w14:paraId="4E96109A" w14:textId="77777777" w:rsidR="00C935A0" w:rsidRPr="00FD0425" w:rsidRDefault="00C935A0" w:rsidP="00C935A0">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6E07BF48" w14:textId="77777777" w:rsidR="00C935A0" w:rsidRPr="00FD0425" w:rsidRDefault="00C935A0" w:rsidP="00C935A0">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42171B" w14:textId="77777777" w:rsidR="00C935A0" w:rsidRPr="00FD0425" w:rsidRDefault="00C935A0" w:rsidP="00C935A0">
            <w:pPr>
              <w:pStyle w:val="TAC"/>
              <w:rPr>
                <w:rFonts w:cs="Arial"/>
                <w:lang w:eastAsia="ja-JP"/>
              </w:rPr>
            </w:pPr>
          </w:p>
        </w:tc>
      </w:tr>
    </w:tbl>
    <w:p w14:paraId="233FFC53" w14:textId="77777777" w:rsidR="00C935A0" w:rsidRPr="00FD0425" w:rsidRDefault="00C935A0" w:rsidP="00C935A0">
      <w:pPr>
        <w:rPr>
          <w:lang w:eastAsia="zh-CN"/>
        </w:rPr>
      </w:pPr>
    </w:p>
    <w:p w14:paraId="68BFC5F4" w14:textId="77777777" w:rsidR="00C935A0" w:rsidRPr="00FD0425" w:rsidRDefault="00C935A0" w:rsidP="00C935A0">
      <w:pPr>
        <w:pStyle w:val="Heading4"/>
        <w:rPr>
          <w:lang w:eastAsia="zh-CN"/>
        </w:rPr>
      </w:pPr>
      <w:bookmarkStart w:id="5089" w:name="_Toc20955341"/>
      <w:bookmarkStart w:id="5090" w:name="_Toc29991544"/>
      <w:bookmarkStart w:id="5091" w:name="_Toc36555945"/>
      <w:bookmarkStart w:id="5092" w:name="_Toc44497690"/>
      <w:bookmarkStart w:id="5093" w:name="_Toc45108077"/>
      <w:bookmarkStart w:id="5094" w:name="_Toc45901697"/>
      <w:bookmarkStart w:id="5095" w:name="_Toc51850778"/>
      <w:bookmarkStart w:id="5096" w:name="_Toc56693782"/>
      <w:bookmarkStart w:id="5097" w:name="_Toc64447326"/>
      <w:bookmarkStart w:id="5098" w:name="_Toc66286820"/>
      <w:bookmarkStart w:id="5099" w:name="_Toc74151515"/>
      <w:bookmarkStart w:id="5100" w:name="_Toc81322123"/>
      <w:r w:rsidRPr="00FD0425">
        <w:t>9.2.3.32</w:t>
      </w:r>
      <w:r w:rsidRPr="00FD0425">
        <w:tab/>
      </w:r>
      <w:r w:rsidRPr="00FD0425">
        <w:rPr>
          <w:lang w:eastAsia="zh-CN"/>
        </w:rPr>
        <w:t>Masked IMEISV</w:t>
      </w:r>
      <w:bookmarkEnd w:id="5089"/>
      <w:bookmarkEnd w:id="5090"/>
      <w:bookmarkEnd w:id="5091"/>
      <w:bookmarkEnd w:id="5092"/>
      <w:bookmarkEnd w:id="5093"/>
      <w:bookmarkEnd w:id="5094"/>
      <w:bookmarkEnd w:id="5095"/>
      <w:bookmarkEnd w:id="5096"/>
      <w:bookmarkEnd w:id="5097"/>
      <w:bookmarkEnd w:id="5098"/>
      <w:bookmarkEnd w:id="5099"/>
      <w:bookmarkEnd w:id="5100"/>
    </w:p>
    <w:p w14:paraId="201A1EA0" w14:textId="77777777" w:rsidR="00C935A0" w:rsidRPr="00FD0425" w:rsidRDefault="00C935A0" w:rsidP="00C935A0">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419"/>
      </w:tblGrid>
      <w:tr w:rsidR="00C935A0" w:rsidRPr="00FD0425" w14:paraId="129B8FB3" w14:textId="77777777" w:rsidTr="00C935A0">
        <w:tblPrEx>
          <w:tblCellMar>
            <w:top w:w="0" w:type="dxa"/>
            <w:bottom w:w="0" w:type="dxa"/>
          </w:tblCellMar>
        </w:tblPrEx>
        <w:tc>
          <w:tcPr>
            <w:tcW w:w="1728" w:type="dxa"/>
          </w:tcPr>
          <w:p w14:paraId="251592B4" w14:textId="77777777" w:rsidR="00C935A0" w:rsidRPr="00FD0425" w:rsidRDefault="00C935A0" w:rsidP="00C935A0">
            <w:pPr>
              <w:pStyle w:val="TAH"/>
              <w:rPr>
                <w:lang w:eastAsia="ja-JP"/>
              </w:rPr>
            </w:pPr>
            <w:r w:rsidRPr="00FD0425">
              <w:rPr>
                <w:lang w:eastAsia="ja-JP"/>
              </w:rPr>
              <w:t>IE/Group Name</w:t>
            </w:r>
          </w:p>
        </w:tc>
        <w:tc>
          <w:tcPr>
            <w:tcW w:w="1080" w:type="dxa"/>
          </w:tcPr>
          <w:p w14:paraId="47A9CE2B" w14:textId="77777777" w:rsidR="00C935A0" w:rsidRPr="00FD0425" w:rsidRDefault="00C935A0" w:rsidP="00C935A0">
            <w:pPr>
              <w:pStyle w:val="TAH"/>
              <w:rPr>
                <w:lang w:eastAsia="ja-JP"/>
              </w:rPr>
            </w:pPr>
            <w:r w:rsidRPr="00FD0425">
              <w:rPr>
                <w:lang w:eastAsia="ja-JP"/>
              </w:rPr>
              <w:t>Presence</w:t>
            </w:r>
          </w:p>
        </w:tc>
        <w:tc>
          <w:tcPr>
            <w:tcW w:w="900" w:type="dxa"/>
          </w:tcPr>
          <w:p w14:paraId="58572C19" w14:textId="77777777" w:rsidR="00C935A0" w:rsidRPr="00FD0425" w:rsidRDefault="00C935A0" w:rsidP="00C935A0">
            <w:pPr>
              <w:pStyle w:val="TAH"/>
              <w:rPr>
                <w:lang w:eastAsia="ja-JP"/>
              </w:rPr>
            </w:pPr>
            <w:r w:rsidRPr="00FD0425">
              <w:rPr>
                <w:lang w:eastAsia="ja-JP"/>
              </w:rPr>
              <w:t>Range</w:t>
            </w:r>
          </w:p>
        </w:tc>
        <w:tc>
          <w:tcPr>
            <w:tcW w:w="1620" w:type="dxa"/>
          </w:tcPr>
          <w:p w14:paraId="2343AB2D" w14:textId="77777777" w:rsidR="00C935A0" w:rsidRPr="00FD0425" w:rsidRDefault="00C935A0" w:rsidP="00C935A0">
            <w:pPr>
              <w:pStyle w:val="TAH"/>
              <w:rPr>
                <w:lang w:eastAsia="ja-JP"/>
              </w:rPr>
            </w:pPr>
            <w:r w:rsidRPr="00FD0425">
              <w:rPr>
                <w:lang w:eastAsia="ja-JP"/>
              </w:rPr>
              <w:t>IE type and reference</w:t>
            </w:r>
          </w:p>
        </w:tc>
        <w:tc>
          <w:tcPr>
            <w:tcW w:w="4419" w:type="dxa"/>
          </w:tcPr>
          <w:p w14:paraId="760AACFE"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4B0B6E9" w14:textId="77777777" w:rsidTr="00C935A0">
        <w:tblPrEx>
          <w:tblCellMar>
            <w:top w:w="0" w:type="dxa"/>
            <w:bottom w:w="0" w:type="dxa"/>
          </w:tblCellMar>
        </w:tblPrEx>
        <w:tc>
          <w:tcPr>
            <w:tcW w:w="1728" w:type="dxa"/>
          </w:tcPr>
          <w:p w14:paraId="74E49094" w14:textId="77777777" w:rsidR="00C935A0" w:rsidRPr="00FD0425" w:rsidRDefault="00C935A0" w:rsidP="00C935A0">
            <w:pPr>
              <w:pStyle w:val="TAL"/>
              <w:rPr>
                <w:lang w:eastAsia="zh-CN"/>
              </w:rPr>
            </w:pPr>
            <w:r w:rsidRPr="00FD0425">
              <w:rPr>
                <w:lang w:eastAsia="zh-CN"/>
              </w:rPr>
              <w:t>Masked IMEISV</w:t>
            </w:r>
          </w:p>
        </w:tc>
        <w:tc>
          <w:tcPr>
            <w:tcW w:w="1080" w:type="dxa"/>
          </w:tcPr>
          <w:p w14:paraId="7F8B73B3" w14:textId="77777777" w:rsidR="00C935A0" w:rsidRPr="00FD0425" w:rsidRDefault="00C935A0" w:rsidP="00C935A0">
            <w:pPr>
              <w:pStyle w:val="TAL"/>
              <w:rPr>
                <w:lang w:eastAsia="ja-JP"/>
              </w:rPr>
            </w:pPr>
            <w:r w:rsidRPr="00FD0425">
              <w:rPr>
                <w:lang w:eastAsia="ja-JP"/>
              </w:rPr>
              <w:t>M</w:t>
            </w:r>
          </w:p>
        </w:tc>
        <w:tc>
          <w:tcPr>
            <w:tcW w:w="900" w:type="dxa"/>
          </w:tcPr>
          <w:p w14:paraId="23E296A3" w14:textId="77777777" w:rsidR="00C935A0" w:rsidRPr="00FD0425" w:rsidRDefault="00C935A0" w:rsidP="00C935A0">
            <w:pPr>
              <w:pStyle w:val="TAL"/>
              <w:rPr>
                <w:lang w:eastAsia="ja-JP"/>
              </w:rPr>
            </w:pPr>
          </w:p>
        </w:tc>
        <w:tc>
          <w:tcPr>
            <w:tcW w:w="1620" w:type="dxa"/>
          </w:tcPr>
          <w:p w14:paraId="46B9A163" w14:textId="77777777" w:rsidR="00C935A0" w:rsidRPr="00FD0425" w:rsidRDefault="00C935A0" w:rsidP="00C935A0">
            <w:pPr>
              <w:pStyle w:val="TAL"/>
              <w:rPr>
                <w:lang w:eastAsia="ja-JP"/>
              </w:rPr>
            </w:pPr>
            <w:r w:rsidRPr="00FD0425">
              <w:rPr>
                <w:lang w:eastAsia="ja-JP"/>
              </w:rPr>
              <w:t xml:space="preserve"> BIT STRING (SIZE(64))</w:t>
            </w:r>
          </w:p>
        </w:tc>
        <w:tc>
          <w:tcPr>
            <w:tcW w:w="4419" w:type="dxa"/>
          </w:tcPr>
          <w:p w14:paraId="5A713951" w14:textId="77777777" w:rsidR="00C935A0" w:rsidRPr="00FD0425" w:rsidRDefault="00C935A0" w:rsidP="00C935A0">
            <w:pPr>
              <w:pStyle w:val="TAL"/>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A65E45B" w14:textId="77777777" w:rsidR="00C935A0" w:rsidRPr="00FD0425" w:rsidRDefault="00C935A0" w:rsidP="00C935A0"/>
    <w:p w14:paraId="41F65D7C" w14:textId="77777777" w:rsidR="00C935A0" w:rsidRPr="00FD0425" w:rsidRDefault="00C935A0" w:rsidP="00C935A0">
      <w:pPr>
        <w:pStyle w:val="Heading4"/>
        <w:rPr>
          <w:rFonts w:eastAsia="Batang"/>
        </w:rPr>
      </w:pPr>
      <w:bookmarkStart w:id="5101" w:name="_Toc20955342"/>
      <w:bookmarkStart w:id="5102" w:name="_Toc29991545"/>
      <w:bookmarkStart w:id="5103" w:name="_Toc36555946"/>
      <w:bookmarkStart w:id="5104" w:name="_Toc44497691"/>
      <w:bookmarkStart w:id="5105" w:name="_Toc45108078"/>
      <w:bookmarkStart w:id="5106" w:name="_Toc45901698"/>
      <w:bookmarkStart w:id="5107" w:name="_Toc51850779"/>
      <w:bookmarkStart w:id="5108" w:name="_Toc56693783"/>
      <w:bookmarkStart w:id="5109" w:name="_Toc64447327"/>
      <w:bookmarkStart w:id="5110" w:name="_Toc66286821"/>
      <w:bookmarkStart w:id="5111" w:name="_Toc74151516"/>
      <w:bookmarkStart w:id="5112" w:name="_Toc81322124"/>
      <w:r w:rsidRPr="00FD0425">
        <w:rPr>
          <w:rFonts w:eastAsia="Batang"/>
        </w:rPr>
        <w:t>9.2.3.33</w:t>
      </w:r>
      <w:r w:rsidRPr="00FD0425">
        <w:rPr>
          <w:rFonts w:eastAsia="Batang"/>
        </w:rPr>
        <w:tab/>
        <w:t>DRB ID</w:t>
      </w:r>
      <w:bookmarkEnd w:id="5101"/>
      <w:bookmarkEnd w:id="5102"/>
      <w:bookmarkEnd w:id="5103"/>
      <w:bookmarkEnd w:id="5104"/>
      <w:bookmarkEnd w:id="5105"/>
      <w:bookmarkEnd w:id="5106"/>
      <w:bookmarkEnd w:id="5107"/>
      <w:bookmarkEnd w:id="5108"/>
      <w:bookmarkEnd w:id="5109"/>
      <w:bookmarkEnd w:id="5110"/>
      <w:bookmarkEnd w:id="5111"/>
      <w:bookmarkEnd w:id="5112"/>
    </w:p>
    <w:p w14:paraId="236D4380" w14:textId="77777777" w:rsidR="00C935A0" w:rsidRPr="00FD0425" w:rsidRDefault="00C935A0" w:rsidP="00C935A0">
      <w:pPr>
        <w:keepNext/>
      </w:pPr>
      <w:r w:rsidRPr="00FD0425">
        <w:t>This IE contains the DRB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5165455B" w14:textId="77777777" w:rsidTr="00C935A0">
        <w:tblPrEx>
          <w:tblCellMar>
            <w:top w:w="0" w:type="dxa"/>
            <w:bottom w:w="0" w:type="dxa"/>
          </w:tblCellMar>
        </w:tblPrEx>
        <w:tc>
          <w:tcPr>
            <w:tcW w:w="2304" w:type="dxa"/>
          </w:tcPr>
          <w:p w14:paraId="31C35D18" w14:textId="77777777" w:rsidR="00C935A0" w:rsidRPr="00FD0425" w:rsidRDefault="00C935A0" w:rsidP="00C935A0">
            <w:pPr>
              <w:pStyle w:val="TAH"/>
            </w:pPr>
            <w:r w:rsidRPr="00FD0425">
              <w:t>IE/Group Name</w:t>
            </w:r>
          </w:p>
        </w:tc>
        <w:tc>
          <w:tcPr>
            <w:tcW w:w="1080" w:type="dxa"/>
          </w:tcPr>
          <w:p w14:paraId="2ED72229" w14:textId="77777777" w:rsidR="00C935A0" w:rsidRPr="00FD0425" w:rsidRDefault="00C935A0" w:rsidP="00C935A0">
            <w:pPr>
              <w:pStyle w:val="TAH"/>
            </w:pPr>
            <w:r w:rsidRPr="00FD0425">
              <w:t>Presence</w:t>
            </w:r>
          </w:p>
        </w:tc>
        <w:tc>
          <w:tcPr>
            <w:tcW w:w="1080" w:type="dxa"/>
          </w:tcPr>
          <w:p w14:paraId="0E463A77" w14:textId="77777777" w:rsidR="00C935A0" w:rsidRPr="00FD0425" w:rsidRDefault="00C935A0" w:rsidP="00C935A0">
            <w:pPr>
              <w:pStyle w:val="TAH"/>
            </w:pPr>
            <w:r w:rsidRPr="00FD0425">
              <w:t>Range</w:t>
            </w:r>
          </w:p>
        </w:tc>
        <w:tc>
          <w:tcPr>
            <w:tcW w:w="2592" w:type="dxa"/>
          </w:tcPr>
          <w:p w14:paraId="373DAA38" w14:textId="77777777" w:rsidR="00C935A0" w:rsidRPr="00FD0425" w:rsidRDefault="00C935A0" w:rsidP="00C935A0">
            <w:pPr>
              <w:pStyle w:val="TAH"/>
            </w:pPr>
            <w:r w:rsidRPr="00FD0425">
              <w:t>IE type and reference</w:t>
            </w:r>
          </w:p>
        </w:tc>
        <w:tc>
          <w:tcPr>
            <w:tcW w:w="2520" w:type="dxa"/>
          </w:tcPr>
          <w:p w14:paraId="53B7E8A8" w14:textId="77777777" w:rsidR="00C935A0" w:rsidRPr="00FD0425" w:rsidRDefault="00C935A0" w:rsidP="00C935A0">
            <w:pPr>
              <w:pStyle w:val="TAH"/>
            </w:pPr>
            <w:r w:rsidRPr="00FD0425">
              <w:t>Semantics description</w:t>
            </w:r>
          </w:p>
        </w:tc>
      </w:tr>
      <w:tr w:rsidR="00C935A0" w:rsidRPr="00FD0425" w14:paraId="0D5C9869" w14:textId="77777777" w:rsidTr="00C935A0">
        <w:tblPrEx>
          <w:tblCellMar>
            <w:top w:w="0" w:type="dxa"/>
            <w:bottom w:w="0" w:type="dxa"/>
          </w:tblCellMar>
        </w:tblPrEx>
        <w:tc>
          <w:tcPr>
            <w:tcW w:w="2304" w:type="dxa"/>
          </w:tcPr>
          <w:p w14:paraId="3522831C" w14:textId="77777777" w:rsidR="00C935A0" w:rsidRPr="00FD0425" w:rsidRDefault="00C935A0" w:rsidP="00C935A0">
            <w:pPr>
              <w:pStyle w:val="TAL"/>
              <w:rPr>
                <w:rFonts w:eastAsia="Batang"/>
              </w:rPr>
            </w:pPr>
            <w:r w:rsidRPr="00FD0425">
              <w:t>DRB ID</w:t>
            </w:r>
          </w:p>
        </w:tc>
        <w:tc>
          <w:tcPr>
            <w:tcW w:w="1080" w:type="dxa"/>
          </w:tcPr>
          <w:p w14:paraId="080C94DA" w14:textId="77777777" w:rsidR="00C935A0" w:rsidRPr="00FD0425" w:rsidRDefault="00C935A0" w:rsidP="00C935A0">
            <w:pPr>
              <w:pStyle w:val="TAL"/>
            </w:pPr>
            <w:r w:rsidRPr="00FD0425">
              <w:t>M</w:t>
            </w:r>
          </w:p>
        </w:tc>
        <w:tc>
          <w:tcPr>
            <w:tcW w:w="1080" w:type="dxa"/>
          </w:tcPr>
          <w:p w14:paraId="65B73434" w14:textId="77777777" w:rsidR="00C935A0" w:rsidRPr="00FD0425" w:rsidRDefault="00C935A0" w:rsidP="00C935A0">
            <w:pPr>
              <w:pStyle w:val="TAL"/>
              <w:rPr>
                <w:i/>
              </w:rPr>
            </w:pPr>
          </w:p>
        </w:tc>
        <w:tc>
          <w:tcPr>
            <w:tcW w:w="2592" w:type="dxa"/>
          </w:tcPr>
          <w:p w14:paraId="405A93E5" w14:textId="77777777" w:rsidR="00C935A0" w:rsidRPr="00FD0425" w:rsidRDefault="00C935A0" w:rsidP="00C935A0">
            <w:pPr>
              <w:pStyle w:val="TAL"/>
            </w:pPr>
            <w:r w:rsidRPr="00FD0425">
              <w:t>INTEGER (1..32, ...)</w:t>
            </w:r>
          </w:p>
        </w:tc>
        <w:tc>
          <w:tcPr>
            <w:tcW w:w="2520" w:type="dxa"/>
          </w:tcPr>
          <w:p w14:paraId="6DE88C55" w14:textId="77777777" w:rsidR="00C935A0" w:rsidRPr="00FD0425" w:rsidRDefault="00C935A0" w:rsidP="00C935A0">
            <w:pPr>
              <w:pStyle w:val="TAL"/>
            </w:pPr>
          </w:p>
        </w:tc>
      </w:tr>
    </w:tbl>
    <w:p w14:paraId="344FAD9E" w14:textId="77777777" w:rsidR="00C935A0" w:rsidRPr="00FD0425" w:rsidRDefault="00C935A0" w:rsidP="00C935A0">
      <w:pPr>
        <w:rPr>
          <w:lang w:eastAsia="zh-CN"/>
        </w:rPr>
      </w:pPr>
    </w:p>
    <w:p w14:paraId="6FC44616" w14:textId="77777777" w:rsidR="00C935A0" w:rsidRPr="00FD0425" w:rsidRDefault="00C935A0" w:rsidP="00C935A0">
      <w:pPr>
        <w:pStyle w:val="Heading4"/>
      </w:pPr>
      <w:bookmarkStart w:id="5113" w:name="_Toc20955343"/>
      <w:bookmarkStart w:id="5114" w:name="_Toc29991546"/>
      <w:bookmarkStart w:id="5115" w:name="_Toc36555947"/>
      <w:bookmarkStart w:id="5116" w:name="_Toc44497692"/>
      <w:bookmarkStart w:id="5117" w:name="_Toc45108079"/>
      <w:bookmarkStart w:id="5118" w:name="_Toc45901699"/>
      <w:bookmarkStart w:id="5119" w:name="_Toc51850780"/>
      <w:bookmarkStart w:id="5120" w:name="_Toc56693784"/>
      <w:bookmarkStart w:id="5121" w:name="_Toc64447328"/>
      <w:bookmarkStart w:id="5122" w:name="_Toc66286822"/>
      <w:bookmarkStart w:id="5123" w:name="_Toc74151517"/>
      <w:bookmarkStart w:id="5124" w:name="_Toc81322125"/>
      <w:r w:rsidRPr="00FD0425">
        <w:t>9.2.3.34</w:t>
      </w:r>
      <w:r w:rsidRPr="00FD0425">
        <w:tab/>
        <w:t>DL Forwarding</w:t>
      </w:r>
      <w:bookmarkEnd w:id="5113"/>
      <w:bookmarkEnd w:id="5114"/>
      <w:bookmarkEnd w:id="5115"/>
      <w:bookmarkEnd w:id="5116"/>
      <w:bookmarkEnd w:id="5117"/>
      <w:bookmarkEnd w:id="5118"/>
      <w:bookmarkEnd w:id="5119"/>
      <w:bookmarkEnd w:id="5120"/>
      <w:bookmarkEnd w:id="5121"/>
      <w:bookmarkEnd w:id="5122"/>
      <w:bookmarkEnd w:id="5123"/>
      <w:bookmarkEnd w:id="5124"/>
    </w:p>
    <w:p w14:paraId="57C1A2F7" w14:textId="77777777" w:rsidR="00C935A0" w:rsidRPr="00FD0425" w:rsidRDefault="00C935A0" w:rsidP="00C935A0">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935A0" w:rsidRPr="00FD0425" w14:paraId="76466A26" w14:textId="77777777" w:rsidTr="00C935A0">
        <w:tblPrEx>
          <w:tblCellMar>
            <w:top w:w="0" w:type="dxa"/>
            <w:bottom w:w="0" w:type="dxa"/>
          </w:tblCellMar>
        </w:tblPrEx>
        <w:trPr>
          <w:jc w:val="center"/>
        </w:trPr>
        <w:tc>
          <w:tcPr>
            <w:tcW w:w="2552" w:type="dxa"/>
          </w:tcPr>
          <w:p w14:paraId="3A95CA01" w14:textId="77777777" w:rsidR="00C935A0" w:rsidRPr="00FD0425" w:rsidRDefault="00C935A0" w:rsidP="00C935A0">
            <w:pPr>
              <w:pStyle w:val="TAH"/>
              <w:rPr>
                <w:lang w:eastAsia="ja-JP"/>
              </w:rPr>
            </w:pPr>
            <w:r w:rsidRPr="00FD0425">
              <w:rPr>
                <w:lang w:eastAsia="ja-JP"/>
              </w:rPr>
              <w:t>IE/Group Name</w:t>
            </w:r>
          </w:p>
        </w:tc>
        <w:tc>
          <w:tcPr>
            <w:tcW w:w="1134" w:type="dxa"/>
          </w:tcPr>
          <w:p w14:paraId="1F734DE6" w14:textId="77777777" w:rsidR="00C935A0" w:rsidRPr="00FD0425" w:rsidRDefault="00C935A0" w:rsidP="00C935A0">
            <w:pPr>
              <w:pStyle w:val="TAH"/>
              <w:rPr>
                <w:lang w:eastAsia="ja-JP"/>
              </w:rPr>
            </w:pPr>
            <w:r w:rsidRPr="00FD0425">
              <w:rPr>
                <w:lang w:eastAsia="ja-JP"/>
              </w:rPr>
              <w:t>Presence</w:t>
            </w:r>
          </w:p>
        </w:tc>
        <w:tc>
          <w:tcPr>
            <w:tcW w:w="1701" w:type="dxa"/>
          </w:tcPr>
          <w:p w14:paraId="2580399D" w14:textId="77777777" w:rsidR="00C935A0" w:rsidRPr="00FD0425" w:rsidRDefault="00C935A0" w:rsidP="00C935A0">
            <w:pPr>
              <w:pStyle w:val="TAH"/>
              <w:rPr>
                <w:lang w:eastAsia="ja-JP"/>
              </w:rPr>
            </w:pPr>
            <w:r w:rsidRPr="00FD0425">
              <w:rPr>
                <w:lang w:eastAsia="ja-JP"/>
              </w:rPr>
              <w:t>Range</w:t>
            </w:r>
          </w:p>
        </w:tc>
        <w:tc>
          <w:tcPr>
            <w:tcW w:w="1559" w:type="dxa"/>
          </w:tcPr>
          <w:p w14:paraId="432EF355" w14:textId="77777777" w:rsidR="00C935A0" w:rsidRPr="00FD0425" w:rsidRDefault="00C935A0" w:rsidP="00C935A0">
            <w:pPr>
              <w:pStyle w:val="TAH"/>
              <w:rPr>
                <w:lang w:eastAsia="ja-JP"/>
              </w:rPr>
            </w:pPr>
            <w:r w:rsidRPr="00FD0425">
              <w:rPr>
                <w:lang w:eastAsia="ja-JP"/>
              </w:rPr>
              <w:t>IE type and reference</w:t>
            </w:r>
          </w:p>
        </w:tc>
        <w:tc>
          <w:tcPr>
            <w:tcW w:w="2410" w:type="dxa"/>
          </w:tcPr>
          <w:p w14:paraId="7B39DFAA"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B53A3DF" w14:textId="77777777" w:rsidTr="00C935A0">
        <w:tblPrEx>
          <w:tblCellMar>
            <w:top w:w="0" w:type="dxa"/>
            <w:bottom w:w="0" w:type="dxa"/>
          </w:tblCellMar>
        </w:tblPrEx>
        <w:trPr>
          <w:jc w:val="center"/>
        </w:trPr>
        <w:tc>
          <w:tcPr>
            <w:tcW w:w="2552" w:type="dxa"/>
          </w:tcPr>
          <w:p w14:paraId="06633B81" w14:textId="77777777" w:rsidR="00C935A0" w:rsidRPr="00FD0425" w:rsidRDefault="00C935A0" w:rsidP="00C935A0">
            <w:pPr>
              <w:pStyle w:val="TAL"/>
              <w:rPr>
                <w:b/>
                <w:lang w:eastAsia="ja-JP"/>
              </w:rPr>
            </w:pPr>
            <w:r w:rsidRPr="00FD0425">
              <w:rPr>
                <w:bCs/>
                <w:lang w:eastAsia="ja-JP"/>
              </w:rPr>
              <w:t>DL Forwarding</w:t>
            </w:r>
          </w:p>
        </w:tc>
        <w:tc>
          <w:tcPr>
            <w:tcW w:w="1134" w:type="dxa"/>
          </w:tcPr>
          <w:p w14:paraId="27EE758B" w14:textId="77777777" w:rsidR="00C935A0" w:rsidRPr="00FD0425" w:rsidRDefault="00C935A0" w:rsidP="00C935A0">
            <w:pPr>
              <w:pStyle w:val="TAL"/>
              <w:rPr>
                <w:lang w:eastAsia="ja-JP"/>
              </w:rPr>
            </w:pPr>
            <w:r w:rsidRPr="00FD0425">
              <w:rPr>
                <w:lang w:eastAsia="ja-JP"/>
              </w:rPr>
              <w:t>M</w:t>
            </w:r>
          </w:p>
        </w:tc>
        <w:tc>
          <w:tcPr>
            <w:tcW w:w="1701" w:type="dxa"/>
          </w:tcPr>
          <w:p w14:paraId="02201963" w14:textId="77777777" w:rsidR="00C935A0" w:rsidRPr="00FD0425" w:rsidRDefault="00C935A0" w:rsidP="00C935A0">
            <w:pPr>
              <w:pStyle w:val="TAL"/>
              <w:rPr>
                <w:lang w:eastAsia="ja-JP"/>
              </w:rPr>
            </w:pPr>
          </w:p>
        </w:tc>
        <w:tc>
          <w:tcPr>
            <w:tcW w:w="1559" w:type="dxa"/>
          </w:tcPr>
          <w:p w14:paraId="247A8DCF" w14:textId="77777777" w:rsidR="00C935A0" w:rsidRPr="00FD0425" w:rsidRDefault="00C935A0" w:rsidP="00C935A0">
            <w:pPr>
              <w:pStyle w:val="TAL"/>
              <w:rPr>
                <w:lang w:eastAsia="ja-JP"/>
              </w:rPr>
            </w:pPr>
            <w:r w:rsidRPr="00FD0425">
              <w:rPr>
                <w:lang w:eastAsia="ja-JP"/>
              </w:rPr>
              <w:t>ENUMERATED (DL forwarding proposed, …)</w:t>
            </w:r>
          </w:p>
        </w:tc>
        <w:tc>
          <w:tcPr>
            <w:tcW w:w="2410" w:type="dxa"/>
          </w:tcPr>
          <w:p w14:paraId="0C9F0370" w14:textId="77777777" w:rsidR="00C935A0" w:rsidRPr="00FD0425" w:rsidRDefault="00C935A0" w:rsidP="00C935A0">
            <w:pPr>
              <w:pStyle w:val="TAL"/>
              <w:rPr>
                <w:lang w:eastAsia="ja-JP"/>
              </w:rPr>
            </w:pPr>
          </w:p>
        </w:tc>
      </w:tr>
    </w:tbl>
    <w:p w14:paraId="62C28717" w14:textId="77777777" w:rsidR="00C935A0" w:rsidRPr="00FD0425" w:rsidRDefault="00C935A0" w:rsidP="00C935A0"/>
    <w:p w14:paraId="5BC55878" w14:textId="77777777" w:rsidR="00C935A0" w:rsidRPr="00FD0425" w:rsidRDefault="00C935A0" w:rsidP="00C935A0">
      <w:pPr>
        <w:pStyle w:val="Heading4"/>
      </w:pPr>
      <w:bookmarkStart w:id="5125" w:name="_Toc20955344"/>
      <w:bookmarkStart w:id="5126" w:name="_Toc29991547"/>
      <w:bookmarkStart w:id="5127" w:name="_Toc36555948"/>
      <w:bookmarkStart w:id="5128" w:name="_Toc44497693"/>
      <w:bookmarkStart w:id="5129" w:name="_Toc45108080"/>
      <w:bookmarkStart w:id="5130" w:name="_Toc45901700"/>
      <w:bookmarkStart w:id="5131" w:name="_Toc51850781"/>
      <w:bookmarkStart w:id="5132" w:name="_Toc56693785"/>
      <w:bookmarkStart w:id="5133" w:name="_Toc64447329"/>
      <w:bookmarkStart w:id="5134" w:name="_Toc66286823"/>
      <w:bookmarkStart w:id="5135" w:name="_Toc74151518"/>
      <w:bookmarkStart w:id="5136" w:name="_Toc81322126"/>
      <w:r w:rsidRPr="00FD0425">
        <w:t>9.2.3.35</w:t>
      </w:r>
      <w:r w:rsidRPr="00FD0425">
        <w:tab/>
        <w:t>Data Forwarding Accepted</w:t>
      </w:r>
      <w:bookmarkEnd w:id="5125"/>
      <w:bookmarkEnd w:id="5126"/>
      <w:bookmarkEnd w:id="5127"/>
      <w:bookmarkEnd w:id="5128"/>
      <w:bookmarkEnd w:id="5129"/>
      <w:bookmarkEnd w:id="5130"/>
      <w:bookmarkEnd w:id="5131"/>
      <w:bookmarkEnd w:id="5132"/>
      <w:bookmarkEnd w:id="5133"/>
      <w:bookmarkEnd w:id="5134"/>
      <w:bookmarkEnd w:id="5135"/>
      <w:bookmarkEnd w:id="5136"/>
    </w:p>
    <w:p w14:paraId="3CDFC8A3" w14:textId="77777777" w:rsidR="00C935A0" w:rsidRPr="00FD0425" w:rsidRDefault="00C935A0" w:rsidP="00C935A0">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935A0" w:rsidRPr="00FD0425" w14:paraId="615F8E67" w14:textId="77777777" w:rsidTr="00C935A0">
        <w:tblPrEx>
          <w:tblCellMar>
            <w:top w:w="0" w:type="dxa"/>
            <w:bottom w:w="0" w:type="dxa"/>
          </w:tblCellMar>
        </w:tblPrEx>
        <w:trPr>
          <w:jc w:val="center"/>
        </w:trPr>
        <w:tc>
          <w:tcPr>
            <w:tcW w:w="2552" w:type="dxa"/>
          </w:tcPr>
          <w:p w14:paraId="7020F545" w14:textId="77777777" w:rsidR="00C935A0" w:rsidRPr="00FD0425" w:rsidRDefault="00C935A0" w:rsidP="00C935A0">
            <w:pPr>
              <w:pStyle w:val="TAH"/>
              <w:rPr>
                <w:lang w:eastAsia="ja-JP"/>
              </w:rPr>
            </w:pPr>
            <w:r w:rsidRPr="00FD0425">
              <w:rPr>
                <w:lang w:eastAsia="ja-JP"/>
              </w:rPr>
              <w:t>IE/Group Name</w:t>
            </w:r>
          </w:p>
        </w:tc>
        <w:tc>
          <w:tcPr>
            <w:tcW w:w="1134" w:type="dxa"/>
          </w:tcPr>
          <w:p w14:paraId="3B6E5306" w14:textId="77777777" w:rsidR="00C935A0" w:rsidRPr="00FD0425" w:rsidRDefault="00C935A0" w:rsidP="00C935A0">
            <w:pPr>
              <w:pStyle w:val="TAH"/>
              <w:rPr>
                <w:lang w:eastAsia="ja-JP"/>
              </w:rPr>
            </w:pPr>
            <w:r w:rsidRPr="00FD0425">
              <w:rPr>
                <w:lang w:eastAsia="ja-JP"/>
              </w:rPr>
              <w:t>Presence</w:t>
            </w:r>
          </w:p>
        </w:tc>
        <w:tc>
          <w:tcPr>
            <w:tcW w:w="1701" w:type="dxa"/>
          </w:tcPr>
          <w:p w14:paraId="1273E9DE" w14:textId="77777777" w:rsidR="00C935A0" w:rsidRPr="00FD0425" w:rsidRDefault="00C935A0" w:rsidP="00C935A0">
            <w:pPr>
              <w:pStyle w:val="TAH"/>
              <w:rPr>
                <w:lang w:eastAsia="ja-JP"/>
              </w:rPr>
            </w:pPr>
            <w:r w:rsidRPr="00FD0425">
              <w:rPr>
                <w:lang w:eastAsia="ja-JP"/>
              </w:rPr>
              <w:t>Range</w:t>
            </w:r>
          </w:p>
        </w:tc>
        <w:tc>
          <w:tcPr>
            <w:tcW w:w="1559" w:type="dxa"/>
          </w:tcPr>
          <w:p w14:paraId="03DFB794" w14:textId="77777777" w:rsidR="00C935A0" w:rsidRPr="00FD0425" w:rsidRDefault="00C935A0" w:rsidP="00C935A0">
            <w:pPr>
              <w:pStyle w:val="TAH"/>
              <w:rPr>
                <w:lang w:eastAsia="ja-JP"/>
              </w:rPr>
            </w:pPr>
            <w:r w:rsidRPr="00FD0425">
              <w:rPr>
                <w:lang w:eastAsia="ja-JP"/>
              </w:rPr>
              <w:t>IE type and reference</w:t>
            </w:r>
          </w:p>
        </w:tc>
        <w:tc>
          <w:tcPr>
            <w:tcW w:w="2410" w:type="dxa"/>
          </w:tcPr>
          <w:p w14:paraId="389258A5" w14:textId="77777777" w:rsidR="00C935A0" w:rsidRPr="00FD0425" w:rsidRDefault="00C935A0" w:rsidP="00C935A0">
            <w:pPr>
              <w:pStyle w:val="TAH"/>
              <w:rPr>
                <w:lang w:eastAsia="ja-JP"/>
              </w:rPr>
            </w:pPr>
            <w:r w:rsidRPr="00FD0425">
              <w:rPr>
                <w:lang w:eastAsia="ja-JP"/>
              </w:rPr>
              <w:t>Semantics description</w:t>
            </w:r>
          </w:p>
        </w:tc>
      </w:tr>
      <w:tr w:rsidR="00C935A0" w:rsidRPr="00FD0425" w14:paraId="227E33ED" w14:textId="77777777" w:rsidTr="00C935A0">
        <w:tblPrEx>
          <w:tblCellMar>
            <w:top w:w="0" w:type="dxa"/>
            <w:bottom w:w="0" w:type="dxa"/>
          </w:tblCellMar>
        </w:tblPrEx>
        <w:trPr>
          <w:jc w:val="center"/>
        </w:trPr>
        <w:tc>
          <w:tcPr>
            <w:tcW w:w="2552" w:type="dxa"/>
          </w:tcPr>
          <w:p w14:paraId="29E6E4CE" w14:textId="77777777" w:rsidR="00C935A0" w:rsidRPr="00FD0425" w:rsidRDefault="00C935A0" w:rsidP="00C935A0">
            <w:pPr>
              <w:pStyle w:val="TAL"/>
              <w:rPr>
                <w:b/>
                <w:lang w:eastAsia="ja-JP"/>
              </w:rPr>
            </w:pPr>
            <w:r w:rsidRPr="00FD0425">
              <w:rPr>
                <w:bCs/>
                <w:lang w:eastAsia="ja-JP"/>
              </w:rPr>
              <w:t>Data Forwarding Accepted</w:t>
            </w:r>
          </w:p>
        </w:tc>
        <w:tc>
          <w:tcPr>
            <w:tcW w:w="1134" w:type="dxa"/>
          </w:tcPr>
          <w:p w14:paraId="19E46F15" w14:textId="77777777" w:rsidR="00C935A0" w:rsidRPr="00FD0425" w:rsidRDefault="00C935A0" w:rsidP="00C935A0">
            <w:pPr>
              <w:pStyle w:val="TAL"/>
              <w:rPr>
                <w:lang w:eastAsia="ja-JP"/>
              </w:rPr>
            </w:pPr>
            <w:r w:rsidRPr="00FD0425">
              <w:rPr>
                <w:lang w:eastAsia="ja-JP"/>
              </w:rPr>
              <w:t>M</w:t>
            </w:r>
          </w:p>
        </w:tc>
        <w:tc>
          <w:tcPr>
            <w:tcW w:w="1701" w:type="dxa"/>
          </w:tcPr>
          <w:p w14:paraId="6B862D9A" w14:textId="77777777" w:rsidR="00C935A0" w:rsidRPr="00FD0425" w:rsidRDefault="00C935A0" w:rsidP="00C935A0">
            <w:pPr>
              <w:pStyle w:val="TAL"/>
              <w:rPr>
                <w:lang w:eastAsia="ja-JP"/>
              </w:rPr>
            </w:pPr>
          </w:p>
        </w:tc>
        <w:tc>
          <w:tcPr>
            <w:tcW w:w="1559" w:type="dxa"/>
          </w:tcPr>
          <w:p w14:paraId="159056E6" w14:textId="77777777" w:rsidR="00C935A0" w:rsidRPr="00FD0425" w:rsidRDefault="00C935A0" w:rsidP="00C935A0">
            <w:pPr>
              <w:pStyle w:val="TAL"/>
              <w:rPr>
                <w:lang w:eastAsia="ja-JP"/>
              </w:rPr>
            </w:pPr>
            <w:r w:rsidRPr="00FD0425">
              <w:rPr>
                <w:lang w:eastAsia="ja-JP"/>
              </w:rPr>
              <w:t>ENUMERATED (data forwarding accepted, …)</w:t>
            </w:r>
          </w:p>
        </w:tc>
        <w:tc>
          <w:tcPr>
            <w:tcW w:w="2410" w:type="dxa"/>
          </w:tcPr>
          <w:p w14:paraId="5D626309" w14:textId="77777777" w:rsidR="00C935A0" w:rsidRPr="00FD0425" w:rsidRDefault="00C935A0" w:rsidP="00C935A0">
            <w:pPr>
              <w:pStyle w:val="TAL"/>
              <w:rPr>
                <w:lang w:eastAsia="ja-JP"/>
              </w:rPr>
            </w:pPr>
          </w:p>
        </w:tc>
      </w:tr>
    </w:tbl>
    <w:p w14:paraId="5E9AD4E7" w14:textId="77777777" w:rsidR="00C935A0" w:rsidRPr="00FD0425" w:rsidRDefault="00C935A0" w:rsidP="00C935A0"/>
    <w:p w14:paraId="74E67888" w14:textId="77777777" w:rsidR="00C935A0" w:rsidRPr="00FD0425" w:rsidRDefault="00C935A0" w:rsidP="00C935A0">
      <w:pPr>
        <w:pStyle w:val="Heading4"/>
      </w:pPr>
      <w:bookmarkStart w:id="5137" w:name="_Toc20955345"/>
      <w:bookmarkStart w:id="5138" w:name="_Toc29991548"/>
      <w:bookmarkStart w:id="5139" w:name="_Toc36555949"/>
      <w:bookmarkStart w:id="5140" w:name="_Toc44497694"/>
      <w:bookmarkStart w:id="5141" w:name="_Toc45108081"/>
      <w:bookmarkStart w:id="5142" w:name="_Toc45901701"/>
      <w:bookmarkStart w:id="5143" w:name="_Toc51850782"/>
      <w:bookmarkStart w:id="5144" w:name="_Toc56693786"/>
      <w:bookmarkStart w:id="5145" w:name="_Toc64447330"/>
      <w:bookmarkStart w:id="5146" w:name="_Toc66286824"/>
      <w:bookmarkStart w:id="5147" w:name="_Toc74151519"/>
      <w:bookmarkStart w:id="5148" w:name="_Toc81322127"/>
      <w:r w:rsidRPr="00FD0425">
        <w:t>9.2.3.36</w:t>
      </w:r>
      <w:r w:rsidRPr="00FD0425">
        <w:tab/>
        <w:t>COUNT Value for PDCP SN Length 12</w:t>
      </w:r>
      <w:bookmarkEnd w:id="5137"/>
      <w:bookmarkEnd w:id="5138"/>
      <w:bookmarkEnd w:id="5139"/>
      <w:bookmarkEnd w:id="5140"/>
      <w:bookmarkEnd w:id="5141"/>
      <w:bookmarkEnd w:id="5142"/>
      <w:bookmarkEnd w:id="5143"/>
      <w:bookmarkEnd w:id="5144"/>
      <w:bookmarkEnd w:id="5145"/>
      <w:bookmarkEnd w:id="5146"/>
      <w:bookmarkEnd w:id="5147"/>
      <w:bookmarkEnd w:id="5148"/>
    </w:p>
    <w:p w14:paraId="48AAF8B6" w14:textId="77777777" w:rsidR="00C935A0" w:rsidRPr="00FD0425" w:rsidRDefault="00C935A0" w:rsidP="00C935A0">
      <w:r w:rsidRPr="00FD0425">
        <w:t>This information element indicates the 12-bit long PDCP sequence number and the corresponding 20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C935A0" w:rsidRPr="00FD0425" w14:paraId="30CD6989" w14:textId="77777777" w:rsidTr="00C935A0">
        <w:tblPrEx>
          <w:tblCellMar>
            <w:top w:w="0" w:type="dxa"/>
            <w:bottom w:w="0" w:type="dxa"/>
          </w:tblCellMar>
        </w:tblPrEx>
        <w:tc>
          <w:tcPr>
            <w:tcW w:w="2688" w:type="dxa"/>
          </w:tcPr>
          <w:p w14:paraId="621428F8" w14:textId="77777777" w:rsidR="00C935A0" w:rsidRPr="00FD0425" w:rsidRDefault="00C935A0" w:rsidP="00C935A0">
            <w:pPr>
              <w:pStyle w:val="TAH"/>
              <w:rPr>
                <w:lang w:eastAsia="ja-JP"/>
              </w:rPr>
            </w:pPr>
            <w:r w:rsidRPr="00FD0425">
              <w:rPr>
                <w:lang w:eastAsia="ja-JP"/>
              </w:rPr>
              <w:t>IE/Group Name</w:t>
            </w:r>
          </w:p>
        </w:tc>
        <w:tc>
          <w:tcPr>
            <w:tcW w:w="1080" w:type="dxa"/>
          </w:tcPr>
          <w:p w14:paraId="3A749D8B" w14:textId="77777777" w:rsidR="00C935A0" w:rsidRPr="00FD0425" w:rsidRDefault="00C935A0" w:rsidP="00C935A0">
            <w:pPr>
              <w:pStyle w:val="TAH"/>
              <w:rPr>
                <w:lang w:eastAsia="ja-JP"/>
              </w:rPr>
            </w:pPr>
            <w:r w:rsidRPr="00FD0425">
              <w:rPr>
                <w:lang w:eastAsia="ja-JP"/>
              </w:rPr>
              <w:t>Presence</w:t>
            </w:r>
          </w:p>
        </w:tc>
        <w:tc>
          <w:tcPr>
            <w:tcW w:w="900" w:type="dxa"/>
          </w:tcPr>
          <w:p w14:paraId="26CCA31B" w14:textId="77777777" w:rsidR="00C935A0" w:rsidRPr="00FD0425" w:rsidRDefault="00C935A0" w:rsidP="00C935A0">
            <w:pPr>
              <w:pStyle w:val="TAH"/>
              <w:rPr>
                <w:lang w:eastAsia="ja-JP"/>
              </w:rPr>
            </w:pPr>
            <w:r w:rsidRPr="00FD0425">
              <w:rPr>
                <w:lang w:eastAsia="ja-JP"/>
              </w:rPr>
              <w:t>Range</w:t>
            </w:r>
          </w:p>
        </w:tc>
        <w:tc>
          <w:tcPr>
            <w:tcW w:w="2304" w:type="dxa"/>
          </w:tcPr>
          <w:p w14:paraId="139A12D6" w14:textId="77777777" w:rsidR="00C935A0" w:rsidRPr="00FD0425" w:rsidRDefault="00C935A0" w:rsidP="00C935A0">
            <w:pPr>
              <w:pStyle w:val="TAH"/>
              <w:rPr>
                <w:lang w:eastAsia="ja-JP"/>
              </w:rPr>
            </w:pPr>
            <w:r w:rsidRPr="00FD0425">
              <w:rPr>
                <w:lang w:eastAsia="ja-JP"/>
              </w:rPr>
              <w:t>IE type and reference</w:t>
            </w:r>
          </w:p>
        </w:tc>
        <w:tc>
          <w:tcPr>
            <w:tcW w:w="2694" w:type="dxa"/>
          </w:tcPr>
          <w:p w14:paraId="18D14EEC" w14:textId="77777777" w:rsidR="00C935A0" w:rsidRPr="00FD0425" w:rsidRDefault="00C935A0" w:rsidP="00C935A0">
            <w:pPr>
              <w:pStyle w:val="TAH"/>
              <w:rPr>
                <w:lang w:eastAsia="ja-JP"/>
              </w:rPr>
            </w:pPr>
            <w:r w:rsidRPr="00FD0425">
              <w:rPr>
                <w:lang w:eastAsia="ja-JP"/>
              </w:rPr>
              <w:t>Semantics description</w:t>
            </w:r>
          </w:p>
        </w:tc>
      </w:tr>
      <w:tr w:rsidR="00C935A0" w:rsidRPr="00FD0425" w14:paraId="624F4161" w14:textId="77777777" w:rsidTr="00C935A0">
        <w:tblPrEx>
          <w:tblCellMar>
            <w:top w:w="0" w:type="dxa"/>
            <w:bottom w:w="0" w:type="dxa"/>
          </w:tblCellMar>
        </w:tblPrEx>
        <w:tc>
          <w:tcPr>
            <w:tcW w:w="2688" w:type="dxa"/>
          </w:tcPr>
          <w:p w14:paraId="53567047" w14:textId="77777777" w:rsidR="00C935A0" w:rsidRPr="00FD0425" w:rsidRDefault="00C935A0" w:rsidP="00C935A0">
            <w:pPr>
              <w:pStyle w:val="TAL"/>
              <w:rPr>
                <w:lang w:val="en-US" w:eastAsia="ja-JP"/>
              </w:rPr>
            </w:pPr>
            <w:r w:rsidRPr="00FD0425">
              <w:rPr>
                <w:lang w:eastAsia="ja-JP"/>
              </w:rPr>
              <w:t>PDCP-SN</w:t>
            </w:r>
            <w:r w:rsidRPr="00FD0425">
              <w:rPr>
                <w:lang w:val="en-US" w:eastAsia="ja-JP"/>
              </w:rPr>
              <w:t xml:space="preserve"> Length 12</w:t>
            </w:r>
          </w:p>
        </w:tc>
        <w:tc>
          <w:tcPr>
            <w:tcW w:w="1080" w:type="dxa"/>
          </w:tcPr>
          <w:p w14:paraId="361E46E2" w14:textId="77777777" w:rsidR="00C935A0" w:rsidRPr="00FD0425" w:rsidRDefault="00C935A0" w:rsidP="00C935A0">
            <w:pPr>
              <w:pStyle w:val="TAL"/>
              <w:rPr>
                <w:lang w:eastAsia="ja-JP"/>
              </w:rPr>
            </w:pPr>
            <w:r w:rsidRPr="00FD0425">
              <w:rPr>
                <w:lang w:eastAsia="ja-JP"/>
              </w:rPr>
              <w:t>M</w:t>
            </w:r>
          </w:p>
        </w:tc>
        <w:tc>
          <w:tcPr>
            <w:tcW w:w="900" w:type="dxa"/>
          </w:tcPr>
          <w:p w14:paraId="429225F1" w14:textId="77777777" w:rsidR="00C935A0" w:rsidRPr="00FD0425" w:rsidRDefault="00C935A0" w:rsidP="00C935A0">
            <w:pPr>
              <w:pStyle w:val="TAL"/>
              <w:rPr>
                <w:lang w:eastAsia="ja-JP"/>
              </w:rPr>
            </w:pPr>
          </w:p>
        </w:tc>
        <w:tc>
          <w:tcPr>
            <w:tcW w:w="2304" w:type="dxa"/>
          </w:tcPr>
          <w:p w14:paraId="7BC66038" w14:textId="77777777" w:rsidR="00C935A0" w:rsidRPr="00FD0425" w:rsidRDefault="00C935A0" w:rsidP="00C935A0">
            <w:pPr>
              <w:pStyle w:val="TAL"/>
              <w:rPr>
                <w:lang w:eastAsia="ja-JP"/>
              </w:rPr>
            </w:pPr>
            <w:r w:rsidRPr="00FD0425">
              <w:rPr>
                <w:lang w:eastAsia="ja-JP"/>
              </w:rPr>
              <w:t>INTEGER (0..4095)</w:t>
            </w:r>
          </w:p>
        </w:tc>
        <w:tc>
          <w:tcPr>
            <w:tcW w:w="2694" w:type="dxa"/>
          </w:tcPr>
          <w:p w14:paraId="0466441A" w14:textId="77777777" w:rsidR="00C935A0" w:rsidRPr="00FD0425" w:rsidRDefault="00C935A0" w:rsidP="00C935A0">
            <w:pPr>
              <w:pStyle w:val="TAL"/>
              <w:rPr>
                <w:lang w:eastAsia="ja-JP"/>
              </w:rPr>
            </w:pPr>
          </w:p>
        </w:tc>
      </w:tr>
      <w:tr w:rsidR="00C935A0" w:rsidRPr="00FD0425" w14:paraId="3031B382" w14:textId="77777777" w:rsidTr="00C935A0">
        <w:tblPrEx>
          <w:tblCellMar>
            <w:top w:w="0" w:type="dxa"/>
            <w:bottom w:w="0" w:type="dxa"/>
          </w:tblCellMar>
        </w:tblPrEx>
        <w:tc>
          <w:tcPr>
            <w:tcW w:w="2688" w:type="dxa"/>
          </w:tcPr>
          <w:p w14:paraId="158C1F53" w14:textId="77777777" w:rsidR="00C935A0" w:rsidRPr="00FD0425" w:rsidRDefault="00C935A0" w:rsidP="00C935A0">
            <w:pPr>
              <w:pStyle w:val="TAL"/>
              <w:rPr>
                <w:lang w:val="en-US" w:eastAsia="ja-JP"/>
              </w:rPr>
            </w:pPr>
            <w:r w:rsidRPr="00FD0425">
              <w:rPr>
                <w:lang w:eastAsia="ja-JP"/>
              </w:rPr>
              <w:t>HFN</w:t>
            </w:r>
            <w:r w:rsidRPr="00FD0425">
              <w:rPr>
                <w:lang w:val="en-US" w:eastAsia="ja-JP"/>
              </w:rPr>
              <w:t xml:space="preserve"> for PDCP-SN Length 12</w:t>
            </w:r>
          </w:p>
        </w:tc>
        <w:tc>
          <w:tcPr>
            <w:tcW w:w="1080" w:type="dxa"/>
          </w:tcPr>
          <w:p w14:paraId="3B9A7B02" w14:textId="77777777" w:rsidR="00C935A0" w:rsidRPr="00FD0425" w:rsidRDefault="00C935A0" w:rsidP="00C935A0">
            <w:pPr>
              <w:pStyle w:val="TAL"/>
              <w:rPr>
                <w:lang w:eastAsia="ja-JP"/>
              </w:rPr>
            </w:pPr>
            <w:r w:rsidRPr="00FD0425">
              <w:rPr>
                <w:lang w:eastAsia="ja-JP"/>
              </w:rPr>
              <w:t>M</w:t>
            </w:r>
          </w:p>
        </w:tc>
        <w:tc>
          <w:tcPr>
            <w:tcW w:w="900" w:type="dxa"/>
          </w:tcPr>
          <w:p w14:paraId="306DDCFC" w14:textId="77777777" w:rsidR="00C935A0" w:rsidRPr="00FD0425" w:rsidRDefault="00C935A0" w:rsidP="00C935A0">
            <w:pPr>
              <w:pStyle w:val="TAL"/>
              <w:rPr>
                <w:lang w:eastAsia="ja-JP"/>
              </w:rPr>
            </w:pPr>
          </w:p>
        </w:tc>
        <w:tc>
          <w:tcPr>
            <w:tcW w:w="2304" w:type="dxa"/>
          </w:tcPr>
          <w:p w14:paraId="01C3808C" w14:textId="77777777" w:rsidR="00C935A0" w:rsidRPr="00FD0425" w:rsidRDefault="00C935A0" w:rsidP="00C935A0">
            <w:pPr>
              <w:pStyle w:val="TAL"/>
              <w:rPr>
                <w:lang w:eastAsia="ja-JP"/>
              </w:rPr>
            </w:pPr>
            <w:r w:rsidRPr="00FD0425">
              <w:rPr>
                <w:lang w:eastAsia="ja-JP"/>
              </w:rPr>
              <w:t>INTEGER (0..1048575)</w:t>
            </w:r>
          </w:p>
        </w:tc>
        <w:tc>
          <w:tcPr>
            <w:tcW w:w="2694" w:type="dxa"/>
          </w:tcPr>
          <w:p w14:paraId="44273BE6" w14:textId="77777777" w:rsidR="00C935A0" w:rsidRPr="00FD0425" w:rsidRDefault="00C935A0" w:rsidP="00C935A0">
            <w:pPr>
              <w:pStyle w:val="TAL"/>
              <w:rPr>
                <w:b/>
                <w:sz w:val="16"/>
                <w:szCs w:val="16"/>
                <w:lang w:eastAsia="ja-JP"/>
              </w:rPr>
            </w:pPr>
          </w:p>
        </w:tc>
      </w:tr>
    </w:tbl>
    <w:p w14:paraId="7DC0619B" w14:textId="77777777" w:rsidR="00C935A0" w:rsidRPr="00FD0425" w:rsidRDefault="00C935A0" w:rsidP="00C935A0">
      <w:pPr>
        <w:rPr>
          <w:lang w:eastAsia="zh-CN"/>
        </w:rPr>
      </w:pPr>
    </w:p>
    <w:p w14:paraId="586D8047" w14:textId="77777777" w:rsidR="00C935A0" w:rsidRPr="00FD0425" w:rsidRDefault="00C935A0" w:rsidP="00C935A0">
      <w:pPr>
        <w:pStyle w:val="Heading4"/>
      </w:pPr>
      <w:bookmarkStart w:id="5149" w:name="_Toc20955346"/>
      <w:bookmarkStart w:id="5150" w:name="_Toc29991549"/>
      <w:bookmarkStart w:id="5151" w:name="_Toc36555950"/>
      <w:bookmarkStart w:id="5152" w:name="_Toc44497695"/>
      <w:bookmarkStart w:id="5153" w:name="_Toc45108082"/>
      <w:bookmarkStart w:id="5154" w:name="_Toc45901702"/>
      <w:bookmarkStart w:id="5155" w:name="_Toc51850783"/>
      <w:bookmarkStart w:id="5156" w:name="_Toc56693787"/>
      <w:bookmarkStart w:id="5157" w:name="_Toc64447331"/>
      <w:bookmarkStart w:id="5158" w:name="_Toc66286825"/>
      <w:bookmarkStart w:id="5159" w:name="_Toc74151520"/>
      <w:bookmarkStart w:id="5160" w:name="_Toc81322128"/>
      <w:r w:rsidRPr="00FD0425">
        <w:t>9.2.3.37</w:t>
      </w:r>
      <w:r w:rsidRPr="00FD0425">
        <w:tab/>
        <w:t>COUNT Value for PDCP SN Length 18</w:t>
      </w:r>
      <w:bookmarkEnd w:id="5149"/>
      <w:bookmarkEnd w:id="5150"/>
      <w:bookmarkEnd w:id="5151"/>
      <w:bookmarkEnd w:id="5152"/>
      <w:bookmarkEnd w:id="5153"/>
      <w:bookmarkEnd w:id="5154"/>
      <w:bookmarkEnd w:id="5155"/>
      <w:bookmarkEnd w:id="5156"/>
      <w:bookmarkEnd w:id="5157"/>
      <w:bookmarkEnd w:id="5158"/>
      <w:bookmarkEnd w:id="5159"/>
      <w:bookmarkEnd w:id="5160"/>
    </w:p>
    <w:p w14:paraId="7BDEFF21" w14:textId="77777777" w:rsidR="00C935A0" w:rsidRPr="00FD0425" w:rsidDel="00CF5EB6" w:rsidRDefault="00C935A0" w:rsidP="00C935A0">
      <w:pPr>
        <w:rPr>
          <w:lang w:eastAsia="zh-CN"/>
        </w:rPr>
      </w:pPr>
      <w:r w:rsidRPr="00FD0425">
        <w:t>This information element indicates the 18-bit long PDCP sequence number and the corresponding 14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C935A0" w:rsidRPr="00FD0425" w14:paraId="7AB81EE4" w14:textId="77777777" w:rsidTr="00C935A0">
        <w:tblPrEx>
          <w:tblCellMar>
            <w:top w:w="0" w:type="dxa"/>
            <w:bottom w:w="0" w:type="dxa"/>
          </w:tblCellMar>
        </w:tblPrEx>
        <w:tc>
          <w:tcPr>
            <w:tcW w:w="2688" w:type="dxa"/>
          </w:tcPr>
          <w:p w14:paraId="34EE7EF0" w14:textId="77777777" w:rsidR="00C935A0" w:rsidRPr="00FD0425" w:rsidRDefault="00C935A0" w:rsidP="00C935A0">
            <w:pPr>
              <w:pStyle w:val="TAH"/>
              <w:rPr>
                <w:lang w:eastAsia="ja-JP"/>
              </w:rPr>
            </w:pPr>
            <w:r w:rsidRPr="00FD0425">
              <w:rPr>
                <w:lang w:eastAsia="ja-JP"/>
              </w:rPr>
              <w:t>IE/Group Name</w:t>
            </w:r>
          </w:p>
        </w:tc>
        <w:tc>
          <w:tcPr>
            <w:tcW w:w="1080" w:type="dxa"/>
          </w:tcPr>
          <w:p w14:paraId="3C889108" w14:textId="77777777" w:rsidR="00C935A0" w:rsidRPr="00FD0425" w:rsidRDefault="00C935A0" w:rsidP="00C935A0">
            <w:pPr>
              <w:pStyle w:val="TAH"/>
              <w:rPr>
                <w:lang w:eastAsia="ja-JP"/>
              </w:rPr>
            </w:pPr>
            <w:r w:rsidRPr="00FD0425">
              <w:rPr>
                <w:lang w:eastAsia="ja-JP"/>
              </w:rPr>
              <w:t>Presence</w:t>
            </w:r>
          </w:p>
        </w:tc>
        <w:tc>
          <w:tcPr>
            <w:tcW w:w="900" w:type="dxa"/>
          </w:tcPr>
          <w:p w14:paraId="5E30C38F" w14:textId="77777777" w:rsidR="00C935A0" w:rsidRPr="00FD0425" w:rsidRDefault="00C935A0" w:rsidP="00C935A0">
            <w:pPr>
              <w:pStyle w:val="TAH"/>
              <w:rPr>
                <w:lang w:eastAsia="ja-JP"/>
              </w:rPr>
            </w:pPr>
            <w:r w:rsidRPr="00FD0425">
              <w:rPr>
                <w:lang w:eastAsia="ja-JP"/>
              </w:rPr>
              <w:t>Range</w:t>
            </w:r>
          </w:p>
        </w:tc>
        <w:tc>
          <w:tcPr>
            <w:tcW w:w="2304" w:type="dxa"/>
          </w:tcPr>
          <w:p w14:paraId="0FCB351F" w14:textId="77777777" w:rsidR="00C935A0" w:rsidRPr="00FD0425" w:rsidRDefault="00C935A0" w:rsidP="00C935A0">
            <w:pPr>
              <w:pStyle w:val="TAH"/>
              <w:rPr>
                <w:lang w:eastAsia="ja-JP"/>
              </w:rPr>
            </w:pPr>
            <w:r w:rsidRPr="00FD0425">
              <w:rPr>
                <w:lang w:eastAsia="ja-JP"/>
              </w:rPr>
              <w:t>IE type and reference</w:t>
            </w:r>
          </w:p>
        </w:tc>
        <w:tc>
          <w:tcPr>
            <w:tcW w:w="2694" w:type="dxa"/>
          </w:tcPr>
          <w:p w14:paraId="01C19685" w14:textId="77777777" w:rsidR="00C935A0" w:rsidRPr="00FD0425" w:rsidRDefault="00C935A0" w:rsidP="00C935A0">
            <w:pPr>
              <w:pStyle w:val="TAH"/>
              <w:rPr>
                <w:lang w:eastAsia="ja-JP"/>
              </w:rPr>
            </w:pPr>
            <w:r w:rsidRPr="00FD0425">
              <w:rPr>
                <w:lang w:eastAsia="ja-JP"/>
              </w:rPr>
              <w:t>Semantics description</w:t>
            </w:r>
          </w:p>
        </w:tc>
      </w:tr>
      <w:tr w:rsidR="00C935A0" w:rsidRPr="00FD0425" w14:paraId="3EA42EDE" w14:textId="77777777" w:rsidTr="00C935A0">
        <w:tblPrEx>
          <w:tblCellMar>
            <w:top w:w="0" w:type="dxa"/>
            <w:bottom w:w="0" w:type="dxa"/>
          </w:tblCellMar>
        </w:tblPrEx>
        <w:tc>
          <w:tcPr>
            <w:tcW w:w="2688" w:type="dxa"/>
          </w:tcPr>
          <w:p w14:paraId="048601FA" w14:textId="77777777" w:rsidR="00C935A0" w:rsidRPr="00FD0425" w:rsidRDefault="00C935A0" w:rsidP="00C935A0">
            <w:pPr>
              <w:pStyle w:val="TAL"/>
            </w:pPr>
            <w:r w:rsidRPr="00FD0425">
              <w:rPr>
                <w:lang w:eastAsia="ja-JP"/>
              </w:rPr>
              <w:t>PDCP-SN Length 18</w:t>
            </w:r>
          </w:p>
        </w:tc>
        <w:tc>
          <w:tcPr>
            <w:tcW w:w="1080" w:type="dxa"/>
          </w:tcPr>
          <w:p w14:paraId="240682A7" w14:textId="77777777" w:rsidR="00C935A0" w:rsidRPr="00FD0425" w:rsidRDefault="00C935A0" w:rsidP="00C935A0">
            <w:pPr>
              <w:pStyle w:val="TAL"/>
              <w:rPr>
                <w:lang w:eastAsia="ja-JP"/>
              </w:rPr>
            </w:pPr>
            <w:r w:rsidRPr="00FD0425">
              <w:rPr>
                <w:lang w:eastAsia="ja-JP"/>
              </w:rPr>
              <w:t>M</w:t>
            </w:r>
          </w:p>
        </w:tc>
        <w:tc>
          <w:tcPr>
            <w:tcW w:w="900" w:type="dxa"/>
          </w:tcPr>
          <w:p w14:paraId="28CF084D" w14:textId="77777777" w:rsidR="00C935A0" w:rsidRPr="00FD0425" w:rsidRDefault="00C935A0" w:rsidP="00C935A0">
            <w:pPr>
              <w:pStyle w:val="TAL"/>
              <w:rPr>
                <w:lang w:eastAsia="ja-JP"/>
              </w:rPr>
            </w:pPr>
          </w:p>
        </w:tc>
        <w:tc>
          <w:tcPr>
            <w:tcW w:w="2304" w:type="dxa"/>
          </w:tcPr>
          <w:p w14:paraId="297E3E54" w14:textId="77777777" w:rsidR="00C935A0" w:rsidRPr="00FD0425" w:rsidRDefault="00C935A0" w:rsidP="00C935A0">
            <w:pPr>
              <w:pStyle w:val="TAL"/>
              <w:rPr>
                <w:lang w:eastAsia="ja-JP"/>
              </w:rPr>
            </w:pPr>
            <w:r w:rsidRPr="00FD0425">
              <w:rPr>
                <w:lang w:eastAsia="ja-JP"/>
              </w:rPr>
              <w:t>INTEGER (0..</w:t>
            </w:r>
            <w:r w:rsidRPr="00FD0425">
              <w:t>262143</w:t>
            </w:r>
            <w:r w:rsidRPr="00FD0425">
              <w:rPr>
                <w:lang w:eastAsia="ja-JP"/>
              </w:rPr>
              <w:t>)</w:t>
            </w:r>
          </w:p>
        </w:tc>
        <w:tc>
          <w:tcPr>
            <w:tcW w:w="2694" w:type="dxa"/>
          </w:tcPr>
          <w:p w14:paraId="6B29D383" w14:textId="77777777" w:rsidR="00C935A0" w:rsidRPr="00FD0425" w:rsidRDefault="00C935A0" w:rsidP="00C935A0">
            <w:pPr>
              <w:pStyle w:val="TAL"/>
              <w:rPr>
                <w:lang w:eastAsia="ja-JP"/>
              </w:rPr>
            </w:pPr>
          </w:p>
        </w:tc>
      </w:tr>
      <w:tr w:rsidR="00C935A0" w:rsidRPr="00FD0425" w14:paraId="48D4A19C" w14:textId="77777777" w:rsidTr="00C935A0">
        <w:tblPrEx>
          <w:tblCellMar>
            <w:top w:w="0" w:type="dxa"/>
            <w:bottom w:w="0" w:type="dxa"/>
          </w:tblCellMar>
        </w:tblPrEx>
        <w:tc>
          <w:tcPr>
            <w:tcW w:w="2688" w:type="dxa"/>
          </w:tcPr>
          <w:p w14:paraId="3BA6D23D" w14:textId="77777777" w:rsidR="00C935A0" w:rsidRPr="00FD0425" w:rsidRDefault="00C935A0" w:rsidP="00C935A0">
            <w:pPr>
              <w:pStyle w:val="TAL"/>
            </w:pPr>
            <w:r w:rsidRPr="00FD0425">
              <w:rPr>
                <w:lang w:eastAsia="ja-JP"/>
              </w:rPr>
              <w:t>HFN for PDCP-SN Length 18</w:t>
            </w:r>
          </w:p>
        </w:tc>
        <w:tc>
          <w:tcPr>
            <w:tcW w:w="1080" w:type="dxa"/>
          </w:tcPr>
          <w:p w14:paraId="09DC54F7" w14:textId="77777777" w:rsidR="00C935A0" w:rsidRPr="00FD0425" w:rsidRDefault="00C935A0" w:rsidP="00C935A0">
            <w:pPr>
              <w:pStyle w:val="TAL"/>
              <w:rPr>
                <w:lang w:eastAsia="ja-JP"/>
              </w:rPr>
            </w:pPr>
            <w:r w:rsidRPr="00FD0425">
              <w:rPr>
                <w:lang w:eastAsia="ja-JP"/>
              </w:rPr>
              <w:t>M</w:t>
            </w:r>
          </w:p>
        </w:tc>
        <w:tc>
          <w:tcPr>
            <w:tcW w:w="900" w:type="dxa"/>
          </w:tcPr>
          <w:p w14:paraId="64B4434C" w14:textId="77777777" w:rsidR="00C935A0" w:rsidRPr="00FD0425" w:rsidRDefault="00C935A0" w:rsidP="00C935A0">
            <w:pPr>
              <w:pStyle w:val="TAL"/>
              <w:rPr>
                <w:lang w:eastAsia="ja-JP"/>
              </w:rPr>
            </w:pPr>
          </w:p>
        </w:tc>
        <w:tc>
          <w:tcPr>
            <w:tcW w:w="2304" w:type="dxa"/>
          </w:tcPr>
          <w:p w14:paraId="7286A3F5" w14:textId="77777777" w:rsidR="00C935A0" w:rsidRPr="00FD0425" w:rsidRDefault="00C935A0" w:rsidP="00C935A0">
            <w:pPr>
              <w:pStyle w:val="TAL"/>
              <w:rPr>
                <w:lang w:eastAsia="ja-JP"/>
              </w:rPr>
            </w:pPr>
            <w:r w:rsidRPr="00FD0425">
              <w:rPr>
                <w:lang w:eastAsia="ja-JP"/>
              </w:rPr>
              <w:t>INTEGER (0..16383)</w:t>
            </w:r>
          </w:p>
        </w:tc>
        <w:tc>
          <w:tcPr>
            <w:tcW w:w="2694" w:type="dxa"/>
          </w:tcPr>
          <w:p w14:paraId="324CD6AE" w14:textId="77777777" w:rsidR="00C935A0" w:rsidRPr="00FD0425" w:rsidRDefault="00C935A0" w:rsidP="00C935A0">
            <w:pPr>
              <w:pStyle w:val="TAL"/>
              <w:rPr>
                <w:b/>
                <w:sz w:val="16"/>
                <w:szCs w:val="16"/>
                <w:lang w:eastAsia="ja-JP"/>
              </w:rPr>
            </w:pPr>
          </w:p>
        </w:tc>
      </w:tr>
    </w:tbl>
    <w:p w14:paraId="2048B3B1" w14:textId="77777777" w:rsidR="00C935A0" w:rsidRPr="00FD0425" w:rsidRDefault="00C935A0" w:rsidP="00C935A0">
      <w:pPr>
        <w:rPr>
          <w:rFonts w:hint="eastAsia"/>
          <w:lang w:eastAsia="zh-CN"/>
        </w:rPr>
      </w:pPr>
    </w:p>
    <w:p w14:paraId="202254DC" w14:textId="77777777" w:rsidR="00C935A0" w:rsidRPr="00FD0425" w:rsidRDefault="00C935A0" w:rsidP="00C935A0">
      <w:pPr>
        <w:pStyle w:val="Heading4"/>
        <w:rPr>
          <w:rFonts w:hint="eastAsia"/>
          <w:lang w:eastAsia="zh-CN"/>
        </w:rPr>
      </w:pPr>
      <w:bookmarkStart w:id="5161" w:name="_Toc20955347"/>
      <w:bookmarkStart w:id="5162" w:name="_Toc29991550"/>
      <w:bookmarkStart w:id="5163" w:name="_Toc36555951"/>
      <w:bookmarkStart w:id="5164" w:name="_Toc44497696"/>
      <w:bookmarkStart w:id="5165" w:name="_Toc45108083"/>
      <w:bookmarkStart w:id="5166" w:name="_Toc45901703"/>
      <w:bookmarkStart w:id="5167" w:name="_Toc51850784"/>
      <w:bookmarkStart w:id="5168" w:name="_Toc56693788"/>
      <w:bookmarkStart w:id="5169" w:name="_Toc64447332"/>
      <w:bookmarkStart w:id="5170" w:name="_Toc66286826"/>
      <w:bookmarkStart w:id="5171" w:name="_Toc74151521"/>
      <w:bookmarkStart w:id="5172" w:name="_Toc81322129"/>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5161"/>
      <w:bookmarkEnd w:id="5162"/>
      <w:bookmarkEnd w:id="5163"/>
      <w:bookmarkEnd w:id="5164"/>
      <w:bookmarkEnd w:id="5165"/>
      <w:bookmarkEnd w:id="5166"/>
      <w:bookmarkEnd w:id="5167"/>
      <w:bookmarkEnd w:id="5168"/>
      <w:bookmarkEnd w:id="5169"/>
      <w:bookmarkEnd w:id="5170"/>
      <w:bookmarkEnd w:id="5171"/>
      <w:bookmarkEnd w:id="5172"/>
    </w:p>
    <w:p w14:paraId="601E414E" w14:textId="77777777" w:rsidR="00C935A0" w:rsidRPr="00FD0425" w:rsidRDefault="00C935A0" w:rsidP="00C935A0">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2145"/>
        <w:gridCol w:w="1527"/>
        <w:gridCol w:w="2520"/>
        <w:tblGridChange w:id="5173">
          <w:tblGrid>
            <w:gridCol w:w="2304"/>
            <w:gridCol w:w="1080"/>
            <w:gridCol w:w="2145"/>
            <w:gridCol w:w="1527"/>
            <w:gridCol w:w="2520"/>
          </w:tblGrid>
        </w:tblGridChange>
      </w:tblGrid>
      <w:tr w:rsidR="00C935A0" w:rsidRPr="00FD0425" w14:paraId="65A5EE1F" w14:textId="77777777" w:rsidTr="00C935A0">
        <w:tblPrEx>
          <w:tblCellMar>
            <w:top w:w="0" w:type="dxa"/>
            <w:bottom w:w="0" w:type="dxa"/>
          </w:tblCellMar>
        </w:tblPrEx>
        <w:tc>
          <w:tcPr>
            <w:tcW w:w="2304" w:type="dxa"/>
          </w:tcPr>
          <w:p w14:paraId="03BC2ED2"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655CEDD4" w14:textId="77777777" w:rsidR="00C935A0" w:rsidRPr="00FD0425" w:rsidRDefault="00C935A0" w:rsidP="00C935A0">
            <w:pPr>
              <w:pStyle w:val="TAH"/>
              <w:rPr>
                <w:rFonts w:cs="Arial"/>
                <w:lang w:eastAsia="ja-JP"/>
              </w:rPr>
            </w:pPr>
            <w:r w:rsidRPr="00FD0425">
              <w:rPr>
                <w:rFonts w:cs="Arial"/>
                <w:lang w:eastAsia="ja-JP"/>
              </w:rPr>
              <w:t>Presence</w:t>
            </w:r>
          </w:p>
        </w:tc>
        <w:tc>
          <w:tcPr>
            <w:tcW w:w="2145" w:type="dxa"/>
          </w:tcPr>
          <w:p w14:paraId="391CB90E" w14:textId="77777777" w:rsidR="00C935A0" w:rsidRPr="00FD0425" w:rsidRDefault="00C935A0" w:rsidP="00C935A0">
            <w:pPr>
              <w:pStyle w:val="TAH"/>
              <w:rPr>
                <w:rFonts w:cs="Arial"/>
                <w:lang w:eastAsia="ja-JP"/>
              </w:rPr>
            </w:pPr>
            <w:r w:rsidRPr="00FD0425">
              <w:rPr>
                <w:rFonts w:cs="Arial"/>
                <w:lang w:eastAsia="ja-JP"/>
              </w:rPr>
              <w:t>Range</w:t>
            </w:r>
          </w:p>
        </w:tc>
        <w:tc>
          <w:tcPr>
            <w:tcW w:w="1527" w:type="dxa"/>
          </w:tcPr>
          <w:p w14:paraId="1DF41C2A"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38E9351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7FA541B" w14:textId="77777777" w:rsidTr="00C935A0">
        <w:tblPrEx>
          <w:tblCellMar>
            <w:top w:w="0" w:type="dxa"/>
            <w:bottom w:w="0" w:type="dxa"/>
          </w:tblCellMar>
        </w:tblPrEx>
        <w:tc>
          <w:tcPr>
            <w:tcW w:w="2304" w:type="dxa"/>
          </w:tcPr>
          <w:p w14:paraId="29ACFB65" w14:textId="77777777" w:rsidR="00C935A0" w:rsidRPr="00FD0425" w:rsidRDefault="00C935A0" w:rsidP="00C935A0">
            <w:pPr>
              <w:pStyle w:val="TAL"/>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C352D40" w14:textId="77777777" w:rsidR="00C935A0" w:rsidRPr="00FD0425" w:rsidRDefault="00C935A0" w:rsidP="00C935A0">
            <w:pPr>
              <w:pStyle w:val="TAL"/>
              <w:rPr>
                <w:lang w:eastAsia="ja-JP"/>
              </w:rPr>
            </w:pPr>
            <w:r w:rsidRPr="00FD0425">
              <w:rPr>
                <w:lang w:eastAsia="ja-JP"/>
              </w:rPr>
              <w:t>M</w:t>
            </w:r>
          </w:p>
        </w:tc>
        <w:tc>
          <w:tcPr>
            <w:tcW w:w="2145" w:type="dxa"/>
          </w:tcPr>
          <w:p w14:paraId="4F15EF1A" w14:textId="77777777" w:rsidR="00C935A0" w:rsidRPr="00FD0425" w:rsidRDefault="00C935A0" w:rsidP="00C935A0">
            <w:pPr>
              <w:pStyle w:val="TAL"/>
              <w:rPr>
                <w:lang w:eastAsia="ja-JP"/>
              </w:rPr>
            </w:pPr>
          </w:p>
        </w:tc>
        <w:tc>
          <w:tcPr>
            <w:tcW w:w="1527" w:type="dxa"/>
          </w:tcPr>
          <w:p w14:paraId="1782A638" w14:textId="77777777" w:rsidR="00C935A0" w:rsidRPr="00FD0425" w:rsidRDefault="00C935A0" w:rsidP="00C935A0">
            <w:pPr>
              <w:pStyle w:val="TAL"/>
              <w:rPr>
                <w:lang w:eastAsia="ja-JP"/>
              </w:rPr>
            </w:pPr>
            <w:r w:rsidRPr="00FD0425">
              <w:rPr>
                <w:lang w:eastAsia="ja-JP"/>
              </w:rPr>
              <w:t>9.2.2.4</w:t>
            </w:r>
          </w:p>
        </w:tc>
        <w:tc>
          <w:tcPr>
            <w:tcW w:w="2520" w:type="dxa"/>
          </w:tcPr>
          <w:p w14:paraId="0A2F69CB" w14:textId="77777777" w:rsidR="00C935A0" w:rsidRPr="00FD0425" w:rsidRDefault="00C935A0" w:rsidP="00C935A0">
            <w:pPr>
              <w:pStyle w:val="TAL"/>
              <w:rPr>
                <w:lang w:eastAsia="ja-JP"/>
              </w:rPr>
            </w:pPr>
          </w:p>
        </w:tc>
      </w:tr>
      <w:tr w:rsidR="00C935A0" w:rsidRPr="00FD0425" w14:paraId="657E228E" w14:textId="77777777" w:rsidTr="00C935A0">
        <w:tblPrEx>
          <w:tblCellMar>
            <w:top w:w="0" w:type="dxa"/>
            <w:bottom w:w="0" w:type="dxa"/>
          </w:tblCellMar>
        </w:tblPrEx>
        <w:tc>
          <w:tcPr>
            <w:tcW w:w="2304" w:type="dxa"/>
          </w:tcPr>
          <w:p w14:paraId="397974F6" w14:textId="77777777" w:rsidR="00C935A0" w:rsidRPr="00FD0425" w:rsidRDefault="00C935A0" w:rsidP="00C935A0">
            <w:pPr>
              <w:pStyle w:val="TAL"/>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388E374" w14:textId="77777777" w:rsidR="00C935A0" w:rsidRPr="00FD0425" w:rsidRDefault="00C935A0" w:rsidP="00C935A0">
            <w:pPr>
              <w:pStyle w:val="TAL"/>
              <w:rPr>
                <w:lang w:eastAsia="ja-JP"/>
              </w:rPr>
            </w:pPr>
            <w:r w:rsidRPr="00FD0425">
              <w:rPr>
                <w:lang w:eastAsia="ja-JP"/>
              </w:rPr>
              <w:t>M</w:t>
            </w:r>
          </w:p>
        </w:tc>
        <w:tc>
          <w:tcPr>
            <w:tcW w:w="2145" w:type="dxa"/>
          </w:tcPr>
          <w:p w14:paraId="358A83B3" w14:textId="77777777" w:rsidR="00C935A0" w:rsidRPr="00FD0425" w:rsidRDefault="00C935A0" w:rsidP="00C935A0">
            <w:pPr>
              <w:pStyle w:val="TAL"/>
              <w:rPr>
                <w:i/>
                <w:lang w:eastAsia="ja-JP"/>
              </w:rPr>
            </w:pPr>
          </w:p>
        </w:tc>
        <w:tc>
          <w:tcPr>
            <w:tcW w:w="1527" w:type="dxa"/>
          </w:tcPr>
          <w:p w14:paraId="1DEB4A76" w14:textId="77777777" w:rsidR="00C935A0" w:rsidRPr="00FD0425" w:rsidRDefault="00C935A0" w:rsidP="00C935A0">
            <w:pPr>
              <w:pStyle w:val="TAL"/>
              <w:rPr>
                <w:lang w:eastAsia="ja-JP"/>
              </w:rPr>
            </w:pPr>
          </w:p>
        </w:tc>
        <w:tc>
          <w:tcPr>
            <w:tcW w:w="2520" w:type="dxa"/>
          </w:tcPr>
          <w:p w14:paraId="669461F0" w14:textId="77777777" w:rsidR="00C935A0" w:rsidRPr="00FD0425" w:rsidRDefault="00C935A0" w:rsidP="00C935A0">
            <w:pPr>
              <w:pStyle w:val="TAL"/>
              <w:rPr>
                <w:szCs w:val="18"/>
                <w:lang w:eastAsia="ja-JP"/>
              </w:rPr>
            </w:pPr>
          </w:p>
        </w:tc>
      </w:tr>
      <w:tr w:rsidR="00C935A0" w:rsidRPr="00FD0425" w14:paraId="1A60C141" w14:textId="77777777" w:rsidTr="00C935A0">
        <w:tblPrEx>
          <w:tblCellMar>
            <w:top w:w="0" w:type="dxa"/>
            <w:bottom w:w="0" w:type="dxa"/>
          </w:tblCellMar>
        </w:tblPrEx>
        <w:tc>
          <w:tcPr>
            <w:tcW w:w="2304" w:type="dxa"/>
          </w:tcPr>
          <w:p w14:paraId="330090C8" w14:textId="77777777" w:rsidR="00C935A0" w:rsidRPr="00FD0425" w:rsidRDefault="00C935A0" w:rsidP="00C935A0">
            <w:pPr>
              <w:pStyle w:val="TAL"/>
              <w:ind w:left="113"/>
              <w:rPr>
                <w:rFonts w:eastAsia="Batang" w:hint="eastAsia"/>
                <w:i/>
                <w:lang w:eastAsia="zh-CN"/>
              </w:rPr>
            </w:pPr>
            <w:r w:rsidRPr="00FD0425">
              <w:rPr>
                <w:i/>
                <w:iCs/>
                <w:lang w:eastAsia="ja-JP"/>
              </w:rPr>
              <w:t>&gt;</w:t>
            </w:r>
            <w:r w:rsidRPr="00FD0425">
              <w:rPr>
                <w:i/>
                <w:iCs/>
                <w:lang w:eastAsia="zh-CN"/>
              </w:rPr>
              <w:t>Cell List</w:t>
            </w:r>
          </w:p>
        </w:tc>
        <w:tc>
          <w:tcPr>
            <w:tcW w:w="1080" w:type="dxa"/>
          </w:tcPr>
          <w:p w14:paraId="37BF116A" w14:textId="77777777" w:rsidR="00C935A0" w:rsidRPr="00FD0425" w:rsidRDefault="00C935A0" w:rsidP="00C935A0">
            <w:pPr>
              <w:pStyle w:val="TAL"/>
              <w:rPr>
                <w:lang w:eastAsia="ja-JP"/>
              </w:rPr>
            </w:pPr>
          </w:p>
        </w:tc>
        <w:tc>
          <w:tcPr>
            <w:tcW w:w="2145" w:type="dxa"/>
          </w:tcPr>
          <w:p w14:paraId="380BD14C" w14:textId="77777777" w:rsidR="00C935A0" w:rsidRPr="00FD0425" w:rsidRDefault="00C935A0" w:rsidP="00C935A0">
            <w:pPr>
              <w:pStyle w:val="TAL"/>
              <w:rPr>
                <w:i/>
                <w:lang w:eastAsia="ja-JP"/>
              </w:rPr>
            </w:pPr>
          </w:p>
        </w:tc>
        <w:tc>
          <w:tcPr>
            <w:tcW w:w="1527" w:type="dxa"/>
          </w:tcPr>
          <w:p w14:paraId="38691685" w14:textId="77777777" w:rsidR="00C935A0" w:rsidRPr="00FD0425" w:rsidRDefault="00C935A0" w:rsidP="00C935A0">
            <w:pPr>
              <w:pStyle w:val="TAL"/>
              <w:rPr>
                <w:lang w:eastAsia="ja-JP"/>
              </w:rPr>
            </w:pPr>
          </w:p>
        </w:tc>
        <w:tc>
          <w:tcPr>
            <w:tcW w:w="2520" w:type="dxa"/>
          </w:tcPr>
          <w:p w14:paraId="3291B1DA" w14:textId="77777777" w:rsidR="00C935A0" w:rsidRPr="00FD0425" w:rsidRDefault="00C935A0" w:rsidP="00C935A0">
            <w:pPr>
              <w:pStyle w:val="TAL"/>
              <w:rPr>
                <w:szCs w:val="18"/>
                <w:lang w:eastAsia="ja-JP"/>
              </w:rPr>
            </w:pPr>
          </w:p>
        </w:tc>
      </w:tr>
      <w:tr w:rsidR="00C935A0" w:rsidRPr="00FD0425" w14:paraId="0273B8AE" w14:textId="77777777" w:rsidTr="00C935A0">
        <w:tblPrEx>
          <w:tblCellMar>
            <w:top w:w="0" w:type="dxa"/>
            <w:bottom w:w="0" w:type="dxa"/>
          </w:tblCellMar>
        </w:tblPrEx>
        <w:tc>
          <w:tcPr>
            <w:tcW w:w="2304" w:type="dxa"/>
          </w:tcPr>
          <w:p w14:paraId="0CE291EA" w14:textId="77777777" w:rsidR="00C935A0" w:rsidRPr="00FD0425" w:rsidRDefault="00C935A0" w:rsidP="00C935A0">
            <w:pPr>
              <w:pStyle w:val="TAL"/>
              <w:ind w:left="227"/>
              <w:rPr>
                <w:rFonts w:hint="eastAsia"/>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6B04736E" w14:textId="77777777" w:rsidR="00C935A0" w:rsidRPr="00FD0425" w:rsidRDefault="00C935A0" w:rsidP="00C935A0">
            <w:pPr>
              <w:pStyle w:val="TAL"/>
              <w:rPr>
                <w:lang w:eastAsia="ja-JP"/>
              </w:rPr>
            </w:pPr>
          </w:p>
        </w:tc>
        <w:tc>
          <w:tcPr>
            <w:tcW w:w="2145" w:type="dxa"/>
          </w:tcPr>
          <w:p w14:paraId="24CD305C" w14:textId="77777777" w:rsidR="00C935A0" w:rsidRPr="00FD0425" w:rsidRDefault="00C935A0" w:rsidP="00C935A0">
            <w:pPr>
              <w:pStyle w:val="TAL"/>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527" w:type="dxa"/>
          </w:tcPr>
          <w:p w14:paraId="6EC4F463" w14:textId="77777777" w:rsidR="00C935A0" w:rsidRPr="00FD0425" w:rsidRDefault="00C935A0" w:rsidP="00C935A0">
            <w:pPr>
              <w:pStyle w:val="TAL"/>
              <w:rPr>
                <w:lang w:eastAsia="ja-JP"/>
              </w:rPr>
            </w:pPr>
          </w:p>
        </w:tc>
        <w:tc>
          <w:tcPr>
            <w:tcW w:w="2520" w:type="dxa"/>
          </w:tcPr>
          <w:p w14:paraId="14E0784C" w14:textId="77777777" w:rsidR="00C935A0" w:rsidRPr="00FD0425" w:rsidRDefault="00C935A0" w:rsidP="00C935A0">
            <w:pPr>
              <w:pStyle w:val="TAL"/>
              <w:rPr>
                <w:szCs w:val="18"/>
                <w:lang w:eastAsia="ja-JP"/>
              </w:rPr>
            </w:pPr>
          </w:p>
        </w:tc>
      </w:tr>
      <w:tr w:rsidR="00C935A0" w:rsidRPr="00FD0425" w14:paraId="64B3437D" w14:textId="77777777" w:rsidTr="00C935A0">
        <w:tblPrEx>
          <w:tblCellMar>
            <w:top w:w="0" w:type="dxa"/>
            <w:bottom w:w="0" w:type="dxa"/>
          </w:tblCellMar>
        </w:tblPrEx>
        <w:tc>
          <w:tcPr>
            <w:tcW w:w="2304" w:type="dxa"/>
          </w:tcPr>
          <w:p w14:paraId="2C80A01D" w14:textId="77777777" w:rsidR="00C935A0" w:rsidRPr="00FD0425" w:rsidRDefault="00C935A0" w:rsidP="00C935A0">
            <w:pPr>
              <w:pStyle w:val="TAL"/>
              <w:ind w:left="340"/>
              <w:rPr>
                <w:rFonts w:eastAsia="Batang" w:hint="eastAsia"/>
                <w:lang w:eastAsia="zh-CN"/>
              </w:rPr>
            </w:pPr>
            <w:r w:rsidRPr="00FD0425">
              <w:rPr>
                <w:lang w:eastAsia="ja-JP"/>
              </w:rPr>
              <w:t>&gt;&gt;&gt;NG-RAN Cell Identity</w:t>
            </w:r>
          </w:p>
        </w:tc>
        <w:tc>
          <w:tcPr>
            <w:tcW w:w="1080" w:type="dxa"/>
          </w:tcPr>
          <w:p w14:paraId="5D8B3527" w14:textId="77777777" w:rsidR="00C935A0" w:rsidRPr="00FD0425" w:rsidRDefault="00C935A0" w:rsidP="00C935A0">
            <w:pPr>
              <w:pStyle w:val="TAL"/>
              <w:rPr>
                <w:lang w:eastAsia="ja-JP"/>
              </w:rPr>
            </w:pPr>
            <w:bookmarkStart w:id="5174" w:name="OLE_LINK48"/>
            <w:r w:rsidRPr="00FD0425">
              <w:rPr>
                <w:lang w:eastAsia="ja-JP"/>
              </w:rPr>
              <w:t>M</w:t>
            </w:r>
            <w:bookmarkEnd w:id="5174"/>
          </w:p>
        </w:tc>
        <w:tc>
          <w:tcPr>
            <w:tcW w:w="2145" w:type="dxa"/>
          </w:tcPr>
          <w:p w14:paraId="408307FD" w14:textId="77777777" w:rsidR="00C935A0" w:rsidRPr="00FD0425" w:rsidRDefault="00C935A0" w:rsidP="00C935A0">
            <w:pPr>
              <w:pStyle w:val="TAL"/>
              <w:rPr>
                <w:i/>
                <w:lang w:eastAsia="ja-JP"/>
              </w:rPr>
            </w:pPr>
          </w:p>
        </w:tc>
        <w:tc>
          <w:tcPr>
            <w:tcW w:w="1527" w:type="dxa"/>
          </w:tcPr>
          <w:p w14:paraId="7DD6412F" w14:textId="77777777" w:rsidR="00C935A0" w:rsidRPr="00FD0425" w:rsidRDefault="00C935A0" w:rsidP="00C935A0">
            <w:pPr>
              <w:pStyle w:val="TAL"/>
              <w:rPr>
                <w:lang w:eastAsia="ja-JP"/>
              </w:rPr>
            </w:pPr>
            <w:r w:rsidRPr="00FD0425">
              <w:rPr>
                <w:lang w:eastAsia="ja-JP"/>
              </w:rPr>
              <w:t>9.2.2.9</w:t>
            </w:r>
          </w:p>
        </w:tc>
        <w:tc>
          <w:tcPr>
            <w:tcW w:w="2520" w:type="dxa"/>
          </w:tcPr>
          <w:p w14:paraId="1F8FA4D5" w14:textId="77777777" w:rsidR="00C935A0" w:rsidRPr="00FD0425" w:rsidRDefault="00C935A0" w:rsidP="00C935A0">
            <w:pPr>
              <w:pStyle w:val="TAL"/>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C935A0" w:rsidRPr="00FD0425" w14:paraId="466A91EC" w14:textId="77777777" w:rsidTr="00C935A0">
        <w:tblPrEx>
          <w:tblCellMar>
            <w:top w:w="0" w:type="dxa"/>
            <w:bottom w:w="0" w:type="dxa"/>
          </w:tblCellMar>
        </w:tblPrEx>
        <w:tc>
          <w:tcPr>
            <w:tcW w:w="2304" w:type="dxa"/>
          </w:tcPr>
          <w:p w14:paraId="4C30F085" w14:textId="77777777" w:rsidR="00C935A0" w:rsidRPr="00FD0425" w:rsidRDefault="00C935A0" w:rsidP="00C935A0">
            <w:pPr>
              <w:pStyle w:val="TAL"/>
              <w:ind w:left="113"/>
              <w:rPr>
                <w:rFonts w:hint="eastAsia"/>
                <w:i/>
                <w:lang w:eastAsia="zh-CN"/>
              </w:rPr>
            </w:pPr>
            <w:r w:rsidRPr="00FD0425">
              <w:rPr>
                <w:i/>
                <w:lang w:eastAsia="ja-JP"/>
              </w:rPr>
              <w:t>&gt;</w:t>
            </w:r>
            <w:r w:rsidRPr="00FD0425">
              <w:rPr>
                <w:i/>
                <w:lang w:eastAsia="zh-CN"/>
              </w:rPr>
              <w:t>RAN Area ID List</w:t>
            </w:r>
          </w:p>
        </w:tc>
        <w:tc>
          <w:tcPr>
            <w:tcW w:w="1080" w:type="dxa"/>
          </w:tcPr>
          <w:p w14:paraId="0C87FD8E" w14:textId="77777777" w:rsidR="00C935A0" w:rsidRPr="00FD0425" w:rsidRDefault="00C935A0" w:rsidP="00C935A0">
            <w:pPr>
              <w:pStyle w:val="TAL"/>
              <w:rPr>
                <w:lang w:eastAsia="ja-JP"/>
              </w:rPr>
            </w:pPr>
          </w:p>
        </w:tc>
        <w:tc>
          <w:tcPr>
            <w:tcW w:w="2145" w:type="dxa"/>
          </w:tcPr>
          <w:p w14:paraId="5816DEE4" w14:textId="77777777" w:rsidR="00C935A0" w:rsidRPr="00FD0425" w:rsidRDefault="00C935A0" w:rsidP="00C935A0">
            <w:pPr>
              <w:pStyle w:val="TAL"/>
              <w:rPr>
                <w:i/>
                <w:lang w:eastAsia="ja-JP"/>
              </w:rPr>
            </w:pPr>
          </w:p>
        </w:tc>
        <w:tc>
          <w:tcPr>
            <w:tcW w:w="1527" w:type="dxa"/>
          </w:tcPr>
          <w:p w14:paraId="0071B469" w14:textId="77777777" w:rsidR="00C935A0" w:rsidRPr="00FD0425" w:rsidRDefault="00C935A0" w:rsidP="00C935A0">
            <w:pPr>
              <w:pStyle w:val="TAL"/>
              <w:rPr>
                <w:lang w:eastAsia="ja-JP"/>
              </w:rPr>
            </w:pPr>
          </w:p>
        </w:tc>
        <w:tc>
          <w:tcPr>
            <w:tcW w:w="2520" w:type="dxa"/>
          </w:tcPr>
          <w:p w14:paraId="2522E2FC" w14:textId="77777777" w:rsidR="00C935A0" w:rsidRPr="00FD0425" w:rsidRDefault="00C935A0" w:rsidP="00C935A0">
            <w:pPr>
              <w:pStyle w:val="TAL"/>
              <w:rPr>
                <w:lang w:eastAsia="ja-JP"/>
              </w:rPr>
            </w:pPr>
          </w:p>
        </w:tc>
      </w:tr>
      <w:tr w:rsidR="00C935A0" w:rsidRPr="00FD0425" w14:paraId="553D0F69" w14:textId="77777777" w:rsidTr="00C935A0">
        <w:tblPrEx>
          <w:tblCellMar>
            <w:top w:w="0" w:type="dxa"/>
            <w:bottom w:w="0" w:type="dxa"/>
          </w:tblCellMar>
        </w:tblPrEx>
        <w:tc>
          <w:tcPr>
            <w:tcW w:w="2304" w:type="dxa"/>
          </w:tcPr>
          <w:p w14:paraId="016CEECE" w14:textId="77777777" w:rsidR="00C935A0" w:rsidRPr="00FD0425" w:rsidRDefault="00C935A0" w:rsidP="00C935A0">
            <w:pPr>
              <w:pStyle w:val="TAL"/>
              <w:ind w:left="227"/>
              <w:rPr>
                <w:rFonts w:hint="eastAsia"/>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4B120B62" w14:textId="77777777" w:rsidR="00C935A0" w:rsidRPr="00FD0425" w:rsidRDefault="00C935A0" w:rsidP="00C935A0">
            <w:pPr>
              <w:pStyle w:val="TAL"/>
              <w:rPr>
                <w:lang w:eastAsia="ja-JP"/>
              </w:rPr>
            </w:pPr>
          </w:p>
        </w:tc>
        <w:tc>
          <w:tcPr>
            <w:tcW w:w="2145" w:type="dxa"/>
          </w:tcPr>
          <w:p w14:paraId="0E4B9170" w14:textId="77777777" w:rsidR="00C935A0" w:rsidRPr="00FD0425" w:rsidRDefault="00C935A0" w:rsidP="00C935A0">
            <w:pPr>
              <w:pStyle w:val="TAL"/>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527" w:type="dxa"/>
          </w:tcPr>
          <w:p w14:paraId="041724AC" w14:textId="77777777" w:rsidR="00C935A0" w:rsidRPr="00FD0425" w:rsidRDefault="00C935A0" w:rsidP="00C935A0">
            <w:pPr>
              <w:pStyle w:val="TAL"/>
              <w:rPr>
                <w:lang w:eastAsia="ja-JP"/>
              </w:rPr>
            </w:pPr>
          </w:p>
        </w:tc>
        <w:tc>
          <w:tcPr>
            <w:tcW w:w="2520" w:type="dxa"/>
          </w:tcPr>
          <w:p w14:paraId="06E689B1" w14:textId="77777777" w:rsidR="00C935A0" w:rsidRPr="00FD0425" w:rsidRDefault="00C935A0" w:rsidP="00C935A0">
            <w:pPr>
              <w:pStyle w:val="TAL"/>
              <w:rPr>
                <w:lang w:eastAsia="ja-JP"/>
              </w:rPr>
            </w:pPr>
          </w:p>
        </w:tc>
      </w:tr>
      <w:tr w:rsidR="00C935A0" w:rsidRPr="00FD0425" w14:paraId="3B2B3BF8" w14:textId="77777777" w:rsidTr="00C935A0">
        <w:tblPrEx>
          <w:tblCellMar>
            <w:top w:w="0" w:type="dxa"/>
            <w:bottom w:w="0" w:type="dxa"/>
          </w:tblCellMar>
        </w:tblPrEx>
        <w:tc>
          <w:tcPr>
            <w:tcW w:w="2304" w:type="dxa"/>
          </w:tcPr>
          <w:p w14:paraId="22850D42" w14:textId="77777777" w:rsidR="00C935A0" w:rsidRPr="00FD0425" w:rsidRDefault="00C935A0" w:rsidP="00C935A0">
            <w:pPr>
              <w:pStyle w:val="TAL"/>
              <w:ind w:left="340"/>
              <w:rPr>
                <w:rFonts w:hint="eastAsia"/>
                <w:lang w:eastAsia="ja-JP"/>
              </w:rPr>
            </w:pPr>
            <w:r w:rsidRPr="00FD0425">
              <w:rPr>
                <w:lang w:eastAsia="ja-JP"/>
              </w:rPr>
              <w:t>&gt;&gt;&gt;RAN Area ID</w:t>
            </w:r>
          </w:p>
        </w:tc>
        <w:tc>
          <w:tcPr>
            <w:tcW w:w="1080" w:type="dxa"/>
          </w:tcPr>
          <w:p w14:paraId="655A55D8" w14:textId="77777777" w:rsidR="00C935A0" w:rsidRPr="00FD0425" w:rsidRDefault="00C935A0" w:rsidP="00C935A0">
            <w:pPr>
              <w:pStyle w:val="TAL"/>
              <w:rPr>
                <w:lang w:eastAsia="ja-JP"/>
              </w:rPr>
            </w:pPr>
            <w:r w:rsidRPr="00FD0425">
              <w:rPr>
                <w:lang w:eastAsia="ja-JP"/>
              </w:rPr>
              <w:t>M</w:t>
            </w:r>
          </w:p>
        </w:tc>
        <w:tc>
          <w:tcPr>
            <w:tcW w:w="2145" w:type="dxa"/>
          </w:tcPr>
          <w:p w14:paraId="559C3A80" w14:textId="77777777" w:rsidR="00C935A0" w:rsidRPr="00FD0425" w:rsidRDefault="00C935A0" w:rsidP="00C935A0">
            <w:pPr>
              <w:pStyle w:val="TAL"/>
              <w:rPr>
                <w:i/>
                <w:lang w:eastAsia="ja-JP"/>
              </w:rPr>
            </w:pPr>
          </w:p>
        </w:tc>
        <w:tc>
          <w:tcPr>
            <w:tcW w:w="1527" w:type="dxa"/>
          </w:tcPr>
          <w:p w14:paraId="657D2414" w14:textId="77777777" w:rsidR="00C935A0" w:rsidRPr="00FD0425" w:rsidRDefault="00C935A0" w:rsidP="00C935A0">
            <w:pPr>
              <w:pStyle w:val="TAL"/>
              <w:rPr>
                <w:lang w:eastAsia="ja-JP"/>
              </w:rPr>
            </w:pPr>
            <w:r w:rsidRPr="00FD0425">
              <w:rPr>
                <w:rFonts w:hint="eastAsia"/>
                <w:lang w:eastAsia="zh-CN"/>
              </w:rPr>
              <w:t>9.2.</w:t>
            </w:r>
            <w:r w:rsidRPr="00FD0425">
              <w:rPr>
                <w:lang w:eastAsia="zh-CN"/>
              </w:rPr>
              <w:t>3.39</w:t>
            </w:r>
          </w:p>
        </w:tc>
        <w:tc>
          <w:tcPr>
            <w:tcW w:w="2520" w:type="dxa"/>
          </w:tcPr>
          <w:p w14:paraId="0CDDFC78" w14:textId="77777777" w:rsidR="00C935A0" w:rsidRPr="00FD0425" w:rsidRDefault="00C935A0" w:rsidP="00C935A0">
            <w:pPr>
              <w:pStyle w:val="TAL"/>
              <w:rPr>
                <w:lang w:eastAsia="ja-JP"/>
              </w:rPr>
            </w:pPr>
          </w:p>
        </w:tc>
      </w:tr>
    </w:tbl>
    <w:p w14:paraId="04A871AA" w14:textId="77777777" w:rsidR="00C935A0" w:rsidRPr="00FD0425" w:rsidRDefault="00C935A0" w:rsidP="00C935A0">
      <w:pPr>
        <w:rPr>
          <w:rFonts w:hint="eastAsia"/>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C935A0" w:rsidRPr="00FD0425" w14:paraId="3E2DDED2" w14:textId="77777777" w:rsidTr="00C935A0">
        <w:tblPrEx>
          <w:tblCellMar>
            <w:top w:w="0" w:type="dxa"/>
            <w:bottom w:w="0" w:type="dxa"/>
          </w:tblCellMar>
        </w:tblPrEx>
        <w:tc>
          <w:tcPr>
            <w:tcW w:w="3227" w:type="dxa"/>
          </w:tcPr>
          <w:p w14:paraId="4D1D2EB2" w14:textId="77777777" w:rsidR="00C935A0" w:rsidRPr="00FD0425" w:rsidRDefault="00C935A0" w:rsidP="00C935A0">
            <w:pPr>
              <w:pStyle w:val="TAH"/>
              <w:rPr>
                <w:lang w:eastAsia="ja-JP"/>
              </w:rPr>
            </w:pPr>
            <w:r w:rsidRPr="00FD0425">
              <w:rPr>
                <w:lang w:eastAsia="ja-JP"/>
              </w:rPr>
              <w:t>Range bound</w:t>
            </w:r>
          </w:p>
        </w:tc>
        <w:tc>
          <w:tcPr>
            <w:tcW w:w="6129" w:type="dxa"/>
          </w:tcPr>
          <w:p w14:paraId="73953562" w14:textId="77777777" w:rsidR="00C935A0" w:rsidRPr="00FD0425" w:rsidRDefault="00C935A0" w:rsidP="00C935A0">
            <w:pPr>
              <w:pStyle w:val="TAH"/>
              <w:rPr>
                <w:lang w:eastAsia="ja-JP"/>
              </w:rPr>
            </w:pPr>
            <w:r w:rsidRPr="00FD0425">
              <w:rPr>
                <w:lang w:eastAsia="ja-JP"/>
              </w:rPr>
              <w:t>Explanation</w:t>
            </w:r>
          </w:p>
        </w:tc>
      </w:tr>
      <w:tr w:rsidR="00C935A0" w:rsidRPr="00FD0425" w14:paraId="69B918D9" w14:textId="77777777" w:rsidTr="00C935A0">
        <w:tblPrEx>
          <w:tblCellMar>
            <w:top w:w="0" w:type="dxa"/>
            <w:bottom w:w="0" w:type="dxa"/>
          </w:tblCellMar>
        </w:tblPrEx>
        <w:tc>
          <w:tcPr>
            <w:tcW w:w="3227" w:type="dxa"/>
          </w:tcPr>
          <w:p w14:paraId="00C9FFA0" w14:textId="77777777" w:rsidR="00C935A0" w:rsidRPr="00FD0425" w:rsidRDefault="00C935A0" w:rsidP="00C935A0">
            <w:pPr>
              <w:pStyle w:val="TAL"/>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60604EBA" w14:textId="77777777" w:rsidR="00C935A0" w:rsidRPr="00FD0425" w:rsidRDefault="00C935A0" w:rsidP="00C935A0">
            <w:pPr>
              <w:pStyle w:val="TAL"/>
              <w:rPr>
                <w:rFonts w:hint="eastAsia"/>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C935A0" w:rsidRPr="00FD0425" w14:paraId="22045379" w14:textId="77777777" w:rsidTr="00C935A0">
        <w:tblPrEx>
          <w:tblCellMar>
            <w:top w:w="0" w:type="dxa"/>
            <w:bottom w:w="0" w:type="dxa"/>
          </w:tblCellMar>
        </w:tblPrEx>
        <w:tc>
          <w:tcPr>
            <w:tcW w:w="3227" w:type="dxa"/>
          </w:tcPr>
          <w:p w14:paraId="7CFB3BFB" w14:textId="77777777" w:rsidR="00C935A0" w:rsidRPr="00FD0425" w:rsidRDefault="00C935A0" w:rsidP="00C935A0">
            <w:pPr>
              <w:pStyle w:val="TAL"/>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4D3915C0" w14:textId="77777777" w:rsidR="00C935A0" w:rsidRPr="00FD0425" w:rsidRDefault="00C935A0" w:rsidP="00C935A0">
            <w:pPr>
              <w:pStyle w:val="TAL"/>
              <w:rPr>
                <w:rFonts w:hint="eastAsia"/>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1B0311F1" w14:textId="77777777" w:rsidR="00C935A0" w:rsidRPr="00FD0425" w:rsidRDefault="00C935A0" w:rsidP="00C935A0">
      <w:pPr>
        <w:rPr>
          <w:lang w:eastAsia="zh-CN"/>
        </w:rPr>
      </w:pPr>
    </w:p>
    <w:p w14:paraId="5FD3FAE1" w14:textId="77777777" w:rsidR="00C935A0" w:rsidRPr="00FD0425" w:rsidRDefault="00C935A0" w:rsidP="00C935A0">
      <w:pPr>
        <w:pStyle w:val="Heading4"/>
      </w:pPr>
      <w:bookmarkStart w:id="5175" w:name="_Toc20955348"/>
      <w:bookmarkStart w:id="5176" w:name="_Toc29991551"/>
      <w:bookmarkStart w:id="5177" w:name="_Toc36555952"/>
      <w:bookmarkStart w:id="5178" w:name="_Toc44497697"/>
      <w:bookmarkStart w:id="5179" w:name="_Toc45108084"/>
      <w:bookmarkStart w:id="5180" w:name="_Toc45901704"/>
      <w:bookmarkStart w:id="5181" w:name="_Toc51850785"/>
      <w:bookmarkStart w:id="5182" w:name="_Toc56693789"/>
      <w:bookmarkStart w:id="5183" w:name="_Toc64447333"/>
      <w:bookmarkStart w:id="5184" w:name="_Toc66286827"/>
      <w:bookmarkStart w:id="5185" w:name="_Toc74151522"/>
      <w:bookmarkStart w:id="5186" w:name="_Toc81322130"/>
      <w:r w:rsidRPr="00FD0425">
        <w:t>9.2.3.39</w:t>
      </w:r>
      <w:r w:rsidRPr="00FD0425">
        <w:tab/>
        <w:t>RAN Area ID</w:t>
      </w:r>
      <w:bookmarkEnd w:id="5175"/>
      <w:bookmarkEnd w:id="5176"/>
      <w:bookmarkEnd w:id="5177"/>
      <w:bookmarkEnd w:id="5178"/>
      <w:bookmarkEnd w:id="5179"/>
      <w:bookmarkEnd w:id="5180"/>
      <w:bookmarkEnd w:id="5181"/>
      <w:bookmarkEnd w:id="5182"/>
      <w:bookmarkEnd w:id="5183"/>
      <w:bookmarkEnd w:id="5184"/>
      <w:bookmarkEnd w:id="5185"/>
      <w:bookmarkEnd w:id="5186"/>
    </w:p>
    <w:p w14:paraId="624C69A5" w14:textId="77777777" w:rsidR="00C935A0" w:rsidRPr="00FD0425" w:rsidRDefault="00C935A0" w:rsidP="00C935A0">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835"/>
      </w:tblGrid>
      <w:tr w:rsidR="00C935A0" w:rsidRPr="00FD0425" w14:paraId="61EF17F8" w14:textId="77777777" w:rsidTr="00C935A0">
        <w:tc>
          <w:tcPr>
            <w:tcW w:w="2708" w:type="dxa"/>
            <w:tcBorders>
              <w:top w:val="single" w:sz="4" w:space="0" w:color="auto"/>
              <w:left w:val="single" w:sz="4" w:space="0" w:color="auto"/>
              <w:bottom w:val="single" w:sz="4" w:space="0" w:color="auto"/>
              <w:right w:val="single" w:sz="4" w:space="0" w:color="auto"/>
            </w:tcBorders>
          </w:tcPr>
          <w:p w14:paraId="287DCBF7"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7D068138" w14:textId="77777777" w:rsidR="00C935A0" w:rsidRPr="00FD0425" w:rsidRDefault="00C935A0" w:rsidP="00C935A0">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7D982DE9" w14:textId="77777777" w:rsidR="00C935A0" w:rsidRPr="00FD0425" w:rsidRDefault="00C935A0" w:rsidP="00C935A0">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52264B7D" w14:textId="77777777" w:rsidR="00C935A0" w:rsidRPr="00FD0425" w:rsidRDefault="00C935A0" w:rsidP="00C935A0">
            <w:pPr>
              <w:pStyle w:val="TAH"/>
            </w:pPr>
            <w:r w:rsidRPr="00FD0425">
              <w:t>IE Type and Reference</w:t>
            </w:r>
          </w:p>
        </w:tc>
        <w:tc>
          <w:tcPr>
            <w:tcW w:w="2835" w:type="dxa"/>
            <w:tcBorders>
              <w:top w:val="single" w:sz="4" w:space="0" w:color="auto"/>
              <w:left w:val="single" w:sz="4" w:space="0" w:color="auto"/>
              <w:bottom w:val="single" w:sz="4" w:space="0" w:color="auto"/>
              <w:right w:val="single" w:sz="4" w:space="0" w:color="auto"/>
            </w:tcBorders>
          </w:tcPr>
          <w:p w14:paraId="222AE064" w14:textId="77777777" w:rsidR="00C935A0" w:rsidRPr="00FD0425" w:rsidRDefault="00C935A0" w:rsidP="00C935A0">
            <w:pPr>
              <w:pStyle w:val="TAH"/>
            </w:pPr>
            <w:r w:rsidRPr="00FD0425">
              <w:t>Semantics Description</w:t>
            </w:r>
          </w:p>
        </w:tc>
      </w:tr>
      <w:tr w:rsidR="00C935A0" w:rsidRPr="00FD0425" w14:paraId="2D252E17" w14:textId="77777777" w:rsidTr="00C935A0">
        <w:tc>
          <w:tcPr>
            <w:tcW w:w="2708" w:type="dxa"/>
            <w:tcBorders>
              <w:top w:val="single" w:sz="4" w:space="0" w:color="auto"/>
              <w:left w:val="single" w:sz="4" w:space="0" w:color="auto"/>
              <w:bottom w:val="single" w:sz="4" w:space="0" w:color="auto"/>
              <w:right w:val="single" w:sz="4" w:space="0" w:color="auto"/>
            </w:tcBorders>
          </w:tcPr>
          <w:p w14:paraId="2C77756A" w14:textId="77777777" w:rsidR="00C935A0" w:rsidRPr="00FD0425" w:rsidRDefault="00C935A0" w:rsidP="00C935A0">
            <w:pPr>
              <w:pStyle w:val="TAL"/>
              <w:rPr>
                <w:bCs/>
              </w:rPr>
            </w:pPr>
            <w:r w:rsidRPr="00FD0425">
              <w:t>TAC</w:t>
            </w:r>
          </w:p>
        </w:tc>
        <w:tc>
          <w:tcPr>
            <w:tcW w:w="1100" w:type="dxa"/>
            <w:tcBorders>
              <w:top w:val="single" w:sz="4" w:space="0" w:color="auto"/>
              <w:left w:val="single" w:sz="4" w:space="0" w:color="auto"/>
              <w:bottom w:val="single" w:sz="4" w:space="0" w:color="auto"/>
              <w:right w:val="single" w:sz="4" w:space="0" w:color="auto"/>
            </w:tcBorders>
          </w:tcPr>
          <w:p w14:paraId="7DE021B2" w14:textId="77777777" w:rsidR="00C935A0" w:rsidRPr="00FD0425" w:rsidRDefault="00C935A0" w:rsidP="00C935A0">
            <w:pPr>
              <w:pStyle w:val="TAL"/>
            </w:pPr>
            <w:r w:rsidRPr="00FD0425">
              <w:rPr>
                <w:rFonts w:cs="Arial"/>
                <w:lang w:eastAsia="ja-JP"/>
              </w:rPr>
              <w:t>M</w:t>
            </w:r>
          </w:p>
        </w:tc>
        <w:tc>
          <w:tcPr>
            <w:tcW w:w="1403" w:type="dxa"/>
            <w:tcBorders>
              <w:top w:val="single" w:sz="4" w:space="0" w:color="auto"/>
              <w:left w:val="single" w:sz="4" w:space="0" w:color="auto"/>
              <w:bottom w:val="single" w:sz="4" w:space="0" w:color="auto"/>
              <w:right w:val="single" w:sz="4" w:space="0" w:color="auto"/>
            </w:tcBorders>
          </w:tcPr>
          <w:p w14:paraId="1A79A0BA"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4717CB2C" w14:textId="77777777" w:rsidR="00C935A0" w:rsidRPr="00FD0425" w:rsidRDefault="00C935A0" w:rsidP="00C935A0">
            <w:pPr>
              <w:pStyle w:val="TAL"/>
            </w:pPr>
            <w:r w:rsidRPr="00FD0425">
              <w:rPr>
                <w:rFonts w:cs="Arial"/>
                <w:lang w:eastAsia="ja-JP"/>
              </w:rPr>
              <w:t>9.2.2.5</w:t>
            </w:r>
          </w:p>
        </w:tc>
        <w:tc>
          <w:tcPr>
            <w:tcW w:w="2835" w:type="dxa"/>
            <w:tcBorders>
              <w:top w:val="single" w:sz="4" w:space="0" w:color="auto"/>
              <w:left w:val="single" w:sz="4" w:space="0" w:color="auto"/>
              <w:bottom w:val="single" w:sz="4" w:space="0" w:color="auto"/>
              <w:right w:val="single" w:sz="4" w:space="0" w:color="auto"/>
            </w:tcBorders>
          </w:tcPr>
          <w:p w14:paraId="76DA3B63" w14:textId="77777777" w:rsidR="00C935A0" w:rsidRPr="00FD0425" w:rsidRDefault="00C935A0" w:rsidP="00C935A0">
            <w:pPr>
              <w:pStyle w:val="TAL"/>
              <w:rPr>
                <w:rFonts w:cs="Arial"/>
                <w:lang w:eastAsia="zh-CN"/>
              </w:rPr>
            </w:pPr>
            <w:r w:rsidRPr="00FD0425">
              <w:rPr>
                <w:rFonts w:cs="Arial"/>
                <w:lang w:eastAsia="ja-JP"/>
              </w:rPr>
              <w:t>Tracking Area Code</w:t>
            </w:r>
          </w:p>
        </w:tc>
      </w:tr>
      <w:tr w:rsidR="00C935A0" w:rsidRPr="00FD0425" w14:paraId="330FD2C6" w14:textId="77777777" w:rsidTr="00C935A0">
        <w:tc>
          <w:tcPr>
            <w:tcW w:w="2708" w:type="dxa"/>
            <w:tcBorders>
              <w:top w:val="single" w:sz="4" w:space="0" w:color="auto"/>
              <w:left w:val="single" w:sz="4" w:space="0" w:color="auto"/>
              <w:bottom w:val="single" w:sz="4" w:space="0" w:color="auto"/>
              <w:right w:val="single" w:sz="4" w:space="0" w:color="auto"/>
            </w:tcBorders>
          </w:tcPr>
          <w:p w14:paraId="0665FC34" w14:textId="77777777" w:rsidR="00C935A0" w:rsidRPr="00FD0425" w:rsidRDefault="00C935A0" w:rsidP="00C935A0">
            <w:pPr>
              <w:pStyle w:val="TAL"/>
              <w:rPr>
                <w:lang w:eastAsia="zh-CN"/>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1189142F" w14:textId="77777777" w:rsidR="00C935A0" w:rsidRPr="00FD0425" w:rsidRDefault="00C935A0" w:rsidP="00C935A0">
            <w:pPr>
              <w:pStyle w:val="TAL"/>
            </w:pPr>
            <w:r w:rsidRPr="00FD0425">
              <w:rPr>
                <w:lang w:eastAsia="zh-CN"/>
              </w:rPr>
              <w:t>O</w:t>
            </w:r>
          </w:p>
        </w:tc>
        <w:tc>
          <w:tcPr>
            <w:tcW w:w="1403" w:type="dxa"/>
            <w:tcBorders>
              <w:top w:val="single" w:sz="4" w:space="0" w:color="auto"/>
              <w:left w:val="single" w:sz="4" w:space="0" w:color="auto"/>
              <w:bottom w:val="single" w:sz="4" w:space="0" w:color="auto"/>
              <w:right w:val="single" w:sz="4" w:space="0" w:color="auto"/>
            </w:tcBorders>
          </w:tcPr>
          <w:p w14:paraId="52D818E1"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473F465B" w14:textId="77777777" w:rsidR="00C935A0" w:rsidRPr="00FD0425" w:rsidRDefault="00C935A0" w:rsidP="00C935A0">
            <w:pPr>
              <w:pStyle w:val="TAL"/>
            </w:pPr>
            <w:r w:rsidRPr="00FD0425">
              <w:t>RAN Area Code</w:t>
            </w:r>
          </w:p>
          <w:p w14:paraId="617AE9FF" w14:textId="77777777" w:rsidR="00C935A0" w:rsidRPr="00FD0425" w:rsidRDefault="00C935A0" w:rsidP="00C935A0">
            <w:pPr>
              <w:pStyle w:val="TAL"/>
            </w:pPr>
            <w:r w:rsidRPr="00FD0425">
              <w:t>9.2.2.6</w:t>
            </w:r>
          </w:p>
        </w:tc>
        <w:tc>
          <w:tcPr>
            <w:tcW w:w="2835" w:type="dxa"/>
            <w:tcBorders>
              <w:top w:val="single" w:sz="4" w:space="0" w:color="auto"/>
              <w:left w:val="single" w:sz="4" w:space="0" w:color="auto"/>
              <w:bottom w:val="single" w:sz="4" w:space="0" w:color="auto"/>
              <w:right w:val="single" w:sz="4" w:space="0" w:color="auto"/>
            </w:tcBorders>
          </w:tcPr>
          <w:p w14:paraId="436FCCC7" w14:textId="77777777" w:rsidR="00C935A0" w:rsidRPr="00FD0425" w:rsidRDefault="00C935A0" w:rsidP="00C935A0">
            <w:pPr>
              <w:pStyle w:val="TAL"/>
            </w:pPr>
          </w:p>
        </w:tc>
      </w:tr>
    </w:tbl>
    <w:p w14:paraId="0115BFAA" w14:textId="77777777" w:rsidR="00C935A0" w:rsidRPr="00FD0425" w:rsidRDefault="00C935A0" w:rsidP="00C935A0">
      <w:pPr>
        <w:rPr>
          <w:rFonts w:hint="eastAsia"/>
          <w:lang w:eastAsia="zh-CN"/>
        </w:rPr>
      </w:pPr>
    </w:p>
    <w:p w14:paraId="3A66860B" w14:textId="77777777" w:rsidR="00C935A0" w:rsidRPr="00FD0425" w:rsidRDefault="00C935A0" w:rsidP="00C935A0">
      <w:pPr>
        <w:pStyle w:val="Heading4"/>
      </w:pPr>
      <w:bookmarkStart w:id="5187" w:name="_Toc20955349"/>
      <w:bookmarkStart w:id="5188" w:name="_Toc29991552"/>
      <w:bookmarkStart w:id="5189" w:name="_Toc36555953"/>
      <w:bookmarkStart w:id="5190" w:name="_Toc44497698"/>
      <w:bookmarkStart w:id="5191" w:name="_Toc45108085"/>
      <w:bookmarkStart w:id="5192" w:name="_Toc45901705"/>
      <w:bookmarkStart w:id="5193" w:name="_Toc51850786"/>
      <w:bookmarkStart w:id="5194" w:name="_Toc56693790"/>
      <w:bookmarkStart w:id="5195" w:name="_Toc64447334"/>
      <w:bookmarkStart w:id="5196" w:name="_Toc66286828"/>
      <w:bookmarkStart w:id="5197" w:name="_Toc74151523"/>
      <w:bookmarkStart w:id="5198" w:name="_Toc81322131"/>
      <w:r w:rsidRPr="00FD0425">
        <w:t>9.2.3.40</w:t>
      </w:r>
      <w:r w:rsidRPr="00FD0425">
        <w:tab/>
      </w:r>
      <w:r w:rsidRPr="00FD0425">
        <w:rPr>
          <w:rFonts w:eastAsia="SimSun" w:hint="eastAsia"/>
          <w:lang w:eastAsia="zh-CN"/>
        </w:rPr>
        <w:t>UE Context ID</w:t>
      </w:r>
      <w:bookmarkEnd w:id="5187"/>
      <w:bookmarkEnd w:id="5188"/>
      <w:bookmarkEnd w:id="5189"/>
      <w:bookmarkEnd w:id="5190"/>
      <w:bookmarkEnd w:id="5191"/>
      <w:bookmarkEnd w:id="5192"/>
      <w:bookmarkEnd w:id="5193"/>
      <w:bookmarkEnd w:id="5194"/>
      <w:bookmarkEnd w:id="5195"/>
      <w:bookmarkEnd w:id="5196"/>
      <w:bookmarkEnd w:id="5197"/>
      <w:bookmarkEnd w:id="5198"/>
    </w:p>
    <w:p w14:paraId="0A313110" w14:textId="77777777" w:rsidR="00C935A0" w:rsidRPr="00FD0425" w:rsidRDefault="00C935A0" w:rsidP="00C935A0">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543"/>
      </w:tblGrid>
      <w:tr w:rsidR="00C935A0" w:rsidRPr="00FD0425" w14:paraId="69A6A578" w14:textId="77777777" w:rsidTr="00C935A0">
        <w:tblPrEx>
          <w:tblCellMar>
            <w:top w:w="0" w:type="dxa"/>
            <w:bottom w:w="0" w:type="dxa"/>
          </w:tblCellMar>
        </w:tblPrEx>
        <w:tc>
          <w:tcPr>
            <w:tcW w:w="2448" w:type="dxa"/>
          </w:tcPr>
          <w:p w14:paraId="1C33E252" w14:textId="77777777" w:rsidR="00C935A0" w:rsidRPr="00FD0425" w:rsidRDefault="00C935A0" w:rsidP="00C935A0">
            <w:pPr>
              <w:pStyle w:val="TAH"/>
            </w:pPr>
            <w:r w:rsidRPr="00FD0425">
              <w:t>IE/Group Name</w:t>
            </w:r>
          </w:p>
        </w:tc>
        <w:tc>
          <w:tcPr>
            <w:tcW w:w="1080" w:type="dxa"/>
          </w:tcPr>
          <w:p w14:paraId="0D7E1D6A" w14:textId="77777777" w:rsidR="00C935A0" w:rsidRPr="00FD0425" w:rsidRDefault="00C935A0" w:rsidP="00C935A0">
            <w:pPr>
              <w:pStyle w:val="TAH"/>
            </w:pPr>
            <w:r w:rsidRPr="00FD0425">
              <w:t>Presence</w:t>
            </w:r>
          </w:p>
        </w:tc>
        <w:tc>
          <w:tcPr>
            <w:tcW w:w="1258" w:type="dxa"/>
          </w:tcPr>
          <w:p w14:paraId="3A3B12C5" w14:textId="77777777" w:rsidR="00C935A0" w:rsidRPr="00FD0425" w:rsidRDefault="00C935A0" w:rsidP="00C935A0">
            <w:pPr>
              <w:pStyle w:val="TAH"/>
            </w:pPr>
            <w:r w:rsidRPr="00FD0425">
              <w:t>Range</w:t>
            </w:r>
          </w:p>
        </w:tc>
        <w:tc>
          <w:tcPr>
            <w:tcW w:w="1418" w:type="dxa"/>
          </w:tcPr>
          <w:p w14:paraId="074BF04D" w14:textId="77777777" w:rsidR="00C935A0" w:rsidRPr="00FD0425" w:rsidRDefault="00C935A0" w:rsidP="00C935A0">
            <w:pPr>
              <w:pStyle w:val="TAH"/>
            </w:pPr>
            <w:r w:rsidRPr="00FD0425">
              <w:t>IE type and reference</w:t>
            </w:r>
          </w:p>
        </w:tc>
        <w:tc>
          <w:tcPr>
            <w:tcW w:w="3543" w:type="dxa"/>
          </w:tcPr>
          <w:p w14:paraId="074E808F" w14:textId="77777777" w:rsidR="00C935A0" w:rsidRPr="00FD0425" w:rsidRDefault="00C935A0" w:rsidP="00C935A0">
            <w:pPr>
              <w:pStyle w:val="TAH"/>
            </w:pPr>
            <w:r w:rsidRPr="00FD0425">
              <w:t>Semantics description</w:t>
            </w:r>
          </w:p>
        </w:tc>
      </w:tr>
      <w:tr w:rsidR="00C935A0" w:rsidRPr="00FD0425" w14:paraId="1045C42E" w14:textId="77777777" w:rsidTr="00C935A0">
        <w:tblPrEx>
          <w:tblCellMar>
            <w:top w:w="0" w:type="dxa"/>
            <w:bottom w:w="0" w:type="dxa"/>
          </w:tblCellMar>
        </w:tblPrEx>
        <w:tc>
          <w:tcPr>
            <w:tcW w:w="2448" w:type="dxa"/>
          </w:tcPr>
          <w:p w14:paraId="3926DD49" w14:textId="77777777" w:rsidR="00C935A0" w:rsidRPr="00FD0425" w:rsidRDefault="00C935A0" w:rsidP="00C935A0">
            <w:pPr>
              <w:pStyle w:val="TAL"/>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23041A8E" w14:textId="77777777" w:rsidR="00C935A0" w:rsidRPr="00FD0425" w:rsidRDefault="00C935A0" w:rsidP="00C935A0">
            <w:pPr>
              <w:pStyle w:val="TAL"/>
              <w:rPr>
                <w:lang w:eastAsia="ja-JP"/>
              </w:rPr>
            </w:pPr>
            <w:r w:rsidRPr="00FD0425">
              <w:rPr>
                <w:lang w:eastAsia="ja-JP"/>
              </w:rPr>
              <w:t>M</w:t>
            </w:r>
          </w:p>
        </w:tc>
        <w:tc>
          <w:tcPr>
            <w:tcW w:w="1258" w:type="dxa"/>
          </w:tcPr>
          <w:p w14:paraId="6F7B75AD" w14:textId="77777777" w:rsidR="00C935A0" w:rsidRPr="00FD0425" w:rsidRDefault="00C935A0" w:rsidP="00C935A0">
            <w:pPr>
              <w:pStyle w:val="TAL"/>
              <w:rPr>
                <w:lang w:eastAsia="ja-JP"/>
              </w:rPr>
            </w:pPr>
          </w:p>
        </w:tc>
        <w:tc>
          <w:tcPr>
            <w:tcW w:w="1418" w:type="dxa"/>
          </w:tcPr>
          <w:p w14:paraId="6E5E619C" w14:textId="77777777" w:rsidR="00C935A0" w:rsidRPr="00FD0425" w:rsidRDefault="00C935A0" w:rsidP="00C935A0">
            <w:pPr>
              <w:pStyle w:val="TAL"/>
              <w:rPr>
                <w:lang w:eastAsia="ja-JP"/>
              </w:rPr>
            </w:pPr>
          </w:p>
        </w:tc>
        <w:tc>
          <w:tcPr>
            <w:tcW w:w="3543" w:type="dxa"/>
          </w:tcPr>
          <w:p w14:paraId="35D38FF0" w14:textId="77777777" w:rsidR="00C935A0" w:rsidRPr="00FD0425" w:rsidRDefault="00C935A0" w:rsidP="00C935A0">
            <w:pPr>
              <w:pStyle w:val="TAL"/>
            </w:pPr>
          </w:p>
        </w:tc>
      </w:tr>
      <w:tr w:rsidR="00C935A0" w:rsidRPr="00FD0425" w14:paraId="53B55D3D" w14:textId="77777777" w:rsidTr="00C935A0">
        <w:tblPrEx>
          <w:tblCellMar>
            <w:top w:w="0" w:type="dxa"/>
            <w:bottom w:w="0" w:type="dxa"/>
          </w:tblCellMar>
        </w:tblPrEx>
        <w:tc>
          <w:tcPr>
            <w:tcW w:w="2448" w:type="dxa"/>
          </w:tcPr>
          <w:p w14:paraId="5F83D1F4" w14:textId="77777777" w:rsidR="00C935A0" w:rsidRPr="00FD0425" w:rsidRDefault="00C935A0" w:rsidP="00C935A0">
            <w:pPr>
              <w:pStyle w:val="TAL"/>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F1A7526" w14:textId="77777777" w:rsidR="00C935A0" w:rsidRPr="00FD0425" w:rsidRDefault="00C935A0" w:rsidP="00C935A0">
            <w:pPr>
              <w:pStyle w:val="TAL"/>
              <w:rPr>
                <w:lang w:eastAsia="ja-JP"/>
              </w:rPr>
            </w:pPr>
          </w:p>
        </w:tc>
        <w:tc>
          <w:tcPr>
            <w:tcW w:w="1258" w:type="dxa"/>
          </w:tcPr>
          <w:p w14:paraId="150D2825" w14:textId="77777777" w:rsidR="00C935A0" w:rsidRPr="00FD0425" w:rsidRDefault="00C935A0" w:rsidP="00C935A0">
            <w:pPr>
              <w:pStyle w:val="TAL"/>
              <w:rPr>
                <w:bCs/>
                <w:szCs w:val="18"/>
              </w:rPr>
            </w:pPr>
          </w:p>
        </w:tc>
        <w:tc>
          <w:tcPr>
            <w:tcW w:w="1418" w:type="dxa"/>
          </w:tcPr>
          <w:p w14:paraId="34C9D827" w14:textId="77777777" w:rsidR="00C935A0" w:rsidRPr="00FD0425" w:rsidRDefault="00C935A0" w:rsidP="00C935A0">
            <w:pPr>
              <w:pStyle w:val="TAL"/>
              <w:rPr>
                <w:lang w:eastAsia="ja-JP"/>
              </w:rPr>
            </w:pPr>
          </w:p>
        </w:tc>
        <w:tc>
          <w:tcPr>
            <w:tcW w:w="3543" w:type="dxa"/>
          </w:tcPr>
          <w:p w14:paraId="3E76194C" w14:textId="77777777" w:rsidR="00C935A0" w:rsidRPr="00FD0425" w:rsidRDefault="00C935A0" w:rsidP="00C935A0">
            <w:pPr>
              <w:pStyle w:val="TAL"/>
            </w:pPr>
          </w:p>
        </w:tc>
      </w:tr>
      <w:tr w:rsidR="00C935A0" w:rsidRPr="00FD0425" w14:paraId="643CEBFE" w14:textId="77777777" w:rsidTr="00C935A0">
        <w:tblPrEx>
          <w:tblCellMar>
            <w:top w:w="0" w:type="dxa"/>
            <w:bottom w:w="0" w:type="dxa"/>
          </w:tblCellMar>
        </w:tblPrEx>
        <w:tc>
          <w:tcPr>
            <w:tcW w:w="2448" w:type="dxa"/>
          </w:tcPr>
          <w:p w14:paraId="6FC6C4D3" w14:textId="77777777" w:rsidR="00C935A0" w:rsidRPr="00FD0425" w:rsidRDefault="00C935A0" w:rsidP="00C935A0">
            <w:pPr>
              <w:pStyle w:val="TAL"/>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3779C06C" w14:textId="77777777" w:rsidR="00C935A0" w:rsidRPr="00FD0425" w:rsidRDefault="00C935A0" w:rsidP="00C935A0">
            <w:pPr>
              <w:pStyle w:val="TAL"/>
              <w:rPr>
                <w:lang w:eastAsia="ja-JP"/>
              </w:rPr>
            </w:pPr>
            <w:r w:rsidRPr="00FD0425">
              <w:rPr>
                <w:lang w:eastAsia="ja-JP"/>
              </w:rPr>
              <w:t>M</w:t>
            </w:r>
          </w:p>
        </w:tc>
        <w:tc>
          <w:tcPr>
            <w:tcW w:w="1258" w:type="dxa"/>
          </w:tcPr>
          <w:p w14:paraId="54D7CD1E" w14:textId="77777777" w:rsidR="00C935A0" w:rsidRPr="00FD0425" w:rsidRDefault="00C935A0" w:rsidP="00C935A0">
            <w:pPr>
              <w:pStyle w:val="TAL"/>
              <w:rPr>
                <w:bCs/>
                <w:szCs w:val="18"/>
              </w:rPr>
            </w:pPr>
          </w:p>
        </w:tc>
        <w:tc>
          <w:tcPr>
            <w:tcW w:w="1418" w:type="dxa"/>
          </w:tcPr>
          <w:p w14:paraId="75E4E896" w14:textId="77777777" w:rsidR="00C935A0" w:rsidRPr="00FD0425" w:rsidRDefault="00C935A0" w:rsidP="00C935A0">
            <w:pPr>
              <w:pStyle w:val="TAL"/>
              <w:rPr>
                <w:lang w:eastAsia="ja-JP"/>
              </w:rPr>
            </w:pPr>
            <w:r w:rsidRPr="00FD0425">
              <w:rPr>
                <w:lang w:eastAsia="ja-JP"/>
              </w:rPr>
              <w:t>9.2.3.46</w:t>
            </w:r>
          </w:p>
        </w:tc>
        <w:tc>
          <w:tcPr>
            <w:tcW w:w="3543" w:type="dxa"/>
          </w:tcPr>
          <w:p w14:paraId="69BBC9E3" w14:textId="77777777" w:rsidR="00C935A0" w:rsidRPr="00FD0425" w:rsidRDefault="00C935A0" w:rsidP="00C935A0">
            <w:pPr>
              <w:pStyle w:val="TAL"/>
            </w:pPr>
            <w:r w:rsidRPr="00FD0425">
              <w:rPr>
                <w:lang w:eastAsia="ja-JP"/>
              </w:rPr>
              <w:t>NOTE: How the new NG-RAN node is able to resolve the old NG-RAN ID from the I-RNTI is a matter of proper configuration in the old and new NG-RAN node.</w:t>
            </w:r>
          </w:p>
        </w:tc>
      </w:tr>
      <w:tr w:rsidR="00C935A0" w:rsidRPr="00FD0425" w14:paraId="7361ACC7" w14:textId="77777777" w:rsidTr="00C935A0">
        <w:tblPrEx>
          <w:tblCellMar>
            <w:top w:w="0" w:type="dxa"/>
            <w:bottom w:w="0" w:type="dxa"/>
          </w:tblCellMar>
        </w:tblPrEx>
        <w:tc>
          <w:tcPr>
            <w:tcW w:w="2448" w:type="dxa"/>
          </w:tcPr>
          <w:p w14:paraId="10366A02" w14:textId="77777777" w:rsidR="00C935A0" w:rsidRPr="00FD0425" w:rsidRDefault="00C935A0" w:rsidP="00C935A0">
            <w:pPr>
              <w:pStyle w:val="TAL"/>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128D9670" w14:textId="77777777" w:rsidR="00C935A0" w:rsidRPr="00FD0425" w:rsidRDefault="00C935A0" w:rsidP="00C935A0">
            <w:pPr>
              <w:pStyle w:val="TAL"/>
              <w:rPr>
                <w:lang w:eastAsia="ja-JP"/>
              </w:rPr>
            </w:pPr>
            <w:r w:rsidRPr="00FD0425">
              <w:rPr>
                <w:rFonts w:hint="eastAsia"/>
                <w:lang w:eastAsia="zh-CN"/>
              </w:rPr>
              <w:t>M</w:t>
            </w:r>
          </w:p>
        </w:tc>
        <w:tc>
          <w:tcPr>
            <w:tcW w:w="1258" w:type="dxa"/>
          </w:tcPr>
          <w:p w14:paraId="5CD0F3A5" w14:textId="77777777" w:rsidR="00C935A0" w:rsidRPr="00FD0425" w:rsidRDefault="00C935A0" w:rsidP="00C935A0">
            <w:pPr>
              <w:pStyle w:val="TAL"/>
              <w:rPr>
                <w:bCs/>
                <w:szCs w:val="18"/>
              </w:rPr>
            </w:pPr>
          </w:p>
        </w:tc>
        <w:tc>
          <w:tcPr>
            <w:tcW w:w="1418" w:type="dxa"/>
          </w:tcPr>
          <w:p w14:paraId="571FDA2E" w14:textId="77777777" w:rsidR="00C935A0" w:rsidRPr="00FD0425" w:rsidRDefault="00C935A0" w:rsidP="00C935A0">
            <w:pPr>
              <w:pStyle w:val="TAL"/>
              <w:rPr>
                <w:lang w:eastAsia="ja-JP"/>
              </w:rPr>
            </w:pPr>
            <w:r w:rsidRPr="00FD0425">
              <w:rPr>
                <w:lang w:eastAsia="ja-JP"/>
              </w:rPr>
              <w:t>BIT STRING (SIZE (16))</w:t>
            </w:r>
          </w:p>
        </w:tc>
        <w:tc>
          <w:tcPr>
            <w:tcW w:w="3543" w:type="dxa"/>
          </w:tcPr>
          <w:p w14:paraId="7C01FD5C" w14:textId="77777777" w:rsidR="00C935A0" w:rsidRPr="00FD0425" w:rsidRDefault="00C935A0" w:rsidP="00C935A0">
            <w:pPr>
              <w:pStyle w:val="TAL"/>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C935A0" w:rsidRPr="00FD0425" w14:paraId="4BC787AA" w14:textId="77777777" w:rsidTr="00C935A0">
        <w:tblPrEx>
          <w:tblCellMar>
            <w:top w:w="0" w:type="dxa"/>
            <w:bottom w:w="0" w:type="dxa"/>
          </w:tblCellMar>
        </w:tblPrEx>
        <w:tc>
          <w:tcPr>
            <w:tcW w:w="2448" w:type="dxa"/>
          </w:tcPr>
          <w:p w14:paraId="052E3FF7" w14:textId="77777777" w:rsidR="00C935A0" w:rsidRPr="00FD0425" w:rsidRDefault="00C935A0" w:rsidP="00C935A0">
            <w:pPr>
              <w:pStyle w:val="TAL"/>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5888F9" w14:textId="77777777" w:rsidR="00C935A0" w:rsidRPr="00FD0425" w:rsidRDefault="00C935A0" w:rsidP="00C935A0">
            <w:pPr>
              <w:pStyle w:val="TAL"/>
              <w:rPr>
                <w:lang w:eastAsia="ja-JP"/>
              </w:rPr>
            </w:pPr>
            <w:r w:rsidRPr="00FD0425">
              <w:rPr>
                <w:rFonts w:cs="Arial"/>
                <w:lang w:eastAsia="ja-JP"/>
              </w:rPr>
              <w:t>M</w:t>
            </w:r>
          </w:p>
        </w:tc>
        <w:tc>
          <w:tcPr>
            <w:tcW w:w="1258" w:type="dxa"/>
          </w:tcPr>
          <w:p w14:paraId="118B92AD" w14:textId="77777777" w:rsidR="00C935A0" w:rsidRPr="00FD0425" w:rsidRDefault="00C935A0" w:rsidP="00C935A0">
            <w:pPr>
              <w:pStyle w:val="TAL"/>
              <w:rPr>
                <w:bCs/>
                <w:szCs w:val="18"/>
              </w:rPr>
            </w:pPr>
          </w:p>
        </w:tc>
        <w:tc>
          <w:tcPr>
            <w:tcW w:w="1418" w:type="dxa"/>
          </w:tcPr>
          <w:p w14:paraId="32869EA3" w14:textId="77777777" w:rsidR="00C935A0" w:rsidRPr="00FD0425" w:rsidRDefault="00C935A0" w:rsidP="00C935A0">
            <w:pPr>
              <w:pStyle w:val="TAL"/>
              <w:rPr>
                <w:rFonts w:hint="eastAsia"/>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18097FF" w14:textId="77777777" w:rsidR="00C935A0" w:rsidRPr="00FD0425" w:rsidRDefault="00C935A0" w:rsidP="00C935A0">
            <w:pPr>
              <w:pStyle w:val="TAL"/>
              <w:rPr>
                <w:lang w:eastAsia="ja-JP"/>
              </w:rPr>
            </w:pPr>
            <w:r w:rsidRPr="00FD0425">
              <w:rPr>
                <w:lang w:eastAsia="ja-JP"/>
              </w:rPr>
              <w:t>9.2.2.10</w:t>
            </w:r>
          </w:p>
        </w:tc>
        <w:tc>
          <w:tcPr>
            <w:tcW w:w="3543" w:type="dxa"/>
          </w:tcPr>
          <w:p w14:paraId="6D540819" w14:textId="77777777" w:rsidR="00C935A0" w:rsidRPr="00FD0425" w:rsidRDefault="00C935A0" w:rsidP="00C935A0">
            <w:pPr>
              <w:pStyle w:val="TAL"/>
              <w:rPr>
                <w:lang w:eastAsia="ja-JP"/>
              </w:rPr>
            </w:pPr>
            <w:r w:rsidRPr="00FD0425">
              <w:rPr>
                <w:lang w:eastAsia="ja-JP"/>
              </w:rPr>
              <w:t>The cell PCI where the RRC connection has been requested to be resumed.</w:t>
            </w:r>
          </w:p>
        </w:tc>
      </w:tr>
      <w:tr w:rsidR="00C935A0" w:rsidRPr="00FD0425" w14:paraId="435C301A" w14:textId="77777777" w:rsidTr="00C935A0">
        <w:tblPrEx>
          <w:tblCellMar>
            <w:top w:w="0" w:type="dxa"/>
            <w:bottom w:w="0" w:type="dxa"/>
          </w:tblCellMar>
        </w:tblPrEx>
        <w:tc>
          <w:tcPr>
            <w:tcW w:w="2448" w:type="dxa"/>
          </w:tcPr>
          <w:p w14:paraId="40AC63D8" w14:textId="77777777" w:rsidR="00C935A0" w:rsidRPr="00FD0425" w:rsidRDefault="00C935A0" w:rsidP="00C935A0">
            <w:pPr>
              <w:pStyle w:val="TAL"/>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307F1C34" w14:textId="77777777" w:rsidR="00C935A0" w:rsidRPr="00FD0425" w:rsidRDefault="00C935A0" w:rsidP="00C935A0">
            <w:pPr>
              <w:pStyle w:val="TAL"/>
              <w:rPr>
                <w:lang w:eastAsia="ja-JP"/>
              </w:rPr>
            </w:pPr>
          </w:p>
        </w:tc>
        <w:tc>
          <w:tcPr>
            <w:tcW w:w="1258" w:type="dxa"/>
          </w:tcPr>
          <w:p w14:paraId="1769BC5A" w14:textId="77777777" w:rsidR="00C935A0" w:rsidRPr="00FD0425" w:rsidRDefault="00C935A0" w:rsidP="00C935A0">
            <w:pPr>
              <w:pStyle w:val="TAL"/>
              <w:rPr>
                <w:bCs/>
                <w:szCs w:val="18"/>
              </w:rPr>
            </w:pPr>
          </w:p>
        </w:tc>
        <w:tc>
          <w:tcPr>
            <w:tcW w:w="1418" w:type="dxa"/>
          </w:tcPr>
          <w:p w14:paraId="4E6B8AC8" w14:textId="77777777" w:rsidR="00C935A0" w:rsidRPr="00FD0425" w:rsidRDefault="00C935A0" w:rsidP="00C935A0">
            <w:pPr>
              <w:pStyle w:val="TAL"/>
              <w:rPr>
                <w:lang w:eastAsia="ja-JP"/>
              </w:rPr>
            </w:pPr>
          </w:p>
        </w:tc>
        <w:tc>
          <w:tcPr>
            <w:tcW w:w="3543" w:type="dxa"/>
          </w:tcPr>
          <w:p w14:paraId="0EB7FC71" w14:textId="77777777" w:rsidR="00C935A0" w:rsidRPr="00FD0425" w:rsidRDefault="00C935A0" w:rsidP="00C935A0">
            <w:pPr>
              <w:pStyle w:val="TAL"/>
            </w:pPr>
          </w:p>
        </w:tc>
      </w:tr>
      <w:tr w:rsidR="00C935A0" w:rsidRPr="00FD0425" w14:paraId="7E7806BF" w14:textId="77777777" w:rsidTr="00C935A0">
        <w:tblPrEx>
          <w:tblCellMar>
            <w:top w:w="0" w:type="dxa"/>
            <w:bottom w:w="0" w:type="dxa"/>
          </w:tblCellMar>
        </w:tblPrEx>
        <w:tc>
          <w:tcPr>
            <w:tcW w:w="2448" w:type="dxa"/>
          </w:tcPr>
          <w:p w14:paraId="42AE2000" w14:textId="77777777" w:rsidR="00C935A0" w:rsidRPr="00FD0425" w:rsidRDefault="00C935A0" w:rsidP="00C935A0">
            <w:pPr>
              <w:pStyle w:val="TAL"/>
              <w:ind w:left="113"/>
              <w:rPr>
                <w:rFonts w:eastAsia="SimSun" w:cs="Arial"/>
                <w:i/>
                <w:szCs w:val="18"/>
                <w:lang w:eastAsia="zh-CN"/>
              </w:rPr>
            </w:pPr>
            <w:r w:rsidRPr="00FD0425">
              <w:rPr>
                <w:rFonts w:eastAsia="SimSun" w:hint="eastAsia"/>
                <w:lang w:eastAsia="zh-CN"/>
              </w:rPr>
              <w:t>&gt;&gt;C-RNTI</w:t>
            </w:r>
          </w:p>
        </w:tc>
        <w:tc>
          <w:tcPr>
            <w:tcW w:w="1080" w:type="dxa"/>
          </w:tcPr>
          <w:p w14:paraId="2D0E6F93" w14:textId="77777777" w:rsidR="00C935A0" w:rsidRPr="00FD0425" w:rsidRDefault="00C935A0" w:rsidP="00C935A0">
            <w:pPr>
              <w:pStyle w:val="TAL"/>
              <w:rPr>
                <w:lang w:eastAsia="ja-JP"/>
              </w:rPr>
            </w:pPr>
            <w:r w:rsidRPr="00FD0425">
              <w:rPr>
                <w:rFonts w:eastAsia="SimSun" w:hint="eastAsia"/>
                <w:lang w:eastAsia="zh-CN"/>
              </w:rPr>
              <w:t>M</w:t>
            </w:r>
          </w:p>
        </w:tc>
        <w:tc>
          <w:tcPr>
            <w:tcW w:w="1258" w:type="dxa"/>
          </w:tcPr>
          <w:p w14:paraId="1DDB307F" w14:textId="77777777" w:rsidR="00C935A0" w:rsidRPr="00FD0425" w:rsidRDefault="00C935A0" w:rsidP="00C935A0">
            <w:pPr>
              <w:pStyle w:val="TAL"/>
              <w:rPr>
                <w:bCs/>
                <w:szCs w:val="18"/>
              </w:rPr>
            </w:pPr>
          </w:p>
        </w:tc>
        <w:tc>
          <w:tcPr>
            <w:tcW w:w="1418" w:type="dxa"/>
          </w:tcPr>
          <w:p w14:paraId="7CE046A8" w14:textId="77777777" w:rsidR="00C935A0" w:rsidRPr="00FD0425" w:rsidRDefault="00C935A0" w:rsidP="00C935A0">
            <w:pPr>
              <w:pStyle w:val="TAL"/>
              <w:rPr>
                <w:lang w:eastAsia="ja-JP"/>
              </w:rPr>
            </w:pPr>
            <w:r w:rsidRPr="00FD0425">
              <w:rPr>
                <w:lang w:eastAsia="ja-JP"/>
              </w:rPr>
              <w:t>BIT STRING (SIZE (16))</w:t>
            </w:r>
          </w:p>
        </w:tc>
        <w:tc>
          <w:tcPr>
            <w:tcW w:w="3543" w:type="dxa"/>
          </w:tcPr>
          <w:p w14:paraId="4303A905" w14:textId="77777777" w:rsidR="00C935A0" w:rsidRPr="00FD0425" w:rsidRDefault="00C935A0" w:rsidP="00C935A0">
            <w:pPr>
              <w:pStyle w:val="TAL"/>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C935A0" w:rsidRPr="00FD0425" w14:paraId="38C762B2" w14:textId="77777777" w:rsidTr="00C935A0">
        <w:tblPrEx>
          <w:tblCellMar>
            <w:top w:w="0" w:type="dxa"/>
            <w:bottom w:w="0" w:type="dxa"/>
          </w:tblCellMar>
        </w:tblPrEx>
        <w:tc>
          <w:tcPr>
            <w:tcW w:w="2448" w:type="dxa"/>
          </w:tcPr>
          <w:p w14:paraId="5DA7B6BC" w14:textId="77777777" w:rsidR="00C935A0" w:rsidRPr="00FD0425" w:rsidRDefault="00C935A0" w:rsidP="00C935A0">
            <w:pPr>
              <w:pStyle w:val="TAL"/>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061A3320" w14:textId="77777777" w:rsidR="00C935A0" w:rsidRPr="00FD0425" w:rsidRDefault="00C935A0" w:rsidP="00C935A0">
            <w:pPr>
              <w:pStyle w:val="TAL"/>
              <w:rPr>
                <w:lang w:eastAsia="ja-JP"/>
              </w:rPr>
            </w:pPr>
            <w:r w:rsidRPr="00FD0425">
              <w:rPr>
                <w:rFonts w:cs="Arial"/>
                <w:lang w:eastAsia="ja-JP"/>
              </w:rPr>
              <w:t>M</w:t>
            </w:r>
          </w:p>
        </w:tc>
        <w:tc>
          <w:tcPr>
            <w:tcW w:w="1258" w:type="dxa"/>
          </w:tcPr>
          <w:p w14:paraId="36280A86" w14:textId="77777777" w:rsidR="00C935A0" w:rsidRPr="00FD0425" w:rsidRDefault="00C935A0" w:rsidP="00C935A0">
            <w:pPr>
              <w:pStyle w:val="TAL"/>
              <w:rPr>
                <w:bCs/>
                <w:szCs w:val="18"/>
              </w:rPr>
            </w:pPr>
          </w:p>
        </w:tc>
        <w:tc>
          <w:tcPr>
            <w:tcW w:w="1418" w:type="dxa"/>
          </w:tcPr>
          <w:p w14:paraId="39287D7D" w14:textId="77777777" w:rsidR="00C935A0" w:rsidRPr="00FD0425" w:rsidRDefault="00C935A0" w:rsidP="00C935A0">
            <w:pPr>
              <w:pStyle w:val="TAL"/>
              <w:rPr>
                <w:rFonts w:eastAsia="SimSun" w:hint="eastAsia"/>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6162F0D6" w14:textId="77777777" w:rsidR="00C935A0" w:rsidRPr="00FD0425" w:rsidRDefault="00C935A0" w:rsidP="00C935A0">
            <w:pPr>
              <w:pStyle w:val="TAL"/>
              <w:rPr>
                <w:rFonts w:eastAsia="SimSun" w:hint="eastAsia"/>
                <w:lang w:eastAsia="zh-CN"/>
              </w:rPr>
            </w:pPr>
            <w:r w:rsidRPr="00FD0425">
              <w:rPr>
                <w:lang w:eastAsia="ja-JP"/>
              </w:rPr>
              <w:t>9.2.2.10</w:t>
            </w:r>
          </w:p>
        </w:tc>
        <w:tc>
          <w:tcPr>
            <w:tcW w:w="3543" w:type="dxa"/>
          </w:tcPr>
          <w:p w14:paraId="2BBE2613" w14:textId="77777777" w:rsidR="00C935A0" w:rsidRPr="00FD0425" w:rsidRDefault="00C935A0" w:rsidP="00C935A0">
            <w:pPr>
              <w:pStyle w:val="TAL"/>
            </w:pPr>
          </w:p>
        </w:tc>
      </w:tr>
    </w:tbl>
    <w:p w14:paraId="54221E8E" w14:textId="77777777" w:rsidR="00C935A0" w:rsidRPr="00FD0425" w:rsidRDefault="00C935A0" w:rsidP="00C935A0">
      <w:pPr>
        <w:rPr>
          <w:rFonts w:eastAsia="SimSun" w:hint="eastAsia"/>
          <w:lang w:eastAsia="zh-CN"/>
        </w:rPr>
      </w:pPr>
    </w:p>
    <w:p w14:paraId="3BFB09E6" w14:textId="77777777" w:rsidR="00C935A0" w:rsidRPr="00FD0425" w:rsidRDefault="00C935A0" w:rsidP="00C935A0">
      <w:pPr>
        <w:pStyle w:val="Heading4"/>
      </w:pPr>
      <w:bookmarkStart w:id="5199" w:name="_Toc20955350"/>
      <w:bookmarkStart w:id="5200" w:name="_Toc29991553"/>
      <w:bookmarkStart w:id="5201" w:name="_Toc36555954"/>
      <w:bookmarkStart w:id="5202" w:name="_Toc44497699"/>
      <w:bookmarkStart w:id="5203" w:name="_Toc45108086"/>
      <w:bookmarkStart w:id="5204" w:name="_Toc45901706"/>
      <w:bookmarkStart w:id="5205" w:name="_Toc51850787"/>
      <w:bookmarkStart w:id="5206" w:name="_Toc56693791"/>
      <w:bookmarkStart w:id="5207" w:name="_Toc64447335"/>
      <w:bookmarkStart w:id="5208" w:name="_Toc66286829"/>
      <w:bookmarkStart w:id="5209" w:name="_Toc74151524"/>
      <w:bookmarkStart w:id="5210" w:name="_Toc81322132"/>
      <w:r w:rsidRPr="00FD0425">
        <w:t>9.2.3.41</w:t>
      </w:r>
      <w:r w:rsidRPr="00FD0425">
        <w:tab/>
        <w:t>Assistance Data for RAN Paging</w:t>
      </w:r>
      <w:bookmarkEnd w:id="5199"/>
      <w:bookmarkEnd w:id="5200"/>
      <w:bookmarkEnd w:id="5201"/>
      <w:bookmarkEnd w:id="5202"/>
      <w:bookmarkEnd w:id="5203"/>
      <w:bookmarkEnd w:id="5204"/>
      <w:bookmarkEnd w:id="5205"/>
      <w:bookmarkEnd w:id="5206"/>
      <w:bookmarkEnd w:id="5207"/>
      <w:bookmarkEnd w:id="5208"/>
      <w:bookmarkEnd w:id="5209"/>
      <w:bookmarkEnd w:id="5210"/>
    </w:p>
    <w:p w14:paraId="28B78E01" w14:textId="77777777" w:rsidR="00C935A0" w:rsidRPr="00FD0425" w:rsidRDefault="00C935A0" w:rsidP="00C935A0">
      <w:r w:rsidRPr="00FD0425">
        <w:t xml:space="preserve">This IE provides assistance </w:t>
      </w:r>
      <w:r w:rsidRPr="00FD0425">
        <w:rPr>
          <w:lang w:eastAsia="zh-CN"/>
        </w:rPr>
        <w:t>information for RAN paging</w:t>
      </w:r>
      <w:r w:rsidRPr="00FD0425">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017"/>
        <w:gridCol w:w="767"/>
        <w:gridCol w:w="1568"/>
        <w:gridCol w:w="1696"/>
        <w:gridCol w:w="1037"/>
        <w:gridCol w:w="1413"/>
      </w:tblGrid>
      <w:tr w:rsidR="00C935A0" w:rsidRPr="00FD0425" w14:paraId="4BDE0896" w14:textId="77777777" w:rsidTr="00C935A0">
        <w:tblPrEx>
          <w:tblCellMar>
            <w:top w:w="0" w:type="dxa"/>
            <w:bottom w:w="0" w:type="dxa"/>
          </w:tblCellMar>
        </w:tblPrEx>
        <w:tc>
          <w:tcPr>
            <w:tcW w:w="0" w:type="auto"/>
          </w:tcPr>
          <w:p w14:paraId="24CF80DA" w14:textId="77777777" w:rsidR="00C935A0" w:rsidRPr="00FD0425" w:rsidRDefault="00C935A0" w:rsidP="00C935A0">
            <w:pPr>
              <w:pStyle w:val="TAH"/>
            </w:pPr>
            <w:r w:rsidRPr="00FD0425">
              <w:t>IE/Group Name</w:t>
            </w:r>
          </w:p>
        </w:tc>
        <w:tc>
          <w:tcPr>
            <w:tcW w:w="0" w:type="auto"/>
          </w:tcPr>
          <w:p w14:paraId="478EDF6C" w14:textId="77777777" w:rsidR="00C935A0" w:rsidRPr="00FD0425" w:rsidRDefault="00C935A0" w:rsidP="00C935A0">
            <w:pPr>
              <w:pStyle w:val="TAH"/>
            </w:pPr>
            <w:r w:rsidRPr="00FD0425">
              <w:t>Presence</w:t>
            </w:r>
          </w:p>
        </w:tc>
        <w:tc>
          <w:tcPr>
            <w:tcW w:w="0" w:type="auto"/>
          </w:tcPr>
          <w:p w14:paraId="4F1DFCDD" w14:textId="77777777" w:rsidR="00C935A0" w:rsidRPr="00FD0425" w:rsidRDefault="00C935A0" w:rsidP="00C935A0">
            <w:pPr>
              <w:pStyle w:val="TAH"/>
            </w:pPr>
            <w:r w:rsidRPr="00FD0425">
              <w:t>Range</w:t>
            </w:r>
          </w:p>
        </w:tc>
        <w:tc>
          <w:tcPr>
            <w:tcW w:w="0" w:type="auto"/>
          </w:tcPr>
          <w:p w14:paraId="4C7A80D4" w14:textId="77777777" w:rsidR="00C935A0" w:rsidRPr="00FD0425" w:rsidRDefault="00C935A0" w:rsidP="00C935A0">
            <w:pPr>
              <w:pStyle w:val="TAH"/>
            </w:pPr>
            <w:r w:rsidRPr="00FD0425">
              <w:t>IE type and reference</w:t>
            </w:r>
          </w:p>
        </w:tc>
        <w:tc>
          <w:tcPr>
            <w:tcW w:w="0" w:type="auto"/>
          </w:tcPr>
          <w:p w14:paraId="12AD16FE" w14:textId="77777777" w:rsidR="00C935A0" w:rsidRPr="00FD0425" w:rsidRDefault="00C935A0" w:rsidP="00C935A0">
            <w:pPr>
              <w:pStyle w:val="TAH"/>
            </w:pPr>
            <w:r w:rsidRPr="00FD0425">
              <w:t>Semantics description</w:t>
            </w:r>
          </w:p>
        </w:tc>
        <w:tc>
          <w:tcPr>
            <w:tcW w:w="0" w:type="auto"/>
          </w:tcPr>
          <w:p w14:paraId="1557B6D0" w14:textId="77777777" w:rsidR="00C935A0" w:rsidRPr="00FD0425" w:rsidRDefault="00C935A0" w:rsidP="00C935A0">
            <w:pPr>
              <w:pStyle w:val="TAH"/>
            </w:pPr>
            <w:r>
              <w:t>Criticality</w:t>
            </w:r>
          </w:p>
        </w:tc>
        <w:tc>
          <w:tcPr>
            <w:tcW w:w="1413" w:type="dxa"/>
          </w:tcPr>
          <w:p w14:paraId="610D074D" w14:textId="77777777" w:rsidR="00C935A0" w:rsidRPr="00FD0425" w:rsidRDefault="00C935A0" w:rsidP="00C935A0">
            <w:pPr>
              <w:pStyle w:val="TAH"/>
            </w:pPr>
            <w:r>
              <w:t>Assigned Criticality</w:t>
            </w:r>
          </w:p>
        </w:tc>
      </w:tr>
      <w:tr w:rsidR="00C935A0" w:rsidRPr="00FD0425" w14:paraId="59451F8F" w14:textId="77777777" w:rsidTr="00C935A0">
        <w:tblPrEx>
          <w:tblCellMar>
            <w:top w:w="0" w:type="dxa"/>
            <w:bottom w:w="0" w:type="dxa"/>
          </w:tblCellMar>
        </w:tblPrEx>
        <w:tc>
          <w:tcPr>
            <w:tcW w:w="0" w:type="auto"/>
            <w:tcBorders>
              <w:top w:val="single" w:sz="4" w:space="0" w:color="auto"/>
              <w:left w:val="single" w:sz="4" w:space="0" w:color="auto"/>
              <w:bottom w:val="single" w:sz="4" w:space="0" w:color="auto"/>
              <w:right w:val="single" w:sz="4" w:space="0" w:color="auto"/>
            </w:tcBorders>
          </w:tcPr>
          <w:p w14:paraId="1FFC46C0" w14:textId="77777777" w:rsidR="00C935A0" w:rsidRPr="00FD0425" w:rsidRDefault="00C935A0" w:rsidP="00C935A0">
            <w:pPr>
              <w:pStyle w:val="TAL"/>
            </w:pPr>
            <w:r w:rsidRPr="00FD0425">
              <w:t xml:space="preserve">RAN Paging Attempt Information </w:t>
            </w:r>
          </w:p>
        </w:tc>
        <w:tc>
          <w:tcPr>
            <w:tcW w:w="0" w:type="auto"/>
            <w:tcBorders>
              <w:top w:val="single" w:sz="4" w:space="0" w:color="auto"/>
              <w:left w:val="single" w:sz="4" w:space="0" w:color="auto"/>
              <w:bottom w:val="single" w:sz="4" w:space="0" w:color="auto"/>
              <w:right w:val="single" w:sz="4" w:space="0" w:color="auto"/>
            </w:tcBorders>
          </w:tcPr>
          <w:p w14:paraId="2C32E893" w14:textId="77777777" w:rsidR="00C935A0" w:rsidRPr="00FD0425" w:rsidRDefault="00C935A0" w:rsidP="00C935A0">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38112B6A" w14:textId="77777777" w:rsidR="00C935A0" w:rsidRPr="00FD0425" w:rsidRDefault="00C935A0" w:rsidP="00C935A0">
            <w:pPr>
              <w:pStyle w:val="TAL"/>
            </w:pPr>
          </w:p>
        </w:tc>
        <w:tc>
          <w:tcPr>
            <w:tcW w:w="0" w:type="auto"/>
            <w:tcBorders>
              <w:top w:val="single" w:sz="4" w:space="0" w:color="auto"/>
              <w:left w:val="single" w:sz="4" w:space="0" w:color="auto"/>
              <w:bottom w:val="single" w:sz="4" w:space="0" w:color="auto"/>
              <w:right w:val="single" w:sz="4" w:space="0" w:color="auto"/>
            </w:tcBorders>
          </w:tcPr>
          <w:p w14:paraId="05BB5D73" w14:textId="77777777" w:rsidR="00C935A0" w:rsidRPr="00FD0425" w:rsidRDefault="00C935A0" w:rsidP="00C935A0">
            <w:pPr>
              <w:pStyle w:val="TAL"/>
            </w:pPr>
            <w:r w:rsidRPr="00FD0425">
              <w:t>9.2.3.42</w:t>
            </w:r>
          </w:p>
        </w:tc>
        <w:tc>
          <w:tcPr>
            <w:tcW w:w="0" w:type="auto"/>
            <w:tcBorders>
              <w:top w:val="single" w:sz="4" w:space="0" w:color="auto"/>
              <w:left w:val="single" w:sz="4" w:space="0" w:color="auto"/>
              <w:bottom w:val="single" w:sz="4" w:space="0" w:color="auto"/>
              <w:right w:val="single" w:sz="4" w:space="0" w:color="auto"/>
            </w:tcBorders>
          </w:tcPr>
          <w:p w14:paraId="7FFCB361" w14:textId="77777777" w:rsidR="00C935A0" w:rsidRPr="00FD0425" w:rsidRDefault="00C935A0" w:rsidP="00C935A0">
            <w:pPr>
              <w:pStyle w:val="TAL"/>
            </w:pPr>
          </w:p>
        </w:tc>
        <w:tc>
          <w:tcPr>
            <w:tcW w:w="0" w:type="auto"/>
            <w:tcBorders>
              <w:top w:val="single" w:sz="4" w:space="0" w:color="auto"/>
              <w:left w:val="single" w:sz="4" w:space="0" w:color="auto"/>
              <w:bottom w:val="single" w:sz="4" w:space="0" w:color="auto"/>
              <w:right w:val="single" w:sz="4" w:space="0" w:color="auto"/>
            </w:tcBorders>
          </w:tcPr>
          <w:p w14:paraId="1C7A8FB2" w14:textId="77777777" w:rsidR="00C935A0" w:rsidRPr="00FD0425" w:rsidRDefault="00C935A0" w:rsidP="00C935A0">
            <w:pPr>
              <w:pStyle w:val="TAC"/>
            </w:pPr>
            <w:r w:rsidRPr="007E6716">
              <w:rPr>
                <w:lang w:eastAsia="ja-JP"/>
              </w:rPr>
              <w:t>–</w:t>
            </w:r>
          </w:p>
        </w:tc>
        <w:tc>
          <w:tcPr>
            <w:tcW w:w="1413" w:type="dxa"/>
            <w:tcBorders>
              <w:top w:val="single" w:sz="4" w:space="0" w:color="auto"/>
              <w:left w:val="single" w:sz="4" w:space="0" w:color="auto"/>
              <w:bottom w:val="single" w:sz="4" w:space="0" w:color="auto"/>
              <w:right w:val="single" w:sz="4" w:space="0" w:color="auto"/>
            </w:tcBorders>
          </w:tcPr>
          <w:p w14:paraId="24E75218" w14:textId="77777777" w:rsidR="00C935A0" w:rsidRPr="00FD0425" w:rsidRDefault="00C935A0" w:rsidP="00C935A0">
            <w:pPr>
              <w:pStyle w:val="TAC"/>
            </w:pPr>
          </w:p>
        </w:tc>
      </w:tr>
      <w:tr w:rsidR="00C935A0" w:rsidRPr="00FD0425" w14:paraId="07F61EAD" w14:textId="77777777" w:rsidTr="00C935A0">
        <w:tblPrEx>
          <w:tblCellMar>
            <w:top w:w="0" w:type="dxa"/>
            <w:bottom w:w="0" w:type="dxa"/>
          </w:tblCellMar>
        </w:tblPrEx>
        <w:tc>
          <w:tcPr>
            <w:tcW w:w="0" w:type="auto"/>
            <w:tcBorders>
              <w:top w:val="single" w:sz="4" w:space="0" w:color="auto"/>
              <w:left w:val="single" w:sz="4" w:space="0" w:color="auto"/>
              <w:bottom w:val="single" w:sz="4" w:space="0" w:color="auto"/>
              <w:right w:val="single" w:sz="4" w:space="0" w:color="auto"/>
            </w:tcBorders>
          </w:tcPr>
          <w:p w14:paraId="4BD89DAB" w14:textId="77777777" w:rsidR="00C935A0" w:rsidRPr="00FD0425" w:rsidRDefault="00C935A0" w:rsidP="00C935A0">
            <w:pPr>
              <w:pStyle w:val="TAL"/>
            </w:pPr>
            <w:r>
              <w:t>NPN Paging Assistance Information</w:t>
            </w:r>
          </w:p>
        </w:tc>
        <w:tc>
          <w:tcPr>
            <w:tcW w:w="0" w:type="auto"/>
            <w:tcBorders>
              <w:top w:val="single" w:sz="4" w:space="0" w:color="auto"/>
              <w:left w:val="single" w:sz="4" w:space="0" w:color="auto"/>
              <w:bottom w:val="single" w:sz="4" w:space="0" w:color="auto"/>
              <w:right w:val="single" w:sz="4" w:space="0" w:color="auto"/>
            </w:tcBorders>
          </w:tcPr>
          <w:p w14:paraId="50259877" w14:textId="77777777" w:rsidR="00C935A0" w:rsidRPr="00FD0425" w:rsidRDefault="00C935A0" w:rsidP="00C935A0">
            <w:pPr>
              <w:pStyle w:val="TAL"/>
            </w:pPr>
            <w:r>
              <w:t>O</w:t>
            </w:r>
          </w:p>
        </w:tc>
        <w:tc>
          <w:tcPr>
            <w:tcW w:w="0" w:type="auto"/>
            <w:tcBorders>
              <w:top w:val="single" w:sz="4" w:space="0" w:color="auto"/>
              <w:left w:val="single" w:sz="4" w:space="0" w:color="auto"/>
              <w:bottom w:val="single" w:sz="4" w:space="0" w:color="auto"/>
              <w:right w:val="single" w:sz="4" w:space="0" w:color="auto"/>
            </w:tcBorders>
          </w:tcPr>
          <w:p w14:paraId="4D56E3EC" w14:textId="77777777" w:rsidR="00C935A0" w:rsidRPr="00FD0425" w:rsidRDefault="00C935A0" w:rsidP="00C935A0">
            <w:pPr>
              <w:pStyle w:val="TAL"/>
            </w:pPr>
          </w:p>
        </w:tc>
        <w:tc>
          <w:tcPr>
            <w:tcW w:w="0" w:type="auto"/>
            <w:tcBorders>
              <w:top w:val="single" w:sz="4" w:space="0" w:color="auto"/>
              <w:left w:val="single" w:sz="4" w:space="0" w:color="auto"/>
              <w:bottom w:val="single" w:sz="4" w:space="0" w:color="auto"/>
              <w:right w:val="single" w:sz="4" w:space="0" w:color="auto"/>
            </w:tcBorders>
          </w:tcPr>
          <w:p w14:paraId="1972B4A5" w14:textId="77777777" w:rsidR="00C935A0" w:rsidRPr="00FD0425" w:rsidRDefault="00C935A0" w:rsidP="00C935A0">
            <w:pPr>
              <w:pStyle w:val="TAL"/>
            </w:pPr>
            <w:r>
              <w:t>9.2.3.121</w:t>
            </w:r>
          </w:p>
        </w:tc>
        <w:tc>
          <w:tcPr>
            <w:tcW w:w="0" w:type="auto"/>
            <w:tcBorders>
              <w:top w:val="single" w:sz="4" w:space="0" w:color="auto"/>
              <w:left w:val="single" w:sz="4" w:space="0" w:color="auto"/>
              <w:bottom w:val="single" w:sz="4" w:space="0" w:color="auto"/>
              <w:right w:val="single" w:sz="4" w:space="0" w:color="auto"/>
            </w:tcBorders>
          </w:tcPr>
          <w:p w14:paraId="6088E499" w14:textId="77777777" w:rsidR="00C935A0" w:rsidRPr="00FD0425" w:rsidRDefault="00C935A0" w:rsidP="00C935A0">
            <w:pPr>
              <w:pStyle w:val="TAL"/>
            </w:pPr>
          </w:p>
        </w:tc>
        <w:tc>
          <w:tcPr>
            <w:tcW w:w="0" w:type="auto"/>
            <w:tcBorders>
              <w:top w:val="single" w:sz="4" w:space="0" w:color="auto"/>
              <w:left w:val="single" w:sz="4" w:space="0" w:color="auto"/>
              <w:bottom w:val="single" w:sz="4" w:space="0" w:color="auto"/>
              <w:right w:val="single" w:sz="4" w:space="0" w:color="auto"/>
            </w:tcBorders>
          </w:tcPr>
          <w:p w14:paraId="7EB6A66F" w14:textId="77777777" w:rsidR="00C935A0" w:rsidRPr="00FD0425" w:rsidRDefault="00C935A0" w:rsidP="00C935A0">
            <w:pPr>
              <w:pStyle w:val="TAC"/>
            </w:pPr>
            <w:r>
              <w:t>YES</w:t>
            </w:r>
          </w:p>
        </w:tc>
        <w:tc>
          <w:tcPr>
            <w:tcW w:w="1413" w:type="dxa"/>
            <w:tcBorders>
              <w:top w:val="single" w:sz="4" w:space="0" w:color="auto"/>
              <w:left w:val="single" w:sz="4" w:space="0" w:color="auto"/>
              <w:bottom w:val="single" w:sz="4" w:space="0" w:color="auto"/>
              <w:right w:val="single" w:sz="4" w:space="0" w:color="auto"/>
            </w:tcBorders>
          </w:tcPr>
          <w:p w14:paraId="401BDCE5" w14:textId="77777777" w:rsidR="00C935A0" w:rsidRPr="00FD0425" w:rsidRDefault="00C935A0" w:rsidP="00C935A0">
            <w:pPr>
              <w:pStyle w:val="TAC"/>
            </w:pPr>
            <w:r>
              <w:t>ignore</w:t>
            </w:r>
          </w:p>
        </w:tc>
      </w:tr>
    </w:tbl>
    <w:p w14:paraId="08039264" w14:textId="77777777" w:rsidR="00C935A0" w:rsidRPr="00FD0425" w:rsidRDefault="00C935A0" w:rsidP="00C935A0"/>
    <w:p w14:paraId="0C13BB02" w14:textId="77777777" w:rsidR="00C935A0" w:rsidRPr="00FD0425" w:rsidRDefault="00C935A0" w:rsidP="00C935A0">
      <w:pPr>
        <w:pStyle w:val="Heading4"/>
      </w:pPr>
      <w:bookmarkStart w:id="5211" w:name="_Toc20955351"/>
      <w:bookmarkStart w:id="5212" w:name="_Toc29991554"/>
      <w:bookmarkStart w:id="5213" w:name="_Toc36555955"/>
      <w:bookmarkStart w:id="5214" w:name="_Toc44497700"/>
      <w:bookmarkStart w:id="5215" w:name="_Toc45108087"/>
      <w:bookmarkStart w:id="5216" w:name="_Toc45901707"/>
      <w:bookmarkStart w:id="5217" w:name="_Toc51850788"/>
      <w:bookmarkStart w:id="5218" w:name="_Toc56693792"/>
      <w:bookmarkStart w:id="5219" w:name="_Toc64447336"/>
      <w:bookmarkStart w:id="5220" w:name="_Toc66286830"/>
      <w:bookmarkStart w:id="5221" w:name="_Toc74151525"/>
      <w:bookmarkStart w:id="5222" w:name="_Toc81322133"/>
      <w:r w:rsidRPr="00FD0425">
        <w:t>9.2.3.42</w:t>
      </w:r>
      <w:r w:rsidRPr="00FD0425">
        <w:tab/>
        <w:t>RAN Paging Attempt Information</w:t>
      </w:r>
      <w:bookmarkEnd w:id="5211"/>
      <w:bookmarkEnd w:id="5212"/>
      <w:bookmarkEnd w:id="5213"/>
      <w:bookmarkEnd w:id="5214"/>
      <w:bookmarkEnd w:id="5215"/>
      <w:bookmarkEnd w:id="5216"/>
      <w:bookmarkEnd w:id="5217"/>
      <w:bookmarkEnd w:id="5218"/>
      <w:bookmarkEnd w:id="5219"/>
      <w:bookmarkEnd w:id="5220"/>
      <w:bookmarkEnd w:id="5221"/>
      <w:bookmarkEnd w:id="5222"/>
    </w:p>
    <w:p w14:paraId="6BF9E370" w14:textId="77777777" w:rsidR="00C935A0" w:rsidRPr="00FD0425" w:rsidRDefault="00C935A0" w:rsidP="00C935A0">
      <w:r w:rsidRPr="00FD0425">
        <w:t>This IE includes information related to the RAN paging attempt over Xn.</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1417"/>
        <w:gridCol w:w="2127"/>
        <w:gridCol w:w="2409"/>
      </w:tblGrid>
      <w:tr w:rsidR="00C935A0" w:rsidRPr="00FD0425" w14:paraId="7C135D88" w14:textId="77777777" w:rsidTr="00C935A0">
        <w:tblPrEx>
          <w:tblCellMar>
            <w:top w:w="0" w:type="dxa"/>
            <w:bottom w:w="0" w:type="dxa"/>
          </w:tblCellMar>
        </w:tblPrEx>
        <w:tc>
          <w:tcPr>
            <w:tcW w:w="2694" w:type="dxa"/>
          </w:tcPr>
          <w:p w14:paraId="6C9723DD" w14:textId="77777777" w:rsidR="00C935A0" w:rsidRPr="00FD0425" w:rsidRDefault="00C935A0" w:rsidP="00C935A0">
            <w:pPr>
              <w:pStyle w:val="TAH"/>
            </w:pPr>
            <w:r w:rsidRPr="00FD0425">
              <w:t>IE/Group Name</w:t>
            </w:r>
          </w:p>
        </w:tc>
        <w:tc>
          <w:tcPr>
            <w:tcW w:w="1134" w:type="dxa"/>
          </w:tcPr>
          <w:p w14:paraId="7D47CFF0" w14:textId="77777777" w:rsidR="00C935A0" w:rsidRPr="00FD0425" w:rsidRDefault="00C935A0" w:rsidP="00C935A0">
            <w:pPr>
              <w:pStyle w:val="TAH"/>
            </w:pPr>
            <w:r w:rsidRPr="00FD0425">
              <w:t>Presence</w:t>
            </w:r>
          </w:p>
        </w:tc>
        <w:tc>
          <w:tcPr>
            <w:tcW w:w="1417" w:type="dxa"/>
          </w:tcPr>
          <w:p w14:paraId="470137BA" w14:textId="77777777" w:rsidR="00C935A0" w:rsidRPr="00FD0425" w:rsidRDefault="00C935A0" w:rsidP="00C935A0">
            <w:pPr>
              <w:pStyle w:val="TAH"/>
            </w:pPr>
            <w:r w:rsidRPr="00FD0425">
              <w:t>Range</w:t>
            </w:r>
          </w:p>
        </w:tc>
        <w:tc>
          <w:tcPr>
            <w:tcW w:w="2127" w:type="dxa"/>
          </w:tcPr>
          <w:p w14:paraId="14C3B90F" w14:textId="77777777" w:rsidR="00C935A0" w:rsidRPr="00FD0425" w:rsidRDefault="00C935A0" w:rsidP="00C935A0">
            <w:pPr>
              <w:pStyle w:val="TAH"/>
            </w:pPr>
            <w:r w:rsidRPr="00FD0425">
              <w:t>IE type and reference</w:t>
            </w:r>
          </w:p>
        </w:tc>
        <w:tc>
          <w:tcPr>
            <w:tcW w:w="2409" w:type="dxa"/>
          </w:tcPr>
          <w:p w14:paraId="339F29CD" w14:textId="77777777" w:rsidR="00C935A0" w:rsidRPr="00FD0425" w:rsidRDefault="00C935A0" w:rsidP="00C935A0">
            <w:pPr>
              <w:pStyle w:val="TAH"/>
            </w:pPr>
            <w:r w:rsidRPr="00FD0425">
              <w:t>Semantics description</w:t>
            </w:r>
          </w:p>
        </w:tc>
      </w:tr>
      <w:tr w:rsidR="00C935A0" w:rsidRPr="00FD0425" w14:paraId="009A28AB" w14:textId="77777777" w:rsidTr="00C935A0">
        <w:tblPrEx>
          <w:tblCellMar>
            <w:top w:w="0" w:type="dxa"/>
            <w:bottom w:w="0" w:type="dxa"/>
          </w:tblCellMar>
        </w:tblPrEx>
        <w:tc>
          <w:tcPr>
            <w:tcW w:w="2694" w:type="dxa"/>
          </w:tcPr>
          <w:p w14:paraId="0DF8363A" w14:textId="77777777" w:rsidR="00C935A0" w:rsidRPr="00FD0425" w:rsidRDefault="00C935A0" w:rsidP="00C935A0">
            <w:pPr>
              <w:pStyle w:val="TAL"/>
            </w:pPr>
            <w:r w:rsidRPr="00FD0425">
              <w:t>Paging Attempt Count</w:t>
            </w:r>
          </w:p>
        </w:tc>
        <w:tc>
          <w:tcPr>
            <w:tcW w:w="1134" w:type="dxa"/>
          </w:tcPr>
          <w:p w14:paraId="06450074" w14:textId="77777777" w:rsidR="00C935A0" w:rsidRPr="00FD0425" w:rsidRDefault="00C935A0" w:rsidP="00C935A0">
            <w:pPr>
              <w:pStyle w:val="TAL"/>
            </w:pPr>
            <w:r w:rsidRPr="00FD0425">
              <w:t>M</w:t>
            </w:r>
          </w:p>
        </w:tc>
        <w:tc>
          <w:tcPr>
            <w:tcW w:w="1417" w:type="dxa"/>
          </w:tcPr>
          <w:p w14:paraId="202F0A28" w14:textId="77777777" w:rsidR="00C935A0" w:rsidRPr="00FD0425" w:rsidRDefault="00C935A0" w:rsidP="00C935A0">
            <w:pPr>
              <w:pStyle w:val="TAL"/>
              <w:rPr>
                <w:i/>
              </w:rPr>
            </w:pPr>
          </w:p>
        </w:tc>
        <w:tc>
          <w:tcPr>
            <w:tcW w:w="2127" w:type="dxa"/>
          </w:tcPr>
          <w:p w14:paraId="47A553DB" w14:textId="77777777" w:rsidR="00C935A0" w:rsidRPr="00FD0425" w:rsidRDefault="00C935A0" w:rsidP="00C935A0">
            <w:pPr>
              <w:pStyle w:val="TAL"/>
              <w:rPr>
                <w:snapToGrid w:val="0"/>
              </w:rPr>
            </w:pPr>
            <w:r w:rsidRPr="00FD0425">
              <w:t>INTEGER (1..16,...)</w:t>
            </w:r>
          </w:p>
        </w:tc>
        <w:tc>
          <w:tcPr>
            <w:tcW w:w="2409" w:type="dxa"/>
          </w:tcPr>
          <w:p w14:paraId="2C8EE2A9" w14:textId="77777777" w:rsidR="00C935A0" w:rsidRPr="00FD0425" w:rsidRDefault="00C935A0" w:rsidP="00C935A0">
            <w:pPr>
              <w:pStyle w:val="TAL"/>
            </w:pPr>
            <w:r w:rsidRPr="00FD0425">
              <w:t>Number of the RAN paging attempt.</w:t>
            </w:r>
          </w:p>
        </w:tc>
      </w:tr>
      <w:tr w:rsidR="00C935A0" w:rsidRPr="00FD0425" w14:paraId="40FD6044" w14:textId="77777777" w:rsidTr="00C935A0">
        <w:tblPrEx>
          <w:tblCellMar>
            <w:top w:w="0" w:type="dxa"/>
            <w:bottom w:w="0" w:type="dxa"/>
          </w:tblCellMar>
        </w:tblPrEx>
        <w:tc>
          <w:tcPr>
            <w:tcW w:w="2694" w:type="dxa"/>
          </w:tcPr>
          <w:p w14:paraId="3516CF3C" w14:textId="77777777" w:rsidR="00C935A0" w:rsidRPr="00FD0425" w:rsidRDefault="00C935A0" w:rsidP="00C935A0">
            <w:pPr>
              <w:pStyle w:val="TAL"/>
            </w:pPr>
            <w:r w:rsidRPr="00FD0425">
              <w:rPr>
                <w:lang w:eastAsia="zh-CN"/>
              </w:rPr>
              <w:t>Intended Number of Paging Attempts</w:t>
            </w:r>
          </w:p>
        </w:tc>
        <w:tc>
          <w:tcPr>
            <w:tcW w:w="1134" w:type="dxa"/>
          </w:tcPr>
          <w:p w14:paraId="47190398" w14:textId="77777777" w:rsidR="00C935A0" w:rsidRPr="00FD0425" w:rsidRDefault="00C935A0" w:rsidP="00C935A0">
            <w:pPr>
              <w:pStyle w:val="TAL"/>
            </w:pPr>
            <w:r w:rsidRPr="00FD0425">
              <w:t>M</w:t>
            </w:r>
          </w:p>
        </w:tc>
        <w:tc>
          <w:tcPr>
            <w:tcW w:w="1417" w:type="dxa"/>
          </w:tcPr>
          <w:p w14:paraId="25ABB88C" w14:textId="77777777" w:rsidR="00C935A0" w:rsidRPr="00FD0425" w:rsidRDefault="00C935A0" w:rsidP="00C935A0">
            <w:pPr>
              <w:pStyle w:val="TAL"/>
              <w:rPr>
                <w:i/>
              </w:rPr>
            </w:pPr>
          </w:p>
        </w:tc>
        <w:tc>
          <w:tcPr>
            <w:tcW w:w="2127" w:type="dxa"/>
          </w:tcPr>
          <w:p w14:paraId="47D3983E" w14:textId="77777777" w:rsidR="00C935A0" w:rsidRPr="00FD0425" w:rsidRDefault="00C935A0" w:rsidP="00C935A0">
            <w:pPr>
              <w:pStyle w:val="TAL"/>
            </w:pPr>
            <w:r w:rsidRPr="00FD0425">
              <w:t>INTEGER (1..16,…)</w:t>
            </w:r>
          </w:p>
        </w:tc>
        <w:tc>
          <w:tcPr>
            <w:tcW w:w="2409" w:type="dxa"/>
          </w:tcPr>
          <w:p w14:paraId="1B846402" w14:textId="77777777" w:rsidR="00C935A0" w:rsidRPr="00FD0425" w:rsidRDefault="00C935A0" w:rsidP="00C935A0">
            <w:pPr>
              <w:pStyle w:val="TAL"/>
            </w:pPr>
            <w:r w:rsidRPr="00FD0425">
              <w:t>Intended number of RAN paging attempts.</w:t>
            </w:r>
          </w:p>
        </w:tc>
      </w:tr>
      <w:tr w:rsidR="00C935A0" w:rsidRPr="00FD0425" w14:paraId="700B5A30" w14:textId="77777777" w:rsidTr="00C935A0">
        <w:tblPrEx>
          <w:tblCellMar>
            <w:top w:w="0" w:type="dxa"/>
            <w:bottom w:w="0" w:type="dxa"/>
          </w:tblCellMar>
        </w:tblPrEx>
        <w:tc>
          <w:tcPr>
            <w:tcW w:w="2694" w:type="dxa"/>
            <w:tcBorders>
              <w:top w:val="single" w:sz="4" w:space="0" w:color="auto"/>
              <w:left w:val="single" w:sz="4" w:space="0" w:color="auto"/>
              <w:bottom w:val="single" w:sz="4" w:space="0" w:color="auto"/>
              <w:right w:val="single" w:sz="4" w:space="0" w:color="auto"/>
            </w:tcBorders>
          </w:tcPr>
          <w:p w14:paraId="5362EBBD" w14:textId="77777777" w:rsidR="00C935A0" w:rsidRPr="00FD0425" w:rsidRDefault="00C935A0" w:rsidP="00C935A0">
            <w:pPr>
              <w:pStyle w:val="TAL"/>
              <w:rPr>
                <w:lang w:eastAsia="zh-CN"/>
              </w:rPr>
            </w:pPr>
            <w:r w:rsidRPr="00FD0425">
              <w:rPr>
                <w:lang w:eastAsia="zh-CN"/>
              </w:rPr>
              <w:t>Next Paging Area Scope</w:t>
            </w:r>
          </w:p>
        </w:tc>
        <w:tc>
          <w:tcPr>
            <w:tcW w:w="1134" w:type="dxa"/>
            <w:tcBorders>
              <w:top w:val="single" w:sz="4" w:space="0" w:color="auto"/>
              <w:left w:val="single" w:sz="4" w:space="0" w:color="auto"/>
              <w:bottom w:val="single" w:sz="4" w:space="0" w:color="auto"/>
              <w:right w:val="single" w:sz="4" w:space="0" w:color="auto"/>
            </w:tcBorders>
          </w:tcPr>
          <w:p w14:paraId="14FAA61A" w14:textId="77777777" w:rsidR="00C935A0" w:rsidRPr="00FD0425" w:rsidRDefault="00C935A0" w:rsidP="00C935A0">
            <w:pPr>
              <w:pStyle w:val="TAL"/>
            </w:pPr>
            <w:r w:rsidRPr="00FD0425">
              <w:t xml:space="preserve">O </w:t>
            </w:r>
          </w:p>
        </w:tc>
        <w:tc>
          <w:tcPr>
            <w:tcW w:w="1417" w:type="dxa"/>
            <w:tcBorders>
              <w:top w:val="single" w:sz="4" w:space="0" w:color="auto"/>
              <w:left w:val="single" w:sz="4" w:space="0" w:color="auto"/>
              <w:bottom w:val="single" w:sz="4" w:space="0" w:color="auto"/>
              <w:right w:val="single" w:sz="4" w:space="0" w:color="auto"/>
            </w:tcBorders>
          </w:tcPr>
          <w:p w14:paraId="6EC2F142" w14:textId="77777777" w:rsidR="00C935A0" w:rsidRPr="00FD0425" w:rsidRDefault="00C935A0" w:rsidP="00C935A0">
            <w:pPr>
              <w:pStyle w:val="TAL"/>
              <w:rPr>
                <w:i/>
              </w:rPr>
            </w:pPr>
          </w:p>
        </w:tc>
        <w:tc>
          <w:tcPr>
            <w:tcW w:w="2127" w:type="dxa"/>
            <w:tcBorders>
              <w:top w:val="single" w:sz="4" w:space="0" w:color="auto"/>
              <w:left w:val="single" w:sz="4" w:space="0" w:color="auto"/>
              <w:bottom w:val="single" w:sz="4" w:space="0" w:color="auto"/>
              <w:right w:val="single" w:sz="4" w:space="0" w:color="auto"/>
            </w:tcBorders>
          </w:tcPr>
          <w:p w14:paraId="47AE6B8F" w14:textId="77777777" w:rsidR="00C935A0" w:rsidRPr="00FD0425" w:rsidRDefault="00C935A0" w:rsidP="00C935A0">
            <w:pPr>
              <w:pStyle w:val="TAL"/>
            </w:pPr>
            <w:r w:rsidRPr="00FD0425">
              <w:t xml:space="preserve">ENUMERATED (same, changed, …) </w:t>
            </w:r>
          </w:p>
        </w:tc>
        <w:tc>
          <w:tcPr>
            <w:tcW w:w="2409" w:type="dxa"/>
            <w:tcBorders>
              <w:top w:val="single" w:sz="4" w:space="0" w:color="auto"/>
              <w:left w:val="single" w:sz="4" w:space="0" w:color="auto"/>
              <w:bottom w:val="single" w:sz="4" w:space="0" w:color="auto"/>
              <w:right w:val="single" w:sz="4" w:space="0" w:color="auto"/>
            </w:tcBorders>
          </w:tcPr>
          <w:p w14:paraId="09612D16" w14:textId="77777777" w:rsidR="00C935A0" w:rsidRPr="00FD0425" w:rsidRDefault="00C935A0" w:rsidP="00C935A0">
            <w:pPr>
              <w:pStyle w:val="TAL"/>
            </w:pPr>
            <w:r w:rsidRPr="00FD0425">
              <w:t>Indicates whether the RAN paging area scope will change at next RAN paging attempt.</w:t>
            </w:r>
          </w:p>
        </w:tc>
      </w:tr>
    </w:tbl>
    <w:p w14:paraId="7E8FE24A" w14:textId="77777777" w:rsidR="00C935A0" w:rsidRPr="00FD0425" w:rsidRDefault="00C935A0" w:rsidP="00C935A0"/>
    <w:p w14:paraId="70E91EA6" w14:textId="77777777" w:rsidR="00C935A0" w:rsidRPr="00FD0425" w:rsidRDefault="00C935A0" w:rsidP="00C935A0">
      <w:pPr>
        <w:pStyle w:val="Heading4"/>
      </w:pPr>
      <w:bookmarkStart w:id="5223" w:name="_Toc20955352"/>
      <w:bookmarkStart w:id="5224" w:name="_Toc29991555"/>
      <w:bookmarkStart w:id="5225" w:name="_Toc36555956"/>
      <w:bookmarkStart w:id="5226" w:name="_Toc44497701"/>
      <w:bookmarkStart w:id="5227" w:name="_Toc45108088"/>
      <w:bookmarkStart w:id="5228" w:name="_Toc45901708"/>
      <w:bookmarkStart w:id="5229" w:name="_Toc51850789"/>
      <w:bookmarkStart w:id="5230" w:name="_Toc56693793"/>
      <w:bookmarkStart w:id="5231" w:name="_Toc64447337"/>
      <w:bookmarkStart w:id="5232" w:name="_Toc66286831"/>
      <w:bookmarkStart w:id="5233" w:name="_Toc74151526"/>
      <w:bookmarkStart w:id="5234" w:name="_Toc81322134"/>
      <w:r w:rsidRPr="00FD0425">
        <w:t>9.2.3.43</w:t>
      </w:r>
      <w:r w:rsidRPr="00FD0425">
        <w:tab/>
        <w:t>UE RAN Paging Identity</w:t>
      </w:r>
      <w:bookmarkEnd w:id="5223"/>
      <w:bookmarkEnd w:id="5224"/>
      <w:bookmarkEnd w:id="5225"/>
      <w:bookmarkEnd w:id="5226"/>
      <w:bookmarkEnd w:id="5227"/>
      <w:bookmarkEnd w:id="5228"/>
      <w:bookmarkEnd w:id="5229"/>
      <w:bookmarkEnd w:id="5230"/>
      <w:bookmarkEnd w:id="5231"/>
      <w:bookmarkEnd w:id="5232"/>
      <w:bookmarkEnd w:id="5233"/>
      <w:bookmarkEnd w:id="5234"/>
    </w:p>
    <w:p w14:paraId="3A49CA8E" w14:textId="77777777" w:rsidR="00C935A0" w:rsidRPr="00FD0425" w:rsidRDefault="00C935A0" w:rsidP="00C935A0">
      <w:pPr>
        <w:keepNext/>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C935A0" w:rsidRPr="00FD0425" w14:paraId="34EB1FF3" w14:textId="77777777" w:rsidTr="00C935A0">
        <w:tblPrEx>
          <w:tblCellMar>
            <w:top w:w="0" w:type="dxa"/>
            <w:bottom w:w="0" w:type="dxa"/>
          </w:tblCellMar>
        </w:tblPrEx>
        <w:tc>
          <w:tcPr>
            <w:tcW w:w="2552" w:type="dxa"/>
          </w:tcPr>
          <w:p w14:paraId="3BEC73FE"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792A98E8" w14:textId="77777777" w:rsidR="00C935A0" w:rsidRPr="00FD0425" w:rsidRDefault="00C935A0" w:rsidP="00C935A0">
            <w:pPr>
              <w:pStyle w:val="TAH"/>
              <w:rPr>
                <w:rFonts w:cs="Arial"/>
                <w:lang w:eastAsia="ja-JP"/>
              </w:rPr>
            </w:pPr>
            <w:r w:rsidRPr="00FD0425">
              <w:rPr>
                <w:rFonts w:cs="Arial"/>
                <w:lang w:eastAsia="ja-JP"/>
              </w:rPr>
              <w:t>Presence</w:t>
            </w:r>
          </w:p>
        </w:tc>
        <w:tc>
          <w:tcPr>
            <w:tcW w:w="817" w:type="dxa"/>
          </w:tcPr>
          <w:p w14:paraId="723900FA" w14:textId="77777777" w:rsidR="00C935A0" w:rsidRPr="00FD0425" w:rsidRDefault="00C935A0" w:rsidP="00C935A0">
            <w:pPr>
              <w:pStyle w:val="TAH"/>
              <w:rPr>
                <w:rFonts w:cs="Arial"/>
                <w:lang w:eastAsia="ja-JP"/>
              </w:rPr>
            </w:pPr>
            <w:r w:rsidRPr="00FD0425">
              <w:rPr>
                <w:rFonts w:cs="Arial"/>
                <w:lang w:eastAsia="ja-JP"/>
              </w:rPr>
              <w:t>Range</w:t>
            </w:r>
          </w:p>
        </w:tc>
        <w:tc>
          <w:tcPr>
            <w:tcW w:w="2409" w:type="dxa"/>
          </w:tcPr>
          <w:p w14:paraId="0FE76B0A"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44" w:type="dxa"/>
          </w:tcPr>
          <w:p w14:paraId="3C02079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671FBC77" w14:textId="77777777" w:rsidTr="00C935A0">
        <w:tblPrEx>
          <w:tblCellMar>
            <w:top w:w="0" w:type="dxa"/>
            <w:bottom w:w="0" w:type="dxa"/>
          </w:tblCellMar>
        </w:tblPrEx>
        <w:tc>
          <w:tcPr>
            <w:tcW w:w="2552" w:type="dxa"/>
          </w:tcPr>
          <w:p w14:paraId="3B35882A" w14:textId="77777777" w:rsidR="00C935A0" w:rsidRPr="00FD0425" w:rsidRDefault="00C935A0" w:rsidP="00C935A0">
            <w:pPr>
              <w:pStyle w:val="TAL"/>
              <w:rPr>
                <w:rFonts w:cs="Arial"/>
                <w:lang w:eastAsia="ja-JP"/>
              </w:rPr>
            </w:pPr>
            <w:r w:rsidRPr="00FD0425">
              <w:rPr>
                <w:rFonts w:cs="Arial"/>
                <w:lang w:eastAsia="ja-JP"/>
              </w:rPr>
              <w:t>CHOICE UE RAN Paging Identity</w:t>
            </w:r>
          </w:p>
        </w:tc>
        <w:tc>
          <w:tcPr>
            <w:tcW w:w="1134" w:type="dxa"/>
          </w:tcPr>
          <w:p w14:paraId="0FB599C3" w14:textId="77777777" w:rsidR="00C935A0" w:rsidRPr="00FD0425" w:rsidRDefault="00C935A0" w:rsidP="00C935A0">
            <w:pPr>
              <w:pStyle w:val="TAL"/>
              <w:rPr>
                <w:rFonts w:cs="Arial"/>
                <w:lang w:eastAsia="ja-JP"/>
              </w:rPr>
            </w:pPr>
            <w:r w:rsidRPr="00FD0425">
              <w:rPr>
                <w:rFonts w:cs="Arial"/>
                <w:lang w:eastAsia="ja-JP"/>
              </w:rPr>
              <w:t>M</w:t>
            </w:r>
          </w:p>
        </w:tc>
        <w:tc>
          <w:tcPr>
            <w:tcW w:w="817" w:type="dxa"/>
          </w:tcPr>
          <w:p w14:paraId="44D893E6" w14:textId="77777777" w:rsidR="00C935A0" w:rsidRPr="00FD0425" w:rsidRDefault="00C935A0" w:rsidP="00C935A0">
            <w:pPr>
              <w:pStyle w:val="TAL"/>
              <w:rPr>
                <w:rFonts w:cs="Arial"/>
                <w:lang w:eastAsia="ja-JP"/>
              </w:rPr>
            </w:pPr>
          </w:p>
        </w:tc>
        <w:tc>
          <w:tcPr>
            <w:tcW w:w="2409" w:type="dxa"/>
          </w:tcPr>
          <w:p w14:paraId="43AEB206" w14:textId="77777777" w:rsidR="00C935A0" w:rsidRPr="00FD0425" w:rsidRDefault="00C935A0" w:rsidP="00C935A0">
            <w:pPr>
              <w:pStyle w:val="TAL"/>
              <w:rPr>
                <w:rFonts w:cs="Arial"/>
                <w:lang w:eastAsia="ja-JP"/>
              </w:rPr>
            </w:pPr>
          </w:p>
        </w:tc>
        <w:tc>
          <w:tcPr>
            <w:tcW w:w="2444" w:type="dxa"/>
          </w:tcPr>
          <w:p w14:paraId="1FF0775C" w14:textId="77777777" w:rsidR="00C935A0" w:rsidRPr="00FD0425" w:rsidRDefault="00C935A0" w:rsidP="00C935A0">
            <w:pPr>
              <w:pStyle w:val="TAL"/>
            </w:pPr>
          </w:p>
        </w:tc>
      </w:tr>
      <w:tr w:rsidR="00C935A0" w:rsidRPr="00FD0425" w14:paraId="29C6A721" w14:textId="77777777" w:rsidTr="00C935A0">
        <w:tblPrEx>
          <w:tblCellMar>
            <w:top w:w="0" w:type="dxa"/>
            <w:bottom w:w="0" w:type="dxa"/>
          </w:tblCellMar>
        </w:tblPrEx>
        <w:tc>
          <w:tcPr>
            <w:tcW w:w="2552" w:type="dxa"/>
          </w:tcPr>
          <w:p w14:paraId="478E1C56"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31E1F9CB" w14:textId="77777777" w:rsidR="00C935A0" w:rsidRPr="00FD0425" w:rsidRDefault="00C935A0" w:rsidP="00C935A0">
            <w:pPr>
              <w:pStyle w:val="TAL"/>
              <w:rPr>
                <w:rFonts w:cs="Arial"/>
                <w:lang w:eastAsia="ja-JP"/>
              </w:rPr>
            </w:pPr>
          </w:p>
        </w:tc>
        <w:tc>
          <w:tcPr>
            <w:tcW w:w="817" w:type="dxa"/>
          </w:tcPr>
          <w:p w14:paraId="45389F76" w14:textId="77777777" w:rsidR="00C935A0" w:rsidRPr="00FD0425" w:rsidRDefault="00C935A0" w:rsidP="00C935A0">
            <w:pPr>
              <w:pStyle w:val="TAL"/>
              <w:rPr>
                <w:rFonts w:cs="Arial"/>
                <w:lang w:eastAsia="ja-JP"/>
              </w:rPr>
            </w:pPr>
          </w:p>
        </w:tc>
        <w:tc>
          <w:tcPr>
            <w:tcW w:w="2409" w:type="dxa"/>
          </w:tcPr>
          <w:p w14:paraId="284A4CFB" w14:textId="77777777" w:rsidR="00C935A0" w:rsidRPr="00FD0425" w:rsidRDefault="00C935A0" w:rsidP="00C935A0">
            <w:pPr>
              <w:pStyle w:val="TAL"/>
              <w:rPr>
                <w:rFonts w:cs="Arial"/>
                <w:lang w:eastAsia="ja-JP"/>
              </w:rPr>
            </w:pPr>
          </w:p>
        </w:tc>
        <w:tc>
          <w:tcPr>
            <w:tcW w:w="2444" w:type="dxa"/>
          </w:tcPr>
          <w:p w14:paraId="45780E3A" w14:textId="77777777" w:rsidR="00C935A0" w:rsidRPr="00FD0425" w:rsidRDefault="00C935A0" w:rsidP="00C935A0">
            <w:pPr>
              <w:pStyle w:val="TAL"/>
            </w:pPr>
          </w:p>
        </w:tc>
      </w:tr>
      <w:tr w:rsidR="00C935A0" w:rsidRPr="00FD0425" w14:paraId="4FC31B8F" w14:textId="77777777" w:rsidTr="00C935A0">
        <w:tblPrEx>
          <w:tblCellMar>
            <w:top w:w="0" w:type="dxa"/>
            <w:bottom w:w="0" w:type="dxa"/>
          </w:tblCellMar>
        </w:tblPrEx>
        <w:tc>
          <w:tcPr>
            <w:tcW w:w="2552" w:type="dxa"/>
          </w:tcPr>
          <w:p w14:paraId="45067195" w14:textId="77777777" w:rsidR="00C935A0" w:rsidRPr="00FD0425" w:rsidRDefault="00C935A0" w:rsidP="00C935A0">
            <w:pPr>
              <w:pStyle w:val="TAL"/>
              <w:ind w:left="227"/>
              <w:rPr>
                <w:rFonts w:cs="Arial"/>
                <w:lang w:eastAsia="ja-JP"/>
              </w:rPr>
            </w:pPr>
            <w:r w:rsidRPr="00FD0425">
              <w:rPr>
                <w:rFonts w:cs="Arial"/>
                <w:lang w:eastAsia="ja-JP"/>
              </w:rPr>
              <w:t>&gt;&gt;I-RNTI full</w:t>
            </w:r>
          </w:p>
        </w:tc>
        <w:tc>
          <w:tcPr>
            <w:tcW w:w="1134" w:type="dxa"/>
          </w:tcPr>
          <w:p w14:paraId="23403DBE" w14:textId="77777777" w:rsidR="00C935A0" w:rsidRPr="00FD0425" w:rsidRDefault="00C935A0" w:rsidP="00C935A0">
            <w:pPr>
              <w:pStyle w:val="TAL"/>
              <w:rPr>
                <w:rFonts w:cs="Arial"/>
                <w:lang w:eastAsia="ja-JP"/>
              </w:rPr>
            </w:pPr>
            <w:r w:rsidRPr="00FD0425">
              <w:rPr>
                <w:rFonts w:cs="Arial"/>
                <w:lang w:eastAsia="ja-JP"/>
              </w:rPr>
              <w:t>M</w:t>
            </w:r>
          </w:p>
        </w:tc>
        <w:tc>
          <w:tcPr>
            <w:tcW w:w="817" w:type="dxa"/>
          </w:tcPr>
          <w:p w14:paraId="728D68FA" w14:textId="77777777" w:rsidR="00C935A0" w:rsidRPr="00FD0425" w:rsidRDefault="00C935A0" w:rsidP="00C935A0">
            <w:pPr>
              <w:pStyle w:val="TAL"/>
              <w:rPr>
                <w:rFonts w:cs="Arial"/>
                <w:lang w:eastAsia="ja-JP"/>
              </w:rPr>
            </w:pPr>
          </w:p>
        </w:tc>
        <w:tc>
          <w:tcPr>
            <w:tcW w:w="2409" w:type="dxa"/>
          </w:tcPr>
          <w:p w14:paraId="36013F8C" w14:textId="77777777" w:rsidR="00C935A0" w:rsidRPr="00FD0425" w:rsidRDefault="00C935A0" w:rsidP="00C935A0">
            <w:pPr>
              <w:pStyle w:val="TAL"/>
              <w:rPr>
                <w:rFonts w:cs="Arial"/>
                <w:lang w:eastAsia="ja-JP"/>
              </w:rPr>
            </w:pPr>
            <w:r w:rsidRPr="00FD0425">
              <w:rPr>
                <w:rFonts w:cs="Arial"/>
                <w:lang w:eastAsia="ja-JP"/>
              </w:rPr>
              <w:t xml:space="preserve"> BIT STRING (SIZE (40))</w:t>
            </w:r>
          </w:p>
        </w:tc>
        <w:tc>
          <w:tcPr>
            <w:tcW w:w="2444" w:type="dxa"/>
          </w:tcPr>
          <w:p w14:paraId="68EFBA18" w14:textId="77777777" w:rsidR="00C935A0" w:rsidRPr="00FD0425" w:rsidRDefault="00C935A0" w:rsidP="00C935A0">
            <w:pPr>
              <w:pStyle w:val="TAL"/>
            </w:pPr>
          </w:p>
        </w:tc>
      </w:tr>
    </w:tbl>
    <w:p w14:paraId="0B052BEC" w14:textId="77777777" w:rsidR="00C935A0" w:rsidRPr="00FD0425" w:rsidRDefault="00C935A0" w:rsidP="00C935A0">
      <w:pPr>
        <w:rPr>
          <w:rFonts w:hint="eastAsia"/>
          <w:lang w:eastAsia="zh-CN"/>
        </w:rPr>
      </w:pPr>
    </w:p>
    <w:p w14:paraId="6072B095" w14:textId="77777777" w:rsidR="00C935A0" w:rsidRPr="00FD0425" w:rsidRDefault="00C935A0" w:rsidP="00C935A0">
      <w:pPr>
        <w:pStyle w:val="Heading4"/>
        <w:rPr>
          <w:rFonts w:eastAsia="Batang"/>
        </w:rPr>
      </w:pPr>
      <w:bookmarkStart w:id="5235" w:name="_Toc20955353"/>
      <w:bookmarkStart w:id="5236" w:name="_Toc29991556"/>
      <w:bookmarkStart w:id="5237" w:name="_Toc36555957"/>
      <w:bookmarkStart w:id="5238" w:name="_Toc44497702"/>
      <w:bookmarkStart w:id="5239" w:name="_Toc45108089"/>
      <w:bookmarkStart w:id="5240" w:name="_Toc45901709"/>
      <w:bookmarkStart w:id="5241" w:name="_Toc51850790"/>
      <w:bookmarkStart w:id="5242" w:name="_Toc56693794"/>
      <w:bookmarkStart w:id="5243" w:name="_Toc64447338"/>
      <w:bookmarkStart w:id="5244" w:name="_Toc66286832"/>
      <w:bookmarkStart w:id="5245" w:name="_Toc74151527"/>
      <w:bookmarkStart w:id="5246" w:name="_Toc81322135"/>
      <w:r w:rsidRPr="00FD0425">
        <w:rPr>
          <w:rFonts w:eastAsia="Batang"/>
        </w:rPr>
        <w:t>9.2.3.44</w:t>
      </w:r>
      <w:r w:rsidRPr="00FD0425">
        <w:rPr>
          <w:rFonts w:eastAsia="Batang"/>
        </w:rPr>
        <w:tab/>
        <w:t>Paging Priority</w:t>
      </w:r>
      <w:bookmarkEnd w:id="5235"/>
      <w:bookmarkEnd w:id="5236"/>
      <w:bookmarkEnd w:id="5237"/>
      <w:bookmarkEnd w:id="5238"/>
      <w:bookmarkEnd w:id="5239"/>
      <w:bookmarkEnd w:id="5240"/>
      <w:bookmarkEnd w:id="5241"/>
      <w:bookmarkEnd w:id="5242"/>
      <w:bookmarkEnd w:id="5243"/>
      <w:bookmarkEnd w:id="5244"/>
      <w:bookmarkEnd w:id="5245"/>
      <w:bookmarkEnd w:id="5246"/>
    </w:p>
    <w:p w14:paraId="2AED38A5" w14:textId="77777777" w:rsidR="00C935A0" w:rsidRPr="00FD0425" w:rsidRDefault="00C935A0" w:rsidP="00C935A0">
      <w:pPr>
        <w:keepNext/>
      </w:pPr>
      <w:r w:rsidRPr="00FD0425">
        <w:t>This information element contains an indication of the priority to be considered for the paging reques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1915"/>
        <w:gridCol w:w="3260"/>
      </w:tblGrid>
      <w:tr w:rsidR="00C935A0" w:rsidRPr="00FD0425" w14:paraId="6007AC73" w14:textId="77777777" w:rsidTr="00C935A0">
        <w:tblPrEx>
          <w:tblCellMar>
            <w:top w:w="0" w:type="dxa"/>
            <w:bottom w:w="0" w:type="dxa"/>
          </w:tblCellMar>
        </w:tblPrEx>
        <w:tc>
          <w:tcPr>
            <w:tcW w:w="2304" w:type="dxa"/>
          </w:tcPr>
          <w:p w14:paraId="69A2D6B9" w14:textId="77777777" w:rsidR="00C935A0" w:rsidRPr="00FD0425" w:rsidRDefault="00C935A0" w:rsidP="00C935A0">
            <w:pPr>
              <w:pStyle w:val="TAH"/>
            </w:pPr>
            <w:r w:rsidRPr="00FD0425">
              <w:t>IE/Group Name</w:t>
            </w:r>
          </w:p>
        </w:tc>
        <w:tc>
          <w:tcPr>
            <w:tcW w:w="1080" w:type="dxa"/>
          </w:tcPr>
          <w:p w14:paraId="27146DAC" w14:textId="77777777" w:rsidR="00C935A0" w:rsidRPr="00FD0425" w:rsidRDefault="00C935A0" w:rsidP="00C935A0">
            <w:pPr>
              <w:pStyle w:val="TAH"/>
            </w:pPr>
            <w:r w:rsidRPr="00FD0425">
              <w:t>Presence</w:t>
            </w:r>
          </w:p>
        </w:tc>
        <w:tc>
          <w:tcPr>
            <w:tcW w:w="1080" w:type="dxa"/>
          </w:tcPr>
          <w:p w14:paraId="55C019A1" w14:textId="77777777" w:rsidR="00C935A0" w:rsidRPr="00FD0425" w:rsidRDefault="00C935A0" w:rsidP="00C935A0">
            <w:pPr>
              <w:pStyle w:val="TAH"/>
            </w:pPr>
            <w:r w:rsidRPr="00FD0425">
              <w:t>Range</w:t>
            </w:r>
          </w:p>
        </w:tc>
        <w:tc>
          <w:tcPr>
            <w:tcW w:w="1915" w:type="dxa"/>
          </w:tcPr>
          <w:p w14:paraId="45A40D87" w14:textId="77777777" w:rsidR="00C935A0" w:rsidRPr="00FD0425" w:rsidRDefault="00C935A0" w:rsidP="00C935A0">
            <w:pPr>
              <w:pStyle w:val="TAH"/>
            </w:pPr>
            <w:r w:rsidRPr="00FD0425">
              <w:t>IE type and reference</w:t>
            </w:r>
          </w:p>
        </w:tc>
        <w:tc>
          <w:tcPr>
            <w:tcW w:w="3260" w:type="dxa"/>
          </w:tcPr>
          <w:p w14:paraId="41A7DE4B" w14:textId="77777777" w:rsidR="00C935A0" w:rsidRPr="00FD0425" w:rsidRDefault="00C935A0" w:rsidP="00C935A0">
            <w:pPr>
              <w:pStyle w:val="TAH"/>
            </w:pPr>
            <w:r w:rsidRPr="00FD0425">
              <w:t>Semantics description</w:t>
            </w:r>
          </w:p>
        </w:tc>
      </w:tr>
      <w:tr w:rsidR="00C935A0" w:rsidRPr="00FD0425" w14:paraId="5EA5BD1A" w14:textId="77777777" w:rsidTr="00C935A0">
        <w:tblPrEx>
          <w:tblCellMar>
            <w:top w:w="0" w:type="dxa"/>
            <w:bottom w:w="0" w:type="dxa"/>
          </w:tblCellMar>
        </w:tblPrEx>
        <w:tc>
          <w:tcPr>
            <w:tcW w:w="2304" w:type="dxa"/>
          </w:tcPr>
          <w:p w14:paraId="216FA360" w14:textId="77777777" w:rsidR="00C935A0" w:rsidRPr="00FD0425" w:rsidRDefault="00C935A0" w:rsidP="00C935A0">
            <w:pPr>
              <w:pStyle w:val="TAL"/>
              <w:rPr>
                <w:rFonts w:eastAsia="Batang"/>
              </w:rPr>
            </w:pPr>
            <w:r w:rsidRPr="00FD0425">
              <w:t>Paging Priority</w:t>
            </w:r>
          </w:p>
        </w:tc>
        <w:tc>
          <w:tcPr>
            <w:tcW w:w="1080" w:type="dxa"/>
          </w:tcPr>
          <w:p w14:paraId="52DB6D6B" w14:textId="77777777" w:rsidR="00C935A0" w:rsidRPr="00FD0425" w:rsidRDefault="00C935A0" w:rsidP="00C935A0">
            <w:pPr>
              <w:pStyle w:val="TAL"/>
            </w:pPr>
            <w:r w:rsidRPr="00FD0425">
              <w:t>M</w:t>
            </w:r>
          </w:p>
        </w:tc>
        <w:tc>
          <w:tcPr>
            <w:tcW w:w="1080" w:type="dxa"/>
          </w:tcPr>
          <w:p w14:paraId="47019004" w14:textId="77777777" w:rsidR="00C935A0" w:rsidRPr="00FD0425" w:rsidRDefault="00C935A0" w:rsidP="00C935A0">
            <w:pPr>
              <w:pStyle w:val="TAL"/>
              <w:rPr>
                <w:i/>
              </w:rPr>
            </w:pPr>
          </w:p>
        </w:tc>
        <w:tc>
          <w:tcPr>
            <w:tcW w:w="1915" w:type="dxa"/>
          </w:tcPr>
          <w:p w14:paraId="21FEC3BE" w14:textId="77777777" w:rsidR="00C935A0" w:rsidRPr="00FD0425" w:rsidRDefault="00C935A0" w:rsidP="00C935A0">
            <w:pPr>
              <w:pStyle w:val="TAL"/>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3260" w:type="dxa"/>
          </w:tcPr>
          <w:p w14:paraId="45A82524" w14:textId="77777777" w:rsidR="00C935A0" w:rsidRPr="00FD0425" w:rsidRDefault="00C935A0" w:rsidP="00C935A0">
            <w:pPr>
              <w:pStyle w:val="TAL"/>
            </w:pPr>
            <w:r w:rsidRPr="00FD0425">
              <w:rPr>
                <w:rFonts w:cs="Arial"/>
                <w:lang w:eastAsia="ja-JP"/>
              </w:rPr>
              <w:t>Lower value codepoint indicates higher priority.</w:t>
            </w:r>
          </w:p>
        </w:tc>
      </w:tr>
    </w:tbl>
    <w:p w14:paraId="17548549" w14:textId="77777777" w:rsidR="00C935A0" w:rsidRPr="00FD0425" w:rsidRDefault="00C935A0" w:rsidP="00C935A0">
      <w:pPr>
        <w:rPr>
          <w:lang w:eastAsia="zh-CN"/>
        </w:rPr>
      </w:pPr>
    </w:p>
    <w:p w14:paraId="2089F825" w14:textId="77777777" w:rsidR="00C935A0" w:rsidRPr="00FD0425" w:rsidRDefault="00C935A0" w:rsidP="00C935A0">
      <w:pPr>
        <w:pStyle w:val="Heading4"/>
      </w:pPr>
      <w:bookmarkStart w:id="5247" w:name="_Toc20955354"/>
      <w:bookmarkStart w:id="5248" w:name="_Toc29991557"/>
      <w:bookmarkStart w:id="5249" w:name="_Toc36555958"/>
      <w:bookmarkStart w:id="5250" w:name="_Toc44497703"/>
      <w:bookmarkStart w:id="5251" w:name="_Toc45108090"/>
      <w:bookmarkStart w:id="5252" w:name="_Toc45901710"/>
      <w:bookmarkStart w:id="5253" w:name="_Toc51850791"/>
      <w:bookmarkStart w:id="5254" w:name="_Toc56693795"/>
      <w:bookmarkStart w:id="5255" w:name="_Toc64447339"/>
      <w:bookmarkStart w:id="5256" w:name="_Toc66286833"/>
      <w:bookmarkStart w:id="5257" w:name="_Toc74151528"/>
      <w:bookmarkStart w:id="5258" w:name="_Toc81322136"/>
      <w:r w:rsidRPr="00FD0425">
        <w:t>9.2.3.45</w:t>
      </w:r>
      <w:r w:rsidRPr="00FD0425">
        <w:tab/>
        <w:t>Delivery Status</w:t>
      </w:r>
      <w:bookmarkEnd w:id="5247"/>
      <w:bookmarkEnd w:id="5248"/>
      <w:bookmarkEnd w:id="5249"/>
      <w:bookmarkEnd w:id="5250"/>
      <w:bookmarkEnd w:id="5251"/>
      <w:bookmarkEnd w:id="5252"/>
      <w:bookmarkEnd w:id="5253"/>
      <w:bookmarkEnd w:id="5254"/>
      <w:bookmarkEnd w:id="5255"/>
      <w:bookmarkEnd w:id="5256"/>
      <w:bookmarkEnd w:id="5257"/>
      <w:bookmarkEnd w:id="5258"/>
    </w:p>
    <w:p w14:paraId="680166E0" w14:textId="77777777" w:rsidR="00C935A0" w:rsidRPr="00FD0425" w:rsidRDefault="00C935A0" w:rsidP="00C935A0">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867"/>
        <w:gridCol w:w="2409"/>
        <w:gridCol w:w="2410"/>
        <w:tblGridChange w:id="5259">
          <w:tblGrid>
            <w:gridCol w:w="2708"/>
            <w:gridCol w:w="1100"/>
            <w:gridCol w:w="867"/>
            <w:gridCol w:w="2409"/>
            <w:gridCol w:w="2410"/>
          </w:tblGrid>
        </w:tblGridChange>
      </w:tblGrid>
      <w:tr w:rsidR="00C935A0" w:rsidRPr="00FD0425" w14:paraId="3EEE562B" w14:textId="77777777" w:rsidTr="00C935A0">
        <w:tc>
          <w:tcPr>
            <w:tcW w:w="2708" w:type="dxa"/>
            <w:tcBorders>
              <w:top w:val="single" w:sz="4" w:space="0" w:color="auto"/>
              <w:left w:val="single" w:sz="4" w:space="0" w:color="auto"/>
              <w:bottom w:val="single" w:sz="4" w:space="0" w:color="auto"/>
              <w:right w:val="single" w:sz="4" w:space="0" w:color="auto"/>
            </w:tcBorders>
          </w:tcPr>
          <w:p w14:paraId="18D48B80"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CF86519" w14:textId="77777777" w:rsidR="00C935A0" w:rsidRPr="00FD0425" w:rsidRDefault="00C935A0" w:rsidP="00C935A0">
            <w:pPr>
              <w:pStyle w:val="TAH"/>
            </w:pPr>
            <w:r w:rsidRPr="00FD0425">
              <w:t>Presence</w:t>
            </w:r>
          </w:p>
        </w:tc>
        <w:tc>
          <w:tcPr>
            <w:tcW w:w="867" w:type="dxa"/>
            <w:tcBorders>
              <w:top w:val="single" w:sz="4" w:space="0" w:color="auto"/>
              <w:left w:val="single" w:sz="4" w:space="0" w:color="auto"/>
              <w:bottom w:val="single" w:sz="4" w:space="0" w:color="auto"/>
              <w:right w:val="single" w:sz="4" w:space="0" w:color="auto"/>
            </w:tcBorders>
          </w:tcPr>
          <w:p w14:paraId="504B4161" w14:textId="77777777" w:rsidR="00C935A0" w:rsidRPr="00FD0425" w:rsidRDefault="00C935A0" w:rsidP="00C935A0">
            <w:pPr>
              <w:pStyle w:val="TAH"/>
            </w:pPr>
            <w:r w:rsidRPr="00FD0425">
              <w:t>Range</w:t>
            </w:r>
          </w:p>
        </w:tc>
        <w:tc>
          <w:tcPr>
            <w:tcW w:w="2409" w:type="dxa"/>
            <w:tcBorders>
              <w:top w:val="single" w:sz="4" w:space="0" w:color="auto"/>
              <w:left w:val="single" w:sz="4" w:space="0" w:color="auto"/>
              <w:bottom w:val="single" w:sz="4" w:space="0" w:color="auto"/>
              <w:right w:val="single" w:sz="4" w:space="0" w:color="auto"/>
            </w:tcBorders>
          </w:tcPr>
          <w:p w14:paraId="72180326"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1E3DABA3" w14:textId="77777777" w:rsidR="00C935A0" w:rsidRPr="00FD0425" w:rsidRDefault="00C935A0" w:rsidP="00C935A0">
            <w:pPr>
              <w:pStyle w:val="TAH"/>
            </w:pPr>
            <w:r w:rsidRPr="00FD0425">
              <w:t>Semantics Description</w:t>
            </w:r>
          </w:p>
        </w:tc>
      </w:tr>
      <w:tr w:rsidR="00C935A0" w:rsidRPr="00FD0425" w14:paraId="441D3EDE" w14:textId="77777777" w:rsidTr="00C935A0">
        <w:tc>
          <w:tcPr>
            <w:tcW w:w="2708" w:type="dxa"/>
            <w:tcBorders>
              <w:top w:val="single" w:sz="4" w:space="0" w:color="auto"/>
              <w:left w:val="single" w:sz="4" w:space="0" w:color="auto"/>
              <w:bottom w:val="single" w:sz="4" w:space="0" w:color="auto"/>
              <w:right w:val="single" w:sz="4" w:space="0" w:color="auto"/>
            </w:tcBorders>
          </w:tcPr>
          <w:p w14:paraId="586C942C" w14:textId="77777777" w:rsidR="00C935A0" w:rsidRPr="00FD0425" w:rsidRDefault="00C935A0" w:rsidP="00C935A0">
            <w:pPr>
              <w:pStyle w:val="TAL"/>
              <w:rPr>
                <w:bCs/>
              </w:rPr>
            </w:pPr>
            <w:r w:rsidRPr="00FD0425">
              <w:rPr>
                <w:lang w:eastAsia="ja-JP"/>
              </w:rPr>
              <w:t>Delivery Status</w:t>
            </w:r>
          </w:p>
        </w:tc>
        <w:tc>
          <w:tcPr>
            <w:tcW w:w="1100" w:type="dxa"/>
            <w:tcBorders>
              <w:top w:val="single" w:sz="4" w:space="0" w:color="auto"/>
              <w:left w:val="single" w:sz="4" w:space="0" w:color="auto"/>
              <w:bottom w:val="single" w:sz="4" w:space="0" w:color="auto"/>
              <w:right w:val="single" w:sz="4" w:space="0" w:color="auto"/>
            </w:tcBorders>
          </w:tcPr>
          <w:p w14:paraId="587D530B" w14:textId="77777777" w:rsidR="00C935A0" w:rsidRPr="00FD0425" w:rsidRDefault="00C935A0" w:rsidP="00C935A0">
            <w:pPr>
              <w:pStyle w:val="TAL"/>
            </w:pPr>
            <w:r w:rsidRPr="00FD0425">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AE7BEE3" w14:textId="77777777" w:rsidR="00C935A0" w:rsidRPr="00FD0425" w:rsidRDefault="00C935A0" w:rsidP="00C935A0">
            <w:pPr>
              <w:pStyle w:val="TAL"/>
            </w:pPr>
          </w:p>
        </w:tc>
        <w:tc>
          <w:tcPr>
            <w:tcW w:w="2409" w:type="dxa"/>
            <w:tcBorders>
              <w:top w:val="single" w:sz="4" w:space="0" w:color="auto"/>
              <w:left w:val="single" w:sz="4" w:space="0" w:color="auto"/>
              <w:bottom w:val="single" w:sz="4" w:space="0" w:color="auto"/>
              <w:right w:val="single" w:sz="4" w:space="0" w:color="auto"/>
            </w:tcBorders>
          </w:tcPr>
          <w:p w14:paraId="0792E7E7" w14:textId="77777777" w:rsidR="00C935A0" w:rsidRPr="00FD0425" w:rsidRDefault="00C935A0" w:rsidP="00C935A0">
            <w:pPr>
              <w:pStyle w:val="TAL"/>
            </w:pPr>
            <w:r w:rsidRPr="00FD0425">
              <w:t>INTEGER (0..2</w:t>
            </w:r>
            <w:r w:rsidRPr="00FD0425">
              <w:rPr>
                <w:vertAlign w:val="superscript"/>
              </w:rPr>
              <w:t>12</w:t>
            </w:r>
            <w:r w:rsidRPr="00FD0425">
              <w:t>-1)</w:t>
            </w:r>
          </w:p>
        </w:tc>
        <w:tc>
          <w:tcPr>
            <w:tcW w:w="2410" w:type="dxa"/>
            <w:tcBorders>
              <w:top w:val="single" w:sz="4" w:space="0" w:color="auto"/>
              <w:left w:val="single" w:sz="4" w:space="0" w:color="auto"/>
              <w:bottom w:val="single" w:sz="4" w:space="0" w:color="auto"/>
              <w:right w:val="single" w:sz="4" w:space="0" w:color="auto"/>
            </w:tcBorders>
          </w:tcPr>
          <w:p w14:paraId="29D74FCD" w14:textId="77777777" w:rsidR="00C935A0" w:rsidRPr="00FD0425" w:rsidRDefault="00C935A0" w:rsidP="00C935A0">
            <w:pPr>
              <w:pStyle w:val="TAL"/>
              <w:rPr>
                <w:rFonts w:eastAsia="SimSun" w:cs="Arial"/>
                <w:lang w:eastAsia="zh-CN"/>
              </w:rPr>
            </w:pPr>
            <w:r w:rsidRPr="00FD0425">
              <w:rPr>
                <w:lang w:eastAsia="ja-JP"/>
              </w:rPr>
              <w:t>Highest successfully delivered NR PDCP SN, as defined in TS 38.323 [11].</w:t>
            </w:r>
          </w:p>
        </w:tc>
      </w:tr>
    </w:tbl>
    <w:p w14:paraId="3101AADC" w14:textId="77777777" w:rsidR="00C935A0" w:rsidRPr="00FD0425" w:rsidRDefault="00C935A0" w:rsidP="00C935A0">
      <w:pPr>
        <w:rPr>
          <w:rFonts w:hint="eastAsia"/>
          <w:lang w:eastAsia="zh-CN"/>
        </w:rPr>
      </w:pPr>
    </w:p>
    <w:p w14:paraId="28047617" w14:textId="77777777" w:rsidR="00C935A0" w:rsidRPr="00FD0425" w:rsidRDefault="00C935A0" w:rsidP="00C935A0">
      <w:pPr>
        <w:pStyle w:val="Heading4"/>
      </w:pPr>
      <w:bookmarkStart w:id="5260" w:name="_Toc20955355"/>
      <w:bookmarkStart w:id="5261" w:name="_Toc29991558"/>
      <w:bookmarkStart w:id="5262" w:name="_Toc36555959"/>
      <w:bookmarkStart w:id="5263" w:name="_Toc44497704"/>
      <w:bookmarkStart w:id="5264" w:name="_Toc45108091"/>
      <w:bookmarkStart w:id="5265" w:name="_Toc45901711"/>
      <w:bookmarkStart w:id="5266" w:name="_Toc51850792"/>
      <w:bookmarkStart w:id="5267" w:name="_Toc56693796"/>
      <w:bookmarkStart w:id="5268" w:name="_Toc64447340"/>
      <w:bookmarkStart w:id="5269" w:name="_Toc66286834"/>
      <w:bookmarkStart w:id="5270" w:name="_Toc74151529"/>
      <w:bookmarkStart w:id="5271" w:name="_Toc81322137"/>
      <w:r w:rsidRPr="00FD0425">
        <w:t>9.2.3.46</w:t>
      </w:r>
      <w:r w:rsidRPr="00FD0425">
        <w:tab/>
        <w:t>I-RNTI</w:t>
      </w:r>
      <w:bookmarkEnd w:id="5260"/>
      <w:bookmarkEnd w:id="5261"/>
      <w:bookmarkEnd w:id="5262"/>
      <w:bookmarkEnd w:id="5263"/>
      <w:bookmarkEnd w:id="5264"/>
      <w:bookmarkEnd w:id="5265"/>
      <w:bookmarkEnd w:id="5266"/>
      <w:bookmarkEnd w:id="5267"/>
      <w:bookmarkEnd w:id="5268"/>
      <w:bookmarkEnd w:id="5269"/>
      <w:bookmarkEnd w:id="5270"/>
      <w:bookmarkEnd w:id="5271"/>
    </w:p>
    <w:p w14:paraId="4E3324B9" w14:textId="77777777" w:rsidR="00C935A0" w:rsidRPr="00FD0425" w:rsidRDefault="00C935A0" w:rsidP="00C935A0">
      <w:pPr>
        <w:keepNext/>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C935A0" w:rsidRPr="00FD0425" w14:paraId="0C29FBDB" w14:textId="77777777" w:rsidTr="00C935A0">
        <w:tblPrEx>
          <w:tblCellMar>
            <w:top w:w="0" w:type="dxa"/>
            <w:bottom w:w="0" w:type="dxa"/>
          </w:tblCellMar>
        </w:tblPrEx>
        <w:tc>
          <w:tcPr>
            <w:tcW w:w="2552" w:type="dxa"/>
          </w:tcPr>
          <w:p w14:paraId="1B14BB47"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0561661E" w14:textId="77777777" w:rsidR="00C935A0" w:rsidRPr="00FD0425" w:rsidRDefault="00C935A0" w:rsidP="00C935A0">
            <w:pPr>
              <w:pStyle w:val="TAH"/>
              <w:rPr>
                <w:rFonts w:cs="Arial"/>
                <w:lang w:eastAsia="ja-JP"/>
              </w:rPr>
            </w:pPr>
            <w:r w:rsidRPr="00FD0425">
              <w:rPr>
                <w:rFonts w:cs="Arial"/>
                <w:lang w:eastAsia="ja-JP"/>
              </w:rPr>
              <w:t>Presence</w:t>
            </w:r>
          </w:p>
        </w:tc>
        <w:tc>
          <w:tcPr>
            <w:tcW w:w="817" w:type="dxa"/>
          </w:tcPr>
          <w:p w14:paraId="04973FC7" w14:textId="77777777" w:rsidR="00C935A0" w:rsidRPr="00FD0425" w:rsidRDefault="00C935A0" w:rsidP="00C935A0">
            <w:pPr>
              <w:pStyle w:val="TAH"/>
              <w:rPr>
                <w:rFonts w:cs="Arial"/>
                <w:lang w:eastAsia="ja-JP"/>
              </w:rPr>
            </w:pPr>
            <w:r w:rsidRPr="00FD0425">
              <w:rPr>
                <w:rFonts w:cs="Arial"/>
                <w:lang w:eastAsia="ja-JP"/>
              </w:rPr>
              <w:t>Range</w:t>
            </w:r>
          </w:p>
        </w:tc>
        <w:tc>
          <w:tcPr>
            <w:tcW w:w="2409" w:type="dxa"/>
          </w:tcPr>
          <w:p w14:paraId="39767595"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44" w:type="dxa"/>
          </w:tcPr>
          <w:p w14:paraId="1089A920"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7735FC0" w14:textId="77777777" w:rsidTr="00C935A0">
        <w:tblPrEx>
          <w:tblCellMar>
            <w:top w:w="0" w:type="dxa"/>
            <w:bottom w:w="0" w:type="dxa"/>
          </w:tblCellMar>
        </w:tblPrEx>
        <w:tc>
          <w:tcPr>
            <w:tcW w:w="2552" w:type="dxa"/>
          </w:tcPr>
          <w:p w14:paraId="41AFC21F" w14:textId="77777777" w:rsidR="00C935A0" w:rsidRPr="00FD0425" w:rsidRDefault="00C935A0" w:rsidP="00C935A0">
            <w:pPr>
              <w:pStyle w:val="TAL"/>
              <w:rPr>
                <w:rFonts w:cs="Arial"/>
                <w:lang w:eastAsia="ja-JP"/>
              </w:rPr>
            </w:pPr>
            <w:r w:rsidRPr="00FD0425">
              <w:rPr>
                <w:rFonts w:cs="Arial"/>
                <w:lang w:eastAsia="ja-JP"/>
              </w:rPr>
              <w:t xml:space="preserve">CHOICE </w:t>
            </w:r>
            <w:r w:rsidRPr="00FD0425">
              <w:rPr>
                <w:rFonts w:cs="Arial"/>
                <w:i/>
                <w:lang w:eastAsia="ja-JP"/>
              </w:rPr>
              <w:t>I-RNTI</w:t>
            </w:r>
          </w:p>
        </w:tc>
        <w:tc>
          <w:tcPr>
            <w:tcW w:w="1134" w:type="dxa"/>
          </w:tcPr>
          <w:p w14:paraId="0EB6F6A2" w14:textId="77777777" w:rsidR="00C935A0" w:rsidRPr="00FD0425" w:rsidRDefault="00C935A0" w:rsidP="00C935A0">
            <w:pPr>
              <w:pStyle w:val="TAL"/>
              <w:rPr>
                <w:rFonts w:cs="Arial"/>
                <w:lang w:eastAsia="ja-JP"/>
              </w:rPr>
            </w:pPr>
          </w:p>
        </w:tc>
        <w:tc>
          <w:tcPr>
            <w:tcW w:w="817" w:type="dxa"/>
          </w:tcPr>
          <w:p w14:paraId="1C205063" w14:textId="77777777" w:rsidR="00C935A0" w:rsidRPr="00FD0425" w:rsidRDefault="00C935A0" w:rsidP="00C935A0">
            <w:pPr>
              <w:pStyle w:val="TAL"/>
              <w:rPr>
                <w:rFonts w:cs="Arial"/>
                <w:lang w:eastAsia="ja-JP"/>
              </w:rPr>
            </w:pPr>
          </w:p>
        </w:tc>
        <w:tc>
          <w:tcPr>
            <w:tcW w:w="2409" w:type="dxa"/>
          </w:tcPr>
          <w:p w14:paraId="1EB8ADE6" w14:textId="77777777" w:rsidR="00C935A0" w:rsidRPr="00FD0425" w:rsidRDefault="00C935A0" w:rsidP="00C935A0">
            <w:pPr>
              <w:pStyle w:val="TAL"/>
              <w:rPr>
                <w:rFonts w:cs="Arial"/>
                <w:lang w:eastAsia="ja-JP"/>
              </w:rPr>
            </w:pPr>
          </w:p>
        </w:tc>
        <w:tc>
          <w:tcPr>
            <w:tcW w:w="2444" w:type="dxa"/>
          </w:tcPr>
          <w:p w14:paraId="2DF4126B" w14:textId="77777777" w:rsidR="00C935A0" w:rsidRPr="00FD0425" w:rsidRDefault="00C935A0" w:rsidP="00C935A0">
            <w:pPr>
              <w:pStyle w:val="TAL"/>
            </w:pPr>
          </w:p>
        </w:tc>
      </w:tr>
      <w:tr w:rsidR="00C935A0" w:rsidRPr="00FD0425" w14:paraId="03F4AB4D" w14:textId="77777777" w:rsidTr="00C935A0">
        <w:tblPrEx>
          <w:tblCellMar>
            <w:top w:w="0" w:type="dxa"/>
            <w:bottom w:w="0" w:type="dxa"/>
          </w:tblCellMar>
        </w:tblPrEx>
        <w:tc>
          <w:tcPr>
            <w:tcW w:w="2552" w:type="dxa"/>
          </w:tcPr>
          <w:p w14:paraId="702D0A29"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0AEBB6B1" w14:textId="77777777" w:rsidR="00C935A0" w:rsidRPr="00FD0425" w:rsidRDefault="00C935A0" w:rsidP="00C935A0">
            <w:pPr>
              <w:pStyle w:val="TAL"/>
              <w:rPr>
                <w:rFonts w:cs="Arial"/>
                <w:lang w:eastAsia="ja-JP"/>
              </w:rPr>
            </w:pPr>
          </w:p>
        </w:tc>
        <w:tc>
          <w:tcPr>
            <w:tcW w:w="817" w:type="dxa"/>
          </w:tcPr>
          <w:p w14:paraId="0FCC5814" w14:textId="77777777" w:rsidR="00C935A0" w:rsidRPr="00FD0425" w:rsidRDefault="00C935A0" w:rsidP="00C935A0">
            <w:pPr>
              <w:pStyle w:val="TAL"/>
              <w:rPr>
                <w:rFonts w:cs="Arial"/>
                <w:lang w:eastAsia="ja-JP"/>
              </w:rPr>
            </w:pPr>
          </w:p>
        </w:tc>
        <w:tc>
          <w:tcPr>
            <w:tcW w:w="2409" w:type="dxa"/>
          </w:tcPr>
          <w:p w14:paraId="2D5BBE73" w14:textId="77777777" w:rsidR="00C935A0" w:rsidRPr="00FD0425" w:rsidRDefault="00C935A0" w:rsidP="00C935A0">
            <w:pPr>
              <w:pStyle w:val="TAL"/>
              <w:rPr>
                <w:rFonts w:cs="Arial"/>
                <w:lang w:eastAsia="ja-JP"/>
              </w:rPr>
            </w:pPr>
          </w:p>
        </w:tc>
        <w:tc>
          <w:tcPr>
            <w:tcW w:w="2444" w:type="dxa"/>
          </w:tcPr>
          <w:p w14:paraId="33A60AAF" w14:textId="77777777" w:rsidR="00C935A0" w:rsidRPr="00FD0425" w:rsidRDefault="00C935A0" w:rsidP="00C935A0">
            <w:pPr>
              <w:pStyle w:val="TAL"/>
            </w:pPr>
          </w:p>
        </w:tc>
      </w:tr>
      <w:tr w:rsidR="00C935A0" w:rsidRPr="00FD0425" w14:paraId="323F8ABF" w14:textId="77777777" w:rsidTr="00C935A0">
        <w:tblPrEx>
          <w:tblCellMar>
            <w:top w:w="0" w:type="dxa"/>
            <w:bottom w:w="0" w:type="dxa"/>
          </w:tblCellMar>
        </w:tblPrEx>
        <w:tc>
          <w:tcPr>
            <w:tcW w:w="2552" w:type="dxa"/>
          </w:tcPr>
          <w:p w14:paraId="5C5C66A3" w14:textId="77777777" w:rsidR="00C935A0" w:rsidRPr="00FD0425" w:rsidRDefault="00C935A0" w:rsidP="00C935A0">
            <w:pPr>
              <w:pStyle w:val="TAL"/>
              <w:ind w:left="227"/>
              <w:rPr>
                <w:rFonts w:cs="Arial"/>
                <w:lang w:eastAsia="ja-JP"/>
              </w:rPr>
            </w:pPr>
            <w:r w:rsidRPr="00FD0425">
              <w:rPr>
                <w:rFonts w:cs="Arial"/>
                <w:lang w:eastAsia="ja-JP"/>
              </w:rPr>
              <w:t>&gt;&gt;I-RNTI full</w:t>
            </w:r>
          </w:p>
        </w:tc>
        <w:tc>
          <w:tcPr>
            <w:tcW w:w="1134" w:type="dxa"/>
          </w:tcPr>
          <w:p w14:paraId="5FDA67DC" w14:textId="77777777" w:rsidR="00C935A0" w:rsidRPr="00FD0425" w:rsidRDefault="00C935A0" w:rsidP="00C935A0">
            <w:pPr>
              <w:pStyle w:val="TAL"/>
              <w:rPr>
                <w:rFonts w:cs="Arial"/>
                <w:lang w:eastAsia="ja-JP"/>
              </w:rPr>
            </w:pPr>
            <w:r w:rsidRPr="00FD0425">
              <w:rPr>
                <w:rFonts w:cs="Arial"/>
                <w:lang w:eastAsia="ja-JP"/>
              </w:rPr>
              <w:t>M</w:t>
            </w:r>
          </w:p>
        </w:tc>
        <w:tc>
          <w:tcPr>
            <w:tcW w:w="817" w:type="dxa"/>
          </w:tcPr>
          <w:p w14:paraId="58CF4B4C" w14:textId="77777777" w:rsidR="00C935A0" w:rsidRPr="00FD0425" w:rsidRDefault="00C935A0" w:rsidP="00C935A0">
            <w:pPr>
              <w:pStyle w:val="TAL"/>
              <w:rPr>
                <w:rFonts w:cs="Arial"/>
                <w:lang w:eastAsia="ja-JP"/>
              </w:rPr>
            </w:pPr>
          </w:p>
        </w:tc>
        <w:tc>
          <w:tcPr>
            <w:tcW w:w="2409" w:type="dxa"/>
          </w:tcPr>
          <w:p w14:paraId="23887D6D" w14:textId="77777777" w:rsidR="00C935A0" w:rsidRPr="00FD0425" w:rsidRDefault="00C935A0" w:rsidP="00C935A0">
            <w:pPr>
              <w:pStyle w:val="TAL"/>
              <w:rPr>
                <w:rFonts w:cs="Arial"/>
                <w:lang w:eastAsia="ja-JP"/>
              </w:rPr>
            </w:pPr>
            <w:r w:rsidRPr="00FD0425">
              <w:rPr>
                <w:rFonts w:cs="Arial"/>
                <w:lang w:eastAsia="ja-JP"/>
              </w:rPr>
              <w:t>BIT STRING (SIZE (40))</w:t>
            </w:r>
          </w:p>
        </w:tc>
        <w:tc>
          <w:tcPr>
            <w:tcW w:w="2444" w:type="dxa"/>
          </w:tcPr>
          <w:p w14:paraId="464077C5" w14:textId="77777777" w:rsidR="00C935A0" w:rsidRPr="00FD0425" w:rsidRDefault="00C935A0" w:rsidP="00C935A0">
            <w:pPr>
              <w:pStyle w:val="TAL"/>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C935A0" w:rsidRPr="00FD0425" w14:paraId="4BDE05E2" w14:textId="77777777" w:rsidTr="00C935A0">
        <w:tblPrEx>
          <w:tblCellMar>
            <w:top w:w="0" w:type="dxa"/>
            <w:bottom w:w="0" w:type="dxa"/>
          </w:tblCellMar>
        </w:tblPrEx>
        <w:tc>
          <w:tcPr>
            <w:tcW w:w="2552" w:type="dxa"/>
            <w:tcBorders>
              <w:top w:val="single" w:sz="4" w:space="0" w:color="auto"/>
              <w:left w:val="single" w:sz="4" w:space="0" w:color="auto"/>
              <w:bottom w:val="single" w:sz="4" w:space="0" w:color="auto"/>
              <w:right w:val="single" w:sz="4" w:space="0" w:color="auto"/>
            </w:tcBorders>
          </w:tcPr>
          <w:p w14:paraId="4ABA947B" w14:textId="77777777" w:rsidR="00C935A0" w:rsidRPr="00FD0425" w:rsidRDefault="00C935A0" w:rsidP="00C935A0">
            <w:pPr>
              <w:pStyle w:val="TAL"/>
              <w:ind w:left="113"/>
              <w:rPr>
                <w:rFonts w:cs="Arial"/>
                <w:i/>
                <w:lang w:eastAsia="ja-JP"/>
              </w:rPr>
            </w:pPr>
            <w:r w:rsidRPr="00FD0425">
              <w:rPr>
                <w:rFonts w:cs="Arial"/>
                <w:lang w:eastAsia="ja-JP"/>
              </w:rPr>
              <w:t>&gt;</w:t>
            </w:r>
            <w:r w:rsidRPr="00FD0425">
              <w:rPr>
                <w:rFonts w:cs="Arial"/>
                <w:i/>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72DF1D61" w14:textId="77777777" w:rsidR="00C935A0" w:rsidRPr="00FD0425" w:rsidRDefault="00C935A0" w:rsidP="00C935A0">
            <w:pPr>
              <w:pStyle w:val="TAL"/>
              <w:rPr>
                <w:rFonts w:cs="Arial"/>
                <w:lang w:eastAsia="ja-JP"/>
              </w:rPr>
            </w:pPr>
          </w:p>
        </w:tc>
        <w:tc>
          <w:tcPr>
            <w:tcW w:w="817" w:type="dxa"/>
            <w:tcBorders>
              <w:top w:val="single" w:sz="4" w:space="0" w:color="auto"/>
              <w:left w:val="single" w:sz="4" w:space="0" w:color="auto"/>
              <w:bottom w:val="single" w:sz="4" w:space="0" w:color="auto"/>
              <w:right w:val="single" w:sz="4" w:space="0" w:color="auto"/>
            </w:tcBorders>
          </w:tcPr>
          <w:p w14:paraId="74770540" w14:textId="77777777" w:rsidR="00C935A0" w:rsidRPr="00FD0425" w:rsidRDefault="00C935A0" w:rsidP="00C935A0">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15116190" w14:textId="77777777" w:rsidR="00C935A0" w:rsidRPr="00FD0425" w:rsidRDefault="00C935A0" w:rsidP="00C935A0">
            <w:pPr>
              <w:pStyle w:val="TAL"/>
              <w:rPr>
                <w:rFonts w:cs="Arial"/>
                <w:lang w:eastAsia="ja-JP"/>
              </w:rPr>
            </w:pPr>
          </w:p>
        </w:tc>
        <w:tc>
          <w:tcPr>
            <w:tcW w:w="2444" w:type="dxa"/>
            <w:tcBorders>
              <w:top w:val="single" w:sz="4" w:space="0" w:color="auto"/>
              <w:left w:val="single" w:sz="4" w:space="0" w:color="auto"/>
              <w:bottom w:val="single" w:sz="4" w:space="0" w:color="auto"/>
              <w:right w:val="single" w:sz="4" w:space="0" w:color="auto"/>
            </w:tcBorders>
          </w:tcPr>
          <w:p w14:paraId="56D887C9" w14:textId="77777777" w:rsidR="00C935A0" w:rsidRPr="00FD0425" w:rsidRDefault="00C935A0" w:rsidP="00C935A0">
            <w:pPr>
              <w:pStyle w:val="TAL"/>
            </w:pPr>
          </w:p>
        </w:tc>
      </w:tr>
      <w:tr w:rsidR="00C935A0" w:rsidRPr="00FD0425" w14:paraId="44206CE6" w14:textId="77777777" w:rsidTr="00C935A0">
        <w:tblPrEx>
          <w:tblCellMar>
            <w:top w:w="0" w:type="dxa"/>
            <w:bottom w:w="0" w:type="dxa"/>
          </w:tblCellMar>
        </w:tblPrEx>
        <w:tc>
          <w:tcPr>
            <w:tcW w:w="2552" w:type="dxa"/>
            <w:tcBorders>
              <w:top w:val="single" w:sz="4" w:space="0" w:color="auto"/>
              <w:left w:val="single" w:sz="4" w:space="0" w:color="auto"/>
              <w:bottom w:val="single" w:sz="4" w:space="0" w:color="auto"/>
              <w:right w:val="single" w:sz="4" w:space="0" w:color="auto"/>
            </w:tcBorders>
          </w:tcPr>
          <w:p w14:paraId="1F947D1B" w14:textId="77777777" w:rsidR="00C935A0" w:rsidRPr="00FD0425" w:rsidRDefault="00C935A0" w:rsidP="00C935A0">
            <w:pPr>
              <w:pStyle w:val="TAL"/>
              <w:ind w:left="227"/>
              <w:rPr>
                <w:rFonts w:cs="Arial"/>
                <w:lang w:eastAsia="ja-JP"/>
              </w:rPr>
            </w:pPr>
            <w:r w:rsidRPr="00FD0425">
              <w:rPr>
                <w:rFonts w:cs="Arial"/>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1E902BA9" w14:textId="77777777" w:rsidR="00C935A0" w:rsidRPr="00FD0425" w:rsidRDefault="00C935A0" w:rsidP="00C935A0">
            <w:pPr>
              <w:pStyle w:val="TAL"/>
              <w:rPr>
                <w:rFonts w:cs="Arial"/>
                <w:lang w:eastAsia="ja-JP"/>
              </w:rPr>
            </w:pPr>
            <w:r w:rsidRPr="00FD0425">
              <w:rPr>
                <w:rFonts w:cs="Arial"/>
                <w:lang w:eastAsia="ja-JP"/>
              </w:rPr>
              <w:t>M</w:t>
            </w:r>
          </w:p>
        </w:tc>
        <w:tc>
          <w:tcPr>
            <w:tcW w:w="817" w:type="dxa"/>
            <w:tcBorders>
              <w:top w:val="single" w:sz="4" w:space="0" w:color="auto"/>
              <w:left w:val="single" w:sz="4" w:space="0" w:color="auto"/>
              <w:bottom w:val="single" w:sz="4" w:space="0" w:color="auto"/>
              <w:right w:val="single" w:sz="4" w:space="0" w:color="auto"/>
            </w:tcBorders>
          </w:tcPr>
          <w:p w14:paraId="1BE7A460" w14:textId="77777777" w:rsidR="00C935A0" w:rsidRPr="00FD0425" w:rsidRDefault="00C935A0" w:rsidP="00C935A0">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2099B046" w14:textId="77777777" w:rsidR="00C935A0" w:rsidRPr="00FD0425" w:rsidRDefault="00C935A0" w:rsidP="00C935A0">
            <w:pPr>
              <w:pStyle w:val="TAL"/>
              <w:rPr>
                <w:rFonts w:cs="Arial"/>
                <w:lang w:eastAsia="ja-JP"/>
              </w:rPr>
            </w:pPr>
            <w:r w:rsidRPr="00FD0425">
              <w:rPr>
                <w:rFonts w:cs="Arial"/>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430C2627" w14:textId="77777777" w:rsidR="00C935A0" w:rsidRPr="00FD0425" w:rsidRDefault="00C935A0" w:rsidP="00C935A0">
            <w:pPr>
              <w:pStyle w:val="TAL"/>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2AFE9F61" w14:textId="77777777" w:rsidR="00C935A0" w:rsidRPr="00FD0425" w:rsidRDefault="00C935A0" w:rsidP="00C935A0">
      <w:pPr>
        <w:rPr>
          <w:rFonts w:hint="eastAsia"/>
          <w:lang w:eastAsia="zh-CN"/>
        </w:rPr>
      </w:pPr>
    </w:p>
    <w:p w14:paraId="05350E54" w14:textId="77777777" w:rsidR="00C935A0" w:rsidRPr="00FD0425" w:rsidRDefault="00C935A0" w:rsidP="00C935A0">
      <w:pPr>
        <w:pStyle w:val="Heading4"/>
      </w:pPr>
      <w:bookmarkStart w:id="5272" w:name="_Toc20955356"/>
      <w:bookmarkStart w:id="5273" w:name="_Toc29991559"/>
      <w:bookmarkStart w:id="5274" w:name="_Toc36555960"/>
      <w:bookmarkStart w:id="5275" w:name="_Toc44497705"/>
      <w:bookmarkStart w:id="5276" w:name="_Toc45108092"/>
      <w:bookmarkStart w:id="5277" w:name="_Toc45901712"/>
      <w:bookmarkStart w:id="5278" w:name="_Toc51850793"/>
      <w:bookmarkStart w:id="5279" w:name="_Toc56693797"/>
      <w:bookmarkStart w:id="5280" w:name="_Toc64447341"/>
      <w:bookmarkStart w:id="5281" w:name="_Toc66286835"/>
      <w:bookmarkStart w:id="5282" w:name="_Toc74151530"/>
      <w:bookmarkStart w:id="5283" w:name="_Toc81322138"/>
      <w:r w:rsidRPr="00FD0425">
        <w:t>9.2.3.47</w:t>
      </w:r>
      <w:r w:rsidRPr="00FD0425">
        <w:tab/>
        <w:t>Location Reporting Information</w:t>
      </w:r>
      <w:bookmarkEnd w:id="5272"/>
      <w:bookmarkEnd w:id="5273"/>
      <w:bookmarkEnd w:id="5274"/>
      <w:bookmarkEnd w:id="5275"/>
      <w:bookmarkEnd w:id="5276"/>
      <w:bookmarkEnd w:id="5277"/>
      <w:bookmarkEnd w:id="5278"/>
      <w:bookmarkEnd w:id="5279"/>
      <w:bookmarkEnd w:id="5280"/>
      <w:bookmarkEnd w:id="5281"/>
      <w:bookmarkEnd w:id="5282"/>
      <w:bookmarkEnd w:id="5283"/>
    </w:p>
    <w:p w14:paraId="5F7367EF" w14:textId="77777777" w:rsidR="00C935A0" w:rsidRPr="00FD0425" w:rsidRDefault="00C935A0" w:rsidP="00C935A0">
      <w:r w:rsidRPr="00FD0425">
        <w:t>This information element indicates how the location information should be repor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2871"/>
        <w:gridCol w:w="2268"/>
      </w:tblGrid>
      <w:tr w:rsidR="00C935A0" w:rsidRPr="00FD0425" w14:paraId="79A3586B" w14:textId="77777777" w:rsidTr="00C935A0">
        <w:tblPrEx>
          <w:tblCellMar>
            <w:top w:w="0" w:type="dxa"/>
            <w:bottom w:w="0" w:type="dxa"/>
          </w:tblCellMar>
        </w:tblPrEx>
        <w:tc>
          <w:tcPr>
            <w:tcW w:w="2628" w:type="dxa"/>
          </w:tcPr>
          <w:p w14:paraId="6967173C" w14:textId="77777777" w:rsidR="00C935A0" w:rsidRPr="00FD0425" w:rsidRDefault="00C935A0" w:rsidP="00C935A0">
            <w:pPr>
              <w:pStyle w:val="TAH"/>
              <w:rPr>
                <w:lang w:eastAsia="ja-JP"/>
              </w:rPr>
            </w:pPr>
            <w:r w:rsidRPr="00FD0425">
              <w:rPr>
                <w:lang w:eastAsia="ja-JP"/>
              </w:rPr>
              <w:t>IE/Group Name</w:t>
            </w:r>
          </w:p>
        </w:tc>
        <w:tc>
          <w:tcPr>
            <w:tcW w:w="1058" w:type="dxa"/>
          </w:tcPr>
          <w:p w14:paraId="32F349B7" w14:textId="77777777" w:rsidR="00C935A0" w:rsidRPr="00FD0425" w:rsidRDefault="00C935A0" w:rsidP="00C935A0">
            <w:pPr>
              <w:pStyle w:val="TAH"/>
              <w:rPr>
                <w:lang w:eastAsia="ja-JP"/>
              </w:rPr>
            </w:pPr>
            <w:r w:rsidRPr="00FD0425">
              <w:rPr>
                <w:lang w:eastAsia="ja-JP"/>
              </w:rPr>
              <w:t>Presence</w:t>
            </w:r>
          </w:p>
        </w:tc>
        <w:tc>
          <w:tcPr>
            <w:tcW w:w="922" w:type="dxa"/>
          </w:tcPr>
          <w:p w14:paraId="3A5FC10E" w14:textId="77777777" w:rsidR="00C935A0" w:rsidRPr="00FD0425" w:rsidRDefault="00C935A0" w:rsidP="00C935A0">
            <w:pPr>
              <w:pStyle w:val="TAH"/>
              <w:rPr>
                <w:lang w:eastAsia="ja-JP"/>
              </w:rPr>
            </w:pPr>
            <w:r w:rsidRPr="00FD0425">
              <w:rPr>
                <w:lang w:eastAsia="ja-JP"/>
              </w:rPr>
              <w:t>Range</w:t>
            </w:r>
          </w:p>
        </w:tc>
        <w:tc>
          <w:tcPr>
            <w:tcW w:w="2871" w:type="dxa"/>
          </w:tcPr>
          <w:p w14:paraId="067E0C2F" w14:textId="77777777" w:rsidR="00C935A0" w:rsidRPr="00FD0425" w:rsidRDefault="00C935A0" w:rsidP="00C935A0">
            <w:pPr>
              <w:pStyle w:val="TAH"/>
              <w:rPr>
                <w:lang w:eastAsia="ja-JP"/>
              </w:rPr>
            </w:pPr>
            <w:r w:rsidRPr="00FD0425">
              <w:rPr>
                <w:lang w:eastAsia="ja-JP"/>
              </w:rPr>
              <w:t>IE type and reference</w:t>
            </w:r>
          </w:p>
        </w:tc>
        <w:tc>
          <w:tcPr>
            <w:tcW w:w="2268" w:type="dxa"/>
          </w:tcPr>
          <w:p w14:paraId="2CA60F3D" w14:textId="77777777" w:rsidR="00C935A0" w:rsidRPr="00FD0425" w:rsidRDefault="00C935A0" w:rsidP="00C935A0">
            <w:pPr>
              <w:pStyle w:val="TAH"/>
              <w:rPr>
                <w:lang w:eastAsia="ja-JP"/>
              </w:rPr>
            </w:pPr>
            <w:r w:rsidRPr="00FD0425">
              <w:rPr>
                <w:lang w:eastAsia="ja-JP"/>
              </w:rPr>
              <w:t>Semantics description</w:t>
            </w:r>
          </w:p>
        </w:tc>
      </w:tr>
      <w:tr w:rsidR="00C935A0" w:rsidRPr="00FD0425" w14:paraId="5D85DF96" w14:textId="77777777" w:rsidTr="00C935A0">
        <w:tblPrEx>
          <w:tblCellMar>
            <w:top w:w="0" w:type="dxa"/>
            <w:bottom w:w="0" w:type="dxa"/>
          </w:tblCellMar>
        </w:tblPrEx>
        <w:tc>
          <w:tcPr>
            <w:tcW w:w="2628" w:type="dxa"/>
          </w:tcPr>
          <w:p w14:paraId="0A840918" w14:textId="77777777" w:rsidR="00C935A0" w:rsidRPr="00FD0425" w:rsidRDefault="00C935A0" w:rsidP="00C935A0">
            <w:pPr>
              <w:pStyle w:val="TAL"/>
              <w:rPr>
                <w:lang w:eastAsia="ja-JP"/>
              </w:rPr>
            </w:pPr>
            <w:r w:rsidRPr="00FD0425">
              <w:rPr>
                <w:lang w:eastAsia="ja-JP"/>
              </w:rPr>
              <w:t>Event Type</w:t>
            </w:r>
          </w:p>
        </w:tc>
        <w:tc>
          <w:tcPr>
            <w:tcW w:w="1058" w:type="dxa"/>
          </w:tcPr>
          <w:p w14:paraId="065D99E4" w14:textId="77777777" w:rsidR="00C935A0" w:rsidRPr="00FD0425" w:rsidRDefault="00C935A0" w:rsidP="00C935A0">
            <w:pPr>
              <w:pStyle w:val="TAL"/>
              <w:rPr>
                <w:lang w:eastAsia="ja-JP"/>
              </w:rPr>
            </w:pPr>
            <w:r w:rsidRPr="00FD0425">
              <w:rPr>
                <w:lang w:eastAsia="ja-JP"/>
              </w:rPr>
              <w:t>M</w:t>
            </w:r>
          </w:p>
        </w:tc>
        <w:tc>
          <w:tcPr>
            <w:tcW w:w="922" w:type="dxa"/>
          </w:tcPr>
          <w:p w14:paraId="4FE56DD5" w14:textId="77777777" w:rsidR="00C935A0" w:rsidRPr="00FD0425" w:rsidRDefault="00C935A0" w:rsidP="00C935A0">
            <w:pPr>
              <w:pStyle w:val="TAL"/>
              <w:rPr>
                <w:lang w:eastAsia="ja-JP"/>
              </w:rPr>
            </w:pPr>
          </w:p>
        </w:tc>
        <w:tc>
          <w:tcPr>
            <w:tcW w:w="2871" w:type="dxa"/>
          </w:tcPr>
          <w:p w14:paraId="2FB37273" w14:textId="77777777" w:rsidR="00C935A0" w:rsidRPr="00FD0425" w:rsidRDefault="00C935A0" w:rsidP="00C935A0">
            <w:pPr>
              <w:pStyle w:val="TAL"/>
              <w:rPr>
                <w:rFonts w:cs="Arial"/>
                <w:lang w:eastAsia="ja-JP"/>
              </w:rPr>
            </w:pPr>
            <w:r w:rsidRPr="00FD0425">
              <w:rPr>
                <w:rFonts w:cs="Arial"/>
                <w:lang w:eastAsia="ja-JP"/>
              </w:rPr>
              <w:t>ENUMERATED (</w:t>
            </w:r>
          </w:p>
          <w:p w14:paraId="123A791A" w14:textId="77777777" w:rsidR="00C935A0" w:rsidRPr="00FD0425" w:rsidRDefault="00C935A0" w:rsidP="00C935A0">
            <w:pPr>
              <w:pStyle w:val="TAL"/>
              <w:rPr>
                <w:rFonts w:cs="Arial"/>
                <w:lang w:eastAsia="ja-JP"/>
              </w:rPr>
            </w:pPr>
            <w:r w:rsidRPr="00FD0425">
              <w:rPr>
                <w:rFonts w:cs="Arial"/>
                <w:lang w:eastAsia="ja-JP"/>
              </w:rPr>
              <w:t xml:space="preserve">report upon change of serving </w:t>
            </w:r>
            <w:r w:rsidRPr="00FD0425">
              <w:rPr>
                <w:rFonts w:cs="Arial"/>
                <w:lang w:eastAsia="zh-CN"/>
              </w:rPr>
              <w:t>cell,</w:t>
            </w:r>
          </w:p>
          <w:p w14:paraId="68448D52" w14:textId="77777777" w:rsidR="00C935A0" w:rsidRPr="00FD0425" w:rsidRDefault="00C935A0" w:rsidP="00C935A0">
            <w:pPr>
              <w:pStyle w:val="TAL"/>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8EE6971" w14:textId="77777777" w:rsidR="00C935A0" w:rsidRPr="00FD0425" w:rsidRDefault="00C935A0" w:rsidP="00C935A0">
            <w:pPr>
              <w:pStyle w:val="TAL"/>
              <w:rPr>
                <w:lang w:eastAsia="ja-JP"/>
              </w:rPr>
            </w:pPr>
          </w:p>
        </w:tc>
        <w:tc>
          <w:tcPr>
            <w:tcW w:w="2268" w:type="dxa"/>
          </w:tcPr>
          <w:p w14:paraId="5D4FE80B" w14:textId="77777777" w:rsidR="00C935A0" w:rsidRPr="00FD0425" w:rsidRDefault="00C935A0" w:rsidP="00C935A0">
            <w:pPr>
              <w:pStyle w:val="TAL"/>
            </w:pPr>
          </w:p>
        </w:tc>
      </w:tr>
      <w:tr w:rsidR="00C935A0" w:rsidRPr="00FD0425" w14:paraId="49BA0920" w14:textId="77777777" w:rsidTr="00C935A0">
        <w:tblPrEx>
          <w:tblCellMar>
            <w:top w:w="0" w:type="dxa"/>
            <w:bottom w:w="0" w:type="dxa"/>
          </w:tblCellMar>
        </w:tblPrEx>
        <w:tc>
          <w:tcPr>
            <w:tcW w:w="2628" w:type="dxa"/>
            <w:tcBorders>
              <w:top w:val="single" w:sz="4" w:space="0" w:color="auto"/>
              <w:left w:val="single" w:sz="4" w:space="0" w:color="auto"/>
              <w:bottom w:val="single" w:sz="4" w:space="0" w:color="auto"/>
              <w:right w:val="single" w:sz="4" w:space="0" w:color="auto"/>
            </w:tcBorders>
          </w:tcPr>
          <w:p w14:paraId="73DF656A" w14:textId="77777777" w:rsidR="00C935A0" w:rsidRPr="00FD0425" w:rsidRDefault="00C935A0" w:rsidP="00C935A0">
            <w:pPr>
              <w:pStyle w:val="TAL"/>
              <w:rPr>
                <w:bCs/>
                <w:lang w:eastAsia="ja-JP"/>
              </w:rPr>
            </w:pPr>
            <w:r w:rsidRPr="00FD0425">
              <w:rPr>
                <w:bCs/>
                <w:lang w:eastAsia="ja-JP"/>
              </w:rPr>
              <w:t>Report Area</w:t>
            </w:r>
          </w:p>
        </w:tc>
        <w:tc>
          <w:tcPr>
            <w:tcW w:w="1058" w:type="dxa"/>
            <w:tcBorders>
              <w:top w:val="single" w:sz="4" w:space="0" w:color="auto"/>
              <w:left w:val="single" w:sz="4" w:space="0" w:color="auto"/>
              <w:bottom w:val="single" w:sz="4" w:space="0" w:color="auto"/>
              <w:right w:val="single" w:sz="4" w:space="0" w:color="auto"/>
            </w:tcBorders>
          </w:tcPr>
          <w:p w14:paraId="5C42913C" w14:textId="77777777" w:rsidR="00C935A0" w:rsidRPr="00FD0425" w:rsidRDefault="00C935A0" w:rsidP="00C935A0">
            <w:pPr>
              <w:pStyle w:val="TAL"/>
              <w:rPr>
                <w:lang w:eastAsia="ja-JP"/>
              </w:rPr>
            </w:pPr>
            <w:r w:rsidRPr="00FD0425">
              <w:rPr>
                <w:lang w:eastAsia="ja-JP"/>
              </w:rPr>
              <w:t>M</w:t>
            </w:r>
          </w:p>
        </w:tc>
        <w:tc>
          <w:tcPr>
            <w:tcW w:w="922" w:type="dxa"/>
            <w:tcBorders>
              <w:top w:val="single" w:sz="4" w:space="0" w:color="auto"/>
              <w:left w:val="single" w:sz="4" w:space="0" w:color="auto"/>
              <w:bottom w:val="single" w:sz="4" w:space="0" w:color="auto"/>
              <w:right w:val="single" w:sz="4" w:space="0" w:color="auto"/>
            </w:tcBorders>
          </w:tcPr>
          <w:p w14:paraId="00CAA336" w14:textId="77777777" w:rsidR="00C935A0" w:rsidRPr="00FD0425" w:rsidRDefault="00C935A0" w:rsidP="00C935A0">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78E3FE1E" w14:textId="77777777" w:rsidR="00C935A0" w:rsidRPr="00FD0425" w:rsidRDefault="00C935A0" w:rsidP="00C935A0">
            <w:pPr>
              <w:pStyle w:val="TAL"/>
              <w:rPr>
                <w:bCs/>
                <w:lang w:eastAsia="ja-JP"/>
              </w:rPr>
            </w:pPr>
            <w:r w:rsidRPr="00FD0425">
              <w:rPr>
                <w:bCs/>
                <w:lang w:eastAsia="ja-JP"/>
              </w:rPr>
              <w:t>ENUMERATED (Cell, …)</w:t>
            </w:r>
          </w:p>
        </w:tc>
        <w:tc>
          <w:tcPr>
            <w:tcW w:w="2268" w:type="dxa"/>
            <w:tcBorders>
              <w:top w:val="single" w:sz="4" w:space="0" w:color="auto"/>
              <w:left w:val="single" w:sz="4" w:space="0" w:color="auto"/>
              <w:bottom w:val="single" w:sz="4" w:space="0" w:color="auto"/>
              <w:right w:val="single" w:sz="4" w:space="0" w:color="auto"/>
            </w:tcBorders>
          </w:tcPr>
          <w:p w14:paraId="5D98CB3F" w14:textId="77777777" w:rsidR="00C935A0" w:rsidRPr="00FD0425" w:rsidRDefault="00C935A0" w:rsidP="00C935A0">
            <w:pPr>
              <w:pStyle w:val="TAL"/>
            </w:pPr>
          </w:p>
        </w:tc>
      </w:tr>
      <w:tr w:rsidR="00C935A0" w:rsidRPr="00FD0425" w14:paraId="0C3617BC" w14:textId="77777777" w:rsidTr="00C935A0">
        <w:tblPrEx>
          <w:tblCellMar>
            <w:top w:w="0" w:type="dxa"/>
            <w:bottom w:w="0" w:type="dxa"/>
          </w:tblCellMar>
        </w:tblPrEx>
        <w:tc>
          <w:tcPr>
            <w:tcW w:w="2628" w:type="dxa"/>
            <w:tcBorders>
              <w:top w:val="single" w:sz="4" w:space="0" w:color="auto"/>
              <w:left w:val="single" w:sz="4" w:space="0" w:color="auto"/>
              <w:bottom w:val="single" w:sz="4" w:space="0" w:color="auto"/>
              <w:right w:val="single" w:sz="4" w:space="0" w:color="auto"/>
            </w:tcBorders>
          </w:tcPr>
          <w:p w14:paraId="00FCF748" w14:textId="77777777" w:rsidR="00C935A0" w:rsidRPr="00FD0425" w:rsidRDefault="00C935A0" w:rsidP="00C935A0">
            <w:pPr>
              <w:pStyle w:val="TAL"/>
              <w:rPr>
                <w:bCs/>
                <w:lang w:eastAsia="ja-JP"/>
              </w:rPr>
            </w:pPr>
            <w:r w:rsidRPr="00FD0425">
              <w:rPr>
                <w:rFonts w:cs="Arial"/>
                <w:lang w:eastAsia="ja-JP"/>
              </w:rPr>
              <w:t>Area of Interest Information</w:t>
            </w:r>
          </w:p>
        </w:tc>
        <w:tc>
          <w:tcPr>
            <w:tcW w:w="1058" w:type="dxa"/>
            <w:tcBorders>
              <w:top w:val="single" w:sz="4" w:space="0" w:color="auto"/>
              <w:left w:val="single" w:sz="4" w:space="0" w:color="auto"/>
              <w:bottom w:val="single" w:sz="4" w:space="0" w:color="auto"/>
              <w:right w:val="single" w:sz="4" w:space="0" w:color="auto"/>
            </w:tcBorders>
          </w:tcPr>
          <w:p w14:paraId="03A732CB" w14:textId="77777777" w:rsidR="00C935A0" w:rsidRPr="00FD0425" w:rsidRDefault="00C935A0" w:rsidP="00C935A0">
            <w:pPr>
              <w:pStyle w:val="TAL"/>
              <w:rPr>
                <w:lang w:eastAsia="ja-JP"/>
              </w:rPr>
            </w:pPr>
            <w:r w:rsidRPr="00FD0425">
              <w:rPr>
                <w:rFonts w:cs="Arial"/>
                <w:lang w:eastAsia="ja-JP"/>
              </w:rPr>
              <w:t>O</w:t>
            </w:r>
          </w:p>
        </w:tc>
        <w:tc>
          <w:tcPr>
            <w:tcW w:w="922" w:type="dxa"/>
            <w:tcBorders>
              <w:top w:val="single" w:sz="4" w:space="0" w:color="auto"/>
              <w:left w:val="single" w:sz="4" w:space="0" w:color="auto"/>
              <w:bottom w:val="single" w:sz="4" w:space="0" w:color="auto"/>
              <w:right w:val="single" w:sz="4" w:space="0" w:color="auto"/>
            </w:tcBorders>
          </w:tcPr>
          <w:p w14:paraId="40543A9D" w14:textId="77777777" w:rsidR="00C935A0" w:rsidRPr="00FD0425" w:rsidRDefault="00C935A0" w:rsidP="00C935A0">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7A596617" w14:textId="77777777" w:rsidR="00C935A0" w:rsidRPr="00FD0425" w:rsidRDefault="00C935A0" w:rsidP="00C935A0">
            <w:pPr>
              <w:pStyle w:val="TAL"/>
              <w:rPr>
                <w:bCs/>
                <w:lang w:eastAsia="ja-JP"/>
              </w:rPr>
            </w:pPr>
            <w:r w:rsidRPr="00FD0425">
              <w:t>9.2.3.48</w:t>
            </w:r>
          </w:p>
        </w:tc>
        <w:tc>
          <w:tcPr>
            <w:tcW w:w="2268" w:type="dxa"/>
            <w:tcBorders>
              <w:top w:val="single" w:sz="4" w:space="0" w:color="auto"/>
              <w:left w:val="single" w:sz="4" w:space="0" w:color="auto"/>
              <w:bottom w:val="single" w:sz="4" w:space="0" w:color="auto"/>
              <w:right w:val="single" w:sz="4" w:space="0" w:color="auto"/>
            </w:tcBorders>
          </w:tcPr>
          <w:p w14:paraId="52AE8521" w14:textId="77777777" w:rsidR="00C935A0" w:rsidRPr="00FD0425" w:rsidRDefault="00C935A0" w:rsidP="00C935A0">
            <w:pPr>
              <w:pStyle w:val="TAL"/>
              <w:rPr>
                <w:rFonts w:hint="eastAsia"/>
              </w:rPr>
            </w:pPr>
          </w:p>
        </w:tc>
      </w:tr>
    </w:tbl>
    <w:p w14:paraId="12394B7C" w14:textId="77777777" w:rsidR="00C935A0" w:rsidRPr="00FD0425" w:rsidRDefault="00C935A0" w:rsidP="00C935A0"/>
    <w:p w14:paraId="3B1192C3" w14:textId="77777777" w:rsidR="00C935A0" w:rsidRPr="00FD0425" w:rsidRDefault="00C935A0" w:rsidP="00C935A0">
      <w:pPr>
        <w:pStyle w:val="Heading4"/>
      </w:pPr>
      <w:bookmarkStart w:id="5284" w:name="OLE_LINK32"/>
      <w:bookmarkStart w:id="5285" w:name="_Toc20955357"/>
      <w:bookmarkStart w:id="5286" w:name="_Toc29991560"/>
      <w:bookmarkStart w:id="5287" w:name="_Toc36555961"/>
      <w:bookmarkStart w:id="5288" w:name="_Toc44497706"/>
      <w:bookmarkStart w:id="5289" w:name="_Toc45108093"/>
      <w:bookmarkStart w:id="5290" w:name="_Toc45901713"/>
      <w:bookmarkStart w:id="5291" w:name="_Toc51850794"/>
      <w:bookmarkStart w:id="5292" w:name="_Toc56693798"/>
      <w:bookmarkStart w:id="5293" w:name="_Toc64447342"/>
      <w:bookmarkStart w:id="5294" w:name="_Toc66286836"/>
      <w:bookmarkStart w:id="5295" w:name="_Toc74151531"/>
      <w:bookmarkStart w:id="5296" w:name="_Toc81322139"/>
      <w:r w:rsidRPr="00FD0425">
        <w:t>9.2.3.48</w:t>
      </w:r>
      <w:bookmarkEnd w:id="5284"/>
      <w:r w:rsidRPr="00FD0425">
        <w:tab/>
        <w:t>Area of Interest Information</w:t>
      </w:r>
      <w:bookmarkEnd w:id="5285"/>
      <w:bookmarkEnd w:id="5286"/>
      <w:bookmarkEnd w:id="5287"/>
      <w:bookmarkEnd w:id="5288"/>
      <w:bookmarkEnd w:id="5289"/>
      <w:bookmarkEnd w:id="5290"/>
      <w:bookmarkEnd w:id="5291"/>
      <w:bookmarkEnd w:id="5292"/>
      <w:bookmarkEnd w:id="5293"/>
      <w:bookmarkEnd w:id="5294"/>
      <w:bookmarkEnd w:id="5295"/>
      <w:bookmarkEnd w:id="5296"/>
    </w:p>
    <w:p w14:paraId="2C381DF4" w14:textId="77777777" w:rsidR="00C935A0" w:rsidRPr="00FD0425" w:rsidRDefault="00C935A0" w:rsidP="00C935A0">
      <w:pPr>
        <w:keepNext/>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2712"/>
        <w:gridCol w:w="1275"/>
        <w:gridCol w:w="2205"/>
      </w:tblGrid>
      <w:tr w:rsidR="00C935A0" w:rsidRPr="00FD0425" w14:paraId="55FA9858" w14:textId="77777777" w:rsidTr="00C935A0">
        <w:tc>
          <w:tcPr>
            <w:tcW w:w="2304" w:type="dxa"/>
            <w:tcBorders>
              <w:top w:val="single" w:sz="4" w:space="0" w:color="auto"/>
              <w:left w:val="single" w:sz="4" w:space="0" w:color="auto"/>
              <w:bottom w:val="single" w:sz="4" w:space="0" w:color="auto"/>
              <w:right w:val="single" w:sz="4" w:space="0" w:color="auto"/>
            </w:tcBorders>
            <w:hideMark/>
          </w:tcPr>
          <w:p w14:paraId="7FE1EEAE"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8E8FA3" w14:textId="77777777" w:rsidR="00C935A0" w:rsidRPr="00FD0425" w:rsidRDefault="00C935A0" w:rsidP="00C935A0">
            <w:pPr>
              <w:pStyle w:val="TAH"/>
              <w:rPr>
                <w:rFonts w:cs="Arial"/>
                <w:lang w:eastAsia="ja-JP"/>
              </w:rPr>
            </w:pPr>
            <w:r w:rsidRPr="00FD0425">
              <w:rPr>
                <w:rFonts w:cs="Arial"/>
                <w:lang w:eastAsia="ja-JP"/>
              </w:rPr>
              <w:t>Presence</w:t>
            </w:r>
          </w:p>
        </w:tc>
        <w:tc>
          <w:tcPr>
            <w:tcW w:w="2712" w:type="dxa"/>
            <w:tcBorders>
              <w:top w:val="single" w:sz="4" w:space="0" w:color="auto"/>
              <w:left w:val="single" w:sz="4" w:space="0" w:color="auto"/>
              <w:bottom w:val="single" w:sz="4" w:space="0" w:color="auto"/>
              <w:right w:val="single" w:sz="4" w:space="0" w:color="auto"/>
            </w:tcBorders>
            <w:hideMark/>
          </w:tcPr>
          <w:p w14:paraId="0D290E99" w14:textId="77777777" w:rsidR="00C935A0" w:rsidRPr="00FD0425" w:rsidRDefault="00C935A0" w:rsidP="00C935A0">
            <w:pPr>
              <w:pStyle w:val="TAH"/>
              <w:rPr>
                <w:rFonts w:cs="Arial"/>
                <w:lang w:eastAsia="ja-JP"/>
              </w:rPr>
            </w:pPr>
            <w:r w:rsidRPr="00FD0425">
              <w:rPr>
                <w:rFonts w:cs="Arial"/>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7B21C7C3"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205" w:type="dxa"/>
            <w:tcBorders>
              <w:top w:val="single" w:sz="4" w:space="0" w:color="auto"/>
              <w:left w:val="single" w:sz="4" w:space="0" w:color="auto"/>
              <w:bottom w:val="single" w:sz="4" w:space="0" w:color="auto"/>
              <w:right w:val="single" w:sz="4" w:space="0" w:color="auto"/>
            </w:tcBorders>
            <w:hideMark/>
          </w:tcPr>
          <w:p w14:paraId="59F98F48"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47F7D3D5" w14:textId="77777777" w:rsidTr="00C935A0">
        <w:tc>
          <w:tcPr>
            <w:tcW w:w="2304" w:type="dxa"/>
            <w:tcBorders>
              <w:top w:val="single" w:sz="4" w:space="0" w:color="auto"/>
              <w:left w:val="single" w:sz="4" w:space="0" w:color="auto"/>
              <w:bottom w:val="single" w:sz="4" w:space="0" w:color="auto"/>
              <w:right w:val="single" w:sz="4" w:space="0" w:color="auto"/>
            </w:tcBorders>
          </w:tcPr>
          <w:p w14:paraId="09B343FC" w14:textId="77777777" w:rsidR="00C935A0" w:rsidRPr="00FD0425" w:rsidRDefault="00C935A0" w:rsidP="00C935A0">
            <w:pPr>
              <w:pStyle w:val="TAL"/>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3D43D01F" w14:textId="77777777" w:rsidR="00C935A0" w:rsidRPr="00FD0425" w:rsidRDefault="00C935A0" w:rsidP="00C935A0">
            <w:pPr>
              <w:pStyle w:val="TAL"/>
              <w:rPr>
                <w:lang w:eastAsia="ja-JP"/>
              </w:rPr>
            </w:pPr>
          </w:p>
        </w:tc>
        <w:tc>
          <w:tcPr>
            <w:tcW w:w="2712" w:type="dxa"/>
            <w:tcBorders>
              <w:top w:val="single" w:sz="4" w:space="0" w:color="auto"/>
              <w:left w:val="single" w:sz="4" w:space="0" w:color="auto"/>
              <w:bottom w:val="single" w:sz="4" w:space="0" w:color="auto"/>
              <w:right w:val="single" w:sz="4" w:space="0" w:color="auto"/>
            </w:tcBorders>
          </w:tcPr>
          <w:p w14:paraId="6D940A3A" w14:textId="77777777" w:rsidR="00C935A0" w:rsidRPr="00FD0425" w:rsidRDefault="00C935A0" w:rsidP="00C935A0">
            <w:pPr>
              <w:pStyle w:val="TAL"/>
              <w:rPr>
                <w:i/>
                <w:lang w:eastAsia="ja-JP"/>
              </w:rPr>
            </w:pPr>
            <w:r w:rsidRPr="00FD0425">
              <w:rPr>
                <w:i/>
                <w:lang w:eastAsia="ja-JP"/>
              </w:rPr>
              <w:t>1..</w:t>
            </w:r>
          </w:p>
          <w:p w14:paraId="63595286" w14:textId="77777777" w:rsidR="00C935A0" w:rsidRPr="00FD0425" w:rsidRDefault="00C935A0" w:rsidP="00C935A0">
            <w:pPr>
              <w:pStyle w:val="TAL"/>
              <w:rPr>
                <w:lang w:eastAsia="ja-JP"/>
              </w:rPr>
            </w:pPr>
            <w:r w:rsidRPr="00FD0425">
              <w:rPr>
                <w:i/>
                <w:lang w:eastAsia="ja-JP"/>
              </w:rPr>
              <w:t>&lt;maxnoofAoIs&gt;</w:t>
            </w:r>
          </w:p>
        </w:tc>
        <w:tc>
          <w:tcPr>
            <w:tcW w:w="1275" w:type="dxa"/>
            <w:tcBorders>
              <w:top w:val="single" w:sz="4" w:space="0" w:color="auto"/>
              <w:left w:val="single" w:sz="4" w:space="0" w:color="auto"/>
              <w:bottom w:val="single" w:sz="4" w:space="0" w:color="auto"/>
              <w:right w:val="single" w:sz="4" w:space="0" w:color="auto"/>
            </w:tcBorders>
          </w:tcPr>
          <w:p w14:paraId="74BFB778" w14:textId="77777777" w:rsidR="00C935A0" w:rsidRPr="00FD0425"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9EE59CC" w14:textId="77777777" w:rsidR="00C935A0" w:rsidRPr="00FD0425" w:rsidRDefault="00C935A0" w:rsidP="00C935A0">
            <w:pPr>
              <w:pStyle w:val="TAL"/>
              <w:rPr>
                <w:lang w:eastAsia="ja-JP"/>
              </w:rPr>
            </w:pPr>
          </w:p>
        </w:tc>
      </w:tr>
      <w:tr w:rsidR="00C935A0" w:rsidRPr="00FD0425" w:rsidDel="00B31842" w14:paraId="564F3240" w14:textId="77777777" w:rsidTr="00C935A0">
        <w:tc>
          <w:tcPr>
            <w:tcW w:w="2304" w:type="dxa"/>
            <w:tcBorders>
              <w:top w:val="single" w:sz="4" w:space="0" w:color="auto"/>
              <w:left w:val="single" w:sz="4" w:space="0" w:color="auto"/>
              <w:bottom w:val="single" w:sz="4" w:space="0" w:color="auto"/>
              <w:right w:val="single" w:sz="4" w:space="0" w:color="auto"/>
            </w:tcBorders>
          </w:tcPr>
          <w:p w14:paraId="09865B70" w14:textId="77777777" w:rsidR="00C935A0" w:rsidRPr="00FD0425" w:rsidDel="00B31842" w:rsidRDefault="00C935A0" w:rsidP="00C935A0">
            <w:pPr>
              <w:pStyle w:val="TAL"/>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026E8EFD" w14:textId="77777777" w:rsidR="00C935A0" w:rsidRPr="00FD0425" w:rsidDel="00B31842"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6703555" w14:textId="77777777" w:rsidR="00C935A0" w:rsidRPr="00FD0425" w:rsidDel="00B31842" w:rsidRDefault="00C935A0" w:rsidP="00C935A0">
            <w:pPr>
              <w:pStyle w:val="TAL"/>
              <w:rPr>
                <w:i/>
              </w:rPr>
            </w:pPr>
            <w:r w:rsidRPr="00FD0425">
              <w:rPr>
                <w:i/>
              </w:rPr>
              <w:t>0..1</w:t>
            </w:r>
          </w:p>
        </w:tc>
        <w:tc>
          <w:tcPr>
            <w:tcW w:w="1275" w:type="dxa"/>
            <w:tcBorders>
              <w:top w:val="single" w:sz="4" w:space="0" w:color="auto"/>
              <w:left w:val="single" w:sz="4" w:space="0" w:color="auto"/>
              <w:bottom w:val="single" w:sz="4" w:space="0" w:color="auto"/>
              <w:right w:val="single" w:sz="4" w:space="0" w:color="auto"/>
            </w:tcBorders>
          </w:tcPr>
          <w:p w14:paraId="79BAEB46" w14:textId="77777777" w:rsidR="00C935A0" w:rsidRPr="00FD0425" w:rsidDel="00B31842"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12E0D4C5" w14:textId="77777777" w:rsidR="00C935A0" w:rsidRPr="00FD0425" w:rsidDel="00B31842" w:rsidRDefault="00C935A0" w:rsidP="00C935A0">
            <w:pPr>
              <w:pStyle w:val="TAL"/>
              <w:rPr>
                <w:lang w:eastAsia="ja-JP"/>
              </w:rPr>
            </w:pPr>
          </w:p>
        </w:tc>
      </w:tr>
      <w:tr w:rsidR="00C935A0" w:rsidRPr="00FD0425" w14:paraId="3A33D83A" w14:textId="77777777" w:rsidTr="00C935A0">
        <w:tc>
          <w:tcPr>
            <w:tcW w:w="2304" w:type="dxa"/>
            <w:tcBorders>
              <w:top w:val="single" w:sz="4" w:space="0" w:color="auto"/>
              <w:left w:val="single" w:sz="4" w:space="0" w:color="auto"/>
              <w:bottom w:val="single" w:sz="4" w:space="0" w:color="auto"/>
              <w:right w:val="single" w:sz="4" w:space="0" w:color="auto"/>
            </w:tcBorders>
          </w:tcPr>
          <w:p w14:paraId="3747B34B" w14:textId="77777777" w:rsidR="00C935A0" w:rsidRPr="00FD0425" w:rsidRDefault="00C935A0" w:rsidP="00C935A0">
            <w:pPr>
              <w:pStyle w:val="TAL"/>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4B60941" w14:textId="77777777" w:rsidR="00C935A0" w:rsidRPr="00FD0425"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68DE79D" w14:textId="77777777" w:rsidR="00C935A0" w:rsidRPr="00FD0425" w:rsidRDefault="00C935A0" w:rsidP="00C935A0">
            <w:pPr>
              <w:pStyle w:val="TAL"/>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275" w:type="dxa"/>
            <w:tcBorders>
              <w:top w:val="single" w:sz="4" w:space="0" w:color="auto"/>
              <w:left w:val="single" w:sz="4" w:space="0" w:color="auto"/>
              <w:bottom w:val="single" w:sz="4" w:space="0" w:color="auto"/>
              <w:right w:val="single" w:sz="4" w:space="0" w:color="auto"/>
            </w:tcBorders>
          </w:tcPr>
          <w:p w14:paraId="6CFB6C8A" w14:textId="77777777" w:rsidR="00C935A0" w:rsidRPr="00FD0425" w:rsidRDefault="00C935A0" w:rsidP="00C935A0">
            <w:pPr>
              <w:pStyle w:val="TAL"/>
              <w:rPr>
                <w:szCs w:val="18"/>
              </w:rPr>
            </w:pPr>
          </w:p>
        </w:tc>
        <w:tc>
          <w:tcPr>
            <w:tcW w:w="2205" w:type="dxa"/>
            <w:tcBorders>
              <w:top w:val="single" w:sz="4" w:space="0" w:color="auto"/>
              <w:left w:val="single" w:sz="4" w:space="0" w:color="auto"/>
              <w:bottom w:val="single" w:sz="4" w:space="0" w:color="auto"/>
              <w:right w:val="single" w:sz="4" w:space="0" w:color="auto"/>
            </w:tcBorders>
          </w:tcPr>
          <w:p w14:paraId="047FE9AA" w14:textId="77777777" w:rsidR="00C935A0" w:rsidRPr="00FD0425" w:rsidRDefault="00C935A0" w:rsidP="00C935A0">
            <w:pPr>
              <w:pStyle w:val="TAL"/>
              <w:rPr>
                <w:lang w:eastAsia="ja-JP"/>
              </w:rPr>
            </w:pPr>
          </w:p>
        </w:tc>
      </w:tr>
      <w:tr w:rsidR="00C935A0" w:rsidRPr="00FD0425" w14:paraId="78A7ACA9" w14:textId="77777777" w:rsidTr="00C935A0">
        <w:tc>
          <w:tcPr>
            <w:tcW w:w="2304" w:type="dxa"/>
            <w:tcBorders>
              <w:top w:val="single" w:sz="4" w:space="0" w:color="auto"/>
              <w:left w:val="single" w:sz="4" w:space="0" w:color="auto"/>
              <w:bottom w:val="single" w:sz="4" w:space="0" w:color="auto"/>
              <w:right w:val="single" w:sz="4" w:space="0" w:color="auto"/>
            </w:tcBorders>
          </w:tcPr>
          <w:p w14:paraId="71FB0F1F" w14:textId="77777777" w:rsidR="00C935A0" w:rsidRPr="00FD0425" w:rsidRDefault="00C935A0" w:rsidP="00C935A0">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780013C" w14:textId="77777777" w:rsidR="00C935A0" w:rsidRPr="00FD0425"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14BC4712" w14:textId="77777777" w:rsidR="00C935A0" w:rsidRPr="00FD0425"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5FF4313" w14:textId="77777777" w:rsidR="00C935A0" w:rsidRPr="00FD0425" w:rsidRDefault="00C935A0" w:rsidP="00C935A0">
            <w:pPr>
              <w:pStyle w:val="TAL"/>
              <w:rPr>
                <w:szCs w:val="18"/>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7CBCF8F4" w14:textId="77777777" w:rsidR="00C935A0" w:rsidRPr="00FD0425" w:rsidRDefault="00C935A0" w:rsidP="00C935A0">
            <w:pPr>
              <w:pStyle w:val="TAL"/>
              <w:rPr>
                <w:lang w:eastAsia="ja-JP"/>
              </w:rPr>
            </w:pPr>
          </w:p>
        </w:tc>
      </w:tr>
      <w:tr w:rsidR="00C935A0" w:rsidRPr="00FD0425" w14:paraId="259C22B3" w14:textId="77777777" w:rsidTr="00C935A0">
        <w:tc>
          <w:tcPr>
            <w:tcW w:w="2304" w:type="dxa"/>
            <w:tcBorders>
              <w:top w:val="single" w:sz="4" w:space="0" w:color="auto"/>
              <w:left w:val="single" w:sz="4" w:space="0" w:color="auto"/>
              <w:bottom w:val="single" w:sz="4" w:space="0" w:color="auto"/>
              <w:right w:val="single" w:sz="4" w:space="0" w:color="auto"/>
            </w:tcBorders>
          </w:tcPr>
          <w:p w14:paraId="5397D1B2" w14:textId="77777777" w:rsidR="00C935A0" w:rsidRPr="00FD0425" w:rsidRDefault="00C935A0" w:rsidP="00C935A0">
            <w:pPr>
              <w:pStyle w:val="TAL"/>
              <w:ind w:left="340"/>
              <w:rPr>
                <w:rFonts w:hint="eastAsia"/>
              </w:rPr>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2546EB6" w14:textId="77777777" w:rsidR="00C935A0" w:rsidRPr="00FD0425"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C27F5CF" w14:textId="77777777" w:rsidR="00C935A0" w:rsidRPr="00FD0425"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240E0129" w14:textId="77777777" w:rsidR="00C935A0" w:rsidRPr="00FD0425" w:rsidRDefault="00C935A0" w:rsidP="00C935A0">
            <w:pPr>
              <w:pStyle w:val="TAL"/>
              <w:rPr>
                <w:lang w:eastAsia="ja-JP"/>
              </w:rPr>
            </w:pPr>
            <w:bookmarkStart w:id="5297" w:name="OLE_LINK33"/>
            <w:r w:rsidRPr="00FD0425">
              <w:rPr>
                <w:lang w:eastAsia="ja-JP"/>
              </w:rPr>
              <w:t>9.2.2.5</w:t>
            </w:r>
            <w:bookmarkEnd w:id="5297"/>
          </w:p>
        </w:tc>
        <w:tc>
          <w:tcPr>
            <w:tcW w:w="2205" w:type="dxa"/>
            <w:tcBorders>
              <w:top w:val="single" w:sz="4" w:space="0" w:color="auto"/>
              <w:left w:val="single" w:sz="4" w:space="0" w:color="auto"/>
              <w:bottom w:val="single" w:sz="4" w:space="0" w:color="auto"/>
              <w:right w:val="single" w:sz="4" w:space="0" w:color="auto"/>
            </w:tcBorders>
          </w:tcPr>
          <w:p w14:paraId="484F4F25" w14:textId="77777777" w:rsidR="00C935A0" w:rsidRPr="00FD0425" w:rsidRDefault="00C935A0" w:rsidP="00C935A0">
            <w:pPr>
              <w:pStyle w:val="TAL"/>
              <w:rPr>
                <w:lang w:eastAsia="ja-JP"/>
              </w:rPr>
            </w:pPr>
          </w:p>
        </w:tc>
      </w:tr>
      <w:tr w:rsidR="00C935A0" w:rsidRPr="00FD0425" w14:paraId="7F3178E4" w14:textId="77777777" w:rsidTr="00C935A0">
        <w:tc>
          <w:tcPr>
            <w:tcW w:w="2304" w:type="dxa"/>
            <w:tcBorders>
              <w:top w:val="single" w:sz="4" w:space="0" w:color="auto"/>
              <w:left w:val="single" w:sz="4" w:space="0" w:color="auto"/>
              <w:bottom w:val="single" w:sz="4" w:space="0" w:color="auto"/>
              <w:right w:val="single" w:sz="4" w:space="0" w:color="auto"/>
            </w:tcBorders>
          </w:tcPr>
          <w:p w14:paraId="71EBE1D9" w14:textId="77777777" w:rsidR="00C935A0" w:rsidRPr="00FD0425" w:rsidRDefault="00C935A0" w:rsidP="00C935A0">
            <w:pPr>
              <w:pStyle w:val="TAL"/>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01444436" w14:textId="77777777" w:rsidR="00C935A0" w:rsidRPr="00FD0425"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32F98131" w14:textId="77777777" w:rsidR="00C935A0" w:rsidRPr="00FD0425" w:rsidRDefault="00C935A0" w:rsidP="00C935A0">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28DE09C6" w14:textId="77777777" w:rsidR="00C935A0" w:rsidRPr="00FD0425"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6929AF28" w14:textId="77777777" w:rsidR="00C935A0" w:rsidRPr="00FD0425" w:rsidRDefault="00C935A0" w:rsidP="00C935A0">
            <w:pPr>
              <w:pStyle w:val="TAL"/>
              <w:rPr>
                <w:lang w:eastAsia="ja-JP"/>
              </w:rPr>
            </w:pPr>
            <w:r w:rsidRPr="00FD0425">
              <w:rPr>
                <w:lang w:eastAsia="ja-JP"/>
              </w:rPr>
              <w:t>This IE may need to be refined with SA2.</w:t>
            </w:r>
          </w:p>
        </w:tc>
      </w:tr>
      <w:tr w:rsidR="00C935A0" w:rsidRPr="00FD0425" w14:paraId="5F2D0EF3" w14:textId="77777777" w:rsidTr="00C935A0">
        <w:tc>
          <w:tcPr>
            <w:tcW w:w="2304" w:type="dxa"/>
            <w:tcBorders>
              <w:top w:val="single" w:sz="4" w:space="0" w:color="auto"/>
              <w:left w:val="single" w:sz="4" w:space="0" w:color="auto"/>
              <w:bottom w:val="single" w:sz="4" w:space="0" w:color="auto"/>
              <w:right w:val="single" w:sz="4" w:space="0" w:color="auto"/>
            </w:tcBorders>
          </w:tcPr>
          <w:p w14:paraId="27F7C5CE" w14:textId="77777777" w:rsidR="00C935A0" w:rsidRPr="00FD0425" w:rsidRDefault="00C935A0" w:rsidP="00C935A0">
            <w:pPr>
              <w:pStyle w:val="TAL"/>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76C36CA" w14:textId="77777777" w:rsidR="00C935A0" w:rsidRPr="00FD0425"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3D7EE41C" w14:textId="77777777" w:rsidR="00C935A0" w:rsidRPr="00FD0425" w:rsidRDefault="00C935A0" w:rsidP="00C935A0">
            <w:pPr>
              <w:pStyle w:val="TAL"/>
              <w:rPr>
                <w:i/>
                <w:lang w:eastAsia="ja-JP"/>
              </w:rPr>
            </w:pPr>
            <w:r w:rsidRPr="00FD0425">
              <w:rPr>
                <w:i/>
                <w:lang w:eastAsia="ja-JP"/>
              </w:rPr>
              <w:t>1..&lt;maxnoofcellsinAoI&gt;</w:t>
            </w:r>
          </w:p>
        </w:tc>
        <w:tc>
          <w:tcPr>
            <w:tcW w:w="1275" w:type="dxa"/>
            <w:tcBorders>
              <w:top w:val="single" w:sz="4" w:space="0" w:color="auto"/>
              <w:left w:val="single" w:sz="4" w:space="0" w:color="auto"/>
              <w:bottom w:val="single" w:sz="4" w:space="0" w:color="auto"/>
              <w:right w:val="single" w:sz="4" w:space="0" w:color="auto"/>
            </w:tcBorders>
          </w:tcPr>
          <w:p w14:paraId="4801E242" w14:textId="77777777" w:rsidR="00C935A0" w:rsidRPr="00FD0425"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B51E0E3" w14:textId="77777777" w:rsidR="00C935A0" w:rsidRPr="00FD0425" w:rsidRDefault="00C935A0" w:rsidP="00C935A0">
            <w:pPr>
              <w:pStyle w:val="TAL"/>
              <w:rPr>
                <w:lang w:eastAsia="ja-JP"/>
              </w:rPr>
            </w:pPr>
          </w:p>
        </w:tc>
      </w:tr>
      <w:tr w:rsidR="00C935A0" w:rsidRPr="00FD0425" w14:paraId="65291C65" w14:textId="77777777" w:rsidTr="00C935A0">
        <w:tc>
          <w:tcPr>
            <w:tcW w:w="2304" w:type="dxa"/>
            <w:tcBorders>
              <w:top w:val="single" w:sz="4" w:space="0" w:color="auto"/>
              <w:left w:val="single" w:sz="4" w:space="0" w:color="auto"/>
              <w:bottom w:val="single" w:sz="4" w:space="0" w:color="auto"/>
              <w:right w:val="single" w:sz="4" w:space="0" w:color="auto"/>
            </w:tcBorders>
          </w:tcPr>
          <w:p w14:paraId="5EA359BD" w14:textId="77777777" w:rsidR="00C935A0" w:rsidRPr="00FD0425" w:rsidRDefault="00C935A0" w:rsidP="00C935A0">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BB6A338" w14:textId="77777777" w:rsidR="00C935A0" w:rsidRPr="00FD0425"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68A062F9" w14:textId="77777777" w:rsidR="00C935A0" w:rsidRPr="00FD0425"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C01DD2B" w14:textId="77777777" w:rsidR="00C935A0" w:rsidRPr="00FD0425" w:rsidRDefault="00C935A0" w:rsidP="00C935A0">
            <w:pPr>
              <w:pStyle w:val="TAL"/>
              <w:rPr>
                <w:lang w:eastAsia="ja-JP"/>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1E8EBE59" w14:textId="77777777" w:rsidR="00C935A0" w:rsidRPr="00FD0425" w:rsidRDefault="00C935A0" w:rsidP="00C935A0">
            <w:pPr>
              <w:pStyle w:val="TAL"/>
              <w:rPr>
                <w:lang w:eastAsia="ja-JP"/>
              </w:rPr>
            </w:pPr>
          </w:p>
        </w:tc>
      </w:tr>
      <w:tr w:rsidR="00C935A0" w:rsidRPr="00FD0425" w14:paraId="5D232D9C" w14:textId="77777777" w:rsidTr="00C935A0">
        <w:tc>
          <w:tcPr>
            <w:tcW w:w="2304" w:type="dxa"/>
            <w:tcBorders>
              <w:top w:val="single" w:sz="4" w:space="0" w:color="auto"/>
              <w:left w:val="single" w:sz="4" w:space="0" w:color="auto"/>
              <w:bottom w:val="single" w:sz="4" w:space="0" w:color="auto"/>
              <w:right w:val="single" w:sz="4" w:space="0" w:color="auto"/>
            </w:tcBorders>
          </w:tcPr>
          <w:p w14:paraId="75333424" w14:textId="77777777" w:rsidR="00C935A0" w:rsidRPr="00FD0425" w:rsidRDefault="00C935A0" w:rsidP="00C935A0">
            <w:pPr>
              <w:pStyle w:val="TAL"/>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48644708" w14:textId="77777777" w:rsidR="00C935A0" w:rsidRPr="00FD0425"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4A05E4C8" w14:textId="77777777" w:rsidR="00C935A0" w:rsidRPr="00FD0425"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F26B58E" w14:textId="77777777" w:rsidR="00C935A0" w:rsidRPr="00FD0425" w:rsidRDefault="00C935A0" w:rsidP="00C935A0">
            <w:pPr>
              <w:pStyle w:val="TAL"/>
              <w:rPr>
                <w:lang w:eastAsia="ja-JP"/>
              </w:rPr>
            </w:pPr>
            <w:r w:rsidRPr="00FD0425">
              <w:rPr>
                <w:lang w:eastAsia="ja-JP"/>
              </w:rPr>
              <w:t>9.2.2.9</w:t>
            </w:r>
          </w:p>
        </w:tc>
        <w:tc>
          <w:tcPr>
            <w:tcW w:w="2205" w:type="dxa"/>
            <w:tcBorders>
              <w:top w:val="single" w:sz="4" w:space="0" w:color="auto"/>
              <w:left w:val="single" w:sz="4" w:space="0" w:color="auto"/>
              <w:bottom w:val="single" w:sz="4" w:space="0" w:color="auto"/>
              <w:right w:val="single" w:sz="4" w:space="0" w:color="auto"/>
            </w:tcBorders>
          </w:tcPr>
          <w:p w14:paraId="6B0FEDD0" w14:textId="77777777" w:rsidR="00C935A0" w:rsidRPr="00FD0425" w:rsidRDefault="00C935A0" w:rsidP="00C935A0">
            <w:pPr>
              <w:pStyle w:val="TAL"/>
              <w:rPr>
                <w:lang w:eastAsia="ja-JP"/>
              </w:rPr>
            </w:pPr>
          </w:p>
        </w:tc>
      </w:tr>
      <w:tr w:rsidR="00C935A0" w:rsidRPr="00FD0425" w14:paraId="56B89579" w14:textId="77777777" w:rsidTr="00C935A0">
        <w:tc>
          <w:tcPr>
            <w:tcW w:w="2304" w:type="dxa"/>
            <w:tcBorders>
              <w:top w:val="single" w:sz="4" w:space="0" w:color="auto"/>
              <w:left w:val="single" w:sz="4" w:space="0" w:color="auto"/>
              <w:bottom w:val="single" w:sz="4" w:space="0" w:color="auto"/>
              <w:right w:val="single" w:sz="4" w:space="0" w:color="auto"/>
            </w:tcBorders>
          </w:tcPr>
          <w:p w14:paraId="2999ACFD" w14:textId="77777777" w:rsidR="00C935A0" w:rsidRPr="00FD0425" w:rsidRDefault="00C935A0" w:rsidP="00C935A0">
            <w:pPr>
              <w:pStyle w:val="TAL"/>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078E2E4B" w14:textId="77777777" w:rsidR="00C935A0" w:rsidRPr="00FD0425"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492B88D" w14:textId="77777777" w:rsidR="00C935A0" w:rsidRPr="00FD0425" w:rsidRDefault="00C935A0" w:rsidP="00C935A0">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3BBEFA1A" w14:textId="77777777" w:rsidR="00C935A0" w:rsidRPr="00FD0425"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288D7B1B" w14:textId="77777777" w:rsidR="00C935A0" w:rsidRPr="00FD0425" w:rsidRDefault="00C935A0" w:rsidP="00C935A0">
            <w:pPr>
              <w:pStyle w:val="TAL"/>
              <w:rPr>
                <w:lang w:eastAsia="ja-JP"/>
              </w:rPr>
            </w:pPr>
          </w:p>
        </w:tc>
      </w:tr>
      <w:tr w:rsidR="00C935A0" w:rsidRPr="00FD0425" w14:paraId="2733AA97" w14:textId="77777777" w:rsidTr="00C935A0">
        <w:tc>
          <w:tcPr>
            <w:tcW w:w="2304" w:type="dxa"/>
            <w:tcBorders>
              <w:top w:val="single" w:sz="4" w:space="0" w:color="auto"/>
              <w:left w:val="single" w:sz="4" w:space="0" w:color="auto"/>
              <w:bottom w:val="single" w:sz="4" w:space="0" w:color="auto"/>
              <w:right w:val="single" w:sz="4" w:space="0" w:color="auto"/>
            </w:tcBorders>
          </w:tcPr>
          <w:p w14:paraId="024B148F" w14:textId="77777777" w:rsidR="00C935A0" w:rsidRPr="00FD0425" w:rsidRDefault="00C935A0" w:rsidP="00C935A0">
            <w:pPr>
              <w:pStyle w:val="TAL"/>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15605E03" w14:textId="77777777" w:rsidR="00C935A0" w:rsidRPr="00FD0425" w:rsidRDefault="00C935A0" w:rsidP="00C935A0">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2D034514" w14:textId="77777777" w:rsidR="00C935A0" w:rsidRPr="00FD0425" w:rsidRDefault="00C935A0" w:rsidP="00C935A0">
            <w:pPr>
              <w:pStyle w:val="TAL"/>
              <w:rPr>
                <w:i/>
                <w:lang w:eastAsia="ja-JP"/>
              </w:rPr>
            </w:pPr>
            <w:r w:rsidRPr="00FD0425">
              <w:rPr>
                <w:i/>
                <w:lang w:eastAsia="ja-JP"/>
              </w:rPr>
              <w:t>1..&lt;maxnoofRANNodesinAoI&gt;</w:t>
            </w:r>
          </w:p>
        </w:tc>
        <w:tc>
          <w:tcPr>
            <w:tcW w:w="1275" w:type="dxa"/>
            <w:tcBorders>
              <w:top w:val="single" w:sz="4" w:space="0" w:color="auto"/>
              <w:left w:val="single" w:sz="4" w:space="0" w:color="auto"/>
              <w:bottom w:val="single" w:sz="4" w:space="0" w:color="auto"/>
              <w:right w:val="single" w:sz="4" w:space="0" w:color="auto"/>
            </w:tcBorders>
          </w:tcPr>
          <w:p w14:paraId="717DCC48" w14:textId="77777777" w:rsidR="00C935A0" w:rsidRPr="00FD0425" w:rsidRDefault="00C935A0" w:rsidP="00C935A0">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212D2F5" w14:textId="77777777" w:rsidR="00C935A0" w:rsidRPr="00FD0425" w:rsidRDefault="00C935A0" w:rsidP="00C935A0">
            <w:pPr>
              <w:pStyle w:val="TAL"/>
              <w:rPr>
                <w:lang w:eastAsia="ja-JP"/>
              </w:rPr>
            </w:pPr>
          </w:p>
        </w:tc>
      </w:tr>
      <w:tr w:rsidR="00C935A0" w:rsidRPr="00FD0425" w14:paraId="34E0340B" w14:textId="77777777" w:rsidTr="00C935A0">
        <w:tc>
          <w:tcPr>
            <w:tcW w:w="2304" w:type="dxa"/>
            <w:tcBorders>
              <w:top w:val="single" w:sz="4" w:space="0" w:color="auto"/>
              <w:left w:val="single" w:sz="4" w:space="0" w:color="auto"/>
              <w:bottom w:val="single" w:sz="4" w:space="0" w:color="auto"/>
              <w:right w:val="single" w:sz="4" w:space="0" w:color="auto"/>
            </w:tcBorders>
          </w:tcPr>
          <w:p w14:paraId="0424356F" w14:textId="77777777" w:rsidR="00C935A0" w:rsidRPr="00FD0425" w:rsidRDefault="00C935A0" w:rsidP="00C935A0">
            <w:pPr>
              <w:pStyle w:val="TAL"/>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7C228DE1" w14:textId="77777777" w:rsidR="00C935A0" w:rsidRPr="00FD0425"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54A9F789" w14:textId="77777777" w:rsidR="00C935A0" w:rsidRPr="00FD0425"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78A13EB" w14:textId="77777777" w:rsidR="00C935A0" w:rsidRPr="00FD0425" w:rsidRDefault="00C935A0" w:rsidP="00C935A0">
            <w:pPr>
              <w:pStyle w:val="TAL"/>
              <w:rPr>
                <w:lang w:eastAsia="ja-JP"/>
              </w:rPr>
            </w:pPr>
            <w:r w:rsidRPr="00FD0425">
              <w:rPr>
                <w:lang w:eastAsia="ja-JP"/>
              </w:rPr>
              <w:t>9.2.2.3</w:t>
            </w:r>
          </w:p>
        </w:tc>
        <w:tc>
          <w:tcPr>
            <w:tcW w:w="2205" w:type="dxa"/>
            <w:tcBorders>
              <w:top w:val="single" w:sz="4" w:space="0" w:color="auto"/>
              <w:left w:val="single" w:sz="4" w:space="0" w:color="auto"/>
              <w:bottom w:val="single" w:sz="4" w:space="0" w:color="auto"/>
              <w:right w:val="single" w:sz="4" w:space="0" w:color="auto"/>
            </w:tcBorders>
          </w:tcPr>
          <w:p w14:paraId="272AED59" w14:textId="77777777" w:rsidR="00C935A0" w:rsidRPr="00FD0425" w:rsidRDefault="00C935A0" w:rsidP="00C935A0">
            <w:pPr>
              <w:pStyle w:val="TAL"/>
              <w:rPr>
                <w:lang w:eastAsia="ja-JP"/>
              </w:rPr>
            </w:pPr>
          </w:p>
        </w:tc>
      </w:tr>
      <w:tr w:rsidR="00C935A0" w:rsidRPr="00FD0425" w:rsidDel="00B31842" w14:paraId="102E41FD" w14:textId="77777777" w:rsidTr="00C935A0">
        <w:tc>
          <w:tcPr>
            <w:tcW w:w="2304" w:type="dxa"/>
            <w:tcBorders>
              <w:top w:val="single" w:sz="4" w:space="0" w:color="auto"/>
              <w:left w:val="single" w:sz="4" w:space="0" w:color="auto"/>
              <w:bottom w:val="single" w:sz="4" w:space="0" w:color="auto"/>
              <w:right w:val="single" w:sz="4" w:space="0" w:color="auto"/>
            </w:tcBorders>
          </w:tcPr>
          <w:p w14:paraId="18395321" w14:textId="77777777" w:rsidR="00C935A0" w:rsidRPr="00FD0425" w:rsidDel="00B31842" w:rsidRDefault="00C935A0" w:rsidP="00C935A0">
            <w:pPr>
              <w:pStyle w:val="TAL"/>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A36D740" w14:textId="77777777" w:rsidR="00C935A0" w:rsidRPr="00FD0425" w:rsidDel="00B31842" w:rsidRDefault="00C935A0" w:rsidP="00C935A0">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54ECB047" w14:textId="77777777" w:rsidR="00C935A0" w:rsidRPr="00FD0425" w:rsidDel="00B31842" w:rsidRDefault="00C935A0" w:rsidP="00C935A0">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7338191" w14:textId="77777777" w:rsidR="00C935A0" w:rsidRPr="00FD0425" w:rsidDel="00B31842" w:rsidRDefault="00C935A0" w:rsidP="00C935A0">
            <w:pPr>
              <w:pStyle w:val="TAL"/>
              <w:rPr>
                <w:lang w:eastAsia="ja-JP"/>
              </w:rPr>
            </w:pPr>
            <w:r w:rsidRPr="00FD0425">
              <w:rPr>
                <w:lang w:eastAsia="ja-JP"/>
              </w:rPr>
              <w:t>9.2.3.58</w:t>
            </w:r>
          </w:p>
        </w:tc>
        <w:tc>
          <w:tcPr>
            <w:tcW w:w="2205" w:type="dxa"/>
            <w:tcBorders>
              <w:top w:val="single" w:sz="4" w:space="0" w:color="auto"/>
              <w:left w:val="single" w:sz="4" w:space="0" w:color="auto"/>
              <w:bottom w:val="single" w:sz="4" w:space="0" w:color="auto"/>
              <w:right w:val="single" w:sz="4" w:space="0" w:color="auto"/>
            </w:tcBorders>
          </w:tcPr>
          <w:p w14:paraId="2DFE4F20" w14:textId="77777777" w:rsidR="00C935A0" w:rsidRPr="00FD0425" w:rsidDel="00B31842" w:rsidRDefault="00C935A0" w:rsidP="00C935A0">
            <w:pPr>
              <w:pStyle w:val="TAL"/>
              <w:rPr>
                <w:lang w:eastAsia="ja-JP"/>
              </w:rPr>
            </w:pPr>
          </w:p>
        </w:tc>
      </w:tr>
    </w:tbl>
    <w:p w14:paraId="59A645B3" w14:textId="77777777" w:rsidR="00C935A0" w:rsidRPr="00FD0425" w:rsidRDefault="00C935A0" w:rsidP="00C935A0">
      <w:pPr>
        <w:rPr>
          <w:rFonts w:hint="eastAsia"/>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C935A0" w:rsidRPr="00FD0425" w14:paraId="29A60627" w14:textId="77777777" w:rsidTr="00C935A0">
        <w:tblPrEx>
          <w:tblCellMar>
            <w:top w:w="0" w:type="dxa"/>
            <w:bottom w:w="0" w:type="dxa"/>
          </w:tblCellMar>
        </w:tblPrEx>
        <w:tc>
          <w:tcPr>
            <w:tcW w:w="3227" w:type="dxa"/>
          </w:tcPr>
          <w:p w14:paraId="5ACCC61B" w14:textId="77777777" w:rsidR="00C935A0" w:rsidRPr="00FD0425" w:rsidRDefault="00C935A0" w:rsidP="00C935A0">
            <w:pPr>
              <w:pStyle w:val="TAH"/>
              <w:rPr>
                <w:lang w:eastAsia="ja-JP"/>
              </w:rPr>
            </w:pPr>
            <w:r w:rsidRPr="00FD0425">
              <w:rPr>
                <w:lang w:eastAsia="ja-JP"/>
              </w:rPr>
              <w:t>Range bound</w:t>
            </w:r>
          </w:p>
        </w:tc>
        <w:tc>
          <w:tcPr>
            <w:tcW w:w="6129" w:type="dxa"/>
          </w:tcPr>
          <w:p w14:paraId="7CD8F117" w14:textId="77777777" w:rsidR="00C935A0" w:rsidRPr="00FD0425" w:rsidRDefault="00C935A0" w:rsidP="00C935A0">
            <w:pPr>
              <w:pStyle w:val="TAH"/>
              <w:rPr>
                <w:lang w:eastAsia="ja-JP"/>
              </w:rPr>
            </w:pPr>
            <w:r w:rsidRPr="00FD0425">
              <w:rPr>
                <w:lang w:eastAsia="ja-JP"/>
              </w:rPr>
              <w:t>Explanation</w:t>
            </w:r>
          </w:p>
        </w:tc>
      </w:tr>
      <w:tr w:rsidR="00C935A0" w:rsidRPr="00FD0425" w14:paraId="3D71ED21" w14:textId="77777777" w:rsidTr="00C935A0">
        <w:tblPrEx>
          <w:tblCellMar>
            <w:top w:w="0" w:type="dxa"/>
            <w:bottom w:w="0" w:type="dxa"/>
          </w:tblCellMar>
        </w:tblPrEx>
        <w:tc>
          <w:tcPr>
            <w:tcW w:w="3227" w:type="dxa"/>
          </w:tcPr>
          <w:p w14:paraId="6146D750" w14:textId="77777777" w:rsidR="00C935A0" w:rsidRPr="00FD0425" w:rsidRDefault="00C935A0" w:rsidP="00C935A0">
            <w:pPr>
              <w:pStyle w:val="TAL"/>
              <w:rPr>
                <w:lang w:eastAsia="ja-JP"/>
              </w:rPr>
            </w:pPr>
            <w:bookmarkStart w:id="5298" w:name="OLE_LINK37"/>
            <w:r w:rsidRPr="00FD0425">
              <w:rPr>
                <w:lang w:eastAsia="ja-JP"/>
              </w:rPr>
              <w:t>maxnoofAOIs</w:t>
            </w:r>
            <w:bookmarkEnd w:id="5298"/>
          </w:p>
        </w:tc>
        <w:tc>
          <w:tcPr>
            <w:tcW w:w="6129" w:type="dxa"/>
          </w:tcPr>
          <w:p w14:paraId="75BF0D66" w14:textId="77777777" w:rsidR="00C935A0" w:rsidRPr="00FD0425" w:rsidRDefault="00C935A0" w:rsidP="00C935A0">
            <w:pPr>
              <w:pStyle w:val="TAL"/>
              <w:rPr>
                <w:lang w:eastAsia="ja-JP"/>
              </w:rPr>
            </w:pPr>
            <w:r w:rsidRPr="00FD0425">
              <w:rPr>
                <w:lang w:eastAsia="ja-JP"/>
              </w:rPr>
              <w:t>Maximum no. of Areas of Interest. Value is 64</w:t>
            </w:r>
            <w:r w:rsidRPr="00FD0425">
              <w:rPr>
                <w:lang w:eastAsia="zh-CN"/>
              </w:rPr>
              <w:t>.</w:t>
            </w:r>
          </w:p>
        </w:tc>
      </w:tr>
      <w:tr w:rsidR="00C935A0" w:rsidRPr="00FD0425" w14:paraId="5BC6E799" w14:textId="77777777" w:rsidTr="00C935A0">
        <w:tblPrEx>
          <w:tblCellMar>
            <w:top w:w="0" w:type="dxa"/>
            <w:bottom w:w="0" w:type="dxa"/>
          </w:tblCellMar>
        </w:tblPrEx>
        <w:tc>
          <w:tcPr>
            <w:tcW w:w="3227" w:type="dxa"/>
          </w:tcPr>
          <w:p w14:paraId="56A2D431" w14:textId="77777777" w:rsidR="00C935A0" w:rsidRPr="00FD0425" w:rsidRDefault="00C935A0" w:rsidP="00C935A0">
            <w:pPr>
              <w:pStyle w:val="TAL"/>
              <w:rPr>
                <w:lang w:eastAsia="ja-JP"/>
              </w:rPr>
            </w:pPr>
            <w:bookmarkStart w:id="5299" w:name="OLE_LINK34"/>
            <w:r w:rsidRPr="00FD0425">
              <w:rPr>
                <w:lang w:eastAsia="ja-JP"/>
              </w:rPr>
              <w:t>maxnoofTAIsinAoI</w:t>
            </w:r>
            <w:bookmarkEnd w:id="5299"/>
          </w:p>
        </w:tc>
        <w:tc>
          <w:tcPr>
            <w:tcW w:w="6129" w:type="dxa"/>
          </w:tcPr>
          <w:p w14:paraId="3FB34766" w14:textId="77777777" w:rsidR="00C935A0" w:rsidRPr="00FD0425" w:rsidRDefault="00C935A0" w:rsidP="00C935A0">
            <w:pPr>
              <w:pStyle w:val="TAL"/>
              <w:rPr>
                <w:rFonts w:hint="eastAsia"/>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C935A0" w:rsidRPr="00FD0425" w14:paraId="459F781E" w14:textId="77777777" w:rsidTr="00C935A0">
        <w:tblPrEx>
          <w:tblCellMar>
            <w:top w:w="0" w:type="dxa"/>
            <w:bottom w:w="0" w:type="dxa"/>
          </w:tblCellMar>
        </w:tblPrEx>
        <w:tc>
          <w:tcPr>
            <w:tcW w:w="3227" w:type="dxa"/>
          </w:tcPr>
          <w:p w14:paraId="78AFC6B9" w14:textId="77777777" w:rsidR="00C935A0" w:rsidRPr="00FD0425" w:rsidRDefault="00C935A0" w:rsidP="00C935A0">
            <w:pPr>
              <w:pStyle w:val="TAL"/>
              <w:rPr>
                <w:lang w:eastAsia="ja-JP"/>
              </w:rPr>
            </w:pPr>
            <w:r w:rsidRPr="00FD0425">
              <w:rPr>
                <w:rFonts w:eastAsia="Malgun Gothic" w:cs="Arial"/>
                <w:lang w:eastAsia="ja-JP"/>
              </w:rPr>
              <w:t>maxnoofcellsinAoI</w:t>
            </w:r>
          </w:p>
        </w:tc>
        <w:tc>
          <w:tcPr>
            <w:tcW w:w="6129" w:type="dxa"/>
          </w:tcPr>
          <w:p w14:paraId="0A67A7DD" w14:textId="77777777" w:rsidR="00C935A0" w:rsidRPr="00FD0425" w:rsidRDefault="00C935A0" w:rsidP="00C935A0">
            <w:pPr>
              <w:pStyle w:val="TAL"/>
              <w:rPr>
                <w:lang w:eastAsia="ja-JP"/>
              </w:rPr>
            </w:pPr>
            <w:r w:rsidRPr="00FD0425">
              <w:rPr>
                <w:lang w:eastAsia="ja-JP"/>
              </w:rPr>
              <w:t>Maximum no. of cells in an Area of Interest. Value is 256</w:t>
            </w:r>
            <w:r w:rsidRPr="00FD0425">
              <w:rPr>
                <w:rFonts w:hint="eastAsia"/>
                <w:lang w:eastAsia="ja-JP"/>
              </w:rPr>
              <w:t>.</w:t>
            </w:r>
          </w:p>
        </w:tc>
      </w:tr>
      <w:tr w:rsidR="00C935A0" w:rsidRPr="00FD0425" w14:paraId="780096D6" w14:textId="77777777" w:rsidTr="00C935A0">
        <w:tblPrEx>
          <w:tblCellMar>
            <w:top w:w="0" w:type="dxa"/>
            <w:bottom w:w="0" w:type="dxa"/>
          </w:tblCellMar>
        </w:tblPrEx>
        <w:tc>
          <w:tcPr>
            <w:tcW w:w="3227" w:type="dxa"/>
          </w:tcPr>
          <w:p w14:paraId="11CFDE88" w14:textId="77777777" w:rsidR="00C935A0" w:rsidRPr="00FD0425" w:rsidRDefault="00C935A0" w:rsidP="00C935A0">
            <w:pPr>
              <w:pStyle w:val="TAL"/>
              <w:rPr>
                <w:rFonts w:eastAsia="Malgun Gothic" w:cs="Arial"/>
                <w:lang w:eastAsia="ja-JP"/>
              </w:rPr>
            </w:pPr>
            <w:r w:rsidRPr="00FD0425">
              <w:rPr>
                <w:rFonts w:eastAsia="Malgun Gothic" w:cs="Arial"/>
                <w:lang w:eastAsia="ja-JP"/>
              </w:rPr>
              <w:t>maxnoofRANNodesinAoI</w:t>
            </w:r>
          </w:p>
        </w:tc>
        <w:tc>
          <w:tcPr>
            <w:tcW w:w="6129" w:type="dxa"/>
          </w:tcPr>
          <w:p w14:paraId="6E98D3C1" w14:textId="77777777" w:rsidR="00C935A0" w:rsidRPr="00FD0425" w:rsidRDefault="00C935A0" w:rsidP="00C935A0">
            <w:pPr>
              <w:pStyle w:val="TAL"/>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49A7762B" w14:textId="77777777" w:rsidR="00C935A0" w:rsidRPr="00FD0425" w:rsidRDefault="00C935A0" w:rsidP="00C935A0"/>
    <w:p w14:paraId="386D3526" w14:textId="77777777" w:rsidR="00C935A0" w:rsidRPr="00FD0425" w:rsidRDefault="00C935A0" w:rsidP="00C935A0">
      <w:pPr>
        <w:pStyle w:val="Heading4"/>
      </w:pPr>
      <w:bookmarkStart w:id="5300" w:name="_Toc20955358"/>
      <w:bookmarkStart w:id="5301" w:name="_Toc29991561"/>
      <w:bookmarkStart w:id="5302" w:name="_Toc36555962"/>
      <w:bookmarkStart w:id="5303" w:name="_Toc44497707"/>
      <w:bookmarkStart w:id="5304" w:name="_Toc45108094"/>
      <w:bookmarkStart w:id="5305" w:name="_Toc45901714"/>
      <w:bookmarkStart w:id="5306" w:name="_Toc51850795"/>
      <w:bookmarkStart w:id="5307" w:name="_Toc56693799"/>
      <w:bookmarkStart w:id="5308" w:name="_Toc64447343"/>
      <w:bookmarkStart w:id="5309" w:name="_Toc66286837"/>
      <w:bookmarkStart w:id="5310" w:name="_Toc74151532"/>
      <w:bookmarkStart w:id="5311" w:name="_Toc81322140"/>
      <w:r w:rsidRPr="00FD0425">
        <w:t>9.2.3.49</w:t>
      </w:r>
      <w:r w:rsidRPr="00FD0425">
        <w:tab/>
        <w:t>UE Security Capabilities</w:t>
      </w:r>
      <w:bookmarkEnd w:id="5300"/>
      <w:bookmarkEnd w:id="5301"/>
      <w:bookmarkEnd w:id="5302"/>
      <w:bookmarkEnd w:id="5303"/>
      <w:bookmarkEnd w:id="5304"/>
      <w:bookmarkEnd w:id="5305"/>
      <w:bookmarkEnd w:id="5306"/>
      <w:bookmarkEnd w:id="5307"/>
      <w:bookmarkEnd w:id="5308"/>
      <w:bookmarkEnd w:id="5309"/>
      <w:bookmarkEnd w:id="5310"/>
      <w:bookmarkEnd w:id="5311"/>
    </w:p>
    <w:p w14:paraId="509CD15D" w14:textId="77777777" w:rsidR="00C935A0" w:rsidRPr="00FD0425" w:rsidRDefault="00C935A0" w:rsidP="00C935A0">
      <w:pPr>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1104"/>
        <w:gridCol w:w="900"/>
        <w:gridCol w:w="1620"/>
        <w:gridCol w:w="3273"/>
      </w:tblGrid>
      <w:tr w:rsidR="00C935A0" w:rsidRPr="00FD0425" w14:paraId="7783C7FA" w14:textId="77777777" w:rsidTr="00C935A0">
        <w:tblPrEx>
          <w:tblCellMar>
            <w:top w:w="0" w:type="dxa"/>
            <w:bottom w:w="0" w:type="dxa"/>
          </w:tblCellMar>
        </w:tblPrEx>
        <w:tc>
          <w:tcPr>
            <w:tcW w:w="2316" w:type="dxa"/>
            <w:tcBorders>
              <w:top w:val="single" w:sz="4" w:space="0" w:color="auto"/>
              <w:left w:val="single" w:sz="4" w:space="0" w:color="auto"/>
              <w:bottom w:val="single" w:sz="4" w:space="0" w:color="auto"/>
              <w:right w:val="single" w:sz="4" w:space="0" w:color="auto"/>
            </w:tcBorders>
          </w:tcPr>
          <w:p w14:paraId="2B18BF78" w14:textId="77777777" w:rsidR="00C935A0" w:rsidRPr="00FD0425" w:rsidRDefault="00C935A0" w:rsidP="00C935A0">
            <w:pPr>
              <w:pStyle w:val="TAH"/>
              <w:rPr>
                <w:rFonts w:cs="Arial"/>
                <w:lang w:eastAsia="ja-JP"/>
              </w:rPr>
            </w:pPr>
            <w:r w:rsidRPr="00FD0425">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F761A89" w14:textId="77777777" w:rsidR="00C935A0" w:rsidRPr="00FD0425" w:rsidRDefault="00C935A0" w:rsidP="00C935A0">
            <w:pPr>
              <w:pStyle w:val="TAH"/>
              <w:rPr>
                <w:rFonts w:cs="Arial"/>
                <w:lang w:eastAsia="ja-JP"/>
              </w:rPr>
            </w:pPr>
            <w:r w:rsidRPr="00FD0425">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20E4DF99" w14:textId="77777777" w:rsidR="00C935A0" w:rsidRPr="00FD0425" w:rsidRDefault="00C935A0" w:rsidP="00C935A0">
            <w:pPr>
              <w:pStyle w:val="TAH"/>
              <w:rPr>
                <w:rFonts w:cs="Arial"/>
                <w:lang w:eastAsia="ja-JP"/>
              </w:rPr>
            </w:pPr>
            <w:r w:rsidRPr="00FD0425">
              <w:rPr>
                <w:rFonts w:cs="Arial"/>
                <w:lang w:eastAsia="ja-JP"/>
              </w:rPr>
              <w:t>Range</w:t>
            </w:r>
          </w:p>
        </w:tc>
        <w:tc>
          <w:tcPr>
            <w:tcW w:w="1620" w:type="dxa"/>
            <w:tcBorders>
              <w:top w:val="single" w:sz="4" w:space="0" w:color="auto"/>
              <w:left w:val="single" w:sz="4" w:space="0" w:color="auto"/>
              <w:bottom w:val="single" w:sz="4" w:space="0" w:color="auto"/>
              <w:right w:val="single" w:sz="4" w:space="0" w:color="auto"/>
            </w:tcBorders>
          </w:tcPr>
          <w:p w14:paraId="0762C4BB"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273" w:type="dxa"/>
            <w:tcBorders>
              <w:top w:val="single" w:sz="4" w:space="0" w:color="auto"/>
              <w:left w:val="single" w:sz="4" w:space="0" w:color="auto"/>
              <w:bottom w:val="single" w:sz="4" w:space="0" w:color="auto"/>
              <w:right w:val="single" w:sz="4" w:space="0" w:color="auto"/>
            </w:tcBorders>
          </w:tcPr>
          <w:p w14:paraId="7321ECBB"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6A98CC3E" w14:textId="77777777" w:rsidTr="00C935A0">
        <w:tblPrEx>
          <w:tblCellMar>
            <w:top w:w="0" w:type="dxa"/>
            <w:bottom w:w="0" w:type="dxa"/>
          </w:tblCellMar>
        </w:tblPrEx>
        <w:tc>
          <w:tcPr>
            <w:tcW w:w="2316" w:type="dxa"/>
          </w:tcPr>
          <w:p w14:paraId="159BC061" w14:textId="77777777" w:rsidR="00C935A0" w:rsidRPr="00FD0425" w:rsidRDefault="00C935A0" w:rsidP="00C935A0">
            <w:pPr>
              <w:pStyle w:val="TAL"/>
            </w:pPr>
            <w:r w:rsidRPr="00FD0425">
              <w:t>NR Encryption Algorithms</w:t>
            </w:r>
          </w:p>
        </w:tc>
        <w:tc>
          <w:tcPr>
            <w:tcW w:w="1104" w:type="dxa"/>
          </w:tcPr>
          <w:p w14:paraId="132FF4C6" w14:textId="77777777" w:rsidR="00C935A0" w:rsidRPr="00FD0425" w:rsidRDefault="00C935A0" w:rsidP="00C935A0">
            <w:pPr>
              <w:pStyle w:val="TAL"/>
            </w:pPr>
            <w:r w:rsidRPr="00FD0425">
              <w:t>M</w:t>
            </w:r>
          </w:p>
        </w:tc>
        <w:tc>
          <w:tcPr>
            <w:tcW w:w="900" w:type="dxa"/>
          </w:tcPr>
          <w:p w14:paraId="31CE17DD" w14:textId="77777777" w:rsidR="00C935A0" w:rsidRPr="00FD0425" w:rsidRDefault="00C935A0" w:rsidP="00C935A0">
            <w:pPr>
              <w:pStyle w:val="TAL"/>
            </w:pPr>
          </w:p>
        </w:tc>
        <w:tc>
          <w:tcPr>
            <w:tcW w:w="1620" w:type="dxa"/>
          </w:tcPr>
          <w:p w14:paraId="4A763B26" w14:textId="77777777" w:rsidR="00C935A0" w:rsidRPr="00FD0425" w:rsidRDefault="00C935A0" w:rsidP="00C935A0">
            <w:pPr>
              <w:pStyle w:val="TAL"/>
            </w:pPr>
            <w:r w:rsidRPr="00FD0425">
              <w:rPr>
                <w:rFonts w:eastAsia="SimSun"/>
              </w:rPr>
              <w:t>BIT STRING</w:t>
            </w:r>
            <w:r w:rsidRPr="00FD0425">
              <w:t xml:space="preserve"> {nea1-128(1), nea2-128(2), nea3-128(3)} (SIZE(16, …))</w:t>
            </w:r>
          </w:p>
        </w:tc>
        <w:tc>
          <w:tcPr>
            <w:tcW w:w="3273" w:type="dxa"/>
          </w:tcPr>
          <w:p w14:paraId="34C7EDAF" w14:textId="77777777" w:rsidR="00C935A0" w:rsidRPr="00FD0425" w:rsidRDefault="00C935A0" w:rsidP="00C935A0">
            <w:pPr>
              <w:pStyle w:val="TAL"/>
            </w:pPr>
            <w:r w:rsidRPr="00FD0425">
              <w:t>Each position in the bitmap represents an encryption algorithm:</w:t>
            </w:r>
          </w:p>
          <w:p w14:paraId="74F613FC" w14:textId="77777777" w:rsidR="00C935A0" w:rsidRPr="00FD0425" w:rsidRDefault="00C935A0" w:rsidP="00C935A0">
            <w:pPr>
              <w:pStyle w:val="TAL"/>
            </w:pPr>
            <w:r w:rsidRPr="00FD0425">
              <w:t>"all bits equal to 0" – UE supports no other NR algorithm than NEA0,</w:t>
            </w:r>
          </w:p>
          <w:p w14:paraId="1F699A58" w14:textId="77777777" w:rsidR="00C935A0" w:rsidRPr="00FD0425" w:rsidRDefault="00C935A0" w:rsidP="00C935A0">
            <w:pPr>
              <w:pStyle w:val="TAL"/>
            </w:pPr>
            <w:r w:rsidRPr="00FD0425">
              <w:t>"</w:t>
            </w:r>
            <w:r>
              <w:t>second</w:t>
            </w:r>
            <w:r w:rsidRPr="00FD0425">
              <w:t xml:space="preserve"> bit" – 128-NEA1,</w:t>
            </w:r>
          </w:p>
          <w:p w14:paraId="3152D5BF" w14:textId="77777777" w:rsidR="00C935A0" w:rsidRPr="00FD0425" w:rsidRDefault="00C935A0" w:rsidP="00C935A0">
            <w:pPr>
              <w:pStyle w:val="TAL"/>
            </w:pPr>
            <w:r w:rsidRPr="00FD0425">
              <w:t>"</w:t>
            </w:r>
            <w:r>
              <w:t>third</w:t>
            </w:r>
            <w:r w:rsidRPr="00FD0425">
              <w:t xml:space="preserve"> bit" – 128-NEA2,</w:t>
            </w:r>
          </w:p>
          <w:p w14:paraId="51DEC791" w14:textId="77777777" w:rsidR="00C935A0" w:rsidRPr="00FD0425" w:rsidRDefault="00C935A0" w:rsidP="00C935A0">
            <w:pPr>
              <w:pStyle w:val="TAL"/>
            </w:pPr>
            <w:r w:rsidRPr="00FD0425">
              <w:t>"</w:t>
            </w:r>
            <w:r>
              <w:t>fourth</w:t>
            </w:r>
            <w:r w:rsidRPr="00FD0425">
              <w:t xml:space="preserve"> bit" – 128-NEA3,</w:t>
            </w:r>
          </w:p>
          <w:p w14:paraId="6A9AF4F1" w14:textId="77777777" w:rsidR="00C935A0" w:rsidRPr="00FD0425" w:rsidRDefault="00C935A0" w:rsidP="00C935A0">
            <w:pPr>
              <w:pStyle w:val="TAL"/>
            </w:pPr>
            <w:r w:rsidRPr="00FD0425">
              <w:t>other bits reserved for future use. Value ‘1’ indicates support and value ‘0’ indicates no support of the algorithm.</w:t>
            </w:r>
          </w:p>
          <w:p w14:paraId="55B3B7A3" w14:textId="77777777" w:rsidR="00C935A0" w:rsidRPr="00FD0425" w:rsidRDefault="00C935A0" w:rsidP="00C935A0">
            <w:pPr>
              <w:pStyle w:val="TAL"/>
            </w:pPr>
            <w:r w:rsidRPr="00FD0425">
              <w:t>Algorithms are defined in TS 33.501 [28].</w:t>
            </w:r>
          </w:p>
        </w:tc>
      </w:tr>
      <w:tr w:rsidR="00C935A0" w:rsidRPr="00FD0425" w14:paraId="69B082C9" w14:textId="77777777" w:rsidTr="00C935A0">
        <w:tblPrEx>
          <w:tblCellMar>
            <w:top w:w="0" w:type="dxa"/>
            <w:bottom w:w="0" w:type="dxa"/>
          </w:tblCellMar>
        </w:tblPrEx>
        <w:tc>
          <w:tcPr>
            <w:tcW w:w="2316" w:type="dxa"/>
          </w:tcPr>
          <w:p w14:paraId="02E0532C" w14:textId="77777777" w:rsidR="00C935A0" w:rsidRPr="00FD0425" w:rsidRDefault="00C935A0" w:rsidP="00C935A0">
            <w:pPr>
              <w:pStyle w:val="TAL"/>
            </w:pPr>
            <w:r w:rsidRPr="00FD0425">
              <w:t>NR Integrity Protection Algorithms</w:t>
            </w:r>
          </w:p>
        </w:tc>
        <w:tc>
          <w:tcPr>
            <w:tcW w:w="1104" w:type="dxa"/>
          </w:tcPr>
          <w:p w14:paraId="72E380FE" w14:textId="77777777" w:rsidR="00C935A0" w:rsidRPr="00FD0425" w:rsidRDefault="00C935A0" w:rsidP="00C935A0">
            <w:pPr>
              <w:pStyle w:val="TAL"/>
            </w:pPr>
            <w:r w:rsidRPr="00FD0425">
              <w:t>M</w:t>
            </w:r>
          </w:p>
        </w:tc>
        <w:tc>
          <w:tcPr>
            <w:tcW w:w="900" w:type="dxa"/>
          </w:tcPr>
          <w:p w14:paraId="1CD89174" w14:textId="77777777" w:rsidR="00C935A0" w:rsidRPr="00FD0425" w:rsidRDefault="00C935A0" w:rsidP="00C935A0">
            <w:pPr>
              <w:pStyle w:val="TAL"/>
            </w:pPr>
          </w:p>
        </w:tc>
        <w:tc>
          <w:tcPr>
            <w:tcW w:w="1620" w:type="dxa"/>
          </w:tcPr>
          <w:p w14:paraId="3B50DF64" w14:textId="77777777" w:rsidR="00C935A0" w:rsidRPr="00FD0425" w:rsidRDefault="00C935A0" w:rsidP="00C935A0">
            <w:pPr>
              <w:pStyle w:val="TAL"/>
            </w:pPr>
            <w:r w:rsidRPr="00FD0425">
              <w:rPr>
                <w:rFonts w:eastAsia="SimSun"/>
              </w:rPr>
              <w:t>BIT STRING</w:t>
            </w:r>
            <w:r w:rsidRPr="00FD0425">
              <w:t xml:space="preserve"> {nia1-128(1), nia2-128(2), nia3-128(3)} (SIZE(16, …))</w:t>
            </w:r>
          </w:p>
        </w:tc>
        <w:tc>
          <w:tcPr>
            <w:tcW w:w="3273" w:type="dxa"/>
          </w:tcPr>
          <w:p w14:paraId="2896C769" w14:textId="77777777" w:rsidR="00C935A0" w:rsidRPr="00FD0425" w:rsidRDefault="00C935A0" w:rsidP="00C935A0">
            <w:pPr>
              <w:pStyle w:val="TAL"/>
            </w:pPr>
            <w:r w:rsidRPr="00FD0425">
              <w:t>Each position in the bitmap represents an integrity protection algorithm:</w:t>
            </w:r>
          </w:p>
          <w:p w14:paraId="3B6CD6F2" w14:textId="77777777" w:rsidR="00C935A0" w:rsidRPr="00FD0425" w:rsidRDefault="00C935A0" w:rsidP="00C935A0">
            <w:pPr>
              <w:pStyle w:val="TAL"/>
            </w:pPr>
            <w:r w:rsidRPr="00FD0425">
              <w:t>"all bits equal to 0" – UE supports no other NR algorithm than NIA0,</w:t>
            </w:r>
          </w:p>
          <w:p w14:paraId="597EC68C" w14:textId="77777777" w:rsidR="00C935A0" w:rsidRPr="00FD0425" w:rsidRDefault="00C935A0" w:rsidP="00C935A0">
            <w:pPr>
              <w:pStyle w:val="TAL"/>
            </w:pPr>
            <w:r w:rsidRPr="00FD0425">
              <w:t>"</w:t>
            </w:r>
            <w:r>
              <w:t>second</w:t>
            </w:r>
            <w:r w:rsidRPr="00FD0425">
              <w:t xml:space="preserve"> bit" – 128-NIA1,</w:t>
            </w:r>
          </w:p>
          <w:p w14:paraId="6F93D162" w14:textId="77777777" w:rsidR="00C935A0" w:rsidRPr="00FD0425" w:rsidRDefault="00C935A0" w:rsidP="00C935A0">
            <w:pPr>
              <w:pStyle w:val="TAL"/>
            </w:pPr>
            <w:r w:rsidRPr="00FD0425">
              <w:t>"</w:t>
            </w:r>
            <w:r>
              <w:t>third</w:t>
            </w:r>
            <w:r w:rsidRPr="00FD0425">
              <w:t xml:space="preserve"> bit" – 128-NIA2,</w:t>
            </w:r>
          </w:p>
          <w:p w14:paraId="14D4855B" w14:textId="77777777" w:rsidR="00C935A0" w:rsidRPr="00FD0425" w:rsidRDefault="00C935A0" w:rsidP="00C935A0">
            <w:pPr>
              <w:pStyle w:val="TAL"/>
            </w:pPr>
            <w:r w:rsidRPr="00FD0425">
              <w:t>"</w:t>
            </w:r>
            <w:r>
              <w:t>fourth</w:t>
            </w:r>
            <w:r w:rsidRPr="00FD0425">
              <w:t xml:space="preserve"> bit" – 128-NIA3,</w:t>
            </w:r>
          </w:p>
          <w:p w14:paraId="380CA523" w14:textId="77777777" w:rsidR="00C935A0" w:rsidRPr="00FD0425" w:rsidRDefault="00C935A0" w:rsidP="00C935A0">
            <w:pPr>
              <w:pStyle w:val="TAL"/>
            </w:pPr>
            <w:r w:rsidRPr="00FD0425">
              <w:t>other bits reserved for future use.</w:t>
            </w:r>
          </w:p>
          <w:p w14:paraId="58280894" w14:textId="77777777" w:rsidR="00C935A0" w:rsidRPr="00FD0425" w:rsidRDefault="00C935A0" w:rsidP="00C935A0">
            <w:pPr>
              <w:pStyle w:val="TAL"/>
            </w:pPr>
            <w:r w:rsidRPr="00FD0425">
              <w:t>Value ‘1’ indicates support and value ‘0’ indicates no support of the algorithm.</w:t>
            </w:r>
          </w:p>
          <w:p w14:paraId="12DDFFF1" w14:textId="77777777" w:rsidR="00C935A0" w:rsidRPr="00FD0425" w:rsidRDefault="00C935A0" w:rsidP="00C935A0">
            <w:pPr>
              <w:pStyle w:val="TAL"/>
            </w:pPr>
            <w:r w:rsidRPr="00FD0425">
              <w:t>Algorithms are defined in TS 33.501 [28].</w:t>
            </w:r>
          </w:p>
        </w:tc>
      </w:tr>
      <w:tr w:rsidR="00C935A0" w:rsidRPr="00FD0425" w14:paraId="2F1B5929" w14:textId="77777777" w:rsidTr="00C935A0">
        <w:tblPrEx>
          <w:tblCellMar>
            <w:top w:w="0" w:type="dxa"/>
            <w:bottom w:w="0" w:type="dxa"/>
          </w:tblCellMar>
        </w:tblPrEx>
        <w:tc>
          <w:tcPr>
            <w:tcW w:w="2316" w:type="dxa"/>
          </w:tcPr>
          <w:p w14:paraId="339648BD" w14:textId="77777777" w:rsidR="00C935A0" w:rsidRPr="00FD0425" w:rsidRDefault="00C935A0" w:rsidP="00C935A0">
            <w:pPr>
              <w:pStyle w:val="TAL"/>
            </w:pPr>
            <w:r w:rsidRPr="00FD0425">
              <w:t>E-UTRA Encryption Algorithms</w:t>
            </w:r>
          </w:p>
        </w:tc>
        <w:tc>
          <w:tcPr>
            <w:tcW w:w="1104" w:type="dxa"/>
          </w:tcPr>
          <w:p w14:paraId="27714DD5" w14:textId="77777777" w:rsidR="00C935A0" w:rsidRPr="00FD0425" w:rsidRDefault="00C935A0" w:rsidP="00C935A0">
            <w:pPr>
              <w:pStyle w:val="TAL"/>
            </w:pPr>
            <w:r w:rsidRPr="00FD0425">
              <w:t>M</w:t>
            </w:r>
          </w:p>
        </w:tc>
        <w:tc>
          <w:tcPr>
            <w:tcW w:w="900" w:type="dxa"/>
          </w:tcPr>
          <w:p w14:paraId="40C3AFAF" w14:textId="77777777" w:rsidR="00C935A0" w:rsidRPr="00FD0425" w:rsidRDefault="00C935A0" w:rsidP="00C935A0">
            <w:pPr>
              <w:pStyle w:val="TAL"/>
            </w:pPr>
          </w:p>
        </w:tc>
        <w:tc>
          <w:tcPr>
            <w:tcW w:w="1620" w:type="dxa"/>
          </w:tcPr>
          <w:p w14:paraId="2E37951B" w14:textId="77777777" w:rsidR="00C935A0" w:rsidRPr="00FD0425" w:rsidRDefault="00C935A0" w:rsidP="00C935A0">
            <w:pPr>
              <w:pStyle w:val="TAL"/>
            </w:pPr>
            <w:r w:rsidRPr="00FD0425">
              <w:rPr>
                <w:rFonts w:eastAsia="SimSun"/>
              </w:rPr>
              <w:t>BIT STRING</w:t>
            </w:r>
            <w:r w:rsidRPr="00FD0425">
              <w:t xml:space="preserve"> {eea1-128(1), eea2-128(2), eea3-128(3)} (SIZE(16, …))</w:t>
            </w:r>
          </w:p>
        </w:tc>
        <w:tc>
          <w:tcPr>
            <w:tcW w:w="3273" w:type="dxa"/>
          </w:tcPr>
          <w:p w14:paraId="2560000E" w14:textId="77777777" w:rsidR="00C935A0" w:rsidRPr="00FD0425" w:rsidRDefault="00C935A0" w:rsidP="00C935A0">
            <w:pPr>
              <w:pStyle w:val="TAL"/>
            </w:pPr>
            <w:r w:rsidRPr="00FD0425">
              <w:t>Each position in the bitmap represents an encryption algorithm:</w:t>
            </w:r>
          </w:p>
          <w:p w14:paraId="6EEEEB5B" w14:textId="77777777" w:rsidR="00C935A0" w:rsidRPr="00FD0425" w:rsidRDefault="00C935A0" w:rsidP="00C935A0">
            <w:pPr>
              <w:pStyle w:val="TAL"/>
            </w:pPr>
            <w:r w:rsidRPr="00FD0425">
              <w:t>"all bits equal to 0" – UE supports no other algorithm than EEA0,</w:t>
            </w:r>
          </w:p>
          <w:p w14:paraId="5EC7ECD4" w14:textId="77777777" w:rsidR="00C935A0" w:rsidRPr="00FD0425" w:rsidRDefault="00C935A0" w:rsidP="00C935A0">
            <w:pPr>
              <w:pStyle w:val="TAL"/>
            </w:pPr>
            <w:r w:rsidRPr="00FD0425">
              <w:t>"</w:t>
            </w:r>
            <w:r>
              <w:t>second</w:t>
            </w:r>
            <w:r w:rsidRPr="00FD0425">
              <w:t xml:space="preserve"> bit" – 128-EEA1,</w:t>
            </w:r>
          </w:p>
          <w:p w14:paraId="36D57B13" w14:textId="77777777" w:rsidR="00C935A0" w:rsidRPr="00FD0425" w:rsidRDefault="00C935A0" w:rsidP="00C935A0">
            <w:pPr>
              <w:pStyle w:val="TAL"/>
            </w:pPr>
            <w:r w:rsidRPr="00FD0425">
              <w:t>"</w:t>
            </w:r>
            <w:r>
              <w:t>third</w:t>
            </w:r>
            <w:r w:rsidRPr="00FD0425">
              <w:t xml:space="preserve"> bit" – 128-EEA2,</w:t>
            </w:r>
          </w:p>
          <w:p w14:paraId="36DF5D9F" w14:textId="77777777" w:rsidR="00C935A0" w:rsidRPr="00FD0425" w:rsidRDefault="00C935A0" w:rsidP="00C935A0">
            <w:pPr>
              <w:pStyle w:val="TAL"/>
            </w:pPr>
            <w:r w:rsidRPr="00FD0425">
              <w:t>"</w:t>
            </w:r>
            <w:r>
              <w:t>fourth</w:t>
            </w:r>
            <w:r w:rsidRPr="00FD0425">
              <w:t xml:space="preserve"> bit" – 128-EEA3,</w:t>
            </w:r>
          </w:p>
          <w:p w14:paraId="32176ECF" w14:textId="77777777" w:rsidR="00C935A0" w:rsidRPr="00FD0425" w:rsidRDefault="00C935A0" w:rsidP="00C935A0">
            <w:pPr>
              <w:pStyle w:val="TAL"/>
            </w:pPr>
            <w:r w:rsidRPr="00FD0425">
              <w:t>other bits reserved for future use. Value ‘1’ indicates support and value ‘0’ indicates no support of the algorithm.</w:t>
            </w:r>
          </w:p>
          <w:p w14:paraId="4802D111" w14:textId="77777777" w:rsidR="00C935A0" w:rsidRPr="00FD0425" w:rsidRDefault="00C935A0" w:rsidP="00C935A0">
            <w:pPr>
              <w:pStyle w:val="TAL"/>
            </w:pPr>
            <w:r w:rsidRPr="00FD0425">
              <w:t>Algorithms are defined in TS 33.401 [29].</w:t>
            </w:r>
          </w:p>
        </w:tc>
      </w:tr>
      <w:tr w:rsidR="00C935A0" w:rsidRPr="00FD0425" w14:paraId="43C5C952" w14:textId="77777777" w:rsidTr="00C935A0">
        <w:tblPrEx>
          <w:tblCellMar>
            <w:top w:w="0" w:type="dxa"/>
            <w:bottom w:w="0" w:type="dxa"/>
          </w:tblCellMar>
        </w:tblPrEx>
        <w:tc>
          <w:tcPr>
            <w:tcW w:w="2316" w:type="dxa"/>
          </w:tcPr>
          <w:p w14:paraId="47384785" w14:textId="77777777" w:rsidR="00C935A0" w:rsidRPr="00FD0425" w:rsidRDefault="00C935A0" w:rsidP="00C935A0">
            <w:pPr>
              <w:pStyle w:val="TAL"/>
            </w:pPr>
            <w:r w:rsidRPr="00FD0425">
              <w:t>E-UTRA Integrity Protection Algorithms</w:t>
            </w:r>
          </w:p>
        </w:tc>
        <w:tc>
          <w:tcPr>
            <w:tcW w:w="1104" w:type="dxa"/>
          </w:tcPr>
          <w:p w14:paraId="551C9A0C" w14:textId="77777777" w:rsidR="00C935A0" w:rsidRPr="00FD0425" w:rsidRDefault="00C935A0" w:rsidP="00C935A0">
            <w:pPr>
              <w:pStyle w:val="TAL"/>
            </w:pPr>
            <w:r w:rsidRPr="00FD0425">
              <w:t>M</w:t>
            </w:r>
          </w:p>
        </w:tc>
        <w:tc>
          <w:tcPr>
            <w:tcW w:w="900" w:type="dxa"/>
          </w:tcPr>
          <w:p w14:paraId="454EAB4E" w14:textId="77777777" w:rsidR="00C935A0" w:rsidRPr="00FD0425" w:rsidRDefault="00C935A0" w:rsidP="00C935A0">
            <w:pPr>
              <w:pStyle w:val="TAL"/>
            </w:pPr>
          </w:p>
        </w:tc>
        <w:tc>
          <w:tcPr>
            <w:tcW w:w="1620" w:type="dxa"/>
          </w:tcPr>
          <w:p w14:paraId="760EAD38" w14:textId="77777777" w:rsidR="00C935A0" w:rsidRPr="00FD0425" w:rsidRDefault="00C935A0" w:rsidP="00C935A0">
            <w:pPr>
              <w:pStyle w:val="TAL"/>
            </w:pPr>
            <w:r w:rsidRPr="00FD0425">
              <w:rPr>
                <w:rFonts w:eastAsia="SimSun"/>
              </w:rPr>
              <w:t>BIT STRING</w:t>
            </w:r>
            <w:r w:rsidRPr="00FD0425">
              <w:t xml:space="preserve"> {eia1-128(1), eia2-128(2), eia3-128(3)} (SIZE(16, …))</w:t>
            </w:r>
          </w:p>
        </w:tc>
        <w:tc>
          <w:tcPr>
            <w:tcW w:w="3273" w:type="dxa"/>
          </w:tcPr>
          <w:p w14:paraId="2C182E0A" w14:textId="77777777" w:rsidR="00C935A0" w:rsidRPr="00FD0425" w:rsidRDefault="00C935A0" w:rsidP="00C935A0">
            <w:pPr>
              <w:pStyle w:val="TAL"/>
            </w:pPr>
            <w:r w:rsidRPr="00FD0425">
              <w:t>Each position in the bitmap represents an integrity protection algorithm:</w:t>
            </w:r>
          </w:p>
          <w:p w14:paraId="36AAF04D" w14:textId="77777777" w:rsidR="00C935A0" w:rsidRPr="00FD0425" w:rsidRDefault="00C935A0" w:rsidP="00C935A0">
            <w:pPr>
              <w:pStyle w:val="TAL"/>
            </w:pPr>
            <w:r w:rsidRPr="00FD0425">
              <w:t>"all bits equal to 0" – UE supports no other algorithm than EIA0,</w:t>
            </w:r>
          </w:p>
          <w:p w14:paraId="56D19C6D" w14:textId="77777777" w:rsidR="00C935A0" w:rsidRPr="00FD0425" w:rsidRDefault="00C935A0" w:rsidP="00C935A0">
            <w:pPr>
              <w:pStyle w:val="TAL"/>
            </w:pPr>
            <w:r w:rsidRPr="00FD0425">
              <w:t>"</w:t>
            </w:r>
            <w:r>
              <w:t>second</w:t>
            </w:r>
            <w:r w:rsidRPr="00FD0425">
              <w:t xml:space="preserve"> bit" – 128-</w:t>
            </w:r>
            <w:r w:rsidRPr="00FD0425">
              <w:rPr>
                <w:rFonts w:eastAsia="SimSun"/>
              </w:rPr>
              <w:t>E</w:t>
            </w:r>
            <w:r w:rsidRPr="00FD0425">
              <w:t>IA1,</w:t>
            </w:r>
          </w:p>
          <w:p w14:paraId="426AF55D" w14:textId="77777777" w:rsidR="00C935A0" w:rsidRPr="00FD0425" w:rsidRDefault="00C935A0" w:rsidP="00C935A0">
            <w:pPr>
              <w:pStyle w:val="TAL"/>
            </w:pPr>
            <w:r w:rsidRPr="00FD0425">
              <w:t>"</w:t>
            </w:r>
            <w:r>
              <w:t>third</w:t>
            </w:r>
            <w:r w:rsidRPr="00FD0425">
              <w:t xml:space="preserve"> bit" – 128-</w:t>
            </w:r>
            <w:r w:rsidRPr="00FD0425">
              <w:rPr>
                <w:rFonts w:eastAsia="SimSun"/>
              </w:rPr>
              <w:t>E</w:t>
            </w:r>
            <w:r w:rsidRPr="00FD0425">
              <w:t>IA2,</w:t>
            </w:r>
          </w:p>
          <w:p w14:paraId="1C53BC9D" w14:textId="77777777" w:rsidR="00C935A0" w:rsidRPr="00FD0425" w:rsidRDefault="00C935A0" w:rsidP="00C935A0">
            <w:pPr>
              <w:pStyle w:val="TAL"/>
            </w:pPr>
            <w:r w:rsidRPr="00FD0425">
              <w:t>"</w:t>
            </w:r>
            <w:r>
              <w:t>fourth</w:t>
            </w:r>
            <w:r w:rsidRPr="00FD0425">
              <w:t xml:space="preserve"> bit" – 128-EIA3,</w:t>
            </w:r>
          </w:p>
          <w:p w14:paraId="5377A5FB" w14:textId="77777777" w:rsidR="00C935A0" w:rsidRPr="00FD0425" w:rsidRDefault="00C935A0" w:rsidP="00C935A0">
            <w:pPr>
              <w:pStyle w:val="TAL"/>
            </w:pPr>
            <w:r w:rsidRPr="00FD0425">
              <w:t>other bits reserved for future use.</w:t>
            </w:r>
          </w:p>
          <w:p w14:paraId="30276AF2" w14:textId="77777777" w:rsidR="00C935A0" w:rsidRPr="00FD0425" w:rsidRDefault="00C935A0" w:rsidP="00C935A0">
            <w:pPr>
              <w:pStyle w:val="TAL"/>
            </w:pPr>
            <w:r w:rsidRPr="00FD0425">
              <w:t>Value ‘1’ indicates support and value ‘0’ indicates no support of the algorithm.</w:t>
            </w:r>
          </w:p>
          <w:p w14:paraId="733E9ACE" w14:textId="77777777" w:rsidR="00C935A0" w:rsidRPr="00FD0425" w:rsidRDefault="00C935A0" w:rsidP="00C935A0">
            <w:pPr>
              <w:pStyle w:val="TAL"/>
            </w:pPr>
            <w:r w:rsidRPr="00FD0425">
              <w:t>Algorithms are defined in TS 33.401 [29].</w:t>
            </w:r>
          </w:p>
        </w:tc>
      </w:tr>
    </w:tbl>
    <w:p w14:paraId="15C92BA1" w14:textId="77777777" w:rsidR="00C935A0" w:rsidRPr="00FD0425" w:rsidRDefault="00C935A0" w:rsidP="00C935A0"/>
    <w:p w14:paraId="619B74FC" w14:textId="77777777" w:rsidR="00C935A0" w:rsidRPr="00FD0425" w:rsidRDefault="00C935A0" w:rsidP="00C935A0">
      <w:pPr>
        <w:pStyle w:val="Heading4"/>
      </w:pPr>
      <w:bookmarkStart w:id="5312" w:name="_Toc20955359"/>
      <w:bookmarkStart w:id="5313" w:name="_Toc29991562"/>
      <w:bookmarkStart w:id="5314" w:name="_Toc36555963"/>
      <w:bookmarkStart w:id="5315" w:name="_Toc44497708"/>
      <w:bookmarkStart w:id="5316" w:name="_Toc45108095"/>
      <w:bookmarkStart w:id="5317" w:name="_Toc45901715"/>
      <w:bookmarkStart w:id="5318" w:name="_Toc51850796"/>
      <w:bookmarkStart w:id="5319" w:name="_Toc56693800"/>
      <w:bookmarkStart w:id="5320" w:name="_Toc64447344"/>
      <w:bookmarkStart w:id="5321" w:name="_Toc66286838"/>
      <w:bookmarkStart w:id="5322" w:name="_Toc74151533"/>
      <w:bookmarkStart w:id="5323" w:name="_Toc81322141"/>
      <w:r w:rsidRPr="00FD0425">
        <w:t>9.2.3.50</w:t>
      </w:r>
      <w:r w:rsidRPr="00FD0425">
        <w:tab/>
        <w:t>AS Security Information</w:t>
      </w:r>
      <w:bookmarkEnd w:id="5312"/>
      <w:bookmarkEnd w:id="5313"/>
      <w:bookmarkEnd w:id="5314"/>
      <w:bookmarkEnd w:id="5315"/>
      <w:bookmarkEnd w:id="5316"/>
      <w:bookmarkEnd w:id="5317"/>
      <w:bookmarkEnd w:id="5318"/>
      <w:bookmarkEnd w:id="5319"/>
      <w:bookmarkEnd w:id="5320"/>
      <w:bookmarkEnd w:id="5321"/>
      <w:bookmarkEnd w:id="5322"/>
      <w:bookmarkEnd w:id="5323"/>
    </w:p>
    <w:p w14:paraId="23E3DBEA" w14:textId="77777777" w:rsidR="00C935A0" w:rsidRPr="00FD0425" w:rsidRDefault="00C935A0" w:rsidP="00C935A0">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C935A0" w:rsidRPr="00FD0425" w14:paraId="4C9E61CB" w14:textId="77777777" w:rsidTr="00C935A0">
        <w:tblPrEx>
          <w:tblCellMar>
            <w:top w:w="0" w:type="dxa"/>
            <w:bottom w:w="0" w:type="dxa"/>
          </w:tblCellMar>
        </w:tblPrEx>
        <w:trPr>
          <w:jc w:val="center"/>
        </w:trPr>
        <w:tc>
          <w:tcPr>
            <w:tcW w:w="2339" w:type="dxa"/>
          </w:tcPr>
          <w:p w14:paraId="777856DA" w14:textId="77777777" w:rsidR="00C935A0" w:rsidRPr="00FD0425" w:rsidRDefault="00C935A0" w:rsidP="00C935A0">
            <w:pPr>
              <w:pStyle w:val="TAH"/>
            </w:pPr>
            <w:r w:rsidRPr="00FD0425">
              <w:t>IE/Group Name</w:t>
            </w:r>
          </w:p>
        </w:tc>
        <w:tc>
          <w:tcPr>
            <w:tcW w:w="1276" w:type="dxa"/>
          </w:tcPr>
          <w:p w14:paraId="5EA8E7E6" w14:textId="77777777" w:rsidR="00C935A0" w:rsidRPr="00FD0425" w:rsidRDefault="00C935A0" w:rsidP="00C935A0">
            <w:pPr>
              <w:pStyle w:val="TAH"/>
            </w:pPr>
            <w:r w:rsidRPr="00FD0425">
              <w:t>Presence</w:t>
            </w:r>
          </w:p>
        </w:tc>
        <w:tc>
          <w:tcPr>
            <w:tcW w:w="1032" w:type="dxa"/>
          </w:tcPr>
          <w:p w14:paraId="10D54264" w14:textId="77777777" w:rsidR="00C935A0" w:rsidRPr="00FD0425" w:rsidRDefault="00C935A0" w:rsidP="00C935A0">
            <w:pPr>
              <w:pStyle w:val="TAH"/>
            </w:pPr>
            <w:r w:rsidRPr="00FD0425">
              <w:t>Range</w:t>
            </w:r>
          </w:p>
        </w:tc>
        <w:tc>
          <w:tcPr>
            <w:tcW w:w="1800" w:type="dxa"/>
          </w:tcPr>
          <w:p w14:paraId="6060B604" w14:textId="77777777" w:rsidR="00C935A0" w:rsidRPr="00FD0425" w:rsidRDefault="00C935A0" w:rsidP="00C935A0">
            <w:pPr>
              <w:pStyle w:val="TAH"/>
            </w:pPr>
            <w:r w:rsidRPr="00FD0425">
              <w:t>IE Type and Reference</w:t>
            </w:r>
          </w:p>
        </w:tc>
        <w:tc>
          <w:tcPr>
            <w:tcW w:w="2767" w:type="dxa"/>
          </w:tcPr>
          <w:p w14:paraId="7933A06D" w14:textId="77777777" w:rsidR="00C935A0" w:rsidRPr="00FD0425" w:rsidRDefault="00C935A0" w:rsidP="00C935A0">
            <w:pPr>
              <w:pStyle w:val="TAH"/>
            </w:pPr>
            <w:r w:rsidRPr="00FD0425">
              <w:t>Semantics Description</w:t>
            </w:r>
          </w:p>
        </w:tc>
      </w:tr>
      <w:tr w:rsidR="00C935A0" w:rsidRPr="00FD0425" w14:paraId="1E78506F" w14:textId="77777777" w:rsidTr="00C935A0">
        <w:tblPrEx>
          <w:tblCellMar>
            <w:top w:w="0" w:type="dxa"/>
            <w:bottom w:w="0" w:type="dxa"/>
          </w:tblCellMar>
        </w:tblPrEx>
        <w:trPr>
          <w:jc w:val="center"/>
        </w:trPr>
        <w:tc>
          <w:tcPr>
            <w:tcW w:w="2339" w:type="dxa"/>
          </w:tcPr>
          <w:p w14:paraId="731A8DAC" w14:textId="77777777" w:rsidR="00C935A0" w:rsidRPr="00FD0425" w:rsidRDefault="00C935A0" w:rsidP="00C935A0">
            <w:pPr>
              <w:pStyle w:val="TAL"/>
              <w:rPr>
                <w:lang w:eastAsia="ja-JP"/>
              </w:rPr>
            </w:pPr>
            <w:r w:rsidRPr="00FD0425">
              <w:rPr>
                <w:lang w:eastAsia="ja-JP"/>
              </w:rPr>
              <w:t>Key NG-RAN Star</w:t>
            </w:r>
          </w:p>
        </w:tc>
        <w:tc>
          <w:tcPr>
            <w:tcW w:w="1276" w:type="dxa"/>
          </w:tcPr>
          <w:p w14:paraId="5CB9F306" w14:textId="77777777" w:rsidR="00C935A0" w:rsidRPr="00FD0425" w:rsidRDefault="00C935A0" w:rsidP="00C935A0">
            <w:pPr>
              <w:pStyle w:val="TAL"/>
              <w:rPr>
                <w:lang w:eastAsia="ja-JP"/>
              </w:rPr>
            </w:pPr>
            <w:r w:rsidRPr="00FD0425">
              <w:rPr>
                <w:lang w:eastAsia="ja-JP"/>
              </w:rPr>
              <w:t>M</w:t>
            </w:r>
          </w:p>
        </w:tc>
        <w:tc>
          <w:tcPr>
            <w:tcW w:w="1032" w:type="dxa"/>
          </w:tcPr>
          <w:p w14:paraId="64AD0A9D" w14:textId="77777777" w:rsidR="00C935A0" w:rsidRPr="00FD0425" w:rsidRDefault="00C935A0" w:rsidP="00C935A0">
            <w:pPr>
              <w:pStyle w:val="TAL"/>
              <w:rPr>
                <w:lang w:eastAsia="ja-JP"/>
              </w:rPr>
            </w:pPr>
          </w:p>
        </w:tc>
        <w:tc>
          <w:tcPr>
            <w:tcW w:w="1800" w:type="dxa"/>
          </w:tcPr>
          <w:p w14:paraId="5D7D1647" w14:textId="77777777" w:rsidR="00C935A0" w:rsidRPr="00FD0425" w:rsidRDefault="00C935A0" w:rsidP="00C935A0">
            <w:pPr>
              <w:pStyle w:val="TAL"/>
              <w:rPr>
                <w:lang w:eastAsia="ja-JP"/>
              </w:rPr>
            </w:pPr>
            <w:r w:rsidRPr="00FD0425">
              <w:rPr>
                <w:lang w:eastAsia="ja-JP"/>
              </w:rPr>
              <w:t>BIT STRING (256)</w:t>
            </w:r>
          </w:p>
        </w:tc>
        <w:tc>
          <w:tcPr>
            <w:tcW w:w="2767" w:type="dxa"/>
          </w:tcPr>
          <w:p w14:paraId="22CC9B8E" w14:textId="77777777" w:rsidR="00C935A0" w:rsidRPr="00FD0425" w:rsidRDefault="00C935A0" w:rsidP="00C935A0">
            <w:pPr>
              <w:pStyle w:val="TAL"/>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C935A0" w:rsidRPr="00FD0425" w14:paraId="79F310EF" w14:textId="77777777" w:rsidTr="00C935A0">
        <w:tblPrEx>
          <w:tblCellMar>
            <w:top w:w="0" w:type="dxa"/>
            <w:bottom w:w="0" w:type="dxa"/>
          </w:tblCellMar>
        </w:tblPrEx>
        <w:trPr>
          <w:jc w:val="center"/>
        </w:trPr>
        <w:tc>
          <w:tcPr>
            <w:tcW w:w="2339" w:type="dxa"/>
          </w:tcPr>
          <w:p w14:paraId="08B26E7F" w14:textId="77777777" w:rsidR="00C935A0" w:rsidRPr="00FD0425" w:rsidRDefault="00C935A0" w:rsidP="00C935A0">
            <w:pPr>
              <w:pStyle w:val="TAL"/>
              <w:rPr>
                <w:lang w:eastAsia="ja-JP"/>
              </w:rPr>
            </w:pPr>
            <w:r w:rsidRPr="00FD0425">
              <w:rPr>
                <w:lang w:eastAsia="ja-JP"/>
              </w:rPr>
              <w:t>Next Hop Chaining Count</w:t>
            </w:r>
          </w:p>
        </w:tc>
        <w:tc>
          <w:tcPr>
            <w:tcW w:w="1276" w:type="dxa"/>
          </w:tcPr>
          <w:p w14:paraId="4045AC25" w14:textId="77777777" w:rsidR="00C935A0" w:rsidRPr="00FD0425" w:rsidRDefault="00C935A0" w:rsidP="00C935A0">
            <w:pPr>
              <w:pStyle w:val="TAL"/>
              <w:rPr>
                <w:lang w:eastAsia="ja-JP"/>
              </w:rPr>
            </w:pPr>
            <w:r w:rsidRPr="00FD0425">
              <w:rPr>
                <w:lang w:eastAsia="ja-JP"/>
              </w:rPr>
              <w:t>M</w:t>
            </w:r>
          </w:p>
        </w:tc>
        <w:tc>
          <w:tcPr>
            <w:tcW w:w="1032" w:type="dxa"/>
          </w:tcPr>
          <w:p w14:paraId="4BE9CF26" w14:textId="77777777" w:rsidR="00C935A0" w:rsidRPr="00FD0425" w:rsidRDefault="00C935A0" w:rsidP="00C935A0">
            <w:pPr>
              <w:pStyle w:val="TAL"/>
              <w:rPr>
                <w:lang w:eastAsia="ja-JP"/>
              </w:rPr>
            </w:pPr>
          </w:p>
        </w:tc>
        <w:tc>
          <w:tcPr>
            <w:tcW w:w="1800" w:type="dxa"/>
          </w:tcPr>
          <w:p w14:paraId="63BCB820" w14:textId="77777777" w:rsidR="00C935A0" w:rsidRPr="00FD0425" w:rsidRDefault="00C935A0" w:rsidP="00C935A0">
            <w:pPr>
              <w:pStyle w:val="TAL"/>
              <w:rPr>
                <w:lang w:eastAsia="ja-JP"/>
              </w:rPr>
            </w:pPr>
            <w:r w:rsidRPr="00FD0425">
              <w:rPr>
                <w:lang w:eastAsia="ja-JP"/>
              </w:rPr>
              <w:t>INTEGER (0..7)</w:t>
            </w:r>
          </w:p>
        </w:tc>
        <w:tc>
          <w:tcPr>
            <w:tcW w:w="2767" w:type="dxa"/>
          </w:tcPr>
          <w:p w14:paraId="59F07CDD" w14:textId="77777777" w:rsidR="00C935A0" w:rsidRPr="00FD0425" w:rsidRDefault="00C935A0" w:rsidP="00C935A0">
            <w:pPr>
              <w:pStyle w:val="TAL"/>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7CDD9B2E" w14:textId="77777777" w:rsidR="00C935A0" w:rsidRPr="00FD0425" w:rsidRDefault="00C935A0" w:rsidP="00C935A0">
      <w:pPr>
        <w:rPr>
          <w:lang w:eastAsia="zh-CN"/>
        </w:rPr>
      </w:pPr>
    </w:p>
    <w:p w14:paraId="5C972560" w14:textId="77777777" w:rsidR="00C935A0" w:rsidRPr="00FD0425" w:rsidRDefault="00C935A0" w:rsidP="00C935A0">
      <w:pPr>
        <w:pStyle w:val="Heading4"/>
      </w:pPr>
      <w:bookmarkStart w:id="5324" w:name="_Toc20955360"/>
      <w:bookmarkStart w:id="5325" w:name="_Toc29991563"/>
      <w:bookmarkStart w:id="5326" w:name="_Toc36555964"/>
      <w:bookmarkStart w:id="5327" w:name="_Toc44497709"/>
      <w:bookmarkStart w:id="5328" w:name="_Toc45108096"/>
      <w:bookmarkStart w:id="5329" w:name="_Toc45901716"/>
      <w:bookmarkStart w:id="5330" w:name="_Toc51850797"/>
      <w:bookmarkStart w:id="5331" w:name="_Toc56693801"/>
      <w:bookmarkStart w:id="5332" w:name="_Toc64447345"/>
      <w:bookmarkStart w:id="5333" w:name="_Toc66286839"/>
      <w:bookmarkStart w:id="5334" w:name="_Toc74151534"/>
      <w:bookmarkStart w:id="5335" w:name="_Toc81322142"/>
      <w:r w:rsidRPr="00FD0425">
        <w:t>9.2.3.51</w:t>
      </w:r>
      <w:r w:rsidRPr="00FD0425">
        <w:tab/>
        <w:t>S-NG-RAN node Security Key</w:t>
      </w:r>
      <w:bookmarkEnd w:id="5324"/>
      <w:bookmarkEnd w:id="5325"/>
      <w:bookmarkEnd w:id="5326"/>
      <w:bookmarkEnd w:id="5327"/>
      <w:bookmarkEnd w:id="5328"/>
      <w:bookmarkEnd w:id="5329"/>
      <w:bookmarkEnd w:id="5330"/>
      <w:bookmarkEnd w:id="5331"/>
      <w:bookmarkEnd w:id="5332"/>
      <w:bookmarkEnd w:id="5333"/>
      <w:bookmarkEnd w:id="5334"/>
      <w:bookmarkEnd w:id="5335"/>
    </w:p>
    <w:p w14:paraId="2D81C2D8" w14:textId="77777777" w:rsidR="00C935A0" w:rsidRPr="00FD0425" w:rsidRDefault="00C935A0" w:rsidP="00C935A0">
      <w:pPr>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C935A0" w:rsidRPr="00FD0425" w14:paraId="00200E68" w14:textId="77777777" w:rsidTr="00C935A0">
        <w:trPr>
          <w:jc w:val="center"/>
        </w:trPr>
        <w:tc>
          <w:tcPr>
            <w:tcW w:w="1728" w:type="dxa"/>
          </w:tcPr>
          <w:p w14:paraId="661CB2AE"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080" w:type="dxa"/>
          </w:tcPr>
          <w:p w14:paraId="75FFB1B9"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900" w:type="dxa"/>
          </w:tcPr>
          <w:p w14:paraId="6D51F15A" w14:textId="77777777" w:rsidR="00C935A0" w:rsidRPr="00FD0425" w:rsidRDefault="00C935A0" w:rsidP="00C935A0">
            <w:pPr>
              <w:pStyle w:val="TAH"/>
              <w:rPr>
                <w:rFonts w:cs="Arial"/>
                <w:lang w:eastAsia="ja-JP"/>
              </w:rPr>
            </w:pPr>
            <w:r w:rsidRPr="00FD0425">
              <w:rPr>
                <w:rFonts w:cs="Arial"/>
                <w:szCs w:val="18"/>
                <w:lang w:eastAsia="ja-JP"/>
              </w:rPr>
              <w:t>Range</w:t>
            </w:r>
          </w:p>
        </w:tc>
        <w:tc>
          <w:tcPr>
            <w:tcW w:w="1620" w:type="dxa"/>
          </w:tcPr>
          <w:p w14:paraId="7BA5004E"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4028" w:type="dxa"/>
          </w:tcPr>
          <w:p w14:paraId="04099EDC"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4D169BD4" w14:textId="77777777" w:rsidTr="00C935A0">
        <w:trPr>
          <w:jc w:val="center"/>
        </w:trPr>
        <w:tc>
          <w:tcPr>
            <w:tcW w:w="1728" w:type="dxa"/>
          </w:tcPr>
          <w:p w14:paraId="68D54CE6" w14:textId="77777777" w:rsidR="00C935A0" w:rsidRPr="00FD0425" w:rsidRDefault="00C935A0" w:rsidP="00C935A0">
            <w:pPr>
              <w:pStyle w:val="TAL"/>
              <w:rPr>
                <w:rFonts w:cs="Arial"/>
                <w:lang w:eastAsia="zh-CN"/>
              </w:rPr>
            </w:pPr>
            <w:r w:rsidRPr="00FD0425">
              <w:rPr>
                <w:rFonts w:cs="Geneva"/>
                <w:szCs w:val="18"/>
                <w:lang w:eastAsia="zh-CN"/>
              </w:rPr>
              <w:t>S-NG-RAN node Security Key</w:t>
            </w:r>
          </w:p>
        </w:tc>
        <w:tc>
          <w:tcPr>
            <w:tcW w:w="1080" w:type="dxa"/>
          </w:tcPr>
          <w:p w14:paraId="59F3F855" w14:textId="77777777" w:rsidR="00C935A0" w:rsidRPr="00FD0425" w:rsidRDefault="00C935A0" w:rsidP="00C935A0">
            <w:pPr>
              <w:pStyle w:val="TAL"/>
            </w:pPr>
            <w:r w:rsidRPr="00FD0425">
              <w:rPr>
                <w:lang w:eastAsia="zh-CN"/>
              </w:rPr>
              <w:t>M</w:t>
            </w:r>
          </w:p>
        </w:tc>
        <w:tc>
          <w:tcPr>
            <w:tcW w:w="900" w:type="dxa"/>
          </w:tcPr>
          <w:p w14:paraId="7F8AC8DD" w14:textId="77777777" w:rsidR="00C935A0" w:rsidRPr="00FD0425" w:rsidRDefault="00C935A0" w:rsidP="00C935A0">
            <w:pPr>
              <w:pStyle w:val="TAL"/>
              <w:rPr>
                <w:rFonts w:cs="Arial"/>
                <w:lang w:eastAsia="ja-JP"/>
              </w:rPr>
            </w:pPr>
          </w:p>
        </w:tc>
        <w:tc>
          <w:tcPr>
            <w:tcW w:w="1620" w:type="dxa"/>
          </w:tcPr>
          <w:p w14:paraId="0A48CD62" w14:textId="77777777" w:rsidR="00C935A0" w:rsidRPr="00FD0425" w:rsidRDefault="00C935A0" w:rsidP="00C935A0">
            <w:pPr>
              <w:pStyle w:val="TAL"/>
              <w:rPr>
                <w:rFonts w:cs="Arial"/>
                <w:lang w:eastAsia="ja-JP"/>
              </w:rPr>
            </w:pPr>
            <w:r w:rsidRPr="00FD0425">
              <w:rPr>
                <w:rFonts w:cs="Arial"/>
                <w:lang w:eastAsia="ja-JP"/>
              </w:rPr>
              <w:t>BIT STRING (SIZE(256))</w:t>
            </w:r>
          </w:p>
        </w:tc>
        <w:tc>
          <w:tcPr>
            <w:tcW w:w="4028" w:type="dxa"/>
          </w:tcPr>
          <w:p w14:paraId="25FBEF43" w14:textId="77777777" w:rsidR="00C935A0" w:rsidRPr="00FD0425" w:rsidRDefault="00C935A0" w:rsidP="00C935A0">
            <w:pPr>
              <w:pStyle w:val="TAL"/>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77650095" w14:textId="77777777" w:rsidR="00C935A0" w:rsidRPr="00FD0425" w:rsidRDefault="00C935A0" w:rsidP="00C935A0">
      <w:pPr>
        <w:rPr>
          <w:lang w:eastAsia="zh-CN"/>
        </w:rPr>
      </w:pPr>
    </w:p>
    <w:p w14:paraId="78D45BE5" w14:textId="77777777" w:rsidR="00C935A0" w:rsidRPr="00FD0425" w:rsidRDefault="00C935A0" w:rsidP="00C935A0">
      <w:pPr>
        <w:pStyle w:val="Heading4"/>
      </w:pPr>
      <w:bookmarkStart w:id="5336" w:name="_Toc20955361"/>
      <w:bookmarkStart w:id="5337" w:name="_Toc29991564"/>
      <w:bookmarkStart w:id="5338" w:name="_Toc36555965"/>
      <w:bookmarkStart w:id="5339" w:name="_Toc44497710"/>
      <w:bookmarkStart w:id="5340" w:name="_Toc45108097"/>
      <w:bookmarkStart w:id="5341" w:name="_Toc45901717"/>
      <w:bookmarkStart w:id="5342" w:name="_Toc51850798"/>
      <w:bookmarkStart w:id="5343" w:name="_Toc56693802"/>
      <w:bookmarkStart w:id="5344" w:name="_Toc64447346"/>
      <w:bookmarkStart w:id="5345" w:name="_Toc66286840"/>
      <w:bookmarkStart w:id="5346" w:name="_Toc74151535"/>
      <w:bookmarkStart w:id="5347" w:name="_Toc81322143"/>
      <w:r w:rsidRPr="00FD0425">
        <w:t>9.2.3.52</w:t>
      </w:r>
      <w:r w:rsidRPr="00FD0425">
        <w:tab/>
        <w:t>Security Indication</w:t>
      </w:r>
      <w:bookmarkEnd w:id="5336"/>
      <w:bookmarkEnd w:id="5337"/>
      <w:bookmarkEnd w:id="5338"/>
      <w:bookmarkEnd w:id="5339"/>
      <w:bookmarkEnd w:id="5340"/>
      <w:bookmarkEnd w:id="5341"/>
      <w:bookmarkEnd w:id="5342"/>
      <w:bookmarkEnd w:id="5343"/>
      <w:bookmarkEnd w:id="5344"/>
      <w:bookmarkEnd w:id="5345"/>
      <w:bookmarkEnd w:id="5346"/>
      <w:bookmarkEnd w:id="5347"/>
    </w:p>
    <w:p w14:paraId="05D6657E" w14:textId="77777777" w:rsidR="00C935A0" w:rsidRPr="00FD0425" w:rsidRDefault="00C935A0" w:rsidP="00C935A0">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Change w:id="5348">
          <w:tblGrid>
            <w:gridCol w:w="2708"/>
            <w:gridCol w:w="1086"/>
            <w:gridCol w:w="850"/>
            <w:gridCol w:w="2268"/>
            <w:gridCol w:w="2410"/>
          </w:tblGrid>
        </w:tblGridChange>
      </w:tblGrid>
      <w:tr w:rsidR="00C935A0" w:rsidRPr="00FD0425" w14:paraId="7676CF84" w14:textId="77777777" w:rsidTr="00C935A0">
        <w:tc>
          <w:tcPr>
            <w:tcW w:w="2708" w:type="dxa"/>
            <w:tcBorders>
              <w:top w:val="single" w:sz="4" w:space="0" w:color="auto"/>
              <w:left w:val="single" w:sz="4" w:space="0" w:color="auto"/>
              <w:bottom w:val="single" w:sz="4" w:space="0" w:color="auto"/>
              <w:right w:val="single" w:sz="4" w:space="0" w:color="auto"/>
            </w:tcBorders>
          </w:tcPr>
          <w:p w14:paraId="0D004BA6" w14:textId="77777777" w:rsidR="00C935A0" w:rsidRPr="00FD0425" w:rsidRDefault="00C935A0" w:rsidP="00C935A0">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5F62CD9C" w14:textId="77777777" w:rsidR="00C935A0" w:rsidRPr="00FD0425" w:rsidRDefault="00C935A0" w:rsidP="00C935A0">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6C76BD40" w14:textId="77777777" w:rsidR="00C935A0" w:rsidRPr="00FD0425" w:rsidRDefault="00C935A0" w:rsidP="00C935A0">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22472974"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1F0DFB85" w14:textId="77777777" w:rsidR="00C935A0" w:rsidRPr="00FD0425" w:rsidRDefault="00C935A0" w:rsidP="00C935A0">
            <w:pPr>
              <w:pStyle w:val="TAH"/>
            </w:pPr>
            <w:r w:rsidRPr="00FD0425">
              <w:t>Semantics Description</w:t>
            </w:r>
          </w:p>
        </w:tc>
      </w:tr>
      <w:tr w:rsidR="00C935A0" w:rsidRPr="00FD0425" w14:paraId="70F9BA58" w14:textId="77777777" w:rsidTr="00C935A0">
        <w:tc>
          <w:tcPr>
            <w:tcW w:w="2708" w:type="dxa"/>
            <w:tcBorders>
              <w:top w:val="single" w:sz="4" w:space="0" w:color="auto"/>
              <w:left w:val="single" w:sz="4" w:space="0" w:color="auto"/>
              <w:bottom w:val="single" w:sz="4" w:space="0" w:color="auto"/>
              <w:right w:val="single" w:sz="4" w:space="0" w:color="auto"/>
            </w:tcBorders>
          </w:tcPr>
          <w:p w14:paraId="4703EF9E" w14:textId="77777777" w:rsidR="00C935A0" w:rsidRPr="00FD0425" w:rsidRDefault="00C935A0" w:rsidP="00C935A0">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7D0C5331" w14:textId="77777777" w:rsidR="00C935A0" w:rsidRPr="00FD0425" w:rsidRDefault="00C935A0" w:rsidP="00C935A0">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5CE073FD"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29CE8E0C" w14:textId="77777777" w:rsidR="00C935A0" w:rsidRPr="00FD0425" w:rsidRDefault="00C935A0" w:rsidP="00C935A0">
            <w:pPr>
              <w:pStyle w:val="TAL"/>
              <w:rPr>
                <w:lang w:eastAsia="ja-JP"/>
              </w:rPr>
            </w:pPr>
            <w:bookmarkStart w:id="5349" w:name="OLE_LINK140"/>
            <w:bookmarkStart w:id="5350"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5349"/>
          <w:bookmarkEnd w:id="5350"/>
          <w:p w14:paraId="742C33BB" w14:textId="77777777" w:rsidR="00C935A0" w:rsidRPr="00FD0425" w:rsidRDefault="00C935A0" w:rsidP="00C935A0">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5EC970D0" w14:textId="77777777" w:rsidR="00C935A0" w:rsidRPr="00FD0425" w:rsidRDefault="00C935A0" w:rsidP="00C935A0">
            <w:pPr>
              <w:pStyle w:val="TAL"/>
              <w:rPr>
                <w:lang w:eastAsia="ja-JP"/>
              </w:rPr>
            </w:pPr>
            <w:r w:rsidRPr="00FD0425">
              <w:rPr>
                <w:lang w:eastAsia="zh-CN"/>
              </w:rPr>
              <w:t>Indicates whether UP integrity protection shall apply, should apply, or shall not apply for the concerned PDU session.</w:t>
            </w:r>
          </w:p>
        </w:tc>
      </w:tr>
      <w:tr w:rsidR="00C935A0" w:rsidRPr="00FD0425" w14:paraId="2575F980" w14:textId="77777777" w:rsidTr="00C935A0">
        <w:tc>
          <w:tcPr>
            <w:tcW w:w="2708" w:type="dxa"/>
            <w:tcBorders>
              <w:top w:val="single" w:sz="4" w:space="0" w:color="auto"/>
              <w:left w:val="single" w:sz="4" w:space="0" w:color="auto"/>
              <w:bottom w:val="single" w:sz="4" w:space="0" w:color="auto"/>
              <w:right w:val="single" w:sz="4" w:space="0" w:color="auto"/>
            </w:tcBorders>
          </w:tcPr>
          <w:p w14:paraId="376EB98E" w14:textId="77777777" w:rsidR="00C935A0" w:rsidRPr="00FD0425" w:rsidRDefault="00C935A0" w:rsidP="00C935A0">
            <w:pPr>
              <w:pStyle w:val="TAL"/>
            </w:pPr>
            <w:r w:rsidRPr="00FD0425">
              <w:t>Confidentiality Protection Indication</w:t>
            </w:r>
          </w:p>
        </w:tc>
        <w:tc>
          <w:tcPr>
            <w:tcW w:w="1086" w:type="dxa"/>
            <w:tcBorders>
              <w:top w:val="single" w:sz="4" w:space="0" w:color="auto"/>
              <w:left w:val="single" w:sz="4" w:space="0" w:color="auto"/>
              <w:bottom w:val="single" w:sz="4" w:space="0" w:color="auto"/>
              <w:right w:val="single" w:sz="4" w:space="0" w:color="auto"/>
            </w:tcBorders>
          </w:tcPr>
          <w:p w14:paraId="2DD15288" w14:textId="77777777" w:rsidR="00C935A0" w:rsidRPr="00FD0425" w:rsidRDefault="00C935A0" w:rsidP="00C935A0">
            <w:pPr>
              <w:pStyle w:val="TAL"/>
            </w:pPr>
            <w:r w:rsidRPr="00FD0425">
              <w:t>M</w:t>
            </w:r>
          </w:p>
        </w:tc>
        <w:tc>
          <w:tcPr>
            <w:tcW w:w="850" w:type="dxa"/>
            <w:tcBorders>
              <w:top w:val="single" w:sz="4" w:space="0" w:color="auto"/>
              <w:left w:val="single" w:sz="4" w:space="0" w:color="auto"/>
              <w:bottom w:val="single" w:sz="4" w:space="0" w:color="auto"/>
              <w:right w:val="single" w:sz="4" w:space="0" w:color="auto"/>
            </w:tcBorders>
          </w:tcPr>
          <w:p w14:paraId="5257EBFE"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12055F25" w14:textId="77777777" w:rsidR="00C935A0" w:rsidRPr="00FD0425" w:rsidRDefault="00C935A0" w:rsidP="00C935A0">
            <w:pPr>
              <w:pStyle w:val="TAL"/>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410" w:type="dxa"/>
            <w:tcBorders>
              <w:top w:val="single" w:sz="4" w:space="0" w:color="auto"/>
              <w:left w:val="single" w:sz="4" w:space="0" w:color="auto"/>
              <w:bottom w:val="single" w:sz="4" w:space="0" w:color="auto"/>
              <w:right w:val="single" w:sz="4" w:space="0" w:color="auto"/>
            </w:tcBorders>
          </w:tcPr>
          <w:p w14:paraId="731FC92F" w14:textId="77777777" w:rsidR="00C935A0" w:rsidRPr="00FD0425" w:rsidRDefault="00C935A0" w:rsidP="00C935A0">
            <w:pPr>
              <w:pStyle w:val="TAL"/>
              <w:rPr>
                <w:lang w:eastAsia="zh-CN"/>
              </w:rPr>
            </w:pPr>
            <w:r w:rsidRPr="00FD0425">
              <w:rPr>
                <w:lang w:eastAsia="zh-CN"/>
              </w:rPr>
              <w:t>Indicates whether UP ciphering shall apply, should apply, or shall not apply for the concerned PDU session.</w:t>
            </w:r>
          </w:p>
        </w:tc>
      </w:tr>
      <w:tr w:rsidR="00C935A0" w:rsidRPr="00FD0425" w14:paraId="587FCD05" w14:textId="77777777" w:rsidTr="00C935A0">
        <w:tc>
          <w:tcPr>
            <w:tcW w:w="2708" w:type="dxa"/>
            <w:tcBorders>
              <w:top w:val="single" w:sz="4" w:space="0" w:color="auto"/>
              <w:left w:val="single" w:sz="4" w:space="0" w:color="auto"/>
              <w:bottom w:val="single" w:sz="4" w:space="0" w:color="auto"/>
              <w:right w:val="single" w:sz="4" w:space="0" w:color="auto"/>
            </w:tcBorders>
          </w:tcPr>
          <w:p w14:paraId="39F16CDB" w14:textId="77777777" w:rsidR="00C935A0" w:rsidRPr="00FD0425" w:rsidRDefault="00C935A0" w:rsidP="00C935A0">
            <w:pPr>
              <w:pStyle w:val="TAL"/>
            </w:pPr>
            <w:r w:rsidRPr="00FD0425">
              <w:t>Maximum Integrity Protected Data Rate</w:t>
            </w:r>
          </w:p>
        </w:tc>
        <w:tc>
          <w:tcPr>
            <w:tcW w:w="1086" w:type="dxa"/>
            <w:tcBorders>
              <w:top w:val="single" w:sz="4" w:space="0" w:color="auto"/>
              <w:left w:val="single" w:sz="4" w:space="0" w:color="auto"/>
              <w:bottom w:val="single" w:sz="4" w:space="0" w:color="auto"/>
              <w:right w:val="single" w:sz="4" w:space="0" w:color="auto"/>
            </w:tcBorders>
          </w:tcPr>
          <w:p w14:paraId="7DE9E0BA" w14:textId="77777777" w:rsidR="00C935A0" w:rsidRPr="00FD0425" w:rsidRDefault="00C935A0" w:rsidP="00C935A0">
            <w:pPr>
              <w:pStyle w:val="TAL"/>
            </w:pPr>
            <w:r w:rsidRPr="00FD0425">
              <w:t>C-ifIntegrityProtectionrequiredorpreferred</w:t>
            </w:r>
          </w:p>
        </w:tc>
        <w:tc>
          <w:tcPr>
            <w:tcW w:w="850" w:type="dxa"/>
            <w:tcBorders>
              <w:top w:val="single" w:sz="4" w:space="0" w:color="auto"/>
              <w:left w:val="single" w:sz="4" w:space="0" w:color="auto"/>
              <w:bottom w:val="single" w:sz="4" w:space="0" w:color="auto"/>
              <w:right w:val="single" w:sz="4" w:space="0" w:color="auto"/>
            </w:tcBorders>
          </w:tcPr>
          <w:p w14:paraId="105F313D" w14:textId="77777777" w:rsidR="00C935A0" w:rsidRPr="00FD0425" w:rsidRDefault="00C935A0" w:rsidP="00C935A0">
            <w:pPr>
              <w:pStyle w:val="TAL"/>
            </w:pPr>
          </w:p>
        </w:tc>
        <w:tc>
          <w:tcPr>
            <w:tcW w:w="2268" w:type="dxa"/>
            <w:tcBorders>
              <w:top w:val="single" w:sz="4" w:space="0" w:color="auto"/>
              <w:left w:val="single" w:sz="4" w:space="0" w:color="auto"/>
              <w:bottom w:val="single" w:sz="4" w:space="0" w:color="auto"/>
              <w:right w:val="single" w:sz="4" w:space="0" w:color="auto"/>
            </w:tcBorders>
          </w:tcPr>
          <w:p w14:paraId="2EF0B9C4" w14:textId="77777777" w:rsidR="00C935A0" w:rsidRPr="00FD0425" w:rsidRDefault="00C935A0" w:rsidP="00C935A0">
            <w:pPr>
              <w:pStyle w:val="TAL"/>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410" w:type="dxa"/>
            <w:tcBorders>
              <w:top w:val="single" w:sz="4" w:space="0" w:color="auto"/>
              <w:left w:val="single" w:sz="4" w:space="0" w:color="auto"/>
              <w:bottom w:val="single" w:sz="4" w:space="0" w:color="auto"/>
              <w:right w:val="single" w:sz="4" w:space="0" w:color="auto"/>
            </w:tcBorders>
          </w:tcPr>
          <w:p w14:paraId="64136E6A" w14:textId="77777777" w:rsidR="00C935A0" w:rsidRPr="00FD0425" w:rsidRDefault="00C935A0" w:rsidP="00C935A0">
            <w:pPr>
              <w:pStyle w:val="TAL"/>
              <w:rPr>
                <w:lang w:eastAsia="zh-CN"/>
              </w:rPr>
            </w:pPr>
            <w:r w:rsidRPr="00FD0425">
              <w:rPr>
                <w:lang w:eastAsia="zh-CN"/>
              </w:rPr>
              <w:t>If present, this IE contains the values received from the CN for the overall UE capability. This IE may be ignored by the SN in the case of dual connectivity.</w:t>
            </w:r>
          </w:p>
        </w:tc>
      </w:tr>
    </w:tbl>
    <w:p w14:paraId="39E923F7" w14:textId="77777777" w:rsidR="00C935A0" w:rsidRPr="00FD0425" w:rsidRDefault="00C935A0" w:rsidP="00C935A0">
      <w:pPr>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Change w:id="5351">
          <w:tblGrid>
            <w:gridCol w:w="3544"/>
            <w:gridCol w:w="6237"/>
          </w:tblGrid>
        </w:tblGridChange>
      </w:tblGrid>
      <w:tr w:rsidR="00C935A0" w:rsidRPr="00FD0425" w14:paraId="48A237B8" w14:textId="77777777" w:rsidTr="00C935A0">
        <w:tblPrEx>
          <w:tblCellMar>
            <w:top w:w="0" w:type="dxa"/>
            <w:bottom w:w="0" w:type="dxa"/>
          </w:tblCellMar>
        </w:tblPrEx>
        <w:tc>
          <w:tcPr>
            <w:tcW w:w="3544" w:type="dxa"/>
          </w:tcPr>
          <w:p w14:paraId="40158AD4" w14:textId="77777777" w:rsidR="00C935A0" w:rsidRPr="00FD0425" w:rsidRDefault="00C935A0" w:rsidP="00C935A0">
            <w:pPr>
              <w:pStyle w:val="TAH"/>
              <w:rPr>
                <w:rFonts w:eastAsia="Malgun Gothic"/>
                <w:lang w:eastAsia="ja-JP"/>
              </w:rPr>
            </w:pPr>
            <w:r w:rsidRPr="00FD0425">
              <w:rPr>
                <w:rFonts w:eastAsia="Malgun Gothic"/>
                <w:lang w:eastAsia="ja-JP"/>
              </w:rPr>
              <w:t>Condition</w:t>
            </w:r>
          </w:p>
        </w:tc>
        <w:tc>
          <w:tcPr>
            <w:tcW w:w="6237" w:type="dxa"/>
          </w:tcPr>
          <w:p w14:paraId="157BC787" w14:textId="77777777" w:rsidR="00C935A0" w:rsidRPr="00FD0425" w:rsidRDefault="00C935A0" w:rsidP="00C935A0">
            <w:pPr>
              <w:pStyle w:val="TAH"/>
              <w:rPr>
                <w:rFonts w:eastAsia="Malgun Gothic"/>
                <w:lang w:eastAsia="ja-JP"/>
              </w:rPr>
            </w:pPr>
            <w:r w:rsidRPr="00FD0425">
              <w:rPr>
                <w:rFonts w:eastAsia="Malgun Gothic"/>
                <w:lang w:eastAsia="ja-JP"/>
              </w:rPr>
              <w:t>Explanation</w:t>
            </w:r>
          </w:p>
        </w:tc>
      </w:tr>
      <w:tr w:rsidR="00C935A0" w:rsidRPr="00FD0425" w14:paraId="53BFBE55" w14:textId="77777777" w:rsidTr="00C935A0">
        <w:tblPrEx>
          <w:tblCellMar>
            <w:top w:w="0" w:type="dxa"/>
            <w:bottom w:w="0" w:type="dxa"/>
          </w:tblCellMar>
        </w:tblPrEx>
        <w:tc>
          <w:tcPr>
            <w:tcW w:w="3544" w:type="dxa"/>
          </w:tcPr>
          <w:p w14:paraId="12407818" w14:textId="77777777" w:rsidR="00C935A0" w:rsidRPr="00FD0425" w:rsidRDefault="00C935A0" w:rsidP="00C935A0">
            <w:pPr>
              <w:pStyle w:val="TAL"/>
              <w:rPr>
                <w:rFonts w:eastAsia="Malgun Gothic"/>
                <w:lang w:eastAsia="ja-JP"/>
              </w:rPr>
            </w:pPr>
            <w:r w:rsidRPr="00FD0425">
              <w:rPr>
                <w:rFonts w:eastAsia="Malgun Gothic"/>
                <w:lang w:eastAsia="zh-CN"/>
              </w:rPr>
              <w:t>ifIntegrityProtectionrequiredorpreferred</w:t>
            </w:r>
          </w:p>
        </w:tc>
        <w:tc>
          <w:tcPr>
            <w:tcW w:w="6237" w:type="dxa"/>
          </w:tcPr>
          <w:p w14:paraId="4E4BF9EC" w14:textId="77777777" w:rsidR="00C935A0" w:rsidRPr="00FD0425" w:rsidRDefault="00C935A0" w:rsidP="00C935A0">
            <w:pPr>
              <w:pStyle w:val="TAL"/>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F5966C" w14:textId="77777777" w:rsidR="00C935A0" w:rsidRPr="00FD0425" w:rsidRDefault="00C935A0" w:rsidP="00C935A0">
      <w:pPr>
        <w:rPr>
          <w:lang w:eastAsia="zh-CN"/>
        </w:rPr>
      </w:pPr>
    </w:p>
    <w:p w14:paraId="51989B61" w14:textId="77777777" w:rsidR="00C935A0" w:rsidRPr="00FD0425" w:rsidRDefault="00C935A0" w:rsidP="00C935A0">
      <w:pPr>
        <w:pStyle w:val="Heading4"/>
      </w:pPr>
      <w:bookmarkStart w:id="5352" w:name="_Toc20955362"/>
      <w:bookmarkStart w:id="5353" w:name="_Toc29991565"/>
      <w:bookmarkStart w:id="5354" w:name="_Toc36555966"/>
      <w:bookmarkStart w:id="5355" w:name="_Toc44497711"/>
      <w:bookmarkStart w:id="5356" w:name="_Toc45108098"/>
      <w:bookmarkStart w:id="5357" w:name="_Toc45901718"/>
      <w:bookmarkStart w:id="5358" w:name="_Toc51850799"/>
      <w:bookmarkStart w:id="5359" w:name="_Toc56693803"/>
      <w:bookmarkStart w:id="5360" w:name="_Toc64447347"/>
      <w:bookmarkStart w:id="5361" w:name="_Toc66286841"/>
      <w:bookmarkStart w:id="5362" w:name="_Toc74151536"/>
      <w:bookmarkStart w:id="5363" w:name="_Toc81322144"/>
      <w:r w:rsidRPr="00FD0425">
        <w:t>9.2.3.53</w:t>
      </w:r>
      <w:r w:rsidRPr="00FD0425">
        <w:tab/>
        <w:t>Mobility Restriction List</w:t>
      </w:r>
      <w:bookmarkEnd w:id="5352"/>
      <w:bookmarkEnd w:id="5353"/>
      <w:bookmarkEnd w:id="5354"/>
      <w:bookmarkEnd w:id="5355"/>
      <w:bookmarkEnd w:id="5356"/>
      <w:bookmarkEnd w:id="5357"/>
      <w:bookmarkEnd w:id="5358"/>
      <w:bookmarkEnd w:id="5359"/>
      <w:bookmarkEnd w:id="5360"/>
      <w:bookmarkEnd w:id="5361"/>
      <w:bookmarkEnd w:id="5362"/>
      <w:bookmarkEnd w:id="5363"/>
    </w:p>
    <w:p w14:paraId="668DB2AD" w14:textId="77777777" w:rsidR="00C935A0" w:rsidRPr="00FD0425" w:rsidRDefault="00C935A0" w:rsidP="00C935A0">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080"/>
        <w:gridCol w:w="1193"/>
        <w:gridCol w:w="1276"/>
        <w:gridCol w:w="2410"/>
        <w:gridCol w:w="1133"/>
        <w:gridCol w:w="1134"/>
      </w:tblGrid>
      <w:tr w:rsidR="00C935A0" w:rsidRPr="00FD0425" w14:paraId="1343D163"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650C79E7" w14:textId="77777777" w:rsidR="00C935A0" w:rsidRPr="00FD0425" w:rsidRDefault="00C935A0" w:rsidP="00C935A0">
            <w:pPr>
              <w:pStyle w:val="TAH"/>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AAD71B4" w14:textId="77777777" w:rsidR="00C935A0" w:rsidRPr="00FD0425" w:rsidRDefault="00C935A0" w:rsidP="00C935A0">
            <w:pPr>
              <w:pStyle w:val="TAH"/>
              <w:rPr>
                <w:rFonts w:cs="Arial"/>
                <w:lang w:eastAsia="ja-JP"/>
              </w:rPr>
            </w:pPr>
            <w:r w:rsidRPr="00FD0425">
              <w:rPr>
                <w:rFonts w:cs="Arial"/>
                <w:lang w:eastAsia="ja-JP"/>
              </w:rPr>
              <w:t>Presence</w:t>
            </w:r>
          </w:p>
        </w:tc>
        <w:tc>
          <w:tcPr>
            <w:tcW w:w="1193" w:type="dxa"/>
            <w:tcBorders>
              <w:top w:val="single" w:sz="4" w:space="0" w:color="auto"/>
              <w:left w:val="single" w:sz="4" w:space="0" w:color="auto"/>
              <w:bottom w:val="single" w:sz="4" w:space="0" w:color="auto"/>
              <w:right w:val="single" w:sz="4" w:space="0" w:color="auto"/>
            </w:tcBorders>
          </w:tcPr>
          <w:p w14:paraId="5AEFD79D" w14:textId="77777777" w:rsidR="00C935A0" w:rsidRPr="00FD0425" w:rsidRDefault="00C935A0" w:rsidP="00C935A0">
            <w:pPr>
              <w:pStyle w:val="TAH"/>
              <w:rPr>
                <w:rFonts w:cs="Arial"/>
                <w:lang w:eastAsia="ja-JP"/>
              </w:rPr>
            </w:pPr>
            <w:r w:rsidRPr="00FD0425">
              <w:rPr>
                <w:rFonts w:cs="Arial"/>
                <w:lang w:eastAsia="ja-JP"/>
              </w:rPr>
              <w:t>Range</w:t>
            </w:r>
          </w:p>
        </w:tc>
        <w:tc>
          <w:tcPr>
            <w:tcW w:w="1276" w:type="dxa"/>
            <w:tcBorders>
              <w:top w:val="single" w:sz="4" w:space="0" w:color="auto"/>
              <w:left w:val="single" w:sz="4" w:space="0" w:color="auto"/>
              <w:bottom w:val="single" w:sz="4" w:space="0" w:color="auto"/>
              <w:right w:val="single" w:sz="4" w:space="0" w:color="auto"/>
            </w:tcBorders>
          </w:tcPr>
          <w:p w14:paraId="3E2F77FA" w14:textId="77777777" w:rsidR="00C935A0" w:rsidRPr="00FD0425" w:rsidRDefault="00C935A0" w:rsidP="00C935A0">
            <w:pPr>
              <w:pStyle w:val="TAH"/>
              <w:rPr>
                <w:rFonts w:eastAsia="MS Mincho" w:cs="Arial"/>
                <w:lang w:eastAsia="ja-JP"/>
              </w:rPr>
            </w:pPr>
            <w:r w:rsidRPr="00FD0425">
              <w:rPr>
                <w:rFonts w:eastAsia="MS Mincho"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E1A98C6"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tcPr>
          <w:p w14:paraId="1D63AD70" w14:textId="77777777" w:rsidR="00C935A0" w:rsidRPr="00FD0425" w:rsidRDefault="00C935A0" w:rsidP="00C935A0">
            <w:pPr>
              <w:pStyle w:val="TAH"/>
              <w:rPr>
                <w:rFonts w:cs="Arial"/>
                <w:lang w:eastAsia="ja-JP"/>
              </w:rPr>
            </w:pPr>
            <w:r w:rsidRPr="00FD0425">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4015C6F" w14:textId="77777777" w:rsidR="00C935A0" w:rsidRPr="00FD0425" w:rsidRDefault="00C935A0" w:rsidP="00C935A0">
            <w:pPr>
              <w:pStyle w:val="TAH"/>
              <w:rPr>
                <w:rFonts w:cs="Arial"/>
                <w:lang w:eastAsia="ja-JP"/>
              </w:rPr>
            </w:pPr>
            <w:r w:rsidRPr="00FD0425">
              <w:rPr>
                <w:rFonts w:cs="Arial"/>
                <w:lang w:eastAsia="ja-JP"/>
              </w:rPr>
              <w:t>Assigned Criticality</w:t>
            </w:r>
          </w:p>
        </w:tc>
      </w:tr>
      <w:tr w:rsidR="00C935A0" w:rsidRPr="00FD0425" w14:paraId="466AD0A9"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2BC48C3F" w14:textId="77777777" w:rsidR="00C935A0" w:rsidRPr="00FD0425" w:rsidRDefault="00C935A0" w:rsidP="00C935A0">
            <w:pPr>
              <w:pStyle w:val="TAL"/>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2E451917" w14:textId="77777777" w:rsidR="00C935A0" w:rsidRPr="00FD0425" w:rsidRDefault="00C935A0" w:rsidP="00C935A0">
            <w:pPr>
              <w:pStyle w:val="TAL"/>
              <w:rPr>
                <w:rFonts w:cs="Arial"/>
                <w:bCs/>
                <w:lang w:eastAsia="ja-JP"/>
              </w:rPr>
            </w:pPr>
            <w:r w:rsidRPr="00FD0425">
              <w:rPr>
                <w:rFonts w:cs="Arial"/>
                <w:bCs/>
                <w:lang w:eastAsia="ja-JP"/>
              </w:rPr>
              <w:t>M</w:t>
            </w:r>
          </w:p>
        </w:tc>
        <w:tc>
          <w:tcPr>
            <w:tcW w:w="1193" w:type="dxa"/>
            <w:tcBorders>
              <w:top w:val="single" w:sz="4" w:space="0" w:color="auto"/>
              <w:left w:val="single" w:sz="4" w:space="0" w:color="auto"/>
              <w:bottom w:val="single" w:sz="4" w:space="0" w:color="auto"/>
              <w:right w:val="single" w:sz="4" w:space="0" w:color="auto"/>
            </w:tcBorders>
          </w:tcPr>
          <w:p w14:paraId="2BE056C8" w14:textId="77777777" w:rsidR="00C935A0" w:rsidRPr="00FD0425" w:rsidRDefault="00C935A0" w:rsidP="00C935A0">
            <w:pPr>
              <w:pStyle w:val="TAL"/>
              <w:rPr>
                <w:rFonts w:cs="Arial"/>
                <w:bCs/>
                <w:i/>
                <w:lang w:eastAsia="ja-JP"/>
              </w:rPr>
            </w:pPr>
          </w:p>
        </w:tc>
        <w:tc>
          <w:tcPr>
            <w:tcW w:w="1276" w:type="dxa"/>
            <w:tcBorders>
              <w:top w:val="single" w:sz="4" w:space="0" w:color="auto"/>
              <w:left w:val="single" w:sz="4" w:space="0" w:color="auto"/>
              <w:bottom w:val="single" w:sz="4" w:space="0" w:color="auto"/>
              <w:right w:val="single" w:sz="4" w:space="0" w:color="auto"/>
            </w:tcBorders>
          </w:tcPr>
          <w:p w14:paraId="586DFED0" w14:textId="77777777" w:rsidR="00C935A0" w:rsidRPr="00FD0425" w:rsidRDefault="00C935A0" w:rsidP="00C935A0">
            <w:pPr>
              <w:pStyle w:val="TAL"/>
              <w:rPr>
                <w:rFonts w:cs="Arial"/>
                <w:bCs/>
                <w:lang w:eastAsia="ja-JP"/>
              </w:rPr>
            </w:pPr>
            <w:r w:rsidRPr="00FD0425">
              <w:rPr>
                <w:rFonts w:cs="Arial"/>
                <w:bCs/>
                <w:lang w:eastAsia="ja-JP"/>
              </w:rPr>
              <w:t>PLMN Identity</w:t>
            </w:r>
          </w:p>
          <w:p w14:paraId="0ED54855" w14:textId="77777777" w:rsidR="00C935A0" w:rsidRPr="00FD0425" w:rsidRDefault="00C935A0" w:rsidP="00C935A0">
            <w:pPr>
              <w:pStyle w:val="TAL"/>
              <w:rPr>
                <w:rFonts w:eastAsia="MS Mincho" w:cs="Arial"/>
                <w:bCs/>
                <w:lang w:eastAsia="ja-JP"/>
              </w:rPr>
            </w:pPr>
            <w:r w:rsidRPr="00FD0425">
              <w:rPr>
                <w:rFonts w:cs="Arial"/>
                <w:bCs/>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2744A565" w14:textId="77777777" w:rsidR="00C935A0" w:rsidRPr="00FD0425" w:rsidRDefault="00C935A0" w:rsidP="00C935A0">
            <w:pPr>
              <w:pStyle w:val="TAL"/>
              <w:rPr>
                <w:rFonts w:cs="Arial"/>
                <w:bCs/>
                <w:lang w:eastAsia="ja-JP"/>
              </w:rPr>
            </w:pPr>
          </w:p>
        </w:tc>
        <w:tc>
          <w:tcPr>
            <w:tcW w:w="1133" w:type="dxa"/>
            <w:tcBorders>
              <w:top w:val="single" w:sz="4" w:space="0" w:color="auto"/>
              <w:left w:val="single" w:sz="4" w:space="0" w:color="auto"/>
              <w:bottom w:val="single" w:sz="4" w:space="0" w:color="auto"/>
              <w:right w:val="single" w:sz="4" w:space="0" w:color="auto"/>
            </w:tcBorders>
          </w:tcPr>
          <w:p w14:paraId="0F89D63B"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EC544D" w14:textId="77777777" w:rsidR="00C935A0" w:rsidRPr="00FD0425" w:rsidRDefault="00C935A0" w:rsidP="00C935A0">
            <w:pPr>
              <w:pStyle w:val="TAC"/>
              <w:rPr>
                <w:lang w:eastAsia="ja-JP"/>
              </w:rPr>
            </w:pPr>
          </w:p>
        </w:tc>
      </w:tr>
      <w:tr w:rsidR="00C935A0" w:rsidRPr="00FD0425" w14:paraId="1F27C6D0" w14:textId="77777777" w:rsidTr="00C935A0">
        <w:tblPrEx>
          <w:tblCellMar>
            <w:top w:w="0" w:type="dxa"/>
            <w:bottom w:w="0" w:type="dxa"/>
          </w:tblCellMar>
        </w:tblPrEx>
        <w:tc>
          <w:tcPr>
            <w:tcW w:w="2201" w:type="dxa"/>
          </w:tcPr>
          <w:p w14:paraId="0AD3B033" w14:textId="77777777" w:rsidR="00C935A0" w:rsidRPr="00FD0425" w:rsidRDefault="00C935A0" w:rsidP="00C935A0">
            <w:pPr>
              <w:pStyle w:val="TAL"/>
              <w:rPr>
                <w:rFonts w:cs="Arial"/>
                <w:b/>
                <w:lang w:eastAsia="ja-JP"/>
              </w:rPr>
            </w:pPr>
            <w:r w:rsidRPr="00FD0425">
              <w:rPr>
                <w:rFonts w:cs="Arial"/>
                <w:b/>
                <w:lang w:eastAsia="ja-JP"/>
              </w:rPr>
              <w:t>Equivalent PLMNs</w:t>
            </w:r>
          </w:p>
        </w:tc>
        <w:tc>
          <w:tcPr>
            <w:tcW w:w="1080" w:type="dxa"/>
          </w:tcPr>
          <w:p w14:paraId="761B4EF8" w14:textId="77777777" w:rsidR="00C935A0" w:rsidRPr="00FD0425" w:rsidRDefault="00C935A0" w:rsidP="00C935A0">
            <w:pPr>
              <w:pStyle w:val="TAL"/>
              <w:rPr>
                <w:rFonts w:cs="Arial"/>
                <w:lang w:eastAsia="ja-JP"/>
              </w:rPr>
            </w:pPr>
          </w:p>
        </w:tc>
        <w:tc>
          <w:tcPr>
            <w:tcW w:w="1193" w:type="dxa"/>
          </w:tcPr>
          <w:p w14:paraId="10B17403" w14:textId="77777777" w:rsidR="00C935A0" w:rsidRPr="00FD0425" w:rsidRDefault="00C935A0" w:rsidP="00C935A0">
            <w:pPr>
              <w:pStyle w:val="TAL"/>
              <w:rPr>
                <w:rFonts w:cs="Arial"/>
                <w:i/>
                <w:lang w:eastAsia="ja-JP"/>
              </w:rPr>
            </w:pPr>
            <w:r w:rsidRPr="00FD0425">
              <w:rPr>
                <w:rFonts w:cs="Arial"/>
                <w:i/>
                <w:lang w:eastAsia="ja-JP"/>
              </w:rPr>
              <w:t>0..&lt;maxnoofEPLMNs&gt;</w:t>
            </w:r>
          </w:p>
        </w:tc>
        <w:tc>
          <w:tcPr>
            <w:tcW w:w="1276" w:type="dxa"/>
          </w:tcPr>
          <w:p w14:paraId="02BC4A92" w14:textId="77777777" w:rsidR="00C935A0" w:rsidRPr="00FD0425" w:rsidRDefault="00C935A0" w:rsidP="00C935A0">
            <w:pPr>
              <w:pStyle w:val="TAL"/>
              <w:rPr>
                <w:rFonts w:cs="Arial"/>
                <w:lang w:eastAsia="ja-JP"/>
              </w:rPr>
            </w:pPr>
          </w:p>
        </w:tc>
        <w:tc>
          <w:tcPr>
            <w:tcW w:w="2410" w:type="dxa"/>
          </w:tcPr>
          <w:p w14:paraId="0C856E5A" w14:textId="77777777" w:rsidR="00C935A0" w:rsidRPr="00FD0425" w:rsidRDefault="00C935A0" w:rsidP="00C935A0">
            <w:pPr>
              <w:pStyle w:val="TAL"/>
              <w:rPr>
                <w:rFonts w:cs="Arial"/>
                <w:bCs/>
                <w:lang w:eastAsia="zh-CN"/>
              </w:rPr>
            </w:pPr>
            <w:r w:rsidRPr="00FD0425">
              <w:rPr>
                <w:rFonts w:cs="Arial"/>
                <w:bCs/>
                <w:lang w:eastAsia="zh-CN"/>
              </w:rPr>
              <w:t>Allowed PLMNs in addition to Serving PLMN.</w:t>
            </w:r>
          </w:p>
          <w:p w14:paraId="75E725B9" w14:textId="77777777" w:rsidR="00C935A0" w:rsidRPr="00FD0425" w:rsidRDefault="00C935A0" w:rsidP="00C935A0">
            <w:pPr>
              <w:pStyle w:val="TAL"/>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3F9F0F6D" w14:textId="77777777" w:rsidR="00C935A0" w:rsidRPr="00FD0425" w:rsidRDefault="00C935A0" w:rsidP="00C935A0">
            <w:pPr>
              <w:pStyle w:val="TAL"/>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133" w:type="dxa"/>
          </w:tcPr>
          <w:p w14:paraId="541FA270" w14:textId="77777777" w:rsidR="00C935A0" w:rsidRPr="00FD0425" w:rsidRDefault="00C935A0" w:rsidP="00C935A0">
            <w:pPr>
              <w:pStyle w:val="TAC"/>
              <w:rPr>
                <w:lang w:eastAsia="zh-CN"/>
              </w:rPr>
            </w:pPr>
            <w:r w:rsidRPr="00FD0425">
              <w:rPr>
                <w:lang w:eastAsia="ja-JP"/>
              </w:rPr>
              <w:t>–</w:t>
            </w:r>
          </w:p>
        </w:tc>
        <w:tc>
          <w:tcPr>
            <w:tcW w:w="1134" w:type="dxa"/>
          </w:tcPr>
          <w:p w14:paraId="5CA7745C" w14:textId="77777777" w:rsidR="00C935A0" w:rsidRPr="00FD0425" w:rsidRDefault="00C935A0" w:rsidP="00C935A0">
            <w:pPr>
              <w:pStyle w:val="TAC"/>
              <w:rPr>
                <w:lang w:eastAsia="zh-CN"/>
              </w:rPr>
            </w:pPr>
          </w:p>
        </w:tc>
      </w:tr>
      <w:tr w:rsidR="00C935A0" w:rsidRPr="00FD0425" w14:paraId="674D3AC6" w14:textId="77777777" w:rsidTr="00C935A0">
        <w:tblPrEx>
          <w:tblCellMar>
            <w:top w:w="0" w:type="dxa"/>
            <w:bottom w:w="0" w:type="dxa"/>
          </w:tblCellMar>
        </w:tblPrEx>
        <w:tc>
          <w:tcPr>
            <w:tcW w:w="2201" w:type="dxa"/>
          </w:tcPr>
          <w:p w14:paraId="5402E7C9" w14:textId="77777777" w:rsidR="00C935A0" w:rsidRPr="00FD0425" w:rsidRDefault="00C935A0" w:rsidP="00C935A0">
            <w:pPr>
              <w:pStyle w:val="TAL"/>
              <w:ind w:left="113"/>
              <w:rPr>
                <w:rFonts w:cs="Arial"/>
                <w:bCs/>
                <w:lang w:eastAsia="zh-CN"/>
              </w:rPr>
            </w:pPr>
            <w:r w:rsidRPr="00FD0425">
              <w:rPr>
                <w:rFonts w:cs="Arial"/>
                <w:bCs/>
                <w:lang w:eastAsia="zh-CN"/>
              </w:rPr>
              <w:t>&gt;PLMN Identity</w:t>
            </w:r>
          </w:p>
        </w:tc>
        <w:tc>
          <w:tcPr>
            <w:tcW w:w="1080" w:type="dxa"/>
          </w:tcPr>
          <w:p w14:paraId="0E82FC23"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520F96B1" w14:textId="77777777" w:rsidR="00C935A0" w:rsidRPr="00FD0425" w:rsidRDefault="00C935A0" w:rsidP="00C935A0">
            <w:pPr>
              <w:pStyle w:val="TAL"/>
              <w:rPr>
                <w:rFonts w:cs="Arial"/>
                <w:i/>
                <w:lang w:eastAsia="ja-JP"/>
              </w:rPr>
            </w:pPr>
          </w:p>
        </w:tc>
        <w:tc>
          <w:tcPr>
            <w:tcW w:w="1276" w:type="dxa"/>
          </w:tcPr>
          <w:p w14:paraId="3B14E52F" w14:textId="77777777" w:rsidR="00C935A0" w:rsidRPr="00FD0425" w:rsidRDefault="00C935A0" w:rsidP="00C935A0">
            <w:pPr>
              <w:pStyle w:val="TAL"/>
              <w:rPr>
                <w:rFonts w:cs="Arial"/>
                <w:lang w:eastAsia="ja-JP"/>
              </w:rPr>
            </w:pPr>
            <w:r w:rsidRPr="00FD0425">
              <w:rPr>
                <w:rFonts w:cs="Arial"/>
                <w:lang w:eastAsia="ja-JP"/>
              </w:rPr>
              <w:t>9.2.2.4</w:t>
            </w:r>
          </w:p>
        </w:tc>
        <w:tc>
          <w:tcPr>
            <w:tcW w:w="2410" w:type="dxa"/>
          </w:tcPr>
          <w:p w14:paraId="2BA91098" w14:textId="77777777" w:rsidR="00C935A0" w:rsidRPr="00FD0425" w:rsidRDefault="00C935A0" w:rsidP="00C935A0">
            <w:pPr>
              <w:pStyle w:val="TAL"/>
              <w:rPr>
                <w:rFonts w:cs="Arial"/>
                <w:lang w:eastAsia="ja-JP"/>
              </w:rPr>
            </w:pPr>
          </w:p>
        </w:tc>
        <w:tc>
          <w:tcPr>
            <w:tcW w:w="1133" w:type="dxa"/>
          </w:tcPr>
          <w:p w14:paraId="0FEE6CDD" w14:textId="77777777" w:rsidR="00C935A0" w:rsidRPr="00FD0425" w:rsidRDefault="00C935A0" w:rsidP="00C935A0">
            <w:pPr>
              <w:pStyle w:val="TAC"/>
              <w:rPr>
                <w:lang w:eastAsia="ja-JP"/>
              </w:rPr>
            </w:pPr>
            <w:r w:rsidRPr="00FD0425">
              <w:rPr>
                <w:lang w:eastAsia="ja-JP"/>
              </w:rPr>
              <w:t>–</w:t>
            </w:r>
          </w:p>
        </w:tc>
        <w:tc>
          <w:tcPr>
            <w:tcW w:w="1134" w:type="dxa"/>
          </w:tcPr>
          <w:p w14:paraId="48D3255D" w14:textId="77777777" w:rsidR="00C935A0" w:rsidRPr="00FD0425" w:rsidRDefault="00C935A0" w:rsidP="00C935A0">
            <w:pPr>
              <w:pStyle w:val="TAC"/>
              <w:rPr>
                <w:lang w:eastAsia="ja-JP"/>
              </w:rPr>
            </w:pPr>
          </w:p>
        </w:tc>
      </w:tr>
      <w:tr w:rsidR="00C935A0" w:rsidRPr="00FD0425" w14:paraId="016D6ECD"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18D49D8A" w14:textId="77777777" w:rsidR="00C935A0" w:rsidRPr="00FD0425" w:rsidRDefault="00C935A0" w:rsidP="00C935A0">
            <w:pPr>
              <w:pStyle w:val="TAL"/>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2FAC8848" w14:textId="77777777" w:rsidR="00C935A0" w:rsidRPr="00FD0425" w:rsidRDefault="00C935A0" w:rsidP="00C935A0">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08F50122" w14:textId="77777777" w:rsidR="00C935A0" w:rsidRPr="00FD0425" w:rsidRDefault="00C935A0" w:rsidP="00C935A0">
            <w:pPr>
              <w:pStyle w:val="TAL"/>
              <w:rPr>
                <w:rFonts w:cs="Arial"/>
                <w:i/>
                <w:lang w:eastAsia="ja-JP"/>
              </w:rPr>
            </w:pPr>
            <w:r w:rsidRPr="00FD0425">
              <w:rPr>
                <w:rFonts w:cs="Arial"/>
                <w:i/>
                <w:lang w:eastAsia="ja-JP"/>
              </w:rPr>
              <w:t>0..&lt;maxnoofPLMNs&gt;</w:t>
            </w:r>
          </w:p>
        </w:tc>
        <w:tc>
          <w:tcPr>
            <w:tcW w:w="1276" w:type="dxa"/>
            <w:tcBorders>
              <w:top w:val="single" w:sz="4" w:space="0" w:color="auto"/>
              <w:left w:val="single" w:sz="4" w:space="0" w:color="auto"/>
              <w:bottom w:val="single" w:sz="4" w:space="0" w:color="auto"/>
              <w:right w:val="single" w:sz="4" w:space="0" w:color="auto"/>
            </w:tcBorders>
          </w:tcPr>
          <w:p w14:paraId="3A393A10" w14:textId="77777777" w:rsidR="00C935A0" w:rsidRPr="00FD0425" w:rsidRDefault="00C935A0" w:rsidP="00C935A0">
            <w:pPr>
              <w:pStyle w:val="TAL"/>
              <w:rPr>
                <w:rFonts w:eastAsia="MS Mincho"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407540F1" w14:textId="77777777" w:rsidR="00C935A0" w:rsidRPr="00FD0425" w:rsidRDefault="00C935A0" w:rsidP="00C935A0">
            <w:pPr>
              <w:pStyle w:val="TAL"/>
              <w:rPr>
                <w:rFonts w:cs="Arial"/>
                <w:lang w:eastAsia="ja-JP"/>
              </w:rPr>
            </w:pPr>
            <w:r w:rsidRPr="00FD0425">
              <w:rPr>
                <w:rFonts w:cs="Arial"/>
                <w:bCs/>
                <w:lang w:eastAsia="zh-CN"/>
              </w:rPr>
              <w:t>This IE contains RAT restriction related information as specified in TS 23.501 [7].</w:t>
            </w:r>
          </w:p>
        </w:tc>
        <w:tc>
          <w:tcPr>
            <w:tcW w:w="1133" w:type="dxa"/>
            <w:tcBorders>
              <w:top w:val="single" w:sz="4" w:space="0" w:color="auto"/>
              <w:left w:val="single" w:sz="4" w:space="0" w:color="auto"/>
              <w:bottom w:val="single" w:sz="4" w:space="0" w:color="auto"/>
              <w:right w:val="single" w:sz="4" w:space="0" w:color="auto"/>
            </w:tcBorders>
          </w:tcPr>
          <w:p w14:paraId="6D49422D"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7CB661" w14:textId="77777777" w:rsidR="00C935A0" w:rsidRPr="00FD0425" w:rsidRDefault="00C935A0" w:rsidP="00C935A0">
            <w:pPr>
              <w:pStyle w:val="TAC"/>
              <w:rPr>
                <w:lang w:eastAsia="zh-CN"/>
              </w:rPr>
            </w:pPr>
          </w:p>
        </w:tc>
      </w:tr>
      <w:tr w:rsidR="00C935A0" w:rsidRPr="00FD0425" w14:paraId="1158C819"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5E404D7E" w14:textId="77777777" w:rsidR="00C935A0" w:rsidRPr="00FD0425" w:rsidRDefault="00C935A0" w:rsidP="00C935A0">
            <w:pPr>
              <w:pStyle w:val="TAL"/>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3E9BC41" w14:textId="77777777" w:rsidR="00C935A0" w:rsidRPr="00FD0425" w:rsidRDefault="00C935A0" w:rsidP="00C935A0">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18E7FAFC"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16944235" w14:textId="77777777" w:rsidR="00C935A0" w:rsidRPr="00FD0425" w:rsidRDefault="00C935A0" w:rsidP="00C935A0">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50BCA89F" w14:textId="77777777" w:rsidR="00C935A0" w:rsidRPr="00FD0425" w:rsidRDefault="00C935A0" w:rsidP="00C935A0">
            <w:pPr>
              <w:pStyle w:val="TAL"/>
              <w:rPr>
                <w:rFonts w:cs="Arial"/>
                <w:bCs/>
                <w:lang w:eastAsia="zh-CN"/>
              </w:rPr>
            </w:pPr>
          </w:p>
        </w:tc>
        <w:tc>
          <w:tcPr>
            <w:tcW w:w="1133" w:type="dxa"/>
            <w:tcBorders>
              <w:top w:val="single" w:sz="4" w:space="0" w:color="auto"/>
              <w:left w:val="single" w:sz="4" w:space="0" w:color="auto"/>
              <w:bottom w:val="single" w:sz="4" w:space="0" w:color="auto"/>
              <w:right w:val="single" w:sz="4" w:space="0" w:color="auto"/>
            </w:tcBorders>
          </w:tcPr>
          <w:p w14:paraId="709DAC88" w14:textId="77777777" w:rsidR="00C935A0" w:rsidRPr="00FD0425" w:rsidRDefault="00C935A0" w:rsidP="00C935A0">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F0D643" w14:textId="77777777" w:rsidR="00C935A0" w:rsidRPr="00FD0425" w:rsidRDefault="00C935A0" w:rsidP="00C935A0">
            <w:pPr>
              <w:pStyle w:val="TAC"/>
              <w:rPr>
                <w:lang w:eastAsia="zh-CN"/>
              </w:rPr>
            </w:pPr>
          </w:p>
        </w:tc>
      </w:tr>
      <w:tr w:rsidR="00C935A0" w:rsidRPr="00FD0425" w14:paraId="4F0D613B"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16010F06" w14:textId="77777777" w:rsidR="00C935A0" w:rsidRPr="00FD0425" w:rsidRDefault="00C935A0" w:rsidP="00C935A0">
            <w:pPr>
              <w:pStyle w:val="TAL"/>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41AA058A" w14:textId="77777777" w:rsidR="00C935A0" w:rsidRPr="00FD0425" w:rsidRDefault="00C935A0" w:rsidP="00C935A0">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2A346FD" w14:textId="77777777" w:rsidR="00C935A0" w:rsidRPr="00FD0425" w:rsidRDefault="00C935A0" w:rsidP="00C935A0">
            <w:pPr>
              <w:pStyle w:val="TAL"/>
              <w:rPr>
                <w:rFonts w:cs="Arial" w:hint="eastAsia"/>
                <w:i/>
                <w:lang w:eastAsia="ja-JP"/>
              </w:rPr>
            </w:pPr>
          </w:p>
        </w:tc>
        <w:tc>
          <w:tcPr>
            <w:tcW w:w="1276" w:type="dxa"/>
            <w:tcBorders>
              <w:top w:val="single" w:sz="4" w:space="0" w:color="auto"/>
              <w:left w:val="single" w:sz="4" w:space="0" w:color="auto"/>
              <w:bottom w:val="single" w:sz="4" w:space="0" w:color="auto"/>
              <w:right w:val="single" w:sz="4" w:space="0" w:color="auto"/>
            </w:tcBorders>
          </w:tcPr>
          <w:p w14:paraId="3CE7392B" w14:textId="77777777" w:rsidR="00C935A0" w:rsidRPr="00FD0425" w:rsidRDefault="00C935A0" w:rsidP="00C935A0">
            <w:pPr>
              <w:pStyle w:val="TAL"/>
              <w:rPr>
                <w:lang w:eastAsia="ja-JP"/>
              </w:rPr>
            </w:pPr>
            <w:r w:rsidRPr="00FD0425">
              <w:rPr>
                <w:rFonts w:eastAsia="SimSun" w:cs="Arial"/>
                <w:lang w:eastAsia="zh-CN"/>
              </w:rPr>
              <w:t>BIT STRING</w:t>
            </w:r>
            <w:r w:rsidRPr="00FD0425">
              <w:rPr>
                <w:lang w:eastAsia="ja-JP"/>
              </w:rPr>
              <w:t xml:space="preserve"> {</w:t>
            </w:r>
          </w:p>
          <w:p w14:paraId="0D88F79F" w14:textId="77777777" w:rsidR="00C935A0" w:rsidRPr="00FD0425" w:rsidRDefault="00C935A0" w:rsidP="00C935A0">
            <w:pPr>
              <w:pStyle w:val="TAL"/>
              <w:rPr>
                <w:lang w:eastAsia="ja-JP"/>
              </w:rPr>
            </w:pPr>
            <w:r w:rsidRPr="00FD0425">
              <w:rPr>
                <w:lang w:eastAsia="ja-JP"/>
              </w:rPr>
              <w:t>e-UTRA (0),</w:t>
            </w:r>
          </w:p>
          <w:p w14:paraId="5A904FCC" w14:textId="77777777" w:rsidR="00C935A0" w:rsidRPr="00FD0425" w:rsidRDefault="00C935A0" w:rsidP="00C935A0">
            <w:pPr>
              <w:pStyle w:val="TAL"/>
              <w:rPr>
                <w:lang w:eastAsia="ja-JP"/>
              </w:rPr>
            </w:pPr>
            <w:r w:rsidRPr="00FD0425">
              <w:rPr>
                <w:lang w:eastAsia="ja-JP"/>
              </w:rPr>
              <w:t>nR (1)</w:t>
            </w:r>
            <w:r>
              <w:rPr>
                <w:lang w:eastAsia="ja-JP"/>
              </w:rPr>
              <w:t>, nR-unlicensed (2)</w:t>
            </w:r>
            <w:r w:rsidRPr="00FD0425">
              <w:rPr>
                <w:lang w:eastAsia="ja-JP"/>
              </w:rPr>
              <w:t>}</w:t>
            </w:r>
          </w:p>
          <w:p w14:paraId="6D52386C" w14:textId="77777777" w:rsidR="00C935A0" w:rsidRPr="00FD0425" w:rsidRDefault="00C935A0" w:rsidP="00C935A0">
            <w:pPr>
              <w:pStyle w:val="TAL"/>
              <w:rPr>
                <w:rFonts w:cs="Arial"/>
                <w:lang w:eastAsia="ja-JP"/>
              </w:rPr>
            </w:pPr>
            <w:r w:rsidRPr="00FD0425">
              <w:rPr>
                <w:lang w:eastAsia="ja-JP"/>
              </w:rPr>
              <w:t>(SIZE(8, …))</w:t>
            </w:r>
          </w:p>
        </w:tc>
        <w:tc>
          <w:tcPr>
            <w:tcW w:w="2410" w:type="dxa"/>
            <w:tcBorders>
              <w:top w:val="single" w:sz="4" w:space="0" w:color="auto"/>
              <w:left w:val="single" w:sz="4" w:space="0" w:color="auto"/>
              <w:bottom w:val="single" w:sz="4" w:space="0" w:color="auto"/>
              <w:right w:val="single" w:sz="4" w:space="0" w:color="auto"/>
            </w:tcBorders>
          </w:tcPr>
          <w:p w14:paraId="064B75FB" w14:textId="77777777" w:rsidR="00C935A0" w:rsidRPr="00FD0425" w:rsidRDefault="00C935A0" w:rsidP="00C935A0">
            <w:pPr>
              <w:pStyle w:val="TAL"/>
              <w:rPr>
                <w:lang w:eastAsia="ja-JP"/>
              </w:rPr>
            </w:pPr>
            <w:r w:rsidRPr="00FD0425">
              <w:rPr>
                <w:lang w:eastAsia="ja-JP"/>
              </w:rPr>
              <w:t>Each position in the bitmap represents a RAT.</w:t>
            </w:r>
          </w:p>
          <w:p w14:paraId="17F9E3A5" w14:textId="77777777" w:rsidR="00C935A0" w:rsidRPr="00FD0425" w:rsidRDefault="00C935A0" w:rsidP="00C935A0">
            <w:pPr>
              <w:pStyle w:val="TAL"/>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689EF307" w14:textId="77777777" w:rsidR="00C935A0" w:rsidRPr="00FD0425" w:rsidRDefault="00C935A0" w:rsidP="00C935A0">
            <w:pPr>
              <w:pStyle w:val="TAL"/>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s </w:t>
            </w:r>
            <w:r>
              <w:rPr>
                <w:rFonts w:cs="Arial"/>
                <w:lang w:eastAsia="ja-JP"/>
              </w:rPr>
              <w:t>3</w:t>
            </w:r>
            <w:r w:rsidRPr="009F5A10">
              <w:rPr>
                <w:rFonts w:cs="Arial"/>
                <w:lang w:eastAsia="ja-JP"/>
              </w:rPr>
              <w:t xml:space="preserve">-7 </w:t>
            </w:r>
            <w:r>
              <w:rPr>
                <w:rFonts w:cs="Arial"/>
                <w:lang w:eastAsia="ja-JP"/>
              </w:rPr>
              <w:t xml:space="preserve">are </w:t>
            </w:r>
            <w:r w:rsidRPr="009F5A10">
              <w:rPr>
                <w:rFonts w:cs="Arial"/>
                <w:lang w:eastAsia="ja-JP"/>
              </w:rPr>
              <w:t>reserved for future use</w:t>
            </w:r>
            <w:r>
              <w:rPr>
                <w:rFonts w:cs="Arial"/>
                <w:lang w:eastAsia="ja-JP"/>
              </w:rPr>
              <w:t>.</w:t>
            </w:r>
          </w:p>
        </w:tc>
        <w:tc>
          <w:tcPr>
            <w:tcW w:w="1133" w:type="dxa"/>
            <w:tcBorders>
              <w:top w:val="single" w:sz="4" w:space="0" w:color="auto"/>
              <w:left w:val="single" w:sz="4" w:space="0" w:color="auto"/>
              <w:bottom w:val="single" w:sz="4" w:space="0" w:color="auto"/>
              <w:right w:val="single" w:sz="4" w:space="0" w:color="auto"/>
            </w:tcBorders>
          </w:tcPr>
          <w:p w14:paraId="34DE3553"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B08C91" w14:textId="77777777" w:rsidR="00C935A0" w:rsidRPr="00FD0425" w:rsidRDefault="00C935A0" w:rsidP="00C935A0">
            <w:pPr>
              <w:pStyle w:val="TAC"/>
              <w:rPr>
                <w:lang w:eastAsia="ja-JP"/>
              </w:rPr>
            </w:pPr>
          </w:p>
        </w:tc>
      </w:tr>
      <w:tr w:rsidR="00C935A0" w:rsidRPr="00FD0425" w14:paraId="08D79C78"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4F57E402" w14:textId="77777777" w:rsidR="00C935A0" w:rsidRPr="00FD0425" w:rsidRDefault="00C935A0" w:rsidP="00C935A0">
            <w:pPr>
              <w:pStyle w:val="TAL"/>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79D2F6D1" w14:textId="77777777" w:rsidR="00C935A0" w:rsidRPr="00FD0425" w:rsidRDefault="00C935A0" w:rsidP="00C935A0">
            <w:pPr>
              <w:pStyle w:val="TAL"/>
              <w:rPr>
                <w:rFonts w:cs="Arial"/>
                <w:lang w:eastAsia="ja-JP"/>
              </w:rPr>
            </w:pPr>
            <w:r>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2D53A4D1" w14:textId="77777777" w:rsidR="00C935A0" w:rsidRPr="00FD0425" w:rsidRDefault="00C935A0" w:rsidP="00C935A0">
            <w:pPr>
              <w:pStyle w:val="TAL"/>
              <w:rPr>
                <w:rFonts w:cs="Arial" w:hint="eastAsia"/>
                <w:i/>
                <w:lang w:eastAsia="ja-JP"/>
              </w:rPr>
            </w:pPr>
          </w:p>
        </w:tc>
        <w:tc>
          <w:tcPr>
            <w:tcW w:w="1276" w:type="dxa"/>
            <w:tcBorders>
              <w:top w:val="single" w:sz="4" w:space="0" w:color="auto"/>
              <w:left w:val="single" w:sz="4" w:space="0" w:color="auto"/>
              <w:bottom w:val="single" w:sz="4" w:space="0" w:color="auto"/>
              <w:right w:val="single" w:sz="4" w:space="0" w:color="auto"/>
            </w:tcBorders>
          </w:tcPr>
          <w:p w14:paraId="7CE6A72F" w14:textId="77777777" w:rsidR="00C935A0" w:rsidRPr="00FD0425" w:rsidRDefault="00C935A0" w:rsidP="00C935A0">
            <w:pPr>
              <w:pStyle w:val="TAL"/>
              <w:rPr>
                <w:rFonts w:eastAsia="SimSun" w:cs="Arial"/>
                <w:lang w:eastAsia="zh-CN"/>
              </w:rPr>
            </w:pPr>
            <w:r>
              <w:rPr>
                <w:rFonts w:eastAsia="SimSun" w:cs="Arial"/>
                <w:lang w:eastAsia="zh-CN"/>
              </w:rPr>
              <w:t>9.2.3.99</w:t>
            </w:r>
          </w:p>
        </w:tc>
        <w:tc>
          <w:tcPr>
            <w:tcW w:w="2410" w:type="dxa"/>
            <w:tcBorders>
              <w:top w:val="single" w:sz="4" w:space="0" w:color="auto"/>
              <w:left w:val="single" w:sz="4" w:space="0" w:color="auto"/>
              <w:bottom w:val="single" w:sz="4" w:space="0" w:color="auto"/>
              <w:right w:val="single" w:sz="4" w:space="0" w:color="auto"/>
            </w:tcBorders>
          </w:tcPr>
          <w:p w14:paraId="37A8BE4B" w14:textId="77777777" w:rsidR="00C935A0" w:rsidRPr="00FD0425" w:rsidRDefault="00C935A0" w:rsidP="00C935A0">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133" w:type="dxa"/>
            <w:tcBorders>
              <w:top w:val="single" w:sz="4" w:space="0" w:color="auto"/>
              <w:left w:val="single" w:sz="4" w:space="0" w:color="auto"/>
              <w:bottom w:val="single" w:sz="4" w:space="0" w:color="auto"/>
              <w:right w:val="single" w:sz="4" w:space="0" w:color="auto"/>
            </w:tcBorders>
          </w:tcPr>
          <w:p w14:paraId="5F9925C6" w14:textId="77777777" w:rsidR="00C935A0" w:rsidRPr="00FD0425" w:rsidRDefault="00C935A0" w:rsidP="00C935A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14B17AA" w14:textId="77777777" w:rsidR="00C935A0" w:rsidRPr="00FD0425" w:rsidRDefault="00C935A0" w:rsidP="00C935A0">
            <w:pPr>
              <w:pStyle w:val="TAC"/>
              <w:rPr>
                <w:lang w:eastAsia="ja-JP"/>
              </w:rPr>
            </w:pPr>
            <w:r>
              <w:rPr>
                <w:rFonts w:cs="Arial"/>
                <w:lang w:eastAsia="ja-JP"/>
              </w:rPr>
              <w:t>ignore</w:t>
            </w:r>
          </w:p>
        </w:tc>
      </w:tr>
      <w:tr w:rsidR="00C935A0" w:rsidRPr="00FD0425" w14:paraId="2EACBFC7" w14:textId="77777777" w:rsidTr="00C935A0">
        <w:tblPrEx>
          <w:tblCellMar>
            <w:top w:w="0" w:type="dxa"/>
            <w:bottom w:w="0" w:type="dxa"/>
          </w:tblCellMar>
        </w:tblPrEx>
        <w:tc>
          <w:tcPr>
            <w:tcW w:w="2201" w:type="dxa"/>
          </w:tcPr>
          <w:p w14:paraId="529A548D" w14:textId="77777777" w:rsidR="00C935A0" w:rsidRPr="00FD0425" w:rsidRDefault="00C935A0" w:rsidP="00C935A0">
            <w:pPr>
              <w:pStyle w:val="TAL"/>
              <w:rPr>
                <w:rFonts w:cs="Arial"/>
                <w:b/>
                <w:lang w:eastAsia="ja-JP"/>
              </w:rPr>
            </w:pPr>
            <w:r w:rsidRPr="00FD0425">
              <w:rPr>
                <w:rFonts w:cs="Arial"/>
                <w:b/>
                <w:lang w:eastAsia="ja-JP"/>
              </w:rPr>
              <w:t>Forbidden Area Information</w:t>
            </w:r>
          </w:p>
        </w:tc>
        <w:tc>
          <w:tcPr>
            <w:tcW w:w="1080" w:type="dxa"/>
          </w:tcPr>
          <w:p w14:paraId="05AA7E77" w14:textId="77777777" w:rsidR="00C935A0" w:rsidRPr="00FD0425" w:rsidRDefault="00C935A0" w:rsidP="00C935A0">
            <w:pPr>
              <w:pStyle w:val="TAL"/>
              <w:rPr>
                <w:rFonts w:cs="Arial"/>
                <w:lang w:eastAsia="ja-JP"/>
              </w:rPr>
            </w:pPr>
          </w:p>
        </w:tc>
        <w:tc>
          <w:tcPr>
            <w:tcW w:w="1193" w:type="dxa"/>
          </w:tcPr>
          <w:p w14:paraId="78C25B84" w14:textId="77777777" w:rsidR="00C935A0" w:rsidRPr="00FD0425" w:rsidRDefault="00C935A0" w:rsidP="00C935A0">
            <w:pPr>
              <w:pStyle w:val="TAL"/>
              <w:rPr>
                <w:rFonts w:cs="Arial"/>
                <w:i/>
                <w:lang w:eastAsia="ja-JP"/>
              </w:rPr>
            </w:pPr>
            <w:r w:rsidRPr="00FD0425">
              <w:rPr>
                <w:rFonts w:cs="Arial"/>
                <w:i/>
                <w:lang w:eastAsia="ja-JP"/>
              </w:rPr>
              <w:t>0..&lt;maxnoofPLMNs&gt;</w:t>
            </w:r>
          </w:p>
        </w:tc>
        <w:tc>
          <w:tcPr>
            <w:tcW w:w="1276" w:type="dxa"/>
          </w:tcPr>
          <w:p w14:paraId="533DD14F" w14:textId="77777777" w:rsidR="00C935A0" w:rsidRPr="00FD0425" w:rsidRDefault="00C935A0" w:rsidP="00C935A0">
            <w:pPr>
              <w:pStyle w:val="TAL"/>
              <w:rPr>
                <w:rFonts w:eastAsia="MS Mincho" w:cs="Arial"/>
                <w:lang w:eastAsia="ja-JP"/>
              </w:rPr>
            </w:pPr>
          </w:p>
        </w:tc>
        <w:tc>
          <w:tcPr>
            <w:tcW w:w="2410" w:type="dxa"/>
          </w:tcPr>
          <w:p w14:paraId="0593B55F" w14:textId="77777777" w:rsidR="00C935A0" w:rsidRPr="00FD0425" w:rsidRDefault="00C935A0" w:rsidP="00C935A0">
            <w:pPr>
              <w:pStyle w:val="TAL"/>
              <w:rPr>
                <w:rFonts w:cs="Arial"/>
                <w:bCs/>
                <w:lang w:eastAsia="ja-JP"/>
              </w:rPr>
            </w:pPr>
            <w:r w:rsidRPr="00FD0425">
              <w:rPr>
                <w:rFonts w:cs="Arial"/>
                <w:bCs/>
                <w:lang w:eastAsia="zh-CN"/>
              </w:rPr>
              <w:t>This IE contains Forbidden Area information as specified in TS 23.501 [7].</w:t>
            </w:r>
          </w:p>
        </w:tc>
        <w:tc>
          <w:tcPr>
            <w:tcW w:w="1133" w:type="dxa"/>
          </w:tcPr>
          <w:p w14:paraId="0EA19FAF" w14:textId="77777777" w:rsidR="00C935A0" w:rsidRPr="00FD0425" w:rsidRDefault="00C935A0" w:rsidP="00C935A0">
            <w:pPr>
              <w:pStyle w:val="TAC"/>
              <w:rPr>
                <w:lang w:eastAsia="zh-CN"/>
              </w:rPr>
            </w:pPr>
            <w:r w:rsidRPr="00FD0425">
              <w:rPr>
                <w:lang w:eastAsia="ja-JP"/>
              </w:rPr>
              <w:t>–</w:t>
            </w:r>
          </w:p>
        </w:tc>
        <w:tc>
          <w:tcPr>
            <w:tcW w:w="1134" w:type="dxa"/>
          </w:tcPr>
          <w:p w14:paraId="6977A974" w14:textId="77777777" w:rsidR="00C935A0" w:rsidRPr="00FD0425" w:rsidRDefault="00C935A0" w:rsidP="00C935A0">
            <w:pPr>
              <w:pStyle w:val="TAC"/>
              <w:rPr>
                <w:lang w:eastAsia="zh-CN"/>
              </w:rPr>
            </w:pPr>
          </w:p>
        </w:tc>
      </w:tr>
      <w:tr w:rsidR="00C935A0" w:rsidRPr="00FD0425" w14:paraId="4D056456" w14:textId="77777777" w:rsidTr="00C935A0">
        <w:tblPrEx>
          <w:tblCellMar>
            <w:top w:w="0" w:type="dxa"/>
            <w:bottom w:w="0" w:type="dxa"/>
          </w:tblCellMar>
        </w:tblPrEx>
        <w:tc>
          <w:tcPr>
            <w:tcW w:w="2201" w:type="dxa"/>
          </w:tcPr>
          <w:p w14:paraId="3445F9B4" w14:textId="77777777" w:rsidR="00C935A0" w:rsidRPr="00FD0425" w:rsidRDefault="00C935A0" w:rsidP="00C935A0">
            <w:pPr>
              <w:pStyle w:val="TAL"/>
              <w:ind w:left="113"/>
              <w:rPr>
                <w:rFonts w:cs="Arial"/>
                <w:b/>
                <w:lang w:eastAsia="zh-CN"/>
              </w:rPr>
            </w:pPr>
            <w:r w:rsidRPr="00FD0425">
              <w:rPr>
                <w:rFonts w:cs="Arial"/>
                <w:bCs/>
                <w:lang w:eastAsia="zh-CN"/>
              </w:rPr>
              <w:t>&gt;PLMN Identity</w:t>
            </w:r>
          </w:p>
        </w:tc>
        <w:tc>
          <w:tcPr>
            <w:tcW w:w="1080" w:type="dxa"/>
          </w:tcPr>
          <w:p w14:paraId="7B894202"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5BB63BD7" w14:textId="77777777" w:rsidR="00C935A0" w:rsidRPr="00FD0425" w:rsidRDefault="00C935A0" w:rsidP="00C935A0">
            <w:pPr>
              <w:pStyle w:val="TAL"/>
              <w:rPr>
                <w:rFonts w:cs="Arial"/>
                <w:i/>
                <w:lang w:eastAsia="ja-JP"/>
              </w:rPr>
            </w:pPr>
          </w:p>
        </w:tc>
        <w:tc>
          <w:tcPr>
            <w:tcW w:w="1276" w:type="dxa"/>
          </w:tcPr>
          <w:p w14:paraId="79227D58" w14:textId="77777777" w:rsidR="00C935A0" w:rsidRPr="00FD0425" w:rsidRDefault="00C935A0" w:rsidP="00C935A0">
            <w:pPr>
              <w:pStyle w:val="TAL"/>
              <w:rPr>
                <w:rFonts w:cs="Arial"/>
                <w:lang w:eastAsia="ja-JP"/>
              </w:rPr>
            </w:pPr>
            <w:r w:rsidRPr="00FD0425">
              <w:rPr>
                <w:rFonts w:cs="Arial"/>
                <w:lang w:eastAsia="ja-JP"/>
              </w:rPr>
              <w:t>9.2.2.4</w:t>
            </w:r>
          </w:p>
        </w:tc>
        <w:tc>
          <w:tcPr>
            <w:tcW w:w="2410" w:type="dxa"/>
          </w:tcPr>
          <w:p w14:paraId="3B2F9BCB" w14:textId="77777777" w:rsidR="00C935A0" w:rsidRPr="00FD0425" w:rsidRDefault="00C935A0" w:rsidP="00C935A0">
            <w:pPr>
              <w:pStyle w:val="TAL"/>
              <w:rPr>
                <w:rFonts w:cs="Arial"/>
                <w:lang w:eastAsia="ja-JP"/>
              </w:rPr>
            </w:pPr>
          </w:p>
        </w:tc>
        <w:tc>
          <w:tcPr>
            <w:tcW w:w="1133" w:type="dxa"/>
          </w:tcPr>
          <w:p w14:paraId="2C789A48" w14:textId="77777777" w:rsidR="00C935A0" w:rsidRPr="00FD0425" w:rsidRDefault="00C935A0" w:rsidP="00C935A0">
            <w:pPr>
              <w:pStyle w:val="TAC"/>
              <w:rPr>
                <w:lang w:eastAsia="ja-JP"/>
              </w:rPr>
            </w:pPr>
            <w:r w:rsidRPr="00FD0425">
              <w:rPr>
                <w:lang w:eastAsia="ja-JP"/>
              </w:rPr>
              <w:t>–</w:t>
            </w:r>
          </w:p>
        </w:tc>
        <w:tc>
          <w:tcPr>
            <w:tcW w:w="1134" w:type="dxa"/>
          </w:tcPr>
          <w:p w14:paraId="29C38656" w14:textId="77777777" w:rsidR="00C935A0" w:rsidRPr="00FD0425" w:rsidRDefault="00C935A0" w:rsidP="00C935A0">
            <w:pPr>
              <w:pStyle w:val="TAC"/>
              <w:rPr>
                <w:lang w:eastAsia="ja-JP"/>
              </w:rPr>
            </w:pPr>
          </w:p>
        </w:tc>
      </w:tr>
      <w:tr w:rsidR="00C935A0" w:rsidRPr="00FD0425" w14:paraId="25710AD4" w14:textId="77777777" w:rsidTr="00C935A0">
        <w:tblPrEx>
          <w:tblCellMar>
            <w:top w:w="0" w:type="dxa"/>
            <w:bottom w:w="0" w:type="dxa"/>
          </w:tblCellMar>
        </w:tblPrEx>
        <w:tc>
          <w:tcPr>
            <w:tcW w:w="2201" w:type="dxa"/>
          </w:tcPr>
          <w:p w14:paraId="62E721F0" w14:textId="77777777" w:rsidR="00C935A0" w:rsidRPr="00FD0425" w:rsidRDefault="00C935A0" w:rsidP="00C935A0">
            <w:pPr>
              <w:pStyle w:val="TAL"/>
              <w:ind w:left="113"/>
              <w:rPr>
                <w:rFonts w:cs="Arial"/>
                <w:bCs/>
                <w:lang w:eastAsia="zh-CN"/>
              </w:rPr>
            </w:pPr>
            <w:r w:rsidRPr="00FD0425">
              <w:rPr>
                <w:rFonts w:cs="Arial"/>
                <w:b/>
                <w:lang w:eastAsia="zh-CN"/>
              </w:rPr>
              <w:t>&gt;Forbidden TACs</w:t>
            </w:r>
          </w:p>
        </w:tc>
        <w:tc>
          <w:tcPr>
            <w:tcW w:w="1080" w:type="dxa"/>
          </w:tcPr>
          <w:p w14:paraId="580DE734" w14:textId="77777777" w:rsidR="00C935A0" w:rsidRPr="00FD0425" w:rsidRDefault="00C935A0" w:rsidP="00C935A0">
            <w:pPr>
              <w:pStyle w:val="TAL"/>
              <w:rPr>
                <w:rFonts w:cs="Arial"/>
                <w:lang w:eastAsia="ja-JP"/>
              </w:rPr>
            </w:pPr>
          </w:p>
        </w:tc>
        <w:tc>
          <w:tcPr>
            <w:tcW w:w="1193" w:type="dxa"/>
          </w:tcPr>
          <w:p w14:paraId="286B88C3" w14:textId="77777777" w:rsidR="00C935A0" w:rsidRPr="00FD0425" w:rsidRDefault="00C935A0" w:rsidP="00C935A0">
            <w:pPr>
              <w:pStyle w:val="TAL"/>
              <w:rPr>
                <w:rFonts w:cs="Arial"/>
                <w:i/>
                <w:lang w:eastAsia="ja-JP"/>
              </w:rPr>
            </w:pPr>
            <w:r w:rsidRPr="00FD0425">
              <w:rPr>
                <w:rFonts w:cs="Arial"/>
                <w:i/>
                <w:lang w:eastAsia="ja-JP"/>
              </w:rPr>
              <w:t>1..&lt;maxnoofForbiddenTACs&gt;</w:t>
            </w:r>
          </w:p>
        </w:tc>
        <w:tc>
          <w:tcPr>
            <w:tcW w:w="1276" w:type="dxa"/>
          </w:tcPr>
          <w:p w14:paraId="406A76A2" w14:textId="77777777" w:rsidR="00C935A0" w:rsidRPr="00FD0425" w:rsidRDefault="00C935A0" w:rsidP="00C935A0">
            <w:pPr>
              <w:pStyle w:val="TAL"/>
              <w:rPr>
                <w:rFonts w:cs="Arial"/>
                <w:lang w:eastAsia="ja-JP"/>
              </w:rPr>
            </w:pPr>
          </w:p>
        </w:tc>
        <w:tc>
          <w:tcPr>
            <w:tcW w:w="2410" w:type="dxa"/>
          </w:tcPr>
          <w:p w14:paraId="4F55FDDE" w14:textId="77777777" w:rsidR="00C935A0" w:rsidRPr="00FD0425" w:rsidRDefault="00C935A0" w:rsidP="00C935A0">
            <w:pPr>
              <w:pStyle w:val="TAL"/>
              <w:rPr>
                <w:rFonts w:cs="Arial"/>
                <w:lang w:eastAsia="ja-JP"/>
              </w:rPr>
            </w:pPr>
          </w:p>
        </w:tc>
        <w:tc>
          <w:tcPr>
            <w:tcW w:w="1133" w:type="dxa"/>
          </w:tcPr>
          <w:p w14:paraId="30F8FF65" w14:textId="77777777" w:rsidR="00C935A0" w:rsidRPr="00FD0425" w:rsidRDefault="00C935A0" w:rsidP="00C935A0">
            <w:pPr>
              <w:pStyle w:val="TAC"/>
              <w:rPr>
                <w:lang w:eastAsia="ja-JP"/>
              </w:rPr>
            </w:pPr>
            <w:r w:rsidRPr="00FD0425">
              <w:rPr>
                <w:lang w:eastAsia="ja-JP"/>
              </w:rPr>
              <w:t>–</w:t>
            </w:r>
          </w:p>
        </w:tc>
        <w:tc>
          <w:tcPr>
            <w:tcW w:w="1134" w:type="dxa"/>
          </w:tcPr>
          <w:p w14:paraId="5B6AA60C" w14:textId="77777777" w:rsidR="00C935A0" w:rsidRPr="00FD0425" w:rsidRDefault="00C935A0" w:rsidP="00C935A0">
            <w:pPr>
              <w:pStyle w:val="TAC"/>
              <w:rPr>
                <w:lang w:eastAsia="ja-JP"/>
              </w:rPr>
            </w:pPr>
          </w:p>
        </w:tc>
      </w:tr>
      <w:tr w:rsidR="00C935A0" w:rsidRPr="00FD0425" w14:paraId="60D7BA59" w14:textId="77777777" w:rsidTr="00C935A0">
        <w:tblPrEx>
          <w:tblCellMar>
            <w:top w:w="0" w:type="dxa"/>
            <w:bottom w:w="0" w:type="dxa"/>
          </w:tblCellMar>
        </w:tblPrEx>
        <w:tc>
          <w:tcPr>
            <w:tcW w:w="2201" w:type="dxa"/>
          </w:tcPr>
          <w:p w14:paraId="7CB93324" w14:textId="77777777" w:rsidR="00C935A0" w:rsidRPr="00FD0425" w:rsidRDefault="00C935A0" w:rsidP="00C935A0">
            <w:pPr>
              <w:pStyle w:val="TAL"/>
              <w:ind w:left="227"/>
              <w:rPr>
                <w:rFonts w:cs="Arial"/>
                <w:bCs/>
                <w:lang w:eastAsia="zh-CN"/>
              </w:rPr>
            </w:pPr>
            <w:r w:rsidRPr="00FD0425">
              <w:rPr>
                <w:rFonts w:eastAsia="Batang" w:cs="Arial"/>
                <w:lang w:eastAsia="ja-JP"/>
              </w:rPr>
              <w:t>&gt;&gt;TAC</w:t>
            </w:r>
          </w:p>
        </w:tc>
        <w:tc>
          <w:tcPr>
            <w:tcW w:w="1080" w:type="dxa"/>
          </w:tcPr>
          <w:p w14:paraId="67EBDAE5"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5E3975E8" w14:textId="77777777" w:rsidR="00C935A0" w:rsidRPr="00FD0425" w:rsidRDefault="00C935A0" w:rsidP="00C935A0">
            <w:pPr>
              <w:pStyle w:val="TAL"/>
              <w:rPr>
                <w:rFonts w:cs="Arial"/>
                <w:i/>
                <w:lang w:eastAsia="ja-JP"/>
              </w:rPr>
            </w:pPr>
          </w:p>
        </w:tc>
        <w:tc>
          <w:tcPr>
            <w:tcW w:w="1276" w:type="dxa"/>
          </w:tcPr>
          <w:p w14:paraId="5D6D22A4" w14:textId="77777777" w:rsidR="00C935A0" w:rsidRPr="00FD0425" w:rsidRDefault="00C935A0" w:rsidP="00C935A0">
            <w:pPr>
              <w:pStyle w:val="TAL"/>
              <w:rPr>
                <w:rFonts w:eastAsia="MS Mincho" w:cs="Arial"/>
                <w:lang w:eastAsia="ja-JP"/>
              </w:rPr>
            </w:pPr>
            <w:r w:rsidRPr="00FD0425">
              <w:rPr>
                <w:rFonts w:cs="Arial"/>
                <w:lang w:eastAsia="ja-JP"/>
              </w:rPr>
              <w:t>9.2.2.5</w:t>
            </w:r>
          </w:p>
        </w:tc>
        <w:tc>
          <w:tcPr>
            <w:tcW w:w="2410" w:type="dxa"/>
          </w:tcPr>
          <w:p w14:paraId="3ED6D3DB" w14:textId="77777777" w:rsidR="00C935A0" w:rsidRPr="00FD0425" w:rsidRDefault="00C935A0" w:rsidP="00C935A0">
            <w:pPr>
              <w:pStyle w:val="TAL"/>
              <w:rPr>
                <w:rFonts w:cs="Arial"/>
                <w:lang w:eastAsia="ja-JP"/>
              </w:rPr>
            </w:pPr>
            <w:r w:rsidRPr="00FD0425">
              <w:rPr>
                <w:rFonts w:cs="Arial"/>
                <w:lang w:eastAsia="ja-JP"/>
              </w:rPr>
              <w:t>The TAC of the forbidden TAI.</w:t>
            </w:r>
          </w:p>
        </w:tc>
        <w:tc>
          <w:tcPr>
            <w:tcW w:w="1133" w:type="dxa"/>
          </w:tcPr>
          <w:p w14:paraId="528A5013" w14:textId="77777777" w:rsidR="00C935A0" w:rsidRPr="00FD0425" w:rsidRDefault="00C935A0" w:rsidP="00C935A0">
            <w:pPr>
              <w:pStyle w:val="TAC"/>
              <w:rPr>
                <w:lang w:eastAsia="ja-JP"/>
              </w:rPr>
            </w:pPr>
            <w:r w:rsidRPr="00FD0425">
              <w:rPr>
                <w:lang w:eastAsia="ja-JP"/>
              </w:rPr>
              <w:t>–</w:t>
            </w:r>
          </w:p>
        </w:tc>
        <w:tc>
          <w:tcPr>
            <w:tcW w:w="1134" w:type="dxa"/>
          </w:tcPr>
          <w:p w14:paraId="1F2EC8BD" w14:textId="77777777" w:rsidR="00C935A0" w:rsidRPr="00FD0425" w:rsidRDefault="00C935A0" w:rsidP="00C935A0">
            <w:pPr>
              <w:pStyle w:val="TAC"/>
              <w:rPr>
                <w:lang w:eastAsia="ja-JP"/>
              </w:rPr>
            </w:pPr>
          </w:p>
        </w:tc>
      </w:tr>
      <w:tr w:rsidR="00C935A0" w:rsidRPr="00FD0425" w14:paraId="24DB490E" w14:textId="77777777" w:rsidTr="00C935A0">
        <w:tblPrEx>
          <w:tblCellMar>
            <w:top w:w="0" w:type="dxa"/>
            <w:bottom w:w="0" w:type="dxa"/>
          </w:tblCellMar>
        </w:tblPrEx>
        <w:tc>
          <w:tcPr>
            <w:tcW w:w="2201" w:type="dxa"/>
          </w:tcPr>
          <w:p w14:paraId="4F14D14E" w14:textId="77777777" w:rsidR="00C935A0" w:rsidRPr="00FD0425" w:rsidRDefault="00C935A0" w:rsidP="00C935A0">
            <w:pPr>
              <w:pStyle w:val="TAL"/>
              <w:rPr>
                <w:rFonts w:cs="Arial"/>
                <w:b/>
                <w:lang w:eastAsia="ja-JP"/>
              </w:rPr>
            </w:pPr>
            <w:r w:rsidRPr="00FD0425">
              <w:rPr>
                <w:rFonts w:cs="Arial"/>
                <w:b/>
                <w:lang w:eastAsia="ja-JP"/>
              </w:rPr>
              <w:t>Service Area Information</w:t>
            </w:r>
          </w:p>
        </w:tc>
        <w:tc>
          <w:tcPr>
            <w:tcW w:w="1080" w:type="dxa"/>
          </w:tcPr>
          <w:p w14:paraId="6CAE8988" w14:textId="77777777" w:rsidR="00C935A0" w:rsidRPr="00FD0425" w:rsidRDefault="00C935A0" w:rsidP="00C935A0">
            <w:pPr>
              <w:pStyle w:val="TAL"/>
              <w:rPr>
                <w:rFonts w:cs="Arial"/>
                <w:lang w:eastAsia="ja-JP"/>
              </w:rPr>
            </w:pPr>
          </w:p>
        </w:tc>
        <w:tc>
          <w:tcPr>
            <w:tcW w:w="1193" w:type="dxa"/>
          </w:tcPr>
          <w:p w14:paraId="7EDF0B55" w14:textId="77777777" w:rsidR="00C935A0" w:rsidRPr="00FD0425" w:rsidRDefault="00C935A0" w:rsidP="00C935A0">
            <w:pPr>
              <w:pStyle w:val="TAL"/>
              <w:rPr>
                <w:rFonts w:cs="Arial"/>
                <w:i/>
                <w:lang w:eastAsia="ja-JP"/>
              </w:rPr>
            </w:pPr>
            <w:r w:rsidRPr="00FD0425">
              <w:rPr>
                <w:rFonts w:cs="Arial"/>
                <w:i/>
                <w:lang w:eastAsia="ja-JP"/>
              </w:rPr>
              <w:t>0..&lt;maxnoofPLMNs&gt;</w:t>
            </w:r>
          </w:p>
        </w:tc>
        <w:tc>
          <w:tcPr>
            <w:tcW w:w="1276" w:type="dxa"/>
          </w:tcPr>
          <w:p w14:paraId="4DC2AF7E" w14:textId="77777777" w:rsidR="00C935A0" w:rsidRPr="00FD0425" w:rsidRDefault="00C935A0" w:rsidP="00C935A0">
            <w:pPr>
              <w:pStyle w:val="TAL"/>
              <w:rPr>
                <w:rFonts w:eastAsia="MS Mincho" w:cs="Arial"/>
                <w:lang w:eastAsia="ja-JP"/>
              </w:rPr>
            </w:pPr>
          </w:p>
        </w:tc>
        <w:tc>
          <w:tcPr>
            <w:tcW w:w="2410" w:type="dxa"/>
          </w:tcPr>
          <w:p w14:paraId="40D3591A" w14:textId="77777777" w:rsidR="00C935A0" w:rsidRPr="00FD0425" w:rsidRDefault="00C935A0" w:rsidP="00C935A0">
            <w:pPr>
              <w:pStyle w:val="TAL"/>
              <w:rPr>
                <w:rFonts w:cs="Arial"/>
                <w:bCs/>
                <w:lang w:eastAsia="ja-JP"/>
              </w:rPr>
            </w:pPr>
            <w:r w:rsidRPr="00FD0425">
              <w:rPr>
                <w:rFonts w:cs="Arial"/>
                <w:bCs/>
                <w:lang w:eastAsia="zh-CN"/>
              </w:rPr>
              <w:t>This IE contains Service Area Restriction information as specified in TS 23.501 [7].</w:t>
            </w:r>
          </w:p>
        </w:tc>
        <w:tc>
          <w:tcPr>
            <w:tcW w:w="1133" w:type="dxa"/>
          </w:tcPr>
          <w:p w14:paraId="070E1C9B" w14:textId="77777777" w:rsidR="00C935A0" w:rsidRPr="00FD0425" w:rsidRDefault="00C935A0" w:rsidP="00C935A0">
            <w:pPr>
              <w:pStyle w:val="TAC"/>
              <w:rPr>
                <w:lang w:eastAsia="zh-CN"/>
              </w:rPr>
            </w:pPr>
            <w:r w:rsidRPr="00FD0425">
              <w:rPr>
                <w:lang w:eastAsia="ja-JP"/>
              </w:rPr>
              <w:t>–</w:t>
            </w:r>
          </w:p>
        </w:tc>
        <w:tc>
          <w:tcPr>
            <w:tcW w:w="1134" w:type="dxa"/>
          </w:tcPr>
          <w:p w14:paraId="436C17D6" w14:textId="77777777" w:rsidR="00C935A0" w:rsidRPr="00FD0425" w:rsidRDefault="00C935A0" w:rsidP="00C935A0">
            <w:pPr>
              <w:pStyle w:val="TAC"/>
              <w:rPr>
                <w:lang w:eastAsia="zh-CN"/>
              </w:rPr>
            </w:pPr>
          </w:p>
        </w:tc>
      </w:tr>
      <w:tr w:rsidR="00C935A0" w:rsidRPr="00FD0425" w14:paraId="6233A708" w14:textId="77777777" w:rsidTr="00C935A0">
        <w:tblPrEx>
          <w:tblCellMar>
            <w:top w:w="0" w:type="dxa"/>
            <w:bottom w:w="0" w:type="dxa"/>
          </w:tblCellMar>
        </w:tblPrEx>
        <w:tc>
          <w:tcPr>
            <w:tcW w:w="2201" w:type="dxa"/>
          </w:tcPr>
          <w:p w14:paraId="0B8E6F89" w14:textId="77777777" w:rsidR="00C935A0" w:rsidRPr="00FD0425" w:rsidRDefault="00C935A0" w:rsidP="00C935A0">
            <w:pPr>
              <w:pStyle w:val="TAL"/>
              <w:ind w:left="113"/>
              <w:rPr>
                <w:rFonts w:cs="Arial"/>
                <w:b/>
                <w:lang w:eastAsia="zh-CN"/>
              </w:rPr>
            </w:pPr>
            <w:r w:rsidRPr="00FD0425">
              <w:rPr>
                <w:rFonts w:cs="Arial"/>
                <w:bCs/>
                <w:lang w:eastAsia="zh-CN"/>
              </w:rPr>
              <w:t>&gt;PLMN Identity</w:t>
            </w:r>
          </w:p>
        </w:tc>
        <w:tc>
          <w:tcPr>
            <w:tcW w:w="1080" w:type="dxa"/>
          </w:tcPr>
          <w:p w14:paraId="72599F40"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733F5B33" w14:textId="77777777" w:rsidR="00C935A0" w:rsidRPr="00FD0425" w:rsidRDefault="00C935A0" w:rsidP="00C935A0">
            <w:pPr>
              <w:pStyle w:val="TAL"/>
              <w:rPr>
                <w:rFonts w:cs="Arial"/>
                <w:i/>
                <w:lang w:eastAsia="ja-JP"/>
              </w:rPr>
            </w:pPr>
          </w:p>
        </w:tc>
        <w:tc>
          <w:tcPr>
            <w:tcW w:w="1276" w:type="dxa"/>
          </w:tcPr>
          <w:p w14:paraId="609AA498" w14:textId="77777777" w:rsidR="00C935A0" w:rsidRPr="00FD0425" w:rsidRDefault="00C935A0" w:rsidP="00C935A0">
            <w:pPr>
              <w:pStyle w:val="TAL"/>
              <w:rPr>
                <w:rFonts w:eastAsia="MS Mincho" w:cs="Arial"/>
                <w:lang w:eastAsia="ja-JP"/>
              </w:rPr>
            </w:pPr>
            <w:r w:rsidRPr="00FD0425">
              <w:rPr>
                <w:rFonts w:cs="Arial"/>
                <w:lang w:eastAsia="ja-JP"/>
              </w:rPr>
              <w:t>9.2.2.4</w:t>
            </w:r>
          </w:p>
        </w:tc>
        <w:tc>
          <w:tcPr>
            <w:tcW w:w="2410" w:type="dxa"/>
          </w:tcPr>
          <w:p w14:paraId="27A938CE" w14:textId="77777777" w:rsidR="00C935A0" w:rsidRPr="00FD0425" w:rsidRDefault="00C935A0" w:rsidP="00C935A0">
            <w:pPr>
              <w:pStyle w:val="TAL"/>
              <w:rPr>
                <w:rFonts w:cs="Arial"/>
                <w:lang w:eastAsia="ja-JP"/>
              </w:rPr>
            </w:pPr>
          </w:p>
        </w:tc>
        <w:tc>
          <w:tcPr>
            <w:tcW w:w="1133" w:type="dxa"/>
          </w:tcPr>
          <w:p w14:paraId="21F50BA8" w14:textId="77777777" w:rsidR="00C935A0" w:rsidRPr="00FD0425" w:rsidRDefault="00C935A0" w:rsidP="00C935A0">
            <w:pPr>
              <w:pStyle w:val="TAC"/>
              <w:rPr>
                <w:lang w:eastAsia="ja-JP"/>
              </w:rPr>
            </w:pPr>
            <w:r w:rsidRPr="00FD0425">
              <w:rPr>
                <w:lang w:eastAsia="ja-JP"/>
              </w:rPr>
              <w:t>–</w:t>
            </w:r>
          </w:p>
        </w:tc>
        <w:tc>
          <w:tcPr>
            <w:tcW w:w="1134" w:type="dxa"/>
          </w:tcPr>
          <w:p w14:paraId="50CCF72F" w14:textId="77777777" w:rsidR="00C935A0" w:rsidRPr="00FD0425" w:rsidRDefault="00C935A0" w:rsidP="00C935A0">
            <w:pPr>
              <w:pStyle w:val="TAC"/>
              <w:rPr>
                <w:lang w:eastAsia="ja-JP"/>
              </w:rPr>
            </w:pPr>
          </w:p>
        </w:tc>
      </w:tr>
      <w:tr w:rsidR="00C935A0" w:rsidRPr="00FD0425" w14:paraId="38430D75" w14:textId="77777777" w:rsidTr="00C935A0">
        <w:tblPrEx>
          <w:tblCellMar>
            <w:top w:w="0" w:type="dxa"/>
            <w:bottom w:w="0" w:type="dxa"/>
          </w:tblCellMar>
        </w:tblPrEx>
        <w:tc>
          <w:tcPr>
            <w:tcW w:w="2201" w:type="dxa"/>
          </w:tcPr>
          <w:p w14:paraId="729BB964" w14:textId="77777777" w:rsidR="00C935A0" w:rsidRPr="00FD0425" w:rsidRDefault="00C935A0" w:rsidP="00C935A0">
            <w:pPr>
              <w:pStyle w:val="TAL"/>
              <w:ind w:left="113"/>
              <w:rPr>
                <w:rFonts w:cs="Arial"/>
                <w:bCs/>
                <w:lang w:eastAsia="zh-CN"/>
              </w:rPr>
            </w:pPr>
            <w:r w:rsidRPr="00FD0425">
              <w:rPr>
                <w:rFonts w:cs="Arial"/>
                <w:b/>
                <w:lang w:eastAsia="zh-CN"/>
              </w:rPr>
              <w:t>&gt;Allowed TACs</w:t>
            </w:r>
          </w:p>
        </w:tc>
        <w:tc>
          <w:tcPr>
            <w:tcW w:w="1080" w:type="dxa"/>
          </w:tcPr>
          <w:p w14:paraId="5B242936" w14:textId="77777777" w:rsidR="00C935A0" w:rsidRPr="00FD0425" w:rsidRDefault="00C935A0" w:rsidP="00C935A0">
            <w:pPr>
              <w:pStyle w:val="TAL"/>
              <w:rPr>
                <w:rFonts w:cs="Arial"/>
                <w:lang w:eastAsia="ja-JP"/>
              </w:rPr>
            </w:pPr>
          </w:p>
        </w:tc>
        <w:tc>
          <w:tcPr>
            <w:tcW w:w="1193" w:type="dxa"/>
          </w:tcPr>
          <w:p w14:paraId="154DEE70" w14:textId="77777777" w:rsidR="00C935A0" w:rsidRPr="00FD0425" w:rsidRDefault="00C935A0" w:rsidP="00C935A0">
            <w:pPr>
              <w:pStyle w:val="TAL"/>
              <w:rPr>
                <w:rFonts w:cs="Arial"/>
                <w:i/>
                <w:lang w:eastAsia="ja-JP"/>
              </w:rPr>
            </w:pPr>
            <w:r w:rsidRPr="00FD0425">
              <w:rPr>
                <w:rFonts w:cs="Arial"/>
                <w:i/>
                <w:lang w:eastAsia="ja-JP"/>
              </w:rPr>
              <w:t>0..&lt;maxnooAllowedAreas&gt;</w:t>
            </w:r>
          </w:p>
        </w:tc>
        <w:tc>
          <w:tcPr>
            <w:tcW w:w="1276" w:type="dxa"/>
          </w:tcPr>
          <w:p w14:paraId="69C0EECA" w14:textId="77777777" w:rsidR="00C935A0" w:rsidRPr="00FD0425" w:rsidRDefault="00C935A0" w:rsidP="00C935A0">
            <w:pPr>
              <w:pStyle w:val="TAL"/>
              <w:rPr>
                <w:rFonts w:cs="Arial"/>
                <w:lang w:eastAsia="ja-JP"/>
              </w:rPr>
            </w:pPr>
          </w:p>
        </w:tc>
        <w:tc>
          <w:tcPr>
            <w:tcW w:w="2410" w:type="dxa"/>
          </w:tcPr>
          <w:p w14:paraId="2995ACC0" w14:textId="77777777" w:rsidR="00C935A0" w:rsidRPr="00FD0425" w:rsidRDefault="00C935A0" w:rsidP="00C935A0">
            <w:pPr>
              <w:pStyle w:val="TAL"/>
              <w:rPr>
                <w:rFonts w:cs="Arial"/>
                <w:lang w:eastAsia="ja-JP"/>
              </w:rPr>
            </w:pPr>
          </w:p>
        </w:tc>
        <w:tc>
          <w:tcPr>
            <w:tcW w:w="1133" w:type="dxa"/>
          </w:tcPr>
          <w:p w14:paraId="6E1114C5" w14:textId="77777777" w:rsidR="00C935A0" w:rsidRPr="00FD0425" w:rsidRDefault="00C935A0" w:rsidP="00C935A0">
            <w:pPr>
              <w:pStyle w:val="TAC"/>
              <w:rPr>
                <w:lang w:eastAsia="ja-JP"/>
              </w:rPr>
            </w:pPr>
            <w:r w:rsidRPr="00FD0425">
              <w:rPr>
                <w:lang w:eastAsia="ja-JP"/>
              </w:rPr>
              <w:t>–</w:t>
            </w:r>
          </w:p>
        </w:tc>
        <w:tc>
          <w:tcPr>
            <w:tcW w:w="1134" w:type="dxa"/>
          </w:tcPr>
          <w:p w14:paraId="2056AD4C" w14:textId="77777777" w:rsidR="00C935A0" w:rsidRPr="00FD0425" w:rsidRDefault="00C935A0" w:rsidP="00C935A0">
            <w:pPr>
              <w:pStyle w:val="TAC"/>
              <w:rPr>
                <w:lang w:eastAsia="ja-JP"/>
              </w:rPr>
            </w:pPr>
          </w:p>
        </w:tc>
      </w:tr>
      <w:tr w:rsidR="00C935A0" w:rsidRPr="00FD0425" w14:paraId="030275EB" w14:textId="77777777" w:rsidTr="00C935A0">
        <w:tblPrEx>
          <w:tblCellMar>
            <w:top w:w="0" w:type="dxa"/>
            <w:bottom w:w="0" w:type="dxa"/>
          </w:tblCellMar>
        </w:tblPrEx>
        <w:tc>
          <w:tcPr>
            <w:tcW w:w="2201" w:type="dxa"/>
          </w:tcPr>
          <w:p w14:paraId="7F681AF7" w14:textId="77777777" w:rsidR="00C935A0" w:rsidRPr="00FD0425" w:rsidRDefault="00C935A0" w:rsidP="00C935A0">
            <w:pPr>
              <w:pStyle w:val="TAL"/>
              <w:ind w:left="227"/>
              <w:rPr>
                <w:rFonts w:cs="Arial"/>
                <w:bCs/>
                <w:lang w:eastAsia="zh-CN"/>
              </w:rPr>
            </w:pPr>
            <w:r w:rsidRPr="00FD0425">
              <w:rPr>
                <w:rFonts w:eastAsia="Batang" w:cs="Arial"/>
                <w:lang w:eastAsia="ja-JP"/>
              </w:rPr>
              <w:t>&gt;&gt;TAC</w:t>
            </w:r>
          </w:p>
        </w:tc>
        <w:tc>
          <w:tcPr>
            <w:tcW w:w="1080" w:type="dxa"/>
          </w:tcPr>
          <w:p w14:paraId="57DF7149"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3209EB97" w14:textId="77777777" w:rsidR="00C935A0" w:rsidRPr="00FD0425" w:rsidRDefault="00C935A0" w:rsidP="00C935A0">
            <w:pPr>
              <w:pStyle w:val="TAL"/>
              <w:rPr>
                <w:rFonts w:cs="Arial"/>
                <w:i/>
                <w:lang w:eastAsia="ja-JP"/>
              </w:rPr>
            </w:pPr>
          </w:p>
        </w:tc>
        <w:tc>
          <w:tcPr>
            <w:tcW w:w="1276" w:type="dxa"/>
          </w:tcPr>
          <w:p w14:paraId="419FD32D" w14:textId="77777777" w:rsidR="00C935A0" w:rsidRPr="00FD0425" w:rsidRDefault="00C935A0" w:rsidP="00C935A0">
            <w:pPr>
              <w:pStyle w:val="TAL"/>
              <w:rPr>
                <w:rFonts w:eastAsia="MS Mincho" w:cs="Arial"/>
                <w:lang w:eastAsia="ja-JP"/>
              </w:rPr>
            </w:pPr>
            <w:r w:rsidRPr="00FD0425">
              <w:rPr>
                <w:rFonts w:cs="Arial"/>
                <w:lang w:eastAsia="ja-JP"/>
              </w:rPr>
              <w:t>9.2.2.5</w:t>
            </w:r>
          </w:p>
        </w:tc>
        <w:tc>
          <w:tcPr>
            <w:tcW w:w="2410" w:type="dxa"/>
          </w:tcPr>
          <w:p w14:paraId="2B753E97" w14:textId="77777777" w:rsidR="00C935A0" w:rsidRPr="00FD0425" w:rsidRDefault="00C935A0" w:rsidP="00C935A0">
            <w:pPr>
              <w:pStyle w:val="TAL"/>
              <w:rPr>
                <w:rFonts w:cs="Arial"/>
                <w:lang w:eastAsia="ja-JP"/>
              </w:rPr>
            </w:pPr>
            <w:r w:rsidRPr="00FD0425">
              <w:rPr>
                <w:rFonts w:cs="Arial"/>
                <w:lang w:eastAsia="ja-JP"/>
              </w:rPr>
              <w:t>The TAC of the allowed TAI.</w:t>
            </w:r>
          </w:p>
        </w:tc>
        <w:tc>
          <w:tcPr>
            <w:tcW w:w="1133" w:type="dxa"/>
          </w:tcPr>
          <w:p w14:paraId="4BEEE725" w14:textId="77777777" w:rsidR="00C935A0" w:rsidRPr="00FD0425" w:rsidRDefault="00C935A0" w:rsidP="00C935A0">
            <w:pPr>
              <w:pStyle w:val="TAC"/>
              <w:rPr>
                <w:lang w:eastAsia="ja-JP"/>
              </w:rPr>
            </w:pPr>
            <w:r w:rsidRPr="00FD0425">
              <w:rPr>
                <w:lang w:eastAsia="ja-JP"/>
              </w:rPr>
              <w:t>–</w:t>
            </w:r>
          </w:p>
        </w:tc>
        <w:tc>
          <w:tcPr>
            <w:tcW w:w="1134" w:type="dxa"/>
          </w:tcPr>
          <w:p w14:paraId="27264A70" w14:textId="77777777" w:rsidR="00C935A0" w:rsidRPr="00FD0425" w:rsidRDefault="00C935A0" w:rsidP="00C935A0">
            <w:pPr>
              <w:pStyle w:val="TAC"/>
              <w:rPr>
                <w:lang w:eastAsia="ja-JP"/>
              </w:rPr>
            </w:pPr>
          </w:p>
        </w:tc>
      </w:tr>
      <w:tr w:rsidR="00C935A0" w:rsidRPr="00FD0425" w14:paraId="224316E6" w14:textId="77777777" w:rsidTr="00C935A0">
        <w:tblPrEx>
          <w:tblCellMar>
            <w:top w:w="0" w:type="dxa"/>
            <w:bottom w:w="0" w:type="dxa"/>
          </w:tblCellMar>
        </w:tblPrEx>
        <w:tc>
          <w:tcPr>
            <w:tcW w:w="2201" w:type="dxa"/>
          </w:tcPr>
          <w:p w14:paraId="107279F0" w14:textId="77777777" w:rsidR="00C935A0" w:rsidRPr="00FD0425" w:rsidRDefault="00C935A0" w:rsidP="00C935A0">
            <w:pPr>
              <w:pStyle w:val="TAL"/>
              <w:ind w:left="113"/>
              <w:rPr>
                <w:rFonts w:cs="Arial"/>
                <w:bCs/>
                <w:lang w:eastAsia="zh-CN"/>
              </w:rPr>
            </w:pPr>
            <w:r w:rsidRPr="00FD0425">
              <w:rPr>
                <w:rFonts w:cs="Arial"/>
                <w:b/>
                <w:lang w:eastAsia="zh-CN"/>
              </w:rPr>
              <w:t>&gt;Not Allowed TACs</w:t>
            </w:r>
          </w:p>
        </w:tc>
        <w:tc>
          <w:tcPr>
            <w:tcW w:w="1080" w:type="dxa"/>
          </w:tcPr>
          <w:p w14:paraId="12BC9D32" w14:textId="77777777" w:rsidR="00C935A0" w:rsidRPr="00FD0425" w:rsidRDefault="00C935A0" w:rsidP="00C935A0">
            <w:pPr>
              <w:pStyle w:val="TAL"/>
              <w:rPr>
                <w:rFonts w:cs="Arial"/>
                <w:lang w:eastAsia="ja-JP"/>
              </w:rPr>
            </w:pPr>
          </w:p>
        </w:tc>
        <w:tc>
          <w:tcPr>
            <w:tcW w:w="1193" w:type="dxa"/>
          </w:tcPr>
          <w:p w14:paraId="68E749B3" w14:textId="77777777" w:rsidR="00C935A0" w:rsidRPr="00FD0425" w:rsidRDefault="00C935A0" w:rsidP="00C935A0">
            <w:pPr>
              <w:pStyle w:val="TAL"/>
              <w:rPr>
                <w:rFonts w:cs="Arial"/>
                <w:i/>
                <w:lang w:eastAsia="ja-JP"/>
              </w:rPr>
            </w:pPr>
            <w:r w:rsidRPr="00FD0425">
              <w:rPr>
                <w:rFonts w:cs="Arial"/>
                <w:i/>
                <w:lang w:eastAsia="ja-JP"/>
              </w:rPr>
              <w:t>0..&lt;maxnooAllowedAreas&gt;</w:t>
            </w:r>
          </w:p>
        </w:tc>
        <w:tc>
          <w:tcPr>
            <w:tcW w:w="1276" w:type="dxa"/>
          </w:tcPr>
          <w:p w14:paraId="0C033D42" w14:textId="77777777" w:rsidR="00C935A0" w:rsidRPr="00FD0425" w:rsidRDefault="00C935A0" w:rsidP="00C935A0">
            <w:pPr>
              <w:pStyle w:val="TAL"/>
              <w:rPr>
                <w:rFonts w:cs="Arial"/>
                <w:lang w:eastAsia="ja-JP"/>
              </w:rPr>
            </w:pPr>
          </w:p>
        </w:tc>
        <w:tc>
          <w:tcPr>
            <w:tcW w:w="2410" w:type="dxa"/>
          </w:tcPr>
          <w:p w14:paraId="7351CFA9" w14:textId="77777777" w:rsidR="00C935A0" w:rsidRPr="00FD0425" w:rsidRDefault="00C935A0" w:rsidP="00C935A0">
            <w:pPr>
              <w:pStyle w:val="TAL"/>
              <w:rPr>
                <w:rFonts w:cs="Arial"/>
                <w:lang w:eastAsia="ja-JP"/>
              </w:rPr>
            </w:pPr>
          </w:p>
        </w:tc>
        <w:tc>
          <w:tcPr>
            <w:tcW w:w="1133" w:type="dxa"/>
          </w:tcPr>
          <w:p w14:paraId="24987990" w14:textId="77777777" w:rsidR="00C935A0" w:rsidRPr="00FD0425" w:rsidRDefault="00C935A0" w:rsidP="00C935A0">
            <w:pPr>
              <w:pStyle w:val="TAC"/>
              <w:rPr>
                <w:lang w:eastAsia="ja-JP"/>
              </w:rPr>
            </w:pPr>
            <w:r w:rsidRPr="00FD0425">
              <w:rPr>
                <w:lang w:eastAsia="ja-JP"/>
              </w:rPr>
              <w:t>–</w:t>
            </w:r>
          </w:p>
        </w:tc>
        <w:tc>
          <w:tcPr>
            <w:tcW w:w="1134" w:type="dxa"/>
          </w:tcPr>
          <w:p w14:paraId="087C43D6" w14:textId="77777777" w:rsidR="00C935A0" w:rsidRPr="00FD0425" w:rsidRDefault="00C935A0" w:rsidP="00C935A0">
            <w:pPr>
              <w:pStyle w:val="TAC"/>
              <w:rPr>
                <w:lang w:eastAsia="ja-JP"/>
              </w:rPr>
            </w:pPr>
          </w:p>
        </w:tc>
      </w:tr>
      <w:tr w:rsidR="00C935A0" w:rsidRPr="00FD0425" w14:paraId="62A54E47" w14:textId="77777777" w:rsidTr="00C935A0">
        <w:tblPrEx>
          <w:tblCellMar>
            <w:top w:w="0" w:type="dxa"/>
            <w:bottom w:w="0" w:type="dxa"/>
          </w:tblCellMar>
        </w:tblPrEx>
        <w:tc>
          <w:tcPr>
            <w:tcW w:w="2201" w:type="dxa"/>
          </w:tcPr>
          <w:p w14:paraId="02D24B34" w14:textId="77777777" w:rsidR="00C935A0" w:rsidRPr="00FD0425" w:rsidRDefault="00C935A0" w:rsidP="00C935A0">
            <w:pPr>
              <w:pStyle w:val="TAL"/>
              <w:ind w:left="227"/>
              <w:rPr>
                <w:rFonts w:cs="Arial"/>
                <w:bCs/>
                <w:lang w:eastAsia="zh-CN"/>
              </w:rPr>
            </w:pPr>
            <w:r w:rsidRPr="00FD0425">
              <w:rPr>
                <w:rFonts w:eastAsia="Batang" w:cs="Arial"/>
                <w:lang w:eastAsia="ja-JP"/>
              </w:rPr>
              <w:t>&gt;&gt;TAC</w:t>
            </w:r>
          </w:p>
        </w:tc>
        <w:tc>
          <w:tcPr>
            <w:tcW w:w="1080" w:type="dxa"/>
          </w:tcPr>
          <w:p w14:paraId="589BAE9B" w14:textId="77777777" w:rsidR="00C935A0" w:rsidRPr="00FD0425" w:rsidRDefault="00C935A0" w:rsidP="00C935A0">
            <w:pPr>
              <w:pStyle w:val="TAL"/>
              <w:rPr>
                <w:rFonts w:cs="Arial"/>
                <w:lang w:eastAsia="ja-JP"/>
              </w:rPr>
            </w:pPr>
            <w:r w:rsidRPr="00FD0425">
              <w:rPr>
                <w:rFonts w:cs="Arial"/>
                <w:lang w:eastAsia="ja-JP"/>
              </w:rPr>
              <w:t>M</w:t>
            </w:r>
          </w:p>
        </w:tc>
        <w:tc>
          <w:tcPr>
            <w:tcW w:w="1193" w:type="dxa"/>
          </w:tcPr>
          <w:p w14:paraId="67864A4C" w14:textId="77777777" w:rsidR="00C935A0" w:rsidRPr="00FD0425" w:rsidRDefault="00C935A0" w:rsidP="00C935A0">
            <w:pPr>
              <w:pStyle w:val="TAL"/>
              <w:rPr>
                <w:rFonts w:cs="Arial"/>
                <w:i/>
                <w:lang w:eastAsia="ja-JP"/>
              </w:rPr>
            </w:pPr>
          </w:p>
        </w:tc>
        <w:tc>
          <w:tcPr>
            <w:tcW w:w="1276" w:type="dxa"/>
          </w:tcPr>
          <w:p w14:paraId="25DD3C39" w14:textId="77777777" w:rsidR="00C935A0" w:rsidRPr="00FD0425" w:rsidRDefault="00C935A0" w:rsidP="00C935A0">
            <w:pPr>
              <w:pStyle w:val="TAL"/>
              <w:rPr>
                <w:rFonts w:eastAsia="MS Mincho" w:cs="Arial"/>
                <w:lang w:eastAsia="ja-JP"/>
              </w:rPr>
            </w:pPr>
            <w:r w:rsidRPr="00FD0425">
              <w:rPr>
                <w:rFonts w:cs="Arial"/>
                <w:lang w:eastAsia="ja-JP"/>
              </w:rPr>
              <w:t>9.2.2.5</w:t>
            </w:r>
          </w:p>
        </w:tc>
        <w:tc>
          <w:tcPr>
            <w:tcW w:w="2410" w:type="dxa"/>
          </w:tcPr>
          <w:p w14:paraId="335C1ECA" w14:textId="77777777" w:rsidR="00C935A0" w:rsidRPr="00FD0425" w:rsidRDefault="00C935A0" w:rsidP="00C935A0">
            <w:pPr>
              <w:pStyle w:val="TAL"/>
              <w:rPr>
                <w:rFonts w:cs="Arial"/>
                <w:lang w:eastAsia="ja-JP"/>
              </w:rPr>
            </w:pPr>
            <w:r w:rsidRPr="00FD0425">
              <w:rPr>
                <w:rFonts w:cs="Arial"/>
                <w:lang w:eastAsia="ja-JP"/>
              </w:rPr>
              <w:t>The TAC of the not-allowed TAI.</w:t>
            </w:r>
          </w:p>
        </w:tc>
        <w:tc>
          <w:tcPr>
            <w:tcW w:w="1133" w:type="dxa"/>
          </w:tcPr>
          <w:p w14:paraId="7015FB2E" w14:textId="77777777" w:rsidR="00C935A0" w:rsidRPr="00FD0425" w:rsidRDefault="00C935A0" w:rsidP="00C935A0">
            <w:pPr>
              <w:pStyle w:val="TAC"/>
              <w:rPr>
                <w:lang w:eastAsia="ja-JP"/>
              </w:rPr>
            </w:pPr>
            <w:r w:rsidRPr="00FD0425">
              <w:rPr>
                <w:lang w:eastAsia="ja-JP"/>
              </w:rPr>
              <w:t>–</w:t>
            </w:r>
          </w:p>
        </w:tc>
        <w:tc>
          <w:tcPr>
            <w:tcW w:w="1134" w:type="dxa"/>
          </w:tcPr>
          <w:p w14:paraId="1651FEB6" w14:textId="77777777" w:rsidR="00C935A0" w:rsidRPr="00FD0425" w:rsidRDefault="00C935A0" w:rsidP="00C935A0">
            <w:pPr>
              <w:pStyle w:val="TAC"/>
              <w:rPr>
                <w:lang w:eastAsia="ja-JP"/>
              </w:rPr>
            </w:pPr>
          </w:p>
        </w:tc>
      </w:tr>
      <w:tr w:rsidR="00C935A0" w:rsidRPr="00FD0425" w14:paraId="58FE365F"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7AB8E28A" w14:textId="77777777" w:rsidR="00C935A0" w:rsidRPr="00FD0425" w:rsidRDefault="00C935A0" w:rsidP="00C935A0">
            <w:pPr>
              <w:pStyle w:val="TAL"/>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21D7C5CA" w14:textId="77777777" w:rsidR="00C935A0" w:rsidRPr="00FD0425" w:rsidRDefault="00C935A0" w:rsidP="00C935A0">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6DCBA162"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37FB25FC" w14:textId="77777777" w:rsidR="00C935A0" w:rsidRPr="00FD0425" w:rsidRDefault="00C935A0" w:rsidP="00C935A0">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38ED1847" w14:textId="77777777" w:rsidR="00C935A0" w:rsidRPr="00FD0425" w:rsidRDefault="00C935A0" w:rsidP="00C935A0">
            <w:pPr>
              <w:pStyle w:val="TAL"/>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133" w:type="dxa"/>
            <w:tcBorders>
              <w:top w:val="single" w:sz="4" w:space="0" w:color="auto"/>
              <w:left w:val="single" w:sz="4" w:space="0" w:color="auto"/>
              <w:bottom w:val="single" w:sz="4" w:space="0" w:color="auto"/>
              <w:right w:val="single" w:sz="4" w:space="0" w:color="auto"/>
            </w:tcBorders>
          </w:tcPr>
          <w:p w14:paraId="7AC92C90" w14:textId="77777777" w:rsidR="00C935A0" w:rsidRPr="00FD0425" w:rsidRDefault="00C935A0" w:rsidP="00C935A0">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BF892D" w14:textId="77777777" w:rsidR="00C935A0" w:rsidRPr="00FD0425" w:rsidRDefault="00C935A0" w:rsidP="00C935A0">
            <w:pPr>
              <w:pStyle w:val="TAC"/>
              <w:rPr>
                <w:lang w:eastAsia="ja-JP"/>
              </w:rPr>
            </w:pPr>
            <w:r w:rsidRPr="00FD0425">
              <w:rPr>
                <w:lang w:eastAsia="ja-JP"/>
              </w:rPr>
              <w:t>ignore</w:t>
            </w:r>
          </w:p>
        </w:tc>
      </w:tr>
      <w:tr w:rsidR="00C935A0" w:rsidRPr="00FD0425" w14:paraId="2FF696DA"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2B78CF1A" w14:textId="77777777" w:rsidR="00C935A0" w:rsidRPr="00FD0425" w:rsidRDefault="00C935A0" w:rsidP="00C935A0">
            <w:pPr>
              <w:pStyle w:val="TAL"/>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54ADE432" w14:textId="77777777" w:rsidR="00C935A0" w:rsidRPr="00FD0425" w:rsidRDefault="00C935A0" w:rsidP="00C935A0">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2E184482"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7408E9BE" w14:textId="77777777" w:rsidR="00C935A0" w:rsidRPr="00FD0425" w:rsidRDefault="00C935A0" w:rsidP="00C935A0">
            <w:pPr>
              <w:pStyle w:val="TAL"/>
              <w:rPr>
                <w:rFonts w:cs="Arial"/>
                <w:lang w:eastAsia="zh-CN"/>
              </w:rPr>
            </w:pPr>
            <w:r w:rsidRPr="00FD0425">
              <w:rPr>
                <w:rFonts w:cs="Arial"/>
                <w:lang w:eastAsia="zh-CN"/>
              </w:rPr>
              <w:t>ENUMERATED</w:t>
            </w:r>
          </w:p>
          <w:p w14:paraId="14FC18E9" w14:textId="77777777" w:rsidR="00C935A0" w:rsidRPr="00FD0425" w:rsidRDefault="00C935A0" w:rsidP="00C935A0">
            <w:pPr>
              <w:pStyle w:val="TAL"/>
              <w:rPr>
                <w:rFonts w:cs="Arial"/>
                <w:lang w:eastAsia="ja-JP"/>
              </w:rPr>
            </w:pPr>
            <w:r w:rsidRPr="00FD0425">
              <w:rPr>
                <w:rFonts w:cs="Arial"/>
                <w:lang w:eastAsia="zh-CN"/>
              </w:rPr>
              <w:t>(EPCForbidden, …)</w:t>
            </w:r>
          </w:p>
        </w:tc>
        <w:tc>
          <w:tcPr>
            <w:tcW w:w="2410" w:type="dxa"/>
            <w:tcBorders>
              <w:top w:val="single" w:sz="4" w:space="0" w:color="auto"/>
              <w:left w:val="single" w:sz="4" w:space="0" w:color="auto"/>
              <w:bottom w:val="single" w:sz="4" w:space="0" w:color="auto"/>
              <w:right w:val="single" w:sz="4" w:space="0" w:color="auto"/>
            </w:tcBorders>
          </w:tcPr>
          <w:p w14:paraId="265451ED" w14:textId="77777777" w:rsidR="00C935A0" w:rsidRPr="00FD0425" w:rsidRDefault="00C935A0" w:rsidP="00C935A0">
            <w:pPr>
              <w:pStyle w:val="TAL"/>
              <w:rPr>
                <w:rFonts w:cs="Arial"/>
                <w:lang w:eastAsia="ja-JP"/>
              </w:rPr>
            </w:pPr>
            <w:r w:rsidRPr="00FD0425">
              <w:rPr>
                <w:rFonts w:cs="Arial"/>
                <w:lang w:eastAsia="ja-JP"/>
              </w:rPr>
              <w:t>Indicates whether the UE is restricted to connect to EPC for the Serving PLMN as specified in TS 23.501 [7].</w:t>
            </w:r>
          </w:p>
        </w:tc>
        <w:tc>
          <w:tcPr>
            <w:tcW w:w="1133" w:type="dxa"/>
            <w:tcBorders>
              <w:top w:val="single" w:sz="4" w:space="0" w:color="auto"/>
              <w:left w:val="single" w:sz="4" w:space="0" w:color="auto"/>
              <w:bottom w:val="single" w:sz="4" w:space="0" w:color="auto"/>
              <w:right w:val="single" w:sz="4" w:space="0" w:color="auto"/>
            </w:tcBorders>
          </w:tcPr>
          <w:p w14:paraId="0BD7BC2E" w14:textId="77777777" w:rsidR="00C935A0" w:rsidRPr="00FD0425" w:rsidRDefault="00C935A0" w:rsidP="00C935A0">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5AE456" w14:textId="77777777" w:rsidR="00C935A0" w:rsidRPr="00FD0425" w:rsidRDefault="00C935A0" w:rsidP="00C935A0">
            <w:pPr>
              <w:pStyle w:val="TAC"/>
              <w:rPr>
                <w:lang w:eastAsia="ja-JP"/>
              </w:rPr>
            </w:pPr>
            <w:r w:rsidRPr="00FD0425">
              <w:rPr>
                <w:lang w:eastAsia="ja-JP"/>
              </w:rPr>
              <w:t>ignore</w:t>
            </w:r>
          </w:p>
        </w:tc>
      </w:tr>
      <w:tr w:rsidR="00C935A0" w:rsidRPr="00FD0425" w14:paraId="71C3D910"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2205FA58" w14:textId="77777777" w:rsidR="00C935A0" w:rsidRPr="00FD0425" w:rsidRDefault="00C935A0" w:rsidP="00C935A0">
            <w:pPr>
              <w:pStyle w:val="TAL"/>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5A61D0F1" w14:textId="77777777" w:rsidR="00C935A0" w:rsidRPr="00FD0425" w:rsidRDefault="00C935A0" w:rsidP="00C935A0">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7599989F" w14:textId="77777777" w:rsidR="00C935A0" w:rsidRPr="00FD0425" w:rsidRDefault="00C935A0" w:rsidP="00C935A0">
            <w:pPr>
              <w:pStyle w:val="TAL"/>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2080FB42" w14:textId="77777777" w:rsidR="00C935A0" w:rsidRPr="00FD0425"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F33D13F" w14:textId="77777777" w:rsidR="00C935A0" w:rsidRPr="00FD0425" w:rsidRDefault="00C935A0" w:rsidP="00C935A0">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51EF0F30" w14:textId="77777777" w:rsidR="00C935A0" w:rsidRPr="00FD0425" w:rsidRDefault="00C935A0" w:rsidP="00C935A0">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269235" w14:textId="77777777" w:rsidR="00C935A0" w:rsidRPr="00FD0425" w:rsidRDefault="00C935A0" w:rsidP="00C935A0">
            <w:pPr>
              <w:pStyle w:val="TAC"/>
              <w:rPr>
                <w:lang w:eastAsia="ja-JP"/>
              </w:rPr>
            </w:pPr>
            <w:r w:rsidRPr="00FD0425">
              <w:rPr>
                <w:lang w:eastAsia="ja-JP"/>
              </w:rPr>
              <w:t>ignore</w:t>
            </w:r>
          </w:p>
        </w:tc>
      </w:tr>
      <w:tr w:rsidR="00C935A0" w:rsidRPr="00FD0425" w14:paraId="0F095AA6"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016B248A" w14:textId="77777777" w:rsidR="00C935A0" w:rsidRPr="00BE6FC6" w:rsidRDefault="00C935A0" w:rsidP="00C935A0">
            <w:pPr>
              <w:pStyle w:val="TAL"/>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6658100" w14:textId="77777777" w:rsidR="00C935A0" w:rsidRPr="00FD0425" w:rsidRDefault="00C935A0" w:rsidP="00C935A0">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7F129FAF"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884FB3D" w14:textId="77777777" w:rsidR="00C935A0" w:rsidRPr="00FD0425" w:rsidRDefault="00C935A0" w:rsidP="00C935A0">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70A714B8" w14:textId="77777777" w:rsidR="00C935A0" w:rsidRPr="00FD0425" w:rsidRDefault="00C935A0" w:rsidP="00C935A0">
            <w:pPr>
              <w:pStyle w:val="TAL"/>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133" w:type="dxa"/>
            <w:tcBorders>
              <w:top w:val="single" w:sz="4" w:space="0" w:color="auto"/>
              <w:left w:val="single" w:sz="4" w:space="0" w:color="auto"/>
              <w:bottom w:val="single" w:sz="4" w:space="0" w:color="auto"/>
              <w:right w:val="single" w:sz="4" w:space="0" w:color="auto"/>
            </w:tcBorders>
          </w:tcPr>
          <w:p w14:paraId="54D2D493"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31DD73" w14:textId="77777777" w:rsidR="00C935A0" w:rsidRPr="00FD0425" w:rsidRDefault="00C935A0" w:rsidP="00C935A0">
            <w:pPr>
              <w:pStyle w:val="TAC"/>
              <w:rPr>
                <w:lang w:eastAsia="ja-JP"/>
              </w:rPr>
            </w:pPr>
          </w:p>
        </w:tc>
      </w:tr>
      <w:tr w:rsidR="00C935A0" w:rsidRPr="00FD0425" w14:paraId="5EA802A0"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74E74BEC" w14:textId="77777777" w:rsidR="00C935A0" w:rsidRPr="00BE6FC6" w:rsidRDefault="00C935A0" w:rsidP="00C935A0">
            <w:pPr>
              <w:pStyle w:val="TAL"/>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685890B9" w14:textId="77777777" w:rsidR="00C935A0" w:rsidRPr="00FD0425" w:rsidRDefault="00C935A0" w:rsidP="00C935A0">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28B4E9F1"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3F7F8922" w14:textId="77777777" w:rsidR="00C935A0" w:rsidRPr="00FD0425" w:rsidRDefault="00C935A0" w:rsidP="00C935A0">
            <w:pPr>
              <w:pStyle w:val="TAL"/>
              <w:rPr>
                <w:rFonts w:cs="Arial"/>
                <w:lang w:eastAsia="zh-CN"/>
              </w:rPr>
            </w:pPr>
            <w:r w:rsidRPr="00FD0425">
              <w:rPr>
                <w:rFonts w:cs="Arial"/>
                <w:lang w:eastAsia="zh-CN"/>
              </w:rPr>
              <w:t>ENUMERATED</w:t>
            </w:r>
          </w:p>
          <w:p w14:paraId="1ABCBB3D" w14:textId="77777777" w:rsidR="00C935A0" w:rsidRPr="00FD0425" w:rsidRDefault="00C935A0" w:rsidP="00C935A0">
            <w:pPr>
              <w:pStyle w:val="TAL"/>
              <w:rPr>
                <w:rFonts w:cs="Arial"/>
                <w:lang w:eastAsia="ja-JP"/>
              </w:rPr>
            </w:pPr>
            <w:r w:rsidRPr="00FD0425">
              <w:rPr>
                <w:rFonts w:cs="Arial"/>
                <w:lang w:eastAsia="zh-CN"/>
              </w:rPr>
              <w:t>(EPCForbidden, 5GCForbidden, …)</w:t>
            </w:r>
          </w:p>
        </w:tc>
        <w:tc>
          <w:tcPr>
            <w:tcW w:w="2410" w:type="dxa"/>
            <w:tcBorders>
              <w:top w:val="single" w:sz="4" w:space="0" w:color="auto"/>
              <w:left w:val="single" w:sz="4" w:space="0" w:color="auto"/>
              <w:bottom w:val="single" w:sz="4" w:space="0" w:color="auto"/>
              <w:right w:val="single" w:sz="4" w:space="0" w:color="auto"/>
            </w:tcBorders>
          </w:tcPr>
          <w:p w14:paraId="5567DD7D" w14:textId="77777777" w:rsidR="00C935A0" w:rsidRPr="00FD0425" w:rsidRDefault="00C935A0" w:rsidP="00C935A0">
            <w:pPr>
              <w:pStyle w:val="TAL"/>
              <w:rPr>
                <w:rFonts w:cs="Arial"/>
                <w:lang w:eastAsia="ja-JP"/>
              </w:rPr>
            </w:pPr>
            <w:r w:rsidRPr="00FD0425">
              <w:rPr>
                <w:rFonts w:cs="Arial"/>
                <w:lang w:eastAsia="ja-JP"/>
              </w:rPr>
              <w:t>Indicates whether the UE is restricted to connect to EPC or to 5GC for this PLMN.</w:t>
            </w:r>
          </w:p>
        </w:tc>
        <w:tc>
          <w:tcPr>
            <w:tcW w:w="1133" w:type="dxa"/>
            <w:tcBorders>
              <w:top w:val="single" w:sz="4" w:space="0" w:color="auto"/>
              <w:left w:val="single" w:sz="4" w:space="0" w:color="auto"/>
              <w:bottom w:val="single" w:sz="4" w:space="0" w:color="auto"/>
              <w:right w:val="single" w:sz="4" w:space="0" w:color="auto"/>
            </w:tcBorders>
          </w:tcPr>
          <w:p w14:paraId="0CA8E572" w14:textId="77777777" w:rsidR="00C935A0" w:rsidRPr="00FD0425" w:rsidRDefault="00C935A0" w:rsidP="00C935A0">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770282" w14:textId="77777777" w:rsidR="00C935A0" w:rsidRPr="00FD0425" w:rsidRDefault="00C935A0" w:rsidP="00C935A0">
            <w:pPr>
              <w:pStyle w:val="TAC"/>
              <w:rPr>
                <w:lang w:eastAsia="ja-JP"/>
              </w:rPr>
            </w:pPr>
          </w:p>
        </w:tc>
      </w:tr>
      <w:tr w:rsidR="00C935A0" w:rsidRPr="00FD0425" w14:paraId="0A84D696" w14:textId="77777777" w:rsidTr="00C935A0">
        <w:tblPrEx>
          <w:tblCellMar>
            <w:top w:w="0" w:type="dxa"/>
            <w:bottom w:w="0" w:type="dxa"/>
          </w:tblCellMar>
        </w:tblPrEx>
        <w:tc>
          <w:tcPr>
            <w:tcW w:w="2201" w:type="dxa"/>
            <w:tcBorders>
              <w:top w:val="single" w:sz="4" w:space="0" w:color="auto"/>
              <w:left w:val="single" w:sz="4" w:space="0" w:color="auto"/>
              <w:bottom w:val="single" w:sz="4" w:space="0" w:color="auto"/>
              <w:right w:val="single" w:sz="4" w:space="0" w:color="auto"/>
            </w:tcBorders>
          </w:tcPr>
          <w:p w14:paraId="6E79A650" w14:textId="77777777" w:rsidR="00C935A0" w:rsidRPr="00FD0425" w:rsidRDefault="00C935A0" w:rsidP="00C935A0">
            <w:pPr>
              <w:pStyle w:val="TAL"/>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BEE445F" w14:textId="77777777" w:rsidR="00C935A0" w:rsidRPr="00FD0425" w:rsidRDefault="00C935A0" w:rsidP="00C935A0">
            <w:pPr>
              <w:pStyle w:val="TAL"/>
              <w:rPr>
                <w:rFonts w:cs="Arial"/>
                <w:lang w:eastAsia="ja-JP"/>
              </w:rPr>
            </w:pPr>
            <w:r w:rsidRPr="00E21F83">
              <w:rPr>
                <w:rFonts w:cs="Arial"/>
              </w:rPr>
              <w:t>O</w:t>
            </w:r>
          </w:p>
        </w:tc>
        <w:tc>
          <w:tcPr>
            <w:tcW w:w="1193" w:type="dxa"/>
            <w:tcBorders>
              <w:top w:val="single" w:sz="4" w:space="0" w:color="auto"/>
              <w:left w:val="single" w:sz="4" w:space="0" w:color="auto"/>
              <w:bottom w:val="single" w:sz="4" w:space="0" w:color="auto"/>
              <w:right w:val="single" w:sz="4" w:space="0" w:color="auto"/>
            </w:tcBorders>
          </w:tcPr>
          <w:p w14:paraId="0EC1CD5A" w14:textId="77777777" w:rsidR="00C935A0" w:rsidRPr="00FD0425" w:rsidRDefault="00C935A0" w:rsidP="00C935A0">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3BEFAB32" w14:textId="77777777" w:rsidR="00C935A0" w:rsidRPr="00FD0425" w:rsidRDefault="00C935A0" w:rsidP="00C935A0">
            <w:pPr>
              <w:pStyle w:val="TAL"/>
              <w:rPr>
                <w:rFonts w:cs="Arial"/>
                <w:lang w:eastAsia="zh-CN"/>
              </w:rPr>
            </w:pPr>
            <w:r>
              <w:rPr>
                <w:rFonts w:cs="Arial"/>
              </w:rPr>
              <w:t>9.2.3.119</w:t>
            </w:r>
          </w:p>
        </w:tc>
        <w:tc>
          <w:tcPr>
            <w:tcW w:w="2410" w:type="dxa"/>
            <w:tcBorders>
              <w:top w:val="single" w:sz="4" w:space="0" w:color="auto"/>
              <w:left w:val="single" w:sz="4" w:space="0" w:color="auto"/>
              <w:bottom w:val="single" w:sz="4" w:space="0" w:color="auto"/>
              <w:right w:val="single" w:sz="4" w:space="0" w:color="auto"/>
            </w:tcBorders>
          </w:tcPr>
          <w:p w14:paraId="74876B29" w14:textId="77777777" w:rsidR="00C935A0" w:rsidRPr="00FD0425" w:rsidRDefault="00C935A0" w:rsidP="00C935A0">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0A270779" w14:textId="77777777" w:rsidR="00C935A0" w:rsidRPr="00FD0425" w:rsidRDefault="00C935A0" w:rsidP="00C935A0">
            <w:pPr>
              <w:pStyle w:val="TAC"/>
              <w:rPr>
                <w:lang w:eastAsia="ja-JP"/>
              </w:rPr>
            </w:pPr>
            <w:r w:rsidRPr="00E21F83">
              <w:t>YES</w:t>
            </w:r>
          </w:p>
        </w:tc>
        <w:tc>
          <w:tcPr>
            <w:tcW w:w="1134" w:type="dxa"/>
            <w:tcBorders>
              <w:top w:val="single" w:sz="4" w:space="0" w:color="auto"/>
              <w:left w:val="single" w:sz="4" w:space="0" w:color="auto"/>
              <w:bottom w:val="single" w:sz="4" w:space="0" w:color="auto"/>
              <w:right w:val="single" w:sz="4" w:space="0" w:color="auto"/>
            </w:tcBorders>
          </w:tcPr>
          <w:p w14:paraId="16565EF0" w14:textId="77777777" w:rsidR="00C935A0" w:rsidRPr="00FD0425" w:rsidRDefault="00C935A0" w:rsidP="00C935A0">
            <w:pPr>
              <w:pStyle w:val="TAC"/>
              <w:rPr>
                <w:lang w:eastAsia="ja-JP"/>
              </w:rPr>
            </w:pPr>
            <w:r w:rsidRPr="00E21F83">
              <w:t>reject</w:t>
            </w:r>
          </w:p>
        </w:tc>
      </w:tr>
    </w:tbl>
    <w:p w14:paraId="2528F137" w14:textId="77777777" w:rsidR="00C935A0" w:rsidRPr="00FD0425" w:rsidRDefault="00C935A0" w:rsidP="00C935A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Change w:id="5364">
          <w:tblGrid>
            <w:gridCol w:w="3686"/>
            <w:gridCol w:w="5670"/>
          </w:tblGrid>
        </w:tblGridChange>
      </w:tblGrid>
      <w:tr w:rsidR="00C935A0" w:rsidRPr="00FD0425" w14:paraId="0C9985A4" w14:textId="77777777" w:rsidTr="00C935A0">
        <w:tblPrEx>
          <w:tblCellMar>
            <w:top w:w="0" w:type="dxa"/>
            <w:bottom w:w="0" w:type="dxa"/>
          </w:tblCellMar>
        </w:tblPrEx>
        <w:tc>
          <w:tcPr>
            <w:tcW w:w="3686" w:type="dxa"/>
          </w:tcPr>
          <w:p w14:paraId="2EBA91B7" w14:textId="77777777" w:rsidR="00C935A0" w:rsidRPr="00FD0425" w:rsidRDefault="00C935A0" w:rsidP="00C935A0">
            <w:pPr>
              <w:pStyle w:val="TAH"/>
              <w:rPr>
                <w:rFonts w:cs="Arial"/>
                <w:lang w:eastAsia="ja-JP"/>
              </w:rPr>
            </w:pPr>
            <w:r w:rsidRPr="00FD0425">
              <w:rPr>
                <w:rFonts w:cs="Arial"/>
                <w:lang w:eastAsia="ja-JP"/>
              </w:rPr>
              <w:t>Range bound</w:t>
            </w:r>
          </w:p>
        </w:tc>
        <w:tc>
          <w:tcPr>
            <w:tcW w:w="5670" w:type="dxa"/>
          </w:tcPr>
          <w:p w14:paraId="4674DEF0"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6C101E46" w14:textId="77777777" w:rsidTr="00C935A0">
        <w:tblPrEx>
          <w:tblCellMar>
            <w:top w:w="0" w:type="dxa"/>
            <w:bottom w:w="0" w:type="dxa"/>
          </w:tblCellMar>
        </w:tblPrEx>
        <w:tc>
          <w:tcPr>
            <w:tcW w:w="3686" w:type="dxa"/>
          </w:tcPr>
          <w:p w14:paraId="78A89FFE" w14:textId="77777777" w:rsidR="00C935A0" w:rsidRPr="00FD0425" w:rsidRDefault="00C935A0" w:rsidP="00C935A0">
            <w:pPr>
              <w:pStyle w:val="TAL"/>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80ED50C" w14:textId="77777777" w:rsidR="00C935A0" w:rsidRPr="00FD0425" w:rsidRDefault="00C935A0" w:rsidP="00C935A0">
            <w:pPr>
              <w:pStyle w:val="TAL"/>
              <w:rPr>
                <w:rFonts w:cs="Arial"/>
                <w:lang w:eastAsia="ja-JP"/>
              </w:rPr>
            </w:pPr>
            <w:r w:rsidRPr="00FD0425">
              <w:rPr>
                <w:rFonts w:cs="Arial"/>
                <w:lang w:eastAsia="ja-JP"/>
              </w:rPr>
              <w:t>Maximum no. of equivalent PLMNs. Value is 15.</w:t>
            </w:r>
          </w:p>
        </w:tc>
      </w:tr>
      <w:tr w:rsidR="00C935A0" w:rsidRPr="00FD0425" w14:paraId="313FFFD0" w14:textId="77777777" w:rsidTr="00C935A0">
        <w:tblPrEx>
          <w:tblCellMar>
            <w:top w:w="0" w:type="dxa"/>
            <w:bottom w:w="0" w:type="dxa"/>
          </w:tblCellMar>
        </w:tblPrEx>
        <w:tc>
          <w:tcPr>
            <w:tcW w:w="3686" w:type="dxa"/>
          </w:tcPr>
          <w:p w14:paraId="41665971" w14:textId="77777777" w:rsidR="00C935A0" w:rsidRPr="00FD0425" w:rsidRDefault="00C935A0" w:rsidP="00C935A0">
            <w:pPr>
              <w:pStyle w:val="TAL"/>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0E822131" w14:textId="77777777" w:rsidR="00C935A0" w:rsidRPr="00FD0425" w:rsidRDefault="00C935A0" w:rsidP="00C935A0">
            <w:pPr>
              <w:pStyle w:val="TAL"/>
              <w:rPr>
                <w:rFonts w:cs="Arial"/>
                <w:lang w:eastAsia="ja-JP"/>
              </w:rPr>
            </w:pPr>
            <w:r w:rsidRPr="00FD0425">
              <w:rPr>
                <w:rFonts w:cs="Arial"/>
                <w:lang w:eastAsia="ja-JP"/>
              </w:rPr>
              <w:t>Maximum no. of allowed PLMNs. Value is 16.</w:t>
            </w:r>
          </w:p>
        </w:tc>
      </w:tr>
      <w:tr w:rsidR="00C935A0" w:rsidRPr="00FD0425" w14:paraId="04BA7614" w14:textId="77777777" w:rsidTr="00C935A0">
        <w:tblPrEx>
          <w:tblCellMar>
            <w:top w:w="0" w:type="dxa"/>
            <w:bottom w:w="0" w:type="dxa"/>
          </w:tblCellMar>
        </w:tblPrEx>
        <w:tc>
          <w:tcPr>
            <w:tcW w:w="3686" w:type="dxa"/>
          </w:tcPr>
          <w:p w14:paraId="7F458C13" w14:textId="77777777" w:rsidR="00C935A0" w:rsidRPr="00FD0425" w:rsidRDefault="00C935A0" w:rsidP="00C935A0">
            <w:pPr>
              <w:pStyle w:val="TAL"/>
              <w:rPr>
                <w:rFonts w:eastAsia="MS Mincho" w:cs="Arial"/>
                <w:lang w:eastAsia="ja-JP"/>
              </w:rPr>
            </w:pPr>
            <w:r w:rsidRPr="00FD0425">
              <w:rPr>
                <w:rFonts w:eastAsia="MS Mincho" w:cs="Arial"/>
                <w:lang w:eastAsia="ja-JP"/>
              </w:rPr>
              <w:t>maxnoofForbiddenTACs</w:t>
            </w:r>
          </w:p>
        </w:tc>
        <w:tc>
          <w:tcPr>
            <w:tcW w:w="5670" w:type="dxa"/>
          </w:tcPr>
          <w:p w14:paraId="2A1BB9FA" w14:textId="77777777" w:rsidR="00C935A0" w:rsidRPr="00FD0425" w:rsidRDefault="00C935A0" w:rsidP="00C935A0">
            <w:pPr>
              <w:pStyle w:val="TAL"/>
              <w:rPr>
                <w:rFonts w:cs="Arial"/>
                <w:lang w:eastAsia="ja-JP"/>
              </w:rPr>
            </w:pPr>
            <w:r w:rsidRPr="00FD0425">
              <w:rPr>
                <w:rFonts w:cs="Arial"/>
                <w:lang w:eastAsia="ja-JP"/>
              </w:rPr>
              <w:t>Maximum no. of forbidden Tracking Area Codes. Value is 4096.</w:t>
            </w:r>
          </w:p>
        </w:tc>
      </w:tr>
      <w:tr w:rsidR="00C935A0" w:rsidRPr="00FD0425" w14:paraId="0E87B5BB" w14:textId="77777777" w:rsidTr="00C935A0">
        <w:tblPrEx>
          <w:tblCellMar>
            <w:top w:w="0" w:type="dxa"/>
            <w:bottom w:w="0" w:type="dxa"/>
          </w:tblCellMar>
        </w:tblPrEx>
        <w:tc>
          <w:tcPr>
            <w:tcW w:w="3686" w:type="dxa"/>
          </w:tcPr>
          <w:p w14:paraId="005090F8" w14:textId="77777777" w:rsidR="00C935A0" w:rsidRPr="00FD0425" w:rsidRDefault="00C935A0" w:rsidP="00C935A0">
            <w:pPr>
              <w:pStyle w:val="TAL"/>
              <w:rPr>
                <w:rFonts w:eastAsia="MS Mincho" w:cs="Arial"/>
                <w:lang w:eastAsia="ja-JP"/>
              </w:rPr>
            </w:pPr>
            <w:r w:rsidRPr="00FD0425">
              <w:rPr>
                <w:rFonts w:eastAsia="MS Mincho" w:cs="Arial"/>
                <w:lang w:eastAsia="ja-JP"/>
              </w:rPr>
              <w:t>maxnoofAllowedAreas</w:t>
            </w:r>
          </w:p>
        </w:tc>
        <w:tc>
          <w:tcPr>
            <w:tcW w:w="5670" w:type="dxa"/>
          </w:tcPr>
          <w:p w14:paraId="2DD63A4F" w14:textId="77777777" w:rsidR="00C935A0" w:rsidRPr="00FD0425" w:rsidRDefault="00C935A0" w:rsidP="00C935A0">
            <w:pPr>
              <w:pStyle w:val="TAL"/>
              <w:rPr>
                <w:rFonts w:cs="Arial"/>
                <w:lang w:eastAsia="ja-JP"/>
              </w:rPr>
            </w:pPr>
            <w:r w:rsidRPr="00FD0425">
              <w:rPr>
                <w:rFonts w:cs="Arial"/>
                <w:lang w:eastAsia="ja-JP"/>
              </w:rPr>
              <w:t>Maximum no. of allowed or not allowed Tracking Areas. Value is 16.</w:t>
            </w:r>
          </w:p>
        </w:tc>
      </w:tr>
    </w:tbl>
    <w:p w14:paraId="07537E4F" w14:textId="77777777" w:rsidR="00C935A0" w:rsidRPr="00FD0425" w:rsidRDefault="00C935A0" w:rsidP="00C935A0">
      <w:pPr>
        <w:rPr>
          <w:rFonts w:hint="eastAsia"/>
        </w:rPr>
      </w:pPr>
    </w:p>
    <w:p w14:paraId="29215918" w14:textId="77777777" w:rsidR="00C935A0" w:rsidRPr="00FD0425" w:rsidRDefault="00C935A0" w:rsidP="00C935A0">
      <w:pPr>
        <w:pStyle w:val="Heading4"/>
      </w:pPr>
      <w:bookmarkStart w:id="5365" w:name="_Toc20955363"/>
      <w:bookmarkStart w:id="5366" w:name="_Toc29991566"/>
      <w:bookmarkStart w:id="5367" w:name="_Toc36555967"/>
      <w:bookmarkStart w:id="5368" w:name="_Toc44497712"/>
      <w:bookmarkStart w:id="5369" w:name="_Toc45108099"/>
      <w:bookmarkStart w:id="5370" w:name="_Toc45901719"/>
      <w:bookmarkStart w:id="5371" w:name="_Toc51850800"/>
      <w:bookmarkStart w:id="5372" w:name="_Toc56693804"/>
      <w:bookmarkStart w:id="5373" w:name="_Toc64447348"/>
      <w:bookmarkStart w:id="5374" w:name="_Toc66286842"/>
      <w:bookmarkStart w:id="5375" w:name="_Toc74151537"/>
      <w:bookmarkStart w:id="5376" w:name="_Toc81322145"/>
      <w:r w:rsidRPr="00FD0425">
        <w:t>9.2.3.54</w:t>
      </w:r>
      <w:r w:rsidRPr="00FD0425">
        <w:tab/>
        <w:t>Xn Benefit Value</w:t>
      </w:r>
      <w:bookmarkEnd w:id="5365"/>
      <w:bookmarkEnd w:id="5366"/>
      <w:bookmarkEnd w:id="5367"/>
      <w:bookmarkEnd w:id="5368"/>
      <w:bookmarkEnd w:id="5369"/>
      <w:bookmarkEnd w:id="5370"/>
      <w:bookmarkEnd w:id="5371"/>
      <w:bookmarkEnd w:id="5372"/>
      <w:bookmarkEnd w:id="5373"/>
      <w:bookmarkEnd w:id="5374"/>
      <w:bookmarkEnd w:id="5375"/>
      <w:bookmarkEnd w:id="5376"/>
    </w:p>
    <w:p w14:paraId="7F63B0A0" w14:textId="77777777" w:rsidR="00C935A0" w:rsidRPr="00FD0425" w:rsidRDefault="00C935A0" w:rsidP="00C935A0">
      <w:r w:rsidRPr="00FD0425">
        <w:t xml:space="preserve">The </w:t>
      </w:r>
      <w:r w:rsidRPr="00FD0425">
        <w:rPr>
          <w:i/>
        </w:rPr>
        <w:t>Xn Benefit Value</w:t>
      </w:r>
      <w:r w:rsidRPr="00FD0425">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C935A0" w:rsidRPr="00FD0425" w14:paraId="313305F3" w14:textId="77777777" w:rsidTr="00C935A0">
        <w:tblPrEx>
          <w:tblCellMar>
            <w:top w:w="0" w:type="dxa"/>
            <w:bottom w:w="0" w:type="dxa"/>
          </w:tblCellMar>
        </w:tblPrEx>
        <w:tc>
          <w:tcPr>
            <w:tcW w:w="2328" w:type="dxa"/>
          </w:tcPr>
          <w:p w14:paraId="2E7BF232" w14:textId="77777777" w:rsidR="00C935A0" w:rsidRPr="00FD0425" w:rsidRDefault="00C935A0" w:rsidP="00C935A0">
            <w:pPr>
              <w:pStyle w:val="TAH"/>
              <w:rPr>
                <w:lang w:eastAsia="ja-JP"/>
              </w:rPr>
            </w:pPr>
            <w:r w:rsidRPr="00FD0425">
              <w:rPr>
                <w:lang w:eastAsia="ja-JP"/>
              </w:rPr>
              <w:t>IE/Group Name</w:t>
            </w:r>
          </w:p>
        </w:tc>
        <w:tc>
          <w:tcPr>
            <w:tcW w:w="1080" w:type="dxa"/>
          </w:tcPr>
          <w:p w14:paraId="64073C9B" w14:textId="77777777" w:rsidR="00C935A0" w:rsidRPr="00FD0425" w:rsidRDefault="00C935A0" w:rsidP="00C935A0">
            <w:pPr>
              <w:pStyle w:val="TAH"/>
              <w:rPr>
                <w:lang w:eastAsia="ja-JP"/>
              </w:rPr>
            </w:pPr>
            <w:r w:rsidRPr="00FD0425">
              <w:rPr>
                <w:lang w:eastAsia="ja-JP"/>
              </w:rPr>
              <w:t>Presence</w:t>
            </w:r>
          </w:p>
        </w:tc>
        <w:tc>
          <w:tcPr>
            <w:tcW w:w="1440" w:type="dxa"/>
          </w:tcPr>
          <w:p w14:paraId="04ACFB5A" w14:textId="77777777" w:rsidR="00C935A0" w:rsidRPr="00FD0425" w:rsidRDefault="00C935A0" w:rsidP="00C935A0">
            <w:pPr>
              <w:pStyle w:val="TAH"/>
              <w:rPr>
                <w:lang w:eastAsia="ja-JP"/>
              </w:rPr>
            </w:pPr>
            <w:r w:rsidRPr="00FD0425">
              <w:rPr>
                <w:lang w:eastAsia="ja-JP"/>
              </w:rPr>
              <w:t>Range</w:t>
            </w:r>
          </w:p>
        </w:tc>
        <w:tc>
          <w:tcPr>
            <w:tcW w:w="1841" w:type="dxa"/>
          </w:tcPr>
          <w:p w14:paraId="7B335487" w14:textId="77777777" w:rsidR="00C935A0" w:rsidRPr="00FD0425" w:rsidRDefault="00C935A0" w:rsidP="00C935A0">
            <w:pPr>
              <w:pStyle w:val="TAH"/>
              <w:rPr>
                <w:lang w:eastAsia="ja-JP"/>
              </w:rPr>
            </w:pPr>
            <w:r w:rsidRPr="00FD0425">
              <w:rPr>
                <w:lang w:eastAsia="ja-JP"/>
              </w:rPr>
              <w:t>IE type and reference</w:t>
            </w:r>
          </w:p>
        </w:tc>
        <w:tc>
          <w:tcPr>
            <w:tcW w:w="2835" w:type="dxa"/>
          </w:tcPr>
          <w:p w14:paraId="7B3EBF04" w14:textId="77777777" w:rsidR="00C935A0" w:rsidRPr="00FD0425" w:rsidRDefault="00C935A0" w:rsidP="00C935A0">
            <w:pPr>
              <w:pStyle w:val="TAH"/>
              <w:rPr>
                <w:lang w:eastAsia="ja-JP"/>
              </w:rPr>
            </w:pPr>
            <w:r w:rsidRPr="00FD0425">
              <w:rPr>
                <w:lang w:eastAsia="ja-JP"/>
              </w:rPr>
              <w:t>Semantics description</w:t>
            </w:r>
          </w:p>
        </w:tc>
      </w:tr>
      <w:tr w:rsidR="00C935A0" w:rsidRPr="00FD0425" w14:paraId="70D18AB5" w14:textId="77777777" w:rsidTr="00C935A0">
        <w:tblPrEx>
          <w:tblCellMar>
            <w:top w:w="0" w:type="dxa"/>
            <w:bottom w:w="0" w:type="dxa"/>
          </w:tblCellMar>
        </w:tblPrEx>
        <w:tc>
          <w:tcPr>
            <w:tcW w:w="2328" w:type="dxa"/>
          </w:tcPr>
          <w:p w14:paraId="0D77FABF" w14:textId="77777777" w:rsidR="00C935A0" w:rsidRPr="00FD0425" w:rsidRDefault="00C935A0" w:rsidP="00C935A0">
            <w:pPr>
              <w:pStyle w:val="TAL"/>
              <w:rPr>
                <w:lang w:eastAsia="ja-JP"/>
              </w:rPr>
            </w:pPr>
            <w:r w:rsidRPr="00FD0425">
              <w:rPr>
                <w:lang w:eastAsia="ja-JP"/>
              </w:rPr>
              <w:t xml:space="preserve">Xn Benefit Value </w:t>
            </w:r>
          </w:p>
        </w:tc>
        <w:tc>
          <w:tcPr>
            <w:tcW w:w="1080" w:type="dxa"/>
          </w:tcPr>
          <w:p w14:paraId="4EDB1F18" w14:textId="77777777" w:rsidR="00C935A0" w:rsidRPr="00FD0425" w:rsidRDefault="00C935A0" w:rsidP="00C935A0">
            <w:pPr>
              <w:pStyle w:val="TAL"/>
              <w:rPr>
                <w:lang w:eastAsia="ja-JP"/>
              </w:rPr>
            </w:pPr>
            <w:r w:rsidRPr="00FD0425">
              <w:rPr>
                <w:lang w:eastAsia="ja-JP"/>
              </w:rPr>
              <w:t>M</w:t>
            </w:r>
          </w:p>
        </w:tc>
        <w:tc>
          <w:tcPr>
            <w:tcW w:w="1440" w:type="dxa"/>
          </w:tcPr>
          <w:p w14:paraId="4744ADEA" w14:textId="77777777" w:rsidR="00C935A0" w:rsidRPr="00FD0425" w:rsidRDefault="00C935A0" w:rsidP="00C935A0">
            <w:pPr>
              <w:pStyle w:val="TAL"/>
              <w:rPr>
                <w:lang w:eastAsia="ja-JP"/>
              </w:rPr>
            </w:pPr>
          </w:p>
        </w:tc>
        <w:tc>
          <w:tcPr>
            <w:tcW w:w="1841" w:type="dxa"/>
          </w:tcPr>
          <w:p w14:paraId="30D0CDD0" w14:textId="77777777" w:rsidR="00C935A0" w:rsidRPr="00FD0425" w:rsidRDefault="00C935A0" w:rsidP="00C935A0">
            <w:pPr>
              <w:pStyle w:val="TAL"/>
              <w:rPr>
                <w:lang w:eastAsia="ja-JP"/>
              </w:rPr>
            </w:pPr>
            <w:r w:rsidRPr="00FD0425">
              <w:t>INTEGER (1..8, …)</w:t>
            </w:r>
          </w:p>
        </w:tc>
        <w:tc>
          <w:tcPr>
            <w:tcW w:w="2835" w:type="dxa"/>
          </w:tcPr>
          <w:p w14:paraId="55747C4D" w14:textId="77777777" w:rsidR="00C935A0" w:rsidRPr="00FD0425" w:rsidRDefault="00C935A0" w:rsidP="00C935A0">
            <w:pPr>
              <w:pStyle w:val="TAL"/>
              <w:rPr>
                <w:rFonts w:eastAsia="Malgun Gothic"/>
              </w:rPr>
            </w:pPr>
            <w:r w:rsidRPr="00FD0425">
              <w:rPr>
                <w:rFonts w:eastAsia="Malgun Gothic"/>
              </w:rPr>
              <w:t>Value 1 indicates lowest benefit, and 8 indicates highest benefit.</w:t>
            </w:r>
          </w:p>
        </w:tc>
      </w:tr>
    </w:tbl>
    <w:p w14:paraId="31C341CF" w14:textId="77777777" w:rsidR="00C935A0" w:rsidRPr="00FD0425" w:rsidRDefault="00C935A0" w:rsidP="00C935A0"/>
    <w:p w14:paraId="2AC06603" w14:textId="77777777" w:rsidR="00C935A0" w:rsidRPr="00FD0425" w:rsidRDefault="00C935A0" w:rsidP="00C935A0">
      <w:pPr>
        <w:pStyle w:val="Heading4"/>
      </w:pPr>
      <w:bookmarkStart w:id="5377" w:name="_Toc20955364"/>
      <w:bookmarkStart w:id="5378" w:name="_Toc29991567"/>
      <w:bookmarkStart w:id="5379" w:name="_Toc36555968"/>
      <w:bookmarkStart w:id="5380" w:name="_Toc44497713"/>
      <w:bookmarkStart w:id="5381" w:name="_Toc45108100"/>
      <w:bookmarkStart w:id="5382" w:name="_Toc45901720"/>
      <w:bookmarkStart w:id="5383" w:name="_Toc51850801"/>
      <w:bookmarkStart w:id="5384" w:name="_Toc56693805"/>
      <w:bookmarkStart w:id="5385" w:name="_Toc64447349"/>
      <w:bookmarkStart w:id="5386" w:name="_Toc66286843"/>
      <w:bookmarkStart w:id="5387" w:name="_Toc74151538"/>
      <w:bookmarkStart w:id="5388" w:name="_Toc81322146"/>
      <w:r w:rsidRPr="00FD0425">
        <w:t>9.2.3.55</w:t>
      </w:r>
      <w:r w:rsidRPr="00FD0425">
        <w:tab/>
        <w:t>Trace Activation</w:t>
      </w:r>
      <w:bookmarkEnd w:id="5377"/>
      <w:bookmarkEnd w:id="5378"/>
      <w:bookmarkEnd w:id="5379"/>
      <w:bookmarkEnd w:id="5380"/>
      <w:bookmarkEnd w:id="5381"/>
      <w:bookmarkEnd w:id="5382"/>
      <w:bookmarkEnd w:id="5383"/>
      <w:bookmarkEnd w:id="5384"/>
      <w:bookmarkEnd w:id="5385"/>
      <w:bookmarkEnd w:id="5386"/>
      <w:bookmarkEnd w:id="5387"/>
      <w:bookmarkEnd w:id="5388"/>
    </w:p>
    <w:p w14:paraId="32164354" w14:textId="77777777" w:rsidR="00C935A0" w:rsidRPr="00FD0425" w:rsidRDefault="00C935A0" w:rsidP="00C935A0">
      <w:pPr>
        <w:keepNext/>
      </w:pPr>
      <w:r w:rsidRPr="00FD0425">
        <w:t>This IE defines parameters related to a trace activ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850"/>
        <w:gridCol w:w="1985"/>
        <w:gridCol w:w="2447"/>
        <w:gridCol w:w="1037"/>
        <w:gridCol w:w="1037"/>
      </w:tblGrid>
      <w:tr w:rsidR="00C935A0" w:rsidRPr="00FD0425" w14:paraId="47F6A13B" w14:textId="77777777" w:rsidTr="00C935A0">
        <w:tblPrEx>
          <w:tblCellMar>
            <w:top w:w="0" w:type="dxa"/>
            <w:bottom w:w="0" w:type="dxa"/>
          </w:tblCellMar>
        </w:tblPrEx>
        <w:tc>
          <w:tcPr>
            <w:tcW w:w="1701" w:type="dxa"/>
          </w:tcPr>
          <w:p w14:paraId="1B21B6DF" w14:textId="77777777" w:rsidR="00C935A0" w:rsidRPr="00FD0425" w:rsidRDefault="00C935A0" w:rsidP="00C935A0">
            <w:pPr>
              <w:pStyle w:val="TAH"/>
              <w:rPr>
                <w:rFonts w:cs="Arial"/>
                <w:lang w:eastAsia="ja-JP"/>
              </w:rPr>
            </w:pPr>
            <w:r w:rsidRPr="00FD0425">
              <w:rPr>
                <w:rFonts w:cs="Arial"/>
                <w:lang w:eastAsia="ja-JP"/>
              </w:rPr>
              <w:t>IE/Group Name</w:t>
            </w:r>
          </w:p>
        </w:tc>
        <w:tc>
          <w:tcPr>
            <w:tcW w:w="993" w:type="dxa"/>
          </w:tcPr>
          <w:p w14:paraId="77715C2E" w14:textId="77777777" w:rsidR="00C935A0" w:rsidRPr="00FD0425" w:rsidRDefault="00C935A0" w:rsidP="00C935A0">
            <w:pPr>
              <w:pStyle w:val="TAH"/>
              <w:rPr>
                <w:rFonts w:cs="Arial"/>
                <w:lang w:eastAsia="ja-JP"/>
              </w:rPr>
            </w:pPr>
            <w:r w:rsidRPr="00FD0425">
              <w:rPr>
                <w:rFonts w:cs="Arial"/>
                <w:lang w:eastAsia="ja-JP"/>
              </w:rPr>
              <w:t>Presence</w:t>
            </w:r>
          </w:p>
        </w:tc>
        <w:tc>
          <w:tcPr>
            <w:tcW w:w="850" w:type="dxa"/>
          </w:tcPr>
          <w:p w14:paraId="52EA4260" w14:textId="77777777" w:rsidR="00C935A0" w:rsidRPr="00FD0425" w:rsidRDefault="00C935A0" w:rsidP="00C935A0">
            <w:pPr>
              <w:pStyle w:val="TAH"/>
              <w:rPr>
                <w:rFonts w:cs="Arial"/>
                <w:lang w:eastAsia="ja-JP"/>
              </w:rPr>
            </w:pPr>
            <w:r w:rsidRPr="00FD0425">
              <w:rPr>
                <w:rFonts w:cs="Arial"/>
                <w:lang w:eastAsia="ja-JP"/>
              </w:rPr>
              <w:t>Range</w:t>
            </w:r>
          </w:p>
        </w:tc>
        <w:tc>
          <w:tcPr>
            <w:tcW w:w="1985" w:type="dxa"/>
          </w:tcPr>
          <w:p w14:paraId="00014BD9"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47" w:type="dxa"/>
          </w:tcPr>
          <w:p w14:paraId="4CC777AF"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037" w:type="dxa"/>
          </w:tcPr>
          <w:p w14:paraId="1B4742BA" w14:textId="77777777" w:rsidR="00C935A0" w:rsidRPr="00FD0425" w:rsidRDefault="00C935A0" w:rsidP="00C935A0">
            <w:pPr>
              <w:pStyle w:val="TAH"/>
              <w:rPr>
                <w:rFonts w:cs="Arial"/>
                <w:lang w:eastAsia="ja-JP"/>
              </w:rPr>
            </w:pPr>
            <w:r w:rsidRPr="006506CD">
              <w:rPr>
                <w:rFonts w:cs="Arial"/>
                <w:lang w:eastAsia="ja-JP"/>
              </w:rPr>
              <w:t>Criticality</w:t>
            </w:r>
          </w:p>
        </w:tc>
        <w:tc>
          <w:tcPr>
            <w:tcW w:w="1037" w:type="dxa"/>
          </w:tcPr>
          <w:p w14:paraId="17D7AC38" w14:textId="77777777" w:rsidR="00C935A0" w:rsidRPr="00FD0425" w:rsidRDefault="00C935A0" w:rsidP="00C935A0">
            <w:pPr>
              <w:pStyle w:val="TAH"/>
              <w:rPr>
                <w:rFonts w:cs="Arial"/>
                <w:lang w:eastAsia="ja-JP"/>
              </w:rPr>
            </w:pPr>
            <w:r w:rsidRPr="006506CD">
              <w:rPr>
                <w:rFonts w:cs="Arial"/>
                <w:lang w:eastAsia="ja-JP"/>
              </w:rPr>
              <w:t>Assigned Criticality</w:t>
            </w:r>
          </w:p>
        </w:tc>
      </w:tr>
      <w:tr w:rsidR="00C935A0" w:rsidRPr="00FD0425" w14:paraId="17CD994F" w14:textId="77777777" w:rsidTr="00C935A0">
        <w:tblPrEx>
          <w:tblCellMar>
            <w:top w:w="0" w:type="dxa"/>
            <w:bottom w:w="0" w:type="dxa"/>
          </w:tblCellMar>
        </w:tblPrEx>
        <w:tc>
          <w:tcPr>
            <w:tcW w:w="1701" w:type="dxa"/>
          </w:tcPr>
          <w:p w14:paraId="5B9439CF" w14:textId="77777777" w:rsidR="00C935A0" w:rsidRPr="00FD0425" w:rsidRDefault="00C935A0" w:rsidP="00C935A0">
            <w:pPr>
              <w:pStyle w:val="TAL"/>
              <w:rPr>
                <w:rFonts w:eastAsia="Batang" w:cs="Arial"/>
                <w:lang w:eastAsia="ja-JP"/>
              </w:rPr>
            </w:pPr>
            <w:r w:rsidRPr="00FD0425">
              <w:rPr>
                <w:rFonts w:cs="Arial"/>
                <w:lang w:eastAsia="ja-JP"/>
              </w:rPr>
              <w:t>NG-RAN Trace ID</w:t>
            </w:r>
          </w:p>
        </w:tc>
        <w:tc>
          <w:tcPr>
            <w:tcW w:w="993" w:type="dxa"/>
          </w:tcPr>
          <w:p w14:paraId="607AB12F"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5DEC42FF" w14:textId="77777777" w:rsidR="00C935A0" w:rsidRPr="00FD0425" w:rsidRDefault="00C935A0" w:rsidP="00C935A0">
            <w:pPr>
              <w:pStyle w:val="TAL"/>
              <w:rPr>
                <w:i/>
                <w:lang w:eastAsia="ja-JP"/>
              </w:rPr>
            </w:pPr>
          </w:p>
        </w:tc>
        <w:tc>
          <w:tcPr>
            <w:tcW w:w="1985" w:type="dxa"/>
          </w:tcPr>
          <w:p w14:paraId="4BD31231" w14:textId="77777777" w:rsidR="00C935A0" w:rsidRPr="00FD0425" w:rsidRDefault="00C935A0" w:rsidP="00C935A0">
            <w:pPr>
              <w:pStyle w:val="TAL"/>
              <w:rPr>
                <w:lang w:eastAsia="ja-JP"/>
              </w:rPr>
            </w:pPr>
            <w:r w:rsidRPr="00FD0425">
              <w:rPr>
                <w:rFonts w:cs="Arial"/>
                <w:lang w:eastAsia="ja-JP"/>
              </w:rPr>
              <w:t>9.2.3.97</w:t>
            </w:r>
          </w:p>
        </w:tc>
        <w:tc>
          <w:tcPr>
            <w:tcW w:w="2447" w:type="dxa"/>
          </w:tcPr>
          <w:p w14:paraId="7B6DCEAB" w14:textId="77777777" w:rsidR="00C935A0" w:rsidRPr="00FD0425" w:rsidRDefault="00C935A0" w:rsidP="00C935A0">
            <w:pPr>
              <w:pStyle w:val="TAL"/>
              <w:rPr>
                <w:lang w:eastAsia="ja-JP"/>
              </w:rPr>
            </w:pPr>
          </w:p>
        </w:tc>
        <w:tc>
          <w:tcPr>
            <w:tcW w:w="1037" w:type="dxa"/>
          </w:tcPr>
          <w:p w14:paraId="3E9E7367" w14:textId="77777777" w:rsidR="00C935A0" w:rsidRPr="00FD0425" w:rsidRDefault="00C935A0" w:rsidP="00C935A0">
            <w:pPr>
              <w:pStyle w:val="TAC"/>
              <w:rPr>
                <w:lang w:eastAsia="ja-JP"/>
              </w:rPr>
            </w:pPr>
            <w:r w:rsidRPr="006506CD">
              <w:rPr>
                <w:rFonts w:eastAsia="Batang"/>
                <w:lang w:eastAsia="ja-JP"/>
              </w:rPr>
              <w:t>–</w:t>
            </w:r>
          </w:p>
        </w:tc>
        <w:tc>
          <w:tcPr>
            <w:tcW w:w="1037" w:type="dxa"/>
          </w:tcPr>
          <w:p w14:paraId="5FBE04DE" w14:textId="77777777" w:rsidR="00C935A0" w:rsidRPr="00FD0425" w:rsidRDefault="00C935A0" w:rsidP="00C935A0">
            <w:pPr>
              <w:pStyle w:val="TAC"/>
              <w:rPr>
                <w:lang w:eastAsia="ja-JP"/>
              </w:rPr>
            </w:pPr>
          </w:p>
        </w:tc>
      </w:tr>
      <w:tr w:rsidR="00C935A0" w:rsidRPr="00FD0425" w14:paraId="617B5A60" w14:textId="77777777" w:rsidTr="00C935A0">
        <w:tblPrEx>
          <w:tblCellMar>
            <w:top w:w="0" w:type="dxa"/>
            <w:bottom w:w="0" w:type="dxa"/>
          </w:tblCellMar>
        </w:tblPrEx>
        <w:tc>
          <w:tcPr>
            <w:tcW w:w="1701" w:type="dxa"/>
          </w:tcPr>
          <w:p w14:paraId="457F2B50" w14:textId="77777777" w:rsidR="00C935A0" w:rsidRPr="00FD0425" w:rsidRDefault="00C935A0" w:rsidP="00C935A0">
            <w:pPr>
              <w:pStyle w:val="TAL"/>
              <w:rPr>
                <w:rFonts w:eastAsia="Batang" w:cs="Arial"/>
                <w:lang w:eastAsia="ja-JP"/>
              </w:rPr>
            </w:pPr>
            <w:r w:rsidRPr="00FD0425">
              <w:rPr>
                <w:rFonts w:cs="Arial"/>
                <w:bCs/>
                <w:lang w:eastAsia="ja-JP"/>
              </w:rPr>
              <w:t>Interfaces To Trace</w:t>
            </w:r>
          </w:p>
        </w:tc>
        <w:tc>
          <w:tcPr>
            <w:tcW w:w="993" w:type="dxa"/>
          </w:tcPr>
          <w:p w14:paraId="3AAD7E12" w14:textId="77777777" w:rsidR="00C935A0" w:rsidRPr="00FD0425" w:rsidRDefault="00C935A0" w:rsidP="00C935A0">
            <w:pPr>
              <w:pStyle w:val="TAL"/>
              <w:rPr>
                <w:rFonts w:cs="Arial"/>
                <w:lang w:eastAsia="ja-JP"/>
              </w:rPr>
            </w:pPr>
            <w:r w:rsidRPr="00FD0425">
              <w:rPr>
                <w:rFonts w:cs="Arial"/>
                <w:lang w:eastAsia="zh-CN"/>
              </w:rPr>
              <w:t>M</w:t>
            </w:r>
          </w:p>
        </w:tc>
        <w:tc>
          <w:tcPr>
            <w:tcW w:w="850" w:type="dxa"/>
          </w:tcPr>
          <w:p w14:paraId="2CCA427F" w14:textId="77777777" w:rsidR="00C935A0" w:rsidRPr="00FD0425" w:rsidRDefault="00C935A0" w:rsidP="00C935A0">
            <w:pPr>
              <w:pStyle w:val="TAL"/>
              <w:rPr>
                <w:i/>
                <w:lang w:eastAsia="ja-JP"/>
              </w:rPr>
            </w:pPr>
          </w:p>
        </w:tc>
        <w:tc>
          <w:tcPr>
            <w:tcW w:w="1985" w:type="dxa"/>
          </w:tcPr>
          <w:p w14:paraId="6665C053" w14:textId="77777777" w:rsidR="00C935A0" w:rsidRPr="00FD0425" w:rsidRDefault="00C935A0" w:rsidP="00C935A0">
            <w:pPr>
              <w:pStyle w:val="TAL"/>
              <w:rPr>
                <w:lang w:eastAsia="ja-JP"/>
              </w:rPr>
            </w:pPr>
            <w:r w:rsidRPr="00FD0425">
              <w:rPr>
                <w:rFonts w:cs="Arial"/>
                <w:lang w:eastAsia="zh-CN"/>
              </w:rPr>
              <w:t>BIT STRING (SIZE(8))</w:t>
            </w:r>
          </w:p>
        </w:tc>
        <w:tc>
          <w:tcPr>
            <w:tcW w:w="2447" w:type="dxa"/>
          </w:tcPr>
          <w:p w14:paraId="68902736" w14:textId="77777777" w:rsidR="00C935A0" w:rsidRPr="00FD0425" w:rsidRDefault="00C935A0" w:rsidP="00C935A0">
            <w:pPr>
              <w:pStyle w:val="TAL"/>
              <w:rPr>
                <w:rFonts w:cs="Arial"/>
                <w:lang w:eastAsia="zh-CN"/>
              </w:rPr>
            </w:pPr>
            <w:r w:rsidRPr="00FD0425">
              <w:rPr>
                <w:rFonts w:cs="Arial"/>
                <w:lang w:eastAsia="zh-CN"/>
              </w:rPr>
              <w:t>Each position in the bitmap represents an NG-RAN node interface:</w:t>
            </w:r>
          </w:p>
          <w:p w14:paraId="7D3D3481" w14:textId="77777777" w:rsidR="00C935A0" w:rsidRPr="00FD0425" w:rsidRDefault="00C935A0" w:rsidP="00C935A0">
            <w:pPr>
              <w:pStyle w:val="TAL"/>
              <w:rPr>
                <w:rFonts w:cs="Arial"/>
                <w:lang w:eastAsia="zh-CN"/>
              </w:rPr>
            </w:pPr>
            <w:r w:rsidRPr="00FD0425">
              <w:rPr>
                <w:rFonts w:cs="Arial"/>
                <w:lang w:eastAsia="ja-JP"/>
              </w:rPr>
              <w:t>first bit</w:t>
            </w:r>
            <w:r w:rsidRPr="00FD0425">
              <w:rPr>
                <w:rFonts w:cs="Arial"/>
                <w:lang w:eastAsia="zh-CN"/>
              </w:rPr>
              <w:t xml:space="preserve"> = NG-C,</w:t>
            </w:r>
          </w:p>
          <w:p w14:paraId="30143CAA" w14:textId="77777777" w:rsidR="00C935A0" w:rsidRPr="00FD0425" w:rsidRDefault="00C935A0" w:rsidP="00C935A0">
            <w:pPr>
              <w:pStyle w:val="TAL"/>
              <w:rPr>
                <w:rFonts w:cs="Arial"/>
                <w:lang w:eastAsia="ja-JP"/>
              </w:rPr>
            </w:pPr>
            <w:r w:rsidRPr="00FD0425">
              <w:rPr>
                <w:rFonts w:cs="Arial"/>
                <w:lang w:eastAsia="ja-JP"/>
              </w:rPr>
              <w:t>second bit</w:t>
            </w:r>
            <w:r w:rsidRPr="00FD0425">
              <w:rPr>
                <w:rFonts w:cs="Arial"/>
                <w:lang w:eastAsia="zh-CN"/>
              </w:rPr>
              <w:t xml:space="preserve"> = Xn-C,</w:t>
            </w:r>
          </w:p>
          <w:p w14:paraId="13680CB8" w14:textId="77777777" w:rsidR="00C935A0" w:rsidRPr="00FD0425" w:rsidRDefault="00C935A0" w:rsidP="00C935A0">
            <w:pPr>
              <w:pStyle w:val="TAL"/>
              <w:rPr>
                <w:rFonts w:cs="Arial"/>
                <w:lang w:eastAsia="zh-CN"/>
              </w:rPr>
            </w:pPr>
            <w:r w:rsidRPr="00FD0425">
              <w:rPr>
                <w:rFonts w:cs="Arial"/>
                <w:lang w:eastAsia="ja-JP"/>
              </w:rPr>
              <w:t>third bit</w:t>
            </w:r>
            <w:r w:rsidRPr="00FD0425">
              <w:rPr>
                <w:rFonts w:cs="Arial"/>
                <w:lang w:eastAsia="zh-CN"/>
              </w:rPr>
              <w:t xml:space="preserve"> = Uu,</w:t>
            </w:r>
          </w:p>
          <w:p w14:paraId="19BCA2D9" w14:textId="77777777" w:rsidR="00C935A0" w:rsidRPr="00FD0425" w:rsidRDefault="00C935A0" w:rsidP="00C935A0">
            <w:pPr>
              <w:pStyle w:val="TAL"/>
              <w:rPr>
                <w:rFonts w:cs="Arial"/>
                <w:lang w:eastAsia="zh-CN"/>
              </w:rPr>
            </w:pPr>
            <w:r w:rsidRPr="00FD0425">
              <w:rPr>
                <w:rFonts w:cs="Arial"/>
                <w:lang w:eastAsia="zh-CN"/>
              </w:rPr>
              <w:t>fourth bit = F1-C,</w:t>
            </w:r>
          </w:p>
          <w:p w14:paraId="74C0148D" w14:textId="77777777" w:rsidR="00C935A0" w:rsidRPr="00FD0425" w:rsidRDefault="00C935A0" w:rsidP="00C935A0">
            <w:pPr>
              <w:pStyle w:val="TAL"/>
              <w:rPr>
                <w:rFonts w:cs="Arial"/>
                <w:lang w:eastAsia="zh-CN"/>
              </w:rPr>
            </w:pPr>
            <w:r w:rsidRPr="00FD0425">
              <w:rPr>
                <w:rFonts w:cs="Arial"/>
                <w:lang w:eastAsia="zh-CN"/>
              </w:rPr>
              <w:t>fifth bit = E1:</w:t>
            </w:r>
          </w:p>
          <w:p w14:paraId="07E16E7F" w14:textId="77777777" w:rsidR="00C935A0" w:rsidRPr="00FD0425" w:rsidRDefault="00C935A0" w:rsidP="00C935A0">
            <w:pPr>
              <w:pStyle w:val="TAL"/>
              <w:rPr>
                <w:rFonts w:cs="Arial"/>
                <w:lang w:eastAsia="ja-JP"/>
              </w:rPr>
            </w:pPr>
            <w:r w:rsidRPr="00FD0425">
              <w:rPr>
                <w:rFonts w:cs="Arial"/>
                <w:lang w:eastAsia="ja-JP"/>
              </w:rPr>
              <w:t>other bits reserved for future use.</w:t>
            </w:r>
          </w:p>
          <w:p w14:paraId="6E58A89E" w14:textId="77777777" w:rsidR="00C935A0" w:rsidRPr="00FD0425" w:rsidRDefault="00C935A0" w:rsidP="00C935A0">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5A49B53A" w14:textId="77777777" w:rsidR="00C935A0" w:rsidRPr="00FD0425" w:rsidRDefault="00C935A0" w:rsidP="00C935A0">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37" w:type="dxa"/>
          </w:tcPr>
          <w:p w14:paraId="58BA476A" w14:textId="77777777" w:rsidR="00C935A0" w:rsidRPr="00FD0425" w:rsidRDefault="00C935A0" w:rsidP="00C935A0">
            <w:pPr>
              <w:pStyle w:val="TAC"/>
              <w:rPr>
                <w:lang w:eastAsia="zh-CN"/>
              </w:rPr>
            </w:pPr>
            <w:r w:rsidRPr="006506CD">
              <w:rPr>
                <w:rFonts w:eastAsia="Batang"/>
                <w:lang w:eastAsia="ja-JP"/>
              </w:rPr>
              <w:t>–</w:t>
            </w:r>
          </w:p>
        </w:tc>
        <w:tc>
          <w:tcPr>
            <w:tcW w:w="1037" w:type="dxa"/>
          </w:tcPr>
          <w:p w14:paraId="7D528313" w14:textId="77777777" w:rsidR="00C935A0" w:rsidRPr="00FD0425" w:rsidRDefault="00C935A0" w:rsidP="00C935A0">
            <w:pPr>
              <w:pStyle w:val="TAC"/>
              <w:rPr>
                <w:lang w:eastAsia="zh-CN"/>
              </w:rPr>
            </w:pPr>
          </w:p>
        </w:tc>
      </w:tr>
      <w:tr w:rsidR="00C935A0" w:rsidRPr="00FD0425" w14:paraId="2307B6FA" w14:textId="77777777" w:rsidTr="00C935A0">
        <w:tblPrEx>
          <w:tblCellMar>
            <w:top w:w="0" w:type="dxa"/>
            <w:bottom w:w="0" w:type="dxa"/>
          </w:tblCellMar>
        </w:tblPrEx>
        <w:tc>
          <w:tcPr>
            <w:tcW w:w="1701" w:type="dxa"/>
          </w:tcPr>
          <w:p w14:paraId="5446F30F" w14:textId="77777777" w:rsidR="00C935A0" w:rsidRPr="00FD0425" w:rsidRDefault="00C935A0" w:rsidP="00C935A0">
            <w:pPr>
              <w:pStyle w:val="TAL"/>
              <w:rPr>
                <w:rFonts w:cs="Arial"/>
                <w:lang w:eastAsia="ja-JP"/>
              </w:rPr>
            </w:pPr>
            <w:r w:rsidRPr="00FD0425">
              <w:rPr>
                <w:rFonts w:cs="Arial"/>
                <w:lang w:eastAsia="ja-JP"/>
              </w:rPr>
              <w:t>Trace Depth</w:t>
            </w:r>
          </w:p>
        </w:tc>
        <w:tc>
          <w:tcPr>
            <w:tcW w:w="993" w:type="dxa"/>
          </w:tcPr>
          <w:p w14:paraId="40E76CA7" w14:textId="77777777" w:rsidR="00C935A0" w:rsidRPr="00FD0425" w:rsidRDefault="00C935A0" w:rsidP="00C935A0">
            <w:pPr>
              <w:pStyle w:val="TAL"/>
              <w:rPr>
                <w:rFonts w:cs="Arial"/>
                <w:lang w:eastAsia="ja-JP"/>
              </w:rPr>
            </w:pPr>
            <w:r w:rsidRPr="00FD0425">
              <w:rPr>
                <w:rFonts w:cs="Arial"/>
                <w:lang w:eastAsia="ja-JP"/>
              </w:rPr>
              <w:t>M</w:t>
            </w:r>
          </w:p>
        </w:tc>
        <w:tc>
          <w:tcPr>
            <w:tcW w:w="850" w:type="dxa"/>
          </w:tcPr>
          <w:p w14:paraId="09401338" w14:textId="77777777" w:rsidR="00C935A0" w:rsidRPr="00FD0425" w:rsidRDefault="00C935A0" w:rsidP="00C935A0">
            <w:pPr>
              <w:pStyle w:val="TAL"/>
              <w:rPr>
                <w:i/>
                <w:lang w:eastAsia="ja-JP"/>
              </w:rPr>
            </w:pPr>
          </w:p>
        </w:tc>
        <w:tc>
          <w:tcPr>
            <w:tcW w:w="1985" w:type="dxa"/>
          </w:tcPr>
          <w:p w14:paraId="7A2E08EE" w14:textId="77777777" w:rsidR="00C935A0" w:rsidRPr="00FD0425" w:rsidRDefault="00C935A0" w:rsidP="00C935A0">
            <w:pPr>
              <w:pStyle w:val="TAL"/>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3199E80" w14:textId="77777777" w:rsidR="00C935A0" w:rsidRPr="00FD0425" w:rsidRDefault="00C935A0" w:rsidP="00C935A0">
            <w:pPr>
              <w:pStyle w:val="TAL"/>
              <w:rPr>
                <w:rFonts w:cs="Arial"/>
                <w:lang w:eastAsia="zh-CN"/>
              </w:rPr>
            </w:pPr>
            <w:r w:rsidRPr="00FD0425">
              <w:rPr>
                <w:rFonts w:cs="Arial"/>
                <w:lang w:eastAsia="zh-CN"/>
              </w:rPr>
              <w:t>MediumWithoutVendorSpecificExtension,</w:t>
            </w:r>
          </w:p>
          <w:p w14:paraId="18E28113" w14:textId="77777777" w:rsidR="00C935A0" w:rsidRPr="00FD0425" w:rsidRDefault="00C935A0" w:rsidP="00C935A0">
            <w:pPr>
              <w:pStyle w:val="TAL"/>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2447" w:type="dxa"/>
          </w:tcPr>
          <w:p w14:paraId="447E70F2" w14:textId="77777777" w:rsidR="00C935A0" w:rsidRPr="00FD0425" w:rsidRDefault="00C935A0" w:rsidP="00C935A0">
            <w:pPr>
              <w:pStyle w:val="TAL"/>
              <w:rPr>
                <w:rFonts w:cs="Arial"/>
                <w:lang w:eastAsia="ja-JP"/>
              </w:rPr>
            </w:pPr>
            <w:r w:rsidRPr="00FD0425">
              <w:rPr>
                <w:rFonts w:cs="Arial"/>
                <w:lang w:eastAsia="ja-JP"/>
              </w:rPr>
              <w:t>Defined in TS 32.422 [23].</w:t>
            </w:r>
          </w:p>
        </w:tc>
        <w:tc>
          <w:tcPr>
            <w:tcW w:w="1037" w:type="dxa"/>
          </w:tcPr>
          <w:p w14:paraId="41BFD2D9" w14:textId="77777777" w:rsidR="00C935A0" w:rsidRPr="00FD0425" w:rsidRDefault="00C935A0" w:rsidP="00C935A0">
            <w:pPr>
              <w:pStyle w:val="TAC"/>
              <w:rPr>
                <w:lang w:eastAsia="ja-JP"/>
              </w:rPr>
            </w:pPr>
            <w:r w:rsidRPr="006506CD">
              <w:rPr>
                <w:rFonts w:eastAsia="Batang"/>
                <w:lang w:eastAsia="ja-JP"/>
              </w:rPr>
              <w:t>–</w:t>
            </w:r>
          </w:p>
        </w:tc>
        <w:tc>
          <w:tcPr>
            <w:tcW w:w="1037" w:type="dxa"/>
          </w:tcPr>
          <w:p w14:paraId="7708ADFD" w14:textId="77777777" w:rsidR="00C935A0" w:rsidRPr="00FD0425" w:rsidRDefault="00C935A0" w:rsidP="00C935A0">
            <w:pPr>
              <w:pStyle w:val="TAC"/>
              <w:rPr>
                <w:lang w:eastAsia="ja-JP"/>
              </w:rPr>
            </w:pPr>
          </w:p>
        </w:tc>
      </w:tr>
      <w:tr w:rsidR="00C935A0" w:rsidRPr="00FD0425" w14:paraId="0D1A6E14" w14:textId="77777777" w:rsidTr="00C935A0">
        <w:tblPrEx>
          <w:tblCellMar>
            <w:top w:w="0" w:type="dxa"/>
            <w:bottom w:w="0" w:type="dxa"/>
          </w:tblCellMar>
        </w:tblPrEx>
        <w:trPr>
          <w:trHeight w:val="263"/>
        </w:trPr>
        <w:tc>
          <w:tcPr>
            <w:tcW w:w="1701" w:type="dxa"/>
          </w:tcPr>
          <w:p w14:paraId="7A03563B" w14:textId="77777777" w:rsidR="00C935A0" w:rsidRPr="00FD0425" w:rsidRDefault="00C935A0" w:rsidP="00C935A0">
            <w:pPr>
              <w:pStyle w:val="TAL"/>
              <w:rPr>
                <w:rFonts w:cs="Arial"/>
                <w:lang w:eastAsia="ja-JP"/>
              </w:rPr>
            </w:pPr>
            <w:r w:rsidRPr="00FD0425">
              <w:rPr>
                <w:rFonts w:cs="Arial"/>
                <w:lang w:eastAsia="zh-CN"/>
              </w:rPr>
              <w:t>Trace Collection Entity IP Address</w:t>
            </w:r>
          </w:p>
        </w:tc>
        <w:tc>
          <w:tcPr>
            <w:tcW w:w="993" w:type="dxa"/>
          </w:tcPr>
          <w:p w14:paraId="6D100539" w14:textId="77777777" w:rsidR="00C935A0" w:rsidRPr="00FD0425" w:rsidRDefault="00C935A0" w:rsidP="00C935A0">
            <w:pPr>
              <w:pStyle w:val="TAL"/>
              <w:rPr>
                <w:rFonts w:cs="Arial"/>
                <w:lang w:eastAsia="ja-JP"/>
              </w:rPr>
            </w:pPr>
            <w:r w:rsidRPr="00FD0425">
              <w:rPr>
                <w:rFonts w:cs="Arial"/>
                <w:lang w:eastAsia="zh-CN"/>
              </w:rPr>
              <w:t>M</w:t>
            </w:r>
          </w:p>
        </w:tc>
        <w:tc>
          <w:tcPr>
            <w:tcW w:w="850" w:type="dxa"/>
          </w:tcPr>
          <w:p w14:paraId="1AA55C36" w14:textId="77777777" w:rsidR="00C935A0" w:rsidRPr="00FD0425" w:rsidRDefault="00C935A0" w:rsidP="00C935A0">
            <w:pPr>
              <w:pStyle w:val="TAL"/>
              <w:rPr>
                <w:i/>
                <w:lang w:eastAsia="ja-JP"/>
              </w:rPr>
            </w:pPr>
          </w:p>
        </w:tc>
        <w:tc>
          <w:tcPr>
            <w:tcW w:w="1985" w:type="dxa"/>
          </w:tcPr>
          <w:p w14:paraId="54CF4AE0" w14:textId="77777777" w:rsidR="00C935A0" w:rsidRPr="00FD0425" w:rsidRDefault="00C935A0" w:rsidP="00C935A0">
            <w:pPr>
              <w:pStyle w:val="TAL"/>
              <w:rPr>
                <w:rFonts w:cs="Arial"/>
                <w:lang w:eastAsia="zh-CN"/>
              </w:rPr>
            </w:pPr>
            <w:r w:rsidRPr="00FD0425">
              <w:rPr>
                <w:rFonts w:cs="Arial"/>
                <w:lang w:eastAsia="zh-CN"/>
              </w:rPr>
              <w:t>Transport Layer Address</w:t>
            </w:r>
          </w:p>
          <w:p w14:paraId="2F784340" w14:textId="77777777" w:rsidR="00C935A0" w:rsidRPr="00FD0425" w:rsidRDefault="00C935A0" w:rsidP="00C935A0">
            <w:pPr>
              <w:pStyle w:val="TAL"/>
              <w:rPr>
                <w:rFonts w:cs="Arial"/>
                <w:lang w:eastAsia="ja-JP"/>
              </w:rPr>
            </w:pPr>
            <w:r w:rsidRPr="00FD0425">
              <w:rPr>
                <w:rFonts w:cs="Arial"/>
                <w:lang w:eastAsia="zh-CN"/>
              </w:rPr>
              <w:t>9.2.3.29</w:t>
            </w:r>
          </w:p>
        </w:tc>
        <w:tc>
          <w:tcPr>
            <w:tcW w:w="2447" w:type="dxa"/>
          </w:tcPr>
          <w:p w14:paraId="33B8B9DB" w14:textId="77777777" w:rsidR="00C935A0" w:rsidRDefault="00C935A0" w:rsidP="00C935A0">
            <w:pPr>
              <w:pStyle w:val="TAL"/>
              <w:rPr>
                <w:rFonts w:cs="Arial"/>
                <w:lang w:eastAsia="zh-CN"/>
              </w:rPr>
            </w:pPr>
            <w:r>
              <w:rPr>
                <w:rFonts w:cs="Arial"/>
                <w:lang w:val="en-US" w:eastAsia="zh-CN"/>
              </w:rPr>
              <w:t>For File based Reporting.</w:t>
            </w:r>
          </w:p>
          <w:p w14:paraId="50BEC499" w14:textId="77777777" w:rsidR="00C935A0" w:rsidRDefault="00C935A0" w:rsidP="00C935A0">
            <w:pPr>
              <w:pStyle w:val="TAL"/>
              <w:rPr>
                <w:rFonts w:cs="Arial"/>
                <w:lang w:eastAsia="zh-CN"/>
              </w:rPr>
            </w:pPr>
            <w:r w:rsidRPr="00FD0425">
              <w:rPr>
                <w:rFonts w:cs="Arial"/>
                <w:lang w:eastAsia="zh-CN"/>
              </w:rPr>
              <w:t>Defined in TS 32.422 [23]</w:t>
            </w:r>
            <w:r>
              <w:rPr>
                <w:rFonts w:cs="Arial"/>
                <w:lang w:eastAsia="zh-CN"/>
              </w:rPr>
              <w:t xml:space="preserve"> </w:t>
            </w:r>
          </w:p>
          <w:p w14:paraId="41890AB5" w14:textId="77777777" w:rsidR="00C935A0" w:rsidRPr="00FD0425" w:rsidRDefault="00C935A0" w:rsidP="00C935A0">
            <w:pPr>
              <w:pStyle w:val="TAL"/>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37" w:type="dxa"/>
          </w:tcPr>
          <w:p w14:paraId="416C9586" w14:textId="77777777" w:rsidR="00C935A0" w:rsidRPr="00FD0425" w:rsidRDefault="00C935A0" w:rsidP="00C935A0">
            <w:pPr>
              <w:pStyle w:val="TAC"/>
              <w:rPr>
                <w:lang w:eastAsia="zh-CN"/>
              </w:rPr>
            </w:pPr>
            <w:r w:rsidRPr="006506CD">
              <w:rPr>
                <w:rFonts w:eastAsia="Batang"/>
                <w:lang w:eastAsia="ja-JP"/>
              </w:rPr>
              <w:t>–</w:t>
            </w:r>
          </w:p>
        </w:tc>
        <w:tc>
          <w:tcPr>
            <w:tcW w:w="1037" w:type="dxa"/>
          </w:tcPr>
          <w:p w14:paraId="7DB1125D" w14:textId="77777777" w:rsidR="00C935A0" w:rsidRPr="00FD0425" w:rsidRDefault="00C935A0" w:rsidP="00C935A0">
            <w:pPr>
              <w:pStyle w:val="TAC"/>
              <w:rPr>
                <w:lang w:eastAsia="zh-CN"/>
              </w:rPr>
            </w:pPr>
          </w:p>
        </w:tc>
      </w:tr>
      <w:tr w:rsidR="00C935A0" w:rsidRPr="00FD0425" w14:paraId="7C67BD80" w14:textId="77777777" w:rsidTr="00C935A0">
        <w:tblPrEx>
          <w:tblCellMar>
            <w:top w:w="0" w:type="dxa"/>
            <w:bottom w:w="0" w:type="dxa"/>
          </w:tblCellMar>
        </w:tblPrEx>
        <w:trPr>
          <w:trHeight w:val="263"/>
        </w:trPr>
        <w:tc>
          <w:tcPr>
            <w:tcW w:w="1701" w:type="dxa"/>
          </w:tcPr>
          <w:p w14:paraId="49FDA525" w14:textId="77777777" w:rsidR="00C935A0" w:rsidRPr="00FD0425" w:rsidRDefault="00C935A0" w:rsidP="00C935A0">
            <w:pPr>
              <w:pStyle w:val="TAL"/>
              <w:rPr>
                <w:rFonts w:cs="Arial"/>
                <w:lang w:eastAsia="zh-CN"/>
              </w:rPr>
            </w:pPr>
            <w:r w:rsidRPr="001D2E49">
              <w:rPr>
                <w:rFonts w:cs="Arial"/>
                <w:lang w:eastAsia="zh-CN"/>
              </w:rPr>
              <w:t xml:space="preserve">Trace Collection Entity </w:t>
            </w:r>
            <w:r>
              <w:rPr>
                <w:rFonts w:cs="Arial"/>
                <w:lang w:val="en-US" w:eastAsia="zh-CN"/>
              </w:rPr>
              <w:t>URI</w:t>
            </w:r>
          </w:p>
        </w:tc>
        <w:tc>
          <w:tcPr>
            <w:tcW w:w="993" w:type="dxa"/>
          </w:tcPr>
          <w:p w14:paraId="22B558E8" w14:textId="77777777" w:rsidR="00C935A0" w:rsidRPr="00FD0425" w:rsidRDefault="00C935A0" w:rsidP="00C935A0">
            <w:pPr>
              <w:pStyle w:val="TAL"/>
              <w:rPr>
                <w:rFonts w:cs="Arial"/>
                <w:lang w:eastAsia="zh-CN"/>
              </w:rPr>
            </w:pPr>
            <w:r>
              <w:rPr>
                <w:rFonts w:cs="Arial"/>
                <w:lang w:val="en-US" w:eastAsia="zh-CN"/>
              </w:rPr>
              <w:t>O</w:t>
            </w:r>
          </w:p>
        </w:tc>
        <w:tc>
          <w:tcPr>
            <w:tcW w:w="850" w:type="dxa"/>
          </w:tcPr>
          <w:p w14:paraId="2220754E" w14:textId="77777777" w:rsidR="00C935A0" w:rsidRPr="00FD0425" w:rsidRDefault="00C935A0" w:rsidP="00C935A0">
            <w:pPr>
              <w:pStyle w:val="TAL"/>
              <w:rPr>
                <w:i/>
                <w:lang w:eastAsia="ja-JP"/>
              </w:rPr>
            </w:pPr>
          </w:p>
        </w:tc>
        <w:tc>
          <w:tcPr>
            <w:tcW w:w="1985" w:type="dxa"/>
          </w:tcPr>
          <w:p w14:paraId="5240ED94" w14:textId="77777777" w:rsidR="00C935A0" w:rsidRDefault="00C935A0" w:rsidP="00C935A0">
            <w:pPr>
              <w:pStyle w:val="TAL"/>
              <w:rPr>
                <w:rFonts w:cs="Arial"/>
                <w:lang w:eastAsia="zh-CN"/>
              </w:rPr>
            </w:pPr>
            <w:r>
              <w:rPr>
                <w:rFonts w:cs="Arial"/>
                <w:lang w:eastAsia="zh-CN"/>
              </w:rPr>
              <w:t>URI</w:t>
            </w:r>
          </w:p>
          <w:p w14:paraId="1FE7221B" w14:textId="77777777" w:rsidR="00C935A0" w:rsidRPr="00FD0425" w:rsidRDefault="00C935A0" w:rsidP="00C935A0">
            <w:pPr>
              <w:pStyle w:val="TAL"/>
              <w:rPr>
                <w:rFonts w:cs="Arial"/>
                <w:lang w:eastAsia="zh-CN"/>
              </w:rPr>
            </w:pPr>
            <w:r w:rsidRPr="00805BFB">
              <w:rPr>
                <w:rFonts w:cs="Arial"/>
                <w:lang w:eastAsia="zh-CN"/>
              </w:rPr>
              <w:t>9.2.3.</w:t>
            </w:r>
            <w:r>
              <w:rPr>
                <w:rFonts w:cs="Arial"/>
                <w:lang w:eastAsia="zh-CN"/>
              </w:rPr>
              <w:t>124</w:t>
            </w:r>
          </w:p>
        </w:tc>
        <w:tc>
          <w:tcPr>
            <w:tcW w:w="2447" w:type="dxa"/>
          </w:tcPr>
          <w:p w14:paraId="01142966" w14:textId="77777777" w:rsidR="00C935A0" w:rsidRDefault="00C935A0" w:rsidP="00C935A0">
            <w:pPr>
              <w:pStyle w:val="TAL"/>
              <w:rPr>
                <w:rFonts w:cs="Arial"/>
                <w:lang w:val="en-US" w:eastAsia="zh-CN"/>
              </w:rPr>
            </w:pPr>
            <w:r>
              <w:rPr>
                <w:rFonts w:cs="Arial"/>
                <w:lang w:val="en-US" w:eastAsia="zh-CN"/>
              </w:rPr>
              <w:t>For Streaming based Reporting.</w:t>
            </w:r>
          </w:p>
          <w:p w14:paraId="7D84DB62" w14:textId="77777777" w:rsidR="00C935A0" w:rsidRDefault="00C935A0" w:rsidP="00C935A0">
            <w:pPr>
              <w:pStyle w:val="TAL"/>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6CE13AAE" w14:textId="77777777" w:rsidR="00C935A0" w:rsidRPr="00FD0425" w:rsidRDefault="00C935A0" w:rsidP="00C935A0">
            <w:pPr>
              <w:pStyle w:val="TAL"/>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37" w:type="dxa"/>
          </w:tcPr>
          <w:p w14:paraId="1795292A" w14:textId="77777777" w:rsidR="00C935A0" w:rsidRPr="00FD0425" w:rsidRDefault="00C935A0" w:rsidP="00C935A0">
            <w:pPr>
              <w:pStyle w:val="TAC"/>
              <w:rPr>
                <w:lang w:eastAsia="zh-CN"/>
              </w:rPr>
            </w:pPr>
            <w:r w:rsidRPr="006506CD">
              <w:rPr>
                <w:lang w:val="en-US" w:eastAsia="zh-CN"/>
              </w:rPr>
              <w:t>YES</w:t>
            </w:r>
          </w:p>
        </w:tc>
        <w:tc>
          <w:tcPr>
            <w:tcW w:w="1037" w:type="dxa"/>
          </w:tcPr>
          <w:p w14:paraId="5058DECA" w14:textId="77777777" w:rsidR="00C935A0" w:rsidRPr="00FD0425" w:rsidRDefault="00C935A0" w:rsidP="00C935A0">
            <w:pPr>
              <w:pStyle w:val="TAC"/>
              <w:rPr>
                <w:lang w:eastAsia="zh-CN"/>
              </w:rPr>
            </w:pPr>
            <w:r w:rsidRPr="006506CD">
              <w:rPr>
                <w:lang w:val="en-US" w:eastAsia="zh-CN"/>
              </w:rPr>
              <w:t>ignore</w:t>
            </w:r>
          </w:p>
        </w:tc>
      </w:tr>
      <w:tr w:rsidR="00C935A0" w:rsidRPr="00FD0425" w14:paraId="5F3B3040" w14:textId="77777777" w:rsidTr="00C935A0">
        <w:tblPrEx>
          <w:tblCellMar>
            <w:top w:w="0" w:type="dxa"/>
            <w:bottom w:w="0" w:type="dxa"/>
          </w:tblCellMar>
        </w:tblPrEx>
        <w:trPr>
          <w:trHeight w:val="263"/>
        </w:trPr>
        <w:tc>
          <w:tcPr>
            <w:tcW w:w="1701" w:type="dxa"/>
          </w:tcPr>
          <w:p w14:paraId="32DDDAB3" w14:textId="77777777" w:rsidR="00C935A0" w:rsidRPr="00FD0425" w:rsidRDefault="00C935A0" w:rsidP="00C935A0">
            <w:pPr>
              <w:pStyle w:val="TAL"/>
              <w:rPr>
                <w:rFonts w:cs="Arial"/>
                <w:lang w:eastAsia="zh-CN"/>
              </w:rPr>
            </w:pPr>
            <w:r>
              <w:rPr>
                <w:rFonts w:cs="Arial"/>
                <w:lang w:eastAsia="zh-CN"/>
              </w:rPr>
              <w:t>MDT Configuration</w:t>
            </w:r>
          </w:p>
        </w:tc>
        <w:tc>
          <w:tcPr>
            <w:tcW w:w="993" w:type="dxa"/>
          </w:tcPr>
          <w:p w14:paraId="041BE0F8" w14:textId="77777777" w:rsidR="00C935A0" w:rsidRPr="00FD0425" w:rsidRDefault="00C935A0" w:rsidP="00C935A0">
            <w:pPr>
              <w:pStyle w:val="TAL"/>
              <w:rPr>
                <w:rFonts w:cs="Arial"/>
                <w:lang w:eastAsia="zh-CN"/>
              </w:rPr>
            </w:pPr>
            <w:r>
              <w:rPr>
                <w:rFonts w:cs="Arial"/>
                <w:lang w:eastAsia="zh-CN"/>
              </w:rPr>
              <w:t>O</w:t>
            </w:r>
          </w:p>
        </w:tc>
        <w:tc>
          <w:tcPr>
            <w:tcW w:w="850" w:type="dxa"/>
          </w:tcPr>
          <w:p w14:paraId="3C9238B3" w14:textId="77777777" w:rsidR="00C935A0" w:rsidRPr="00FD0425" w:rsidRDefault="00C935A0" w:rsidP="00C935A0">
            <w:pPr>
              <w:pStyle w:val="TAL"/>
              <w:rPr>
                <w:i/>
                <w:lang w:eastAsia="ja-JP"/>
              </w:rPr>
            </w:pPr>
          </w:p>
        </w:tc>
        <w:tc>
          <w:tcPr>
            <w:tcW w:w="1985" w:type="dxa"/>
          </w:tcPr>
          <w:p w14:paraId="5096041E" w14:textId="77777777" w:rsidR="00C935A0" w:rsidRPr="00FD0425" w:rsidRDefault="00C935A0" w:rsidP="00C935A0">
            <w:pPr>
              <w:pStyle w:val="TAL"/>
              <w:rPr>
                <w:rFonts w:cs="Arial"/>
                <w:lang w:eastAsia="zh-CN"/>
              </w:rPr>
            </w:pPr>
            <w:r>
              <w:rPr>
                <w:rFonts w:cs="Arial"/>
                <w:lang w:eastAsia="zh-CN"/>
              </w:rPr>
              <w:t>9.2.3.125</w:t>
            </w:r>
          </w:p>
        </w:tc>
        <w:tc>
          <w:tcPr>
            <w:tcW w:w="2447" w:type="dxa"/>
          </w:tcPr>
          <w:p w14:paraId="2628CB9E" w14:textId="77777777" w:rsidR="00C935A0" w:rsidRPr="00FD0425" w:rsidRDefault="00C935A0" w:rsidP="00C935A0">
            <w:pPr>
              <w:pStyle w:val="TAL"/>
              <w:rPr>
                <w:rFonts w:cs="Arial"/>
                <w:lang w:eastAsia="zh-CN"/>
              </w:rPr>
            </w:pPr>
            <w:r w:rsidRPr="00722984">
              <w:rPr>
                <w:rFonts w:cs="Arial"/>
                <w:lang w:eastAsia="zh-CN"/>
              </w:rPr>
              <w:t>This IE defines the MDT configuration parameters.</w:t>
            </w:r>
          </w:p>
        </w:tc>
        <w:tc>
          <w:tcPr>
            <w:tcW w:w="1037" w:type="dxa"/>
          </w:tcPr>
          <w:p w14:paraId="06182247" w14:textId="77777777" w:rsidR="00C935A0" w:rsidRPr="00FD0425" w:rsidRDefault="00C935A0" w:rsidP="00C935A0">
            <w:pPr>
              <w:pStyle w:val="TAC"/>
              <w:rPr>
                <w:lang w:eastAsia="zh-CN"/>
              </w:rPr>
            </w:pPr>
            <w:r w:rsidRPr="006506CD">
              <w:rPr>
                <w:lang w:val="en-US" w:eastAsia="zh-CN"/>
              </w:rPr>
              <w:t>YES</w:t>
            </w:r>
          </w:p>
        </w:tc>
        <w:tc>
          <w:tcPr>
            <w:tcW w:w="1037" w:type="dxa"/>
          </w:tcPr>
          <w:p w14:paraId="66E7A1E8" w14:textId="77777777" w:rsidR="00C935A0" w:rsidRPr="00FD0425" w:rsidRDefault="00C935A0" w:rsidP="00C935A0">
            <w:pPr>
              <w:pStyle w:val="TAC"/>
              <w:rPr>
                <w:lang w:eastAsia="zh-CN"/>
              </w:rPr>
            </w:pPr>
            <w:r w:rsidRPr="006506CD">
              <w:rPr>
                <w:lang w:val="en-US" w:eastAsia="zh-CN"/>
              </w:rPr>
              <w:t>ignore</w:t>
            </w:r>
          </w:p>
        </w:tc>
      </w:tr>
    </w:tbl>
    <w:p w14:paraId="7CB6E176" w14:textId="77777777" w:rsidR="00C935A0" w:rsidRPr="00FD0425" w:rsidRDefault="00C935A0" w:rsidP="00C935A0"/>
    <w:p w14:paraId="0EF46062" w14:textId="77777777" w:rsidR="00C935A0" w:rsidRPr="00FD0425" w:rsidRDefault="00C935A0" w:rsidP="00C935A0">
      <w:pPr>
        <w:pStyle w:val="Heading4"/>
      </w:pPr>
      <w:bookmarkStart w:id="5389" w:name="_Toc20955365"/>
      <w:bookmarkStart w:id="5390" w:name="_Toc29991568"/>
      <w:bookmarkStart w:id="5391" w:name="_Toc36555969"/>
      <w:bookmarkStart w:id="5392" w:name="_Toc44497714"/>
      <w:bookmarkStart w:id="5393" w:name="_Toc45108101"/>
      <w:bookmarkStart w:id="5394" w:name="_Toc45901721"/>
      <w:bookmarkStart w:id="5395" w:name="_Toc51850802"/>
      <w:bookmarkStart w:id="5396" w:name="_Toc56693806"/>
      <w:bookmarkStart w:id="5397" w:name="_Toc64447350"/>
      <w:bookmarkStart w:id="5398" w:name="_Toc66286844"/>
      <w:bookmarkStart w:id="5399" w:name="_Toc74151539"/>
      <w:bookmarkStart w:id="5400" w:name="_Toc81322147"/>
      <w:r w:rsidRPr="00FD0425">
        <w:t>9.2.3.56</w:t>
      </w:r>
      <w:r w:rsidRPr="00FD0425">
        <w:tab/>
      </w:r>
      <w:r w:rsidRPr="00FD0425">
        <w:rPr>
          <w:rFonts w:eastAsia="Batang"/>
        </w:rPr>
        <w:t>Time To Wait</w:t>
      </w:r>
      <w:bookmarkEnd w:id="5389"/>
      <w:bookmarkEnd w:id="5390"/>
      <w:bookmarkEnd w:id="5391"/>
      <w:bookmarkEnd w:id="5392"/>
      <w:bookmarkEnd w:id="5393"/>
      <w:bookmarkEnd w:id="5394"/>
      <w:bookmarkEnd w:id="5395"/>
      <w:bookmarkEnd w:id="5396"/>
      <w:bookmarkEnd w:id="5397"/>
      <w:bookmarkEnd w:id="5398"/>
      <w:bookmarkEnd w:id="5399"/>
      <w:bookmarkEnd w:id="5400"/>
    </w:p>
    <w:p w14:paraId="50225476" w14:textId="77777777" w:rsidR="00C935A0" w:rsidRPr="00FD0425" w:rsidRDefault="00C935A0" w:rsidP="00C935A0">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410"/>
      </w:tblGrid>
      <w:tr w:rsidR="00C935A0" w:rsidRPr="00FD0425" w14:paraId="29DDF909" w14:textId="77777777" w:rsidTr="00C935A0">
        <w:tc>
          <w:tcPr>
            <w:tcW w:w="2708" w:type="dxa"/>
            <w:tcBorders>
              <w:top w:val="single" w:sz="4" w:space="0" w:color="auto"/>
              <w:left w:val="single" w:sz="4" w:space="0" w:color="auto"/>
              <w:bottom w:val="single" w:sz="4" w:space="0" w:color="auto"/>
              <w:right w:val="single" w:sz="4" w:space="0" w:color="auto"/>
            </w:tcBorders>
          </w:tcPr>
          <w:p w14:paraId="500F09EF"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6BFCF235" w14:textId="77777777" w:rsidR="00C935A0" w:rsidRPr="00FD0425" w:rsidRDefault="00C935A0" w:rsidP="00C935A0">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1E4DA08" w14:textId="77777777" w:rsidR="00C935A0" w:rsidRPr="00FD0425" w:rsidRDefault="00C935A0" w:rsidP="00C935A0">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238D4BA3" w14:textId="77777777" w:rsidR="00C935A0" w:rsidRPr="00FD0425" w:rsidRDefault="00C935A0" w:rsidP="00C935A0">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E9B60D0" w14:textId="77777777" w:rsidR="00C935A0" w:rsidRPr="00FD0425" w:rsidRDefault="00C935A0" w:rsidP="00C935A0">
            <w:pPr>
              <w:pStyle w:val="TAH"/>
            </w:pPr>
            <w:r w:rsidRPr="00FD0425">
              <w:t>Semantics Description</w:t>
            </w:r>
          </w:p>
        </w:tc>
      </w:tr>
      <w:tr w:rsidR="00C935A0" w:rsidRPr="00FD0425" w14:paraId="0F080AAF" w14:textId="77777777" w:rsidTr="00C935A0">
        <w:tc>
          <w:tcPr>
            <w:tcW w:w="2708" w:type="dxa"/>
            <w:tcBorders>
              <w:top w:val="single" w:sz="4" w:space="0" w:color="auto"/>
              <w:left w:val="single" w:sz="4" w:space="0" w:color="auto"/>
              <w:bottom w:val="single" w:sz="4" w:space="0" w:color="auto"/>
              <w:right w:val="single" w:sz="4" w:space="0" w:color="auto"/>
            </w:tcBorders>
          </w:tcPr>
          <w:p w14:paraId="43A79048" w14:textId="77777777" w:rsidR="00C935A0" w:rsidRPr="00FD0425" w:rsidRDefault="00C935A0" w:rsidP="00C935A0">
            <w:pPr>
              <w:pStyle w:val="TAL"/>
              <w:rPr>
                <w:lang w:eastAsia="zh-CN"/>
              </w:rPr>
            </w:pPr>
            <w:r w:rsidRPr="00FD0425">
              <w:rPr>
                <w:lang w:eastAsia="ja-JP"/>
              </w:rPr>
              <w:t>Time To Wait</w:t>
            </w:r>
          </w:p>
        </w:tc>
        <w:tc>
          <w:tcPr>
            <w:tcW w:w="1100" w:type="dxa"/>
            <w:tcBorders>
              <w:top w:val="single" w:sz="4" w:space="0" w:color="auto"/>
              <w:left w:val="single" w:sz="4" w:space="0" w:color="auto"/>
              <w:bottom w:val="single" w:sz="4" w:space="0" w:color="auto"/>
              <w:right w:val="single" w:sz="4" w:space="0" w:color="auto"/>
            </w:tcBorders>
          </w:tcPr>
          <w:p w14:paraId="0E56F4F9" w14:textId="77777777" w:rsidR="00C935A0" w:rsidRPr="00FD0425" w:rsidRDefault="00C935A0" w:rsidP="00C935A0">
            <w:pPr>
              <w:pStyle w:val="TAL"/>
            </w:pPr>
            <w:r w:rsidRPr="00FD0425">
              <w:rPr>
                <w:lang w:eastAsia="zh-CN"/>
              </w:rPr>
              <w:t>M</w:t>
            </w:r>
          </w:p>
        </w:tc>
        <w:tc>
          <w:tcPr>
            <w:tcW w:w="1403" w:type="dxa"/>
            <w:tcBorders>
              <w:top w:val="single" w:sz="4" w:space="0" w:color="auto"/>
              <w:left w:val="single" w:sz="4" w:space="0" w:color="auto"/>
              <w:bottom w:val="single" w:sz="4" w:space="0" w:color="auto"/>
              <w:right w:val="single" w:sz="4" w:space="0" w:color="auto"/>
            </w:tcBorders>
          </w:tcPr>
          <w:p w14:paraId="3900ADA1"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6A11C3AA" w14:textId="77777777" w:rsidR="00C935A0" w:rsidRPr="00FD0425" w:rsidRDefault="00C935A0" w:rsidP="00C935A0">
            <w:pPr>
              <w:pStyle w:val="TAL"/>
            </w:pPr>
            <w:r w:rsidRPr="00FD0425">
              <w:rPr>
                <w:lang w:eastAsia="ja-JP"/>
              </w:rPr>
              <w:t>ENUMERATED (1s, 2s, 5s, 10s, 20s, 60s, ...)</w:t>
            </w:r>
          </w:p>
        </w:tc>
        <w:tc>
          <w:tcPr>
            <w:tcW w:w="2410" w:type="dxa"/>
            <w:tcBorders>
              <w:top w:val="single" w:sz="4" w:space="0" w:color="auto"/>
              <w:left w:val="single" w:sz="4" w:space="0" w:color="auto"/>
              <w:bottom w:val="single" w:sz="4" w:space="0" w:color="auto"/>
              <w:right w:val="single" w:sz="4" w:space="0" w:color="auto"/>
            </w:tcBorders>
          </w:tcPr>
          <w:p w14:paraId="468C4A37" w14:textId="77777777" w:rsidR="00C935A0" w:rsidRPr="00FD0425" w:rsidRDefault="00C935A0" w:rsidP="00C935A0">
            <w:pPr>
              <w:pStyle w:val="TAL"/>
            </w:pPr>
          </w:p>
        </w:tc>
      </w:tr>
    </w:tbl>
    <w:p w14:paraId="428E81DD" w14:textId="77777777" w:rsidR="00C935A0" w:rsidRPr="00FD0425" w:rsidRDefault="00C935A0" w:rsidP="00C935A0">
      <w:pPr>
        <w:rPr>
          <w:rFonts w:hint="eastAsia"/>
          <w:lang w:eastAsia="zh-CN"/>
        </w:rPr>
      </w:pPr>
    </w:p>
    <w:p w14:paraId="7018CE27" w14:textId="77777777" w:rsidR="00C935A0" w:rsidRPr="00FD0425" w:rsidRDefault="00C935A0" w:rsidP="00C935A0">
      <w:pPr>
        <w:pStyle w:val="Heading4"/>
      </w:pPr>
      <w:bookmarkStart w:id="5401" w:name="_Toc20955366"/>
      <w:bookmarkStart w:id="5402" w:name="_Toc29991569"/>
      <w:bookmarkStart w:id="5403" w:name="_Toc36555970"/>
      <w:bookmarkStart w:id="5404" w:name="_Toc44497715"/>
      <w:bookmarkStart w:id="5405" w:name="_Toc45108102"/>
      <w:bookmarkStart w:id="5406" w:name="_Toc45901722"/>
      <w:bookmarkStart w:id="5407" w:name="_Toc51850803"/>
      <w:bookmarkStart w:id="5408" w:name="_Toc56693807"/>
      <w:bookmarkStart w:id="5409" w:name="_Toc64447351"/>
      <w:bookmarkStart w:id="5410" w:name="_Toc66286845"/>
      <w:bookmarkStart w:id="5411" w:name="_Toc74151540"/>
      <w:bookmarkStart w:id="5412" w:name="_Toc81322148"/>
      <w:r w:rsidRPr="00FD0425">
        <w:t>9.2.3.57</w:t>
      </w:r>
      <w:r w:rsidRPr="00FD0425">
        <w:tab/>
        <w:t>QoS Flow Notification Control Indication Info</w:t>
      </w:r>
      <w:bookmarkEnd w:id="5401"/>
      <w:bookmarkEnd w:id="5402"/>
      <w:bookmarkEnd w:id="5403"/>
      <w:bookmarkEnd w:id="5404"/>
      <w:bookmarkEnd w:id="5405"/>
      <w:bookmarkEnd w:id="5406"/>
      <w:bookmarkEnd w:id="5407"/>
      <w:bookmarkEnd w:id="5408"/>
      <w:bookmarkEnd w:id="5409"/>
      <w:bookmarkEnd w:id="5410"/>
      <w:bookmarkEnd w:id="5411"/>
      <w:bookmarkEnd w:id="5412"/>
    </w:p>
    <w:p w14:paraId="02A9AA54" w14:textId="77777777" w:rsidR="00C935A0" w:rsidRPr="00FD0425" w:rsidRDefault="00C935A0" w:rsidP="00C935A0">
      <w:r w:rsidRPr="00FD0425">
        <w:t>This IE provides information about QoS flows of a PDU Session Resource for which notification control has been reques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992"/>
        <w:gridCol w:w="1134"/>
        <w:gridCol w:w="1585"/>
        <w:gridCol w:w="1534"/>
        <w:gridCol w:w="1134"/>
        <w:gridCol w:w="1134"/>
        <w:tblGridChange w:id="5413">
          <w:tblGrid>
            <w:gridCol w:w="2552"/>
            <w:gridCol w:w="992"/>
            <w:gridCol w:w="1134"/>
            <w:gridCol w:w="1585"/>
            <w:gridCol w:w="1534"/>
            <w:gridCol w:w="1134"/>
            <w:gridCol w:w="1134"/>
          </w:tblGrid>
        </w:tblGridChange>
      </w:tblGrid>
      <w:tr w:rsidR="00C935A0" w:rsidRPr="00FD0425" w14:paraId="60020649" w14:textId="77777777" w:rsidTr="00C935A0">
        <w:tc>
          <w:tcPr>
            <w:tcW w:w="2552" w:type="dxa"/>
          </w:tcPr>
          <w:p w14:paraId="41F80B3E" w14:textId="77777777" w:rsidR="00C935A0" w:rsidRPr="00FD0425" w:rsidRDefault="00C935A0" w:rsidP="00C935A0">
            <w:pPr>
              <w:pStyle w:val="TAH"/>
              <w:rPr>
                <w:rFonts w:cs="Arial"/>
                <w:lang w:eastAsia="ja-JP"/>
              </w:rPr>
            </w:pPr>
            <w:r w:rsidRPr="00FD0425">
              <w:rPr>
                <w:rFonts w:cs="Arial"/>
                <w:lang w:eastAsia="ja-JP"/>
              </w:rPr>
              <w:t>IE/Group Name</w:t>
            </w:r>
          </w:p>
        </w:tc>
        <w:tc>
          <w:tcPr>
            <w:tcW w:w="992" w:type="dxa"/>
          </w:tcPr>
          <w:p w14:paraId="63D4223D" w14:textId="77777777" w:rsidR="00C935A0" w:rsidRPr="00FD0425" w:rsidRDefault="00C935A0" w:rsidP="00C935A0">
            <w:pPr>
              <w:pStyle w:val="TAH"/>
              <w:rPr>
                <w:rFonts w:cs="Arial"/>
                <w:lang w:eastAsia="ja-JP"/>
              </w:rPr>
            </w:pPr>
            <w:r w:rsidRPr="00FD0425">
              <w:rPr>
                <w:rFonts w:cs="Arial"/>
                <w:lang w:eastAsia="ja-JP"/>
              </w:rPr>
              <w:t>Presence</w:t>
            </w:r>
          </w:p>
        </w:tc>
        <w:tc>
          <w:tcPr>
            <w:tcW w:w="1134" w:type="dxa"/>
          </w:tcPr>
          <w:p w14:paraId="5C327166" w14:textId="77777777" w:rsidR="00C935A0" w:rsidRPr="00FD0425" w:rsidRDefault="00C935A0" w:rsidP="00C935A0">
            <w:pPr>
              <w:pStyle w:val="TAH"/>
              <w:rPr>
                <w:rFonts w:cs="Arial"/>
                <w:lang w:eastAsia="ja-JP"/>
              </w:rPr>
            </w:pPr>
            <w:r w:rsidRPr="00FD0425">
              <w:rPr>
                <w:rFonts w:cs="Arial"/>
                <w:lang w:eastAsia="ja-JP"/>
              </w:rPr>
              <w:t>Range</w:t>
            </w:r>
          </w:p>
        </w:tc>
        <w:tc>
          <w:tcPr>
            <w:tcW w:w="1585" w:type="dxa"/>
          </w:tcPr>
          <w:p w14:paraId="16353DD5"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1534" w:type="dxa"/>
          </w:tcPr>
          <w:p w14:paraId="1391DDD0" w14:textId="77777777" w:rsidR="00C935A0" w:rsidRPr="00FD0425" w:rsidRDefault="00C935A0" w:rsidP="00C935A0">
            <w:pPr>
              <w:pStyle w:val="TAH"/>
              <w:rPr>
                <w:rFonts w:cs="Arial"/>
                <w:lang w:eastAsia="ja-JP"/>
              </w:rPr>
            </w:pPr>
            <w:r w:rsidRPr="00FD0425">
              <w:rPr>
                <w:rFonts w:cs="Arial"/>
                <w:lang w:eastAsia="ja-JP"/>
              </w:rPr>
              <w:t>Semantics description</w:t>
            </w:r>
          </w:p>
        </w:tc>
        <w:tc>
          <w:tcPr>
            <w:tcW w:w="1134" w:type="dxa"/>
          </w:tcPr>
          <w:p w14:paraId="5DF72856" w14:textId="77777777" w:rsidR="00C935A0" w:rsidRPr="00FD0425" w:rsidRDefault="00C935A0" w:rsidP="00C935A0">
            <w:pPr>
              <w:pStyle w:val="TAH"/>
              <w:rPr>
                <w:rFonts w:cs="Arial"/>
                <w:lang w:eastAsia="ja-JP"/>
              </w:rPr>
            </w:pPr>
            <w:r w:rsidRPr="00C42F7A">
              <w:rPr>
                <w:rFonts w:eastAsia="DengXian"/>
                <w:lang w:eastAsia="x-none"/>
              </w:rPr>
              <w:t>Criticality</w:t>
            </w:r>
          </w:p>
        </w:tc>
        <w:tc>
          <w:tcPr>
            <w:tcW w:w="1134" w:type="dxa"/>
          </w:tcPr>
          <w:p w14:paraId="6DD358C9" w14:textId="77777777" w:rsidR="00C935A0" w:rsidRPr="00FD0425" w:rsidRDefault="00C935A0" w:rsidP="00C935A0">
            <w:pPr>
              <w:pStyle w:val="TAH"/>
              <w:rPr>
                <w:rFonts w:cs="Arial"/>
                <w:lang w:eastAsia="ja-JP"/>
              </w:rPr>
            </w:pPr>
            <w:r w:rsidRPr="00C42F7A">
              <w:rPr>
                <w:rFonts w:eastAsia="DengXian"/>
                <w:lang w:eastAsia="x-none"/>
              </w:rPr>
              <w:t>Assigned Criticality</w:t>
            </w:r>
          </w:p>
        </w:tc>
      </w:tr>
      <w:tr w:rsidR="00C935A0" w:rsidRPr="00FD0425" w14:paraId="55D145E2" w14:textId="77777777" w:rsidTr="00C935A0">
        <w:tc>
          <w:tcPr>
            <w:tcW w:w="2552" w:type="dxa"/>
          </w:tcPr>
          <w:p w14:paraId="48B814AE" w14:textId="77777777" w:rsidR="00C935A0" w:rsidRPr="00FD0425" w:rsidRDefault="00C935A0" w:rsidP="00C935A0">
            <w:pPr>
              <w:pStyle w:val="TAL"/>
              <w:rPr>
                <w:b/>
                <w:lang w:eastAsia="ja-JP"/>
              </w:rPr>
            </w:pPr>
            <w:r w:rsidRPr="00FD0425">
              <w:rPr>
                <w:b/>
                <w:lang w:eastAsia="ja-JP"/>
              </w:rPr>
              <w:t>QoS Flow Notification Indication Info</w:t>
            </w:r>
          </w:p>
        </w:tc>
        <w:tc>
          <w:tcPr>
            <w:tcW w:w="992" w:type="dxa"/>
          </w:tcPr>
          <w:p w14:paraId="58FE4235" w14:textId="77777777" w:rsidR="00C935A0" w:rsidRPr="00FD0425" w:rsidRDefault="00C935A0" w:rsidP="00C935A0">
            <w:pPr>
              <w:pStyle w:val="TAL"/>
              <w:rPr>
                <w:lang w:eastAsia="ja-JP"/>
              </w:rPr>
            </w:pPr>
          </w:p>
        </w:tc>
        <w:tc>
          <w:tcPr>
            <w:tcW w:w="1134" w:type="dxa"/>
          </w:tcPr>
          <w:p w14:paraId="2D3ED3C8" w14:textId="77777777" w:rsidR="00C935A0" w:rsidRPr="00FD0425" w:rsidRDefault="00C935A0" w:rsidP="00C935A0">
            <w:pPr>
              <w:pStyle w:val="TAL"/>
              <w:rPr>
                <w:bCs/>
                <w:i/>
                <w:szCs w:val="18"/>
                <w:lang w:eastAsia="ja-JP"/>
              </w:rPr>
            </w:pPr>
            <w:r w:rsidRPr="00FD0425">
              <w:rPr>
                <w:rFonts w:cs="Arial"/>
                <w:i/>
                <w:lang w:eastAsia="ja-JP"/>
              </w:rPr>
              <w:t>1</w:t>
            </w:r>
          </w:p>
        </w:tc>
        <w:tc>
          <w:tcPr>
            <w:tcW w:w="1585" w:type="dxa"/>
          </w:tcPr>
          <w:p w14:paraId="5E4F620B" w14:textId="77777777" w:rsidR="00C935A0" w:rsidRPr="00FD0425" w:rsidRDefault="00C935A0" w:rsidP="00C935A0">
            <w:pPr>
              <w:pStyle w:val="TAL"/>
              <w:rPr>
                <w:lang w:eastAsia="ja-JP"/>
              </w:rPr>
            </w:pPr>
          </w:p>
        </w:tc>
        <w:tc>
          <w:tcPr>
            <w:tcW w:w="1534" w:type="dxa"/>
          </w:tcPr>
          <w:p w14:paraId="2671174A" w14:textId="77777777" w:rsidR="00C935A0" w:rsidRPr="00FD0425" w:rsidRDefault="00C935A0" w:rsidP="00C935A0">
            <w:pPr>
              <w:pStyle w:val="TAL"/>
              <w:rPr>
                <w:lang w:eastAsia="ja-JP"/>
              </w:rPr>
            </w:pPr>
          </w:p>
        </w:tc>
        <w:tc>
          <w:tcPr>
            <w:tcW w:w="1134" w:type="dxa"/>
          </w:tcPr>
          <w:p w14:paraId="5B973CCF" w14:textId="77777777" w:rsidR="00C935A0" w:rsidRPr="00FD0425" w:rsidRDefault="00C935A0" w:rsidP="00C935A0">
            <w:pPr>
              <w:pStyle w:val="TAC"/>
              <w:rPr>
                <w:lang w:eastAsia="ja-JP"/>
              </w:rPr>
            </w:pPr>
            <w:r w:rsidRPr="002A3700">
              <w:rPr>
                <w:rFonts w:eastAsia="DengXian"/>
              </w:rPr>
              <w:t>–</w:t>
            </w:r>
          </w:p>
        </w:tc>
        <w:tc>
          <w:tcPr>
            <w:tcW w:w="1134" w:type="dxa"/>
          </w:tcPr>
          <w:p w14:paraId="5404C39D" w14:textId="77777777" w:rsidR="00C935A0" w:rsidRPr="00FD0425" w:rsidRDefault="00C935A0" w:rsidP="00C935A0">
            <w:pPr>
              <w:pStyle w:val="TAC"/>
              <w:rPr>
                <w:lang w:eastAsia="ja-JP"/>
              </w:rPr>
            </w:pPr>
          </w:p>
        </w:tc>
      </w:tr>
      <w:tr w:rsidR="00C935A0" w:rsidRPr="00FD0425" w14:paraId="4D1864F9" w14:textId="77777777" w:rsidTr="00C935A0">
        <w:tc>
          <w:tcPr>
            <w:tcW w:w="2552" w:type="dxa"/>
          </w:tcPr>
          <w:p w14:paraId="5872E5DD" w14:textId="77777777" w:rsidR="00C935A0" w:rsidRPr="00FD0425" w:rsidRDefault="00C935A0" w:rsidP="00C935A0">
            <w:pPr>
              <w:pStyle w:val="TAL"/>
              <w:ind w:left="113"/>
              <w:rPr>
                <w:b/>
                <w:lang w:eastAsia="ja-JP"/>
              </w:rPr>
            </w:pPr>
            <w:r w:rsidRPr="00FD0425">
              <w:rPr>
                <w:b/>
                <w:lang w:eastAsia="ja-JP"/>
              </w:rPr>
              <w:t>&gt;QoS Flows Notify Item</w:t>
            </w:r>
          </w:p>
        </w:tc>
        <w:tc>
          <w:tcPr>
            <w:tcW w:w="992" w:type="dxa"/>
          </w:tcPr>
          <w:p w14:paraId="4AE9254D" w14:textId="77777777" w:rsidR="00C935A0" w:rsidRPr="00FD0425" w:rsidRDefault="00C935A0" w:rsidP="00C935A0">
            <w:pPr>
              <w:pStyle w:val="TAL"/>
              <w:rPr>
                <w:lang w:eastAsia="ja-JP"/>
              </w:rPr>
            </w:pPr>
          </w:p>
        </w:tc>
        <w:tc>
          <w:tcPr>
            <w:tcW w:w="1134" w:type="dxa"/>
          </w:tcPr>
          <w:p w14:paraId="6D48E8E4" w14:textId="77777777" w:rsidR="00C935A0" w:rsidRPr="00FD0425" w:rsidRDefault="00C935A0" w:rsidP="00C935A0">
            <w:pPr>
              <w:pStyle w:val="TAL"/>
              <w:rPr>
                <w:bCs/>
                <w:i/>
                <w:szCs w:val="18"/>
                <w:lang w:eastAsia="ja-JP"/>
              </w:rPr>
            </w:pPr>
            <w:r w:rsidRPr="00FD0425">
              <w:rPr>
                <w:bCs/>
                <w:i/>
                <w:szCs w:val="18"/>
                <w:lang w:eastAsia="ja-JP"/>
              </w:rPr>
              <w:t>1..&lt;maxnoofQoSFlows&gt;</w:t>
            </w:r>
          </w:p>
        </w:tc>
        <w:tc>
          <w:tcPr>
            <w:tcW w:w="1585" w:type="dxa"/>
          </w:tcPr>
          <w:p w14:paraId="211B5E94" w14:textId="77777777" w:rsidR="00C935A0" w:rsidRPr="00FD0425" w:rsidRDefault="00C935A0" w:rsidP="00C935A0">
            <w:pPr>
              <w:pStyle w:val="TAL"/>
              <w:rPr>
                <w:lang w:eastAsia="ja-JP"/>
              </w:rPr>
            </w:pPr>
          </w:p>
        </w:tc>
        <w:tc>
          <w:tcPr>
            <w:tcW w:w="1534" w:type="dxa"/>
          </w:tcPr>
          <w:p w14:paraId="32080F09" w14:textId="77777777" w:rsidR="00C935A0" w:rsidRPr="00FD0425" w:rsidRDefault="00C935A0" w:rsidP="00C935A0">
            <w:pPr>
              <w:pStyle w:val="TAL"/>
              <w:rPr>
                <w:lang w:eastAsia="ja-JP"/>
              </w:rPr>
            </w:pPr>
          </w:p>
        </w:tc>
        <w:tc>
          <w:tcPr>
            <w:tcW w:w="1134" w:type="dxa"/>
          </w:tcPr>
          <w:p w14:paraId="7A3599BE" w14:textId="77777777" w:rsidR="00C935A0" w:rsidRPr="00FD0425" w:rsidRDefault="00C935A0" w:rsidP="00C935A0">
            <w:pPr>
              <w:pStyle w:val="TAC"/>
              <w:rPr>
                <w:lang w:eastAsia="ja-JP"/>
              </w:rPr>
            </w:pPr>
            <w:r w:rsidRPr="002A3700">
              <w:rPr>
                <w:rFonts w:eastAsia="DengXian"/>
              </w:rPr>
              <w:t>–</w:t>
            </w:r>
          </w:p>
        </w:tc>
        <w:tc>
          <w:tcPr>
            <w:tcW w:w="1134" w:type="dxa"/>
          </w:tcPr>
          <w:p w14:paraId="7558072E" w14:textId="77777777" w:rsidR="00C935A0" w:rsidRPr="00FD0425" w:rsidRDefault="00C935A0" w:rsidP="00C935A0">
            <w:pPr>
              <w:pStyle w:val="TAC"/>
              <w:rPr>
                <w:lang w:eastAsia="ja-JP"/>
              </w:rPr>
            </w:pPr>
          </w:p>
        </w:tc>
      </w:tr>
      <w:tr w:rsidR="00C935A0" w:rsidRPr="00FD0425" w14:paraId="2D453508" w14:textId="77777777" w:rsidTr="00C935A0">
        <w:tc>
          <w:tcPr>
            <w:tcW w:w="2552" w:type="dxa"/>
          </w:tcPr>
          <w:p w14:paraId="3BE688A3" w14:textId="77777777" w:rsidR="00C935A0" w:rsidRPr="00FD0425" w:rsidRDefault="00C935A0" w:rsidP="00C935A0">
            <w:pPr>
              <w:pStyle w:val="TAL"/>
              <w:ind w:left="227"/>
              <w:rPr>
                <w:lang w:eastAsia="ja-JP"/>
              </w:rPr>
            </w:pPr>
            <w:r w:rsidRPr="00FD0425">
              <w:rPr>
                <w:lang w:eastAsia="ja-JP"/>
              </w:rPr>
              <w:t xml:space="preserve">&gt;&gt;QoS Flow </w:t>
            </w:r>
            <w:r w:rsidRPr="00FD0425">
              <w:rPr>
                <w:rFonts w:cs="Arial"/>
                <w:bCs/>
                <w:iCs/>
                <w:lang w:eastAsia="ja-JP"/>
              </w:rPr>
              <w:t>Identifier</w:t>
            </w:r>
          </w:p>
        </w:tc>
        <w:tc>
          <w:tcPr>
            <w:tcW w:w="992" w:type="dxa"/>
          </w:tcPr>
          <w:p w14:paraId="1614A970" w14:textId="77777777" w:rsidR="00C935A0" w:rsidRPr="00FD0425" w:rsidRDefault="00C935A0" w:rsidP="00C935A0">
            <w:pPr>
              <w:pStyle w:val="TAL"/>
              <w:rPr>
                <w:lang w:eastAsia="ja-JP"/>
              </w:rPr>
            </w:pPr>
            <w:r w:rsidRPr="00FD0425">
              <w:rPr>
                <w:lang w:eastAsia="ja-JP"/>
              </w:rPr>
              <w:t>M</w:t>
            </w:r>
          </w:p>
        </w:tc>
        <w:tc>
          <w:tcPr>
            <w:tcW w:w="1134" w:type="dxa"/>
          </w:tcPr>
          <w:p w14:paraId="31B4E775" w14:textId="77777777" w:rsidR="00C935A0" w:rsidRPr="00FD0425" w:rsidRDefault="00C935A0" w:rsidP="00C935A0">
            <w:pPr>
              <w:pStyle w:val="TAL"/>
              <w:rPr>
                <w:bCs/>
                <w:i/>
                <w:szCs w:val="18"/>
                <w:lang w:eastAsia="ja-JP"/>
              </w:rPr>
            </w:pPr>
          </w:p>
        </w:tc>
        <w:tc>
          <w:tcPr>
            <w:tcW w:w="1585" w:type="dxa"/>
          </w:tcPr>
          <w:p w14:paraId="04204F12" w14:textId="77777777" w:rsidR="00C935A0" w:rsidRPr="00FD0425" w:rsidRDefault="00C935A0" w:rsidP="00C935A0">
            <w:pPr>
              <w:pStyle w:val="TAL"/>
              <w:rPr>
                <w:lang w:eastAsia="ja-JP"/>
              </w:rPr>
            </w:pPr>
            <w:r w:rsidRPr="00FD0425">
              <w:rPr>
                <w:lang w:eastAsia="ja-JP"/>
              </w:rPr>
              <w:t>9.2.3.10</w:t>
            </w:r>
          </w:p>
        </w:tc>
        <w:tc>
          <w:tcPr>
            <w:tcW w:w="1534" w:type="dxa"/>
          </w:tcPr>
          <w:p w14:paraId="668617AA" w14:textId="77777777" w:rsidR="00C935A0" w:rsidRPr="00FD0425" w:rsidRDefault="00C935A0" w:rsidP="00C935A0">
            <w:pPr>
              <w:pStyle w:val="TAL"/>
              <w:rPr>
                <w:lang w:eastAsia="ja-JP"/>
              </w:rPr>
            </w:pPr>
          </w:p>
        </w:tc>
        <w:tc>
          <w:tcPr>
            <w:tcW w:w="1134" w:type="dxa"/>
          </w:tcPr>
          <w:p w14:paraId="4146C274" w14:textId="77777777" w:rsidR="00C935A0" w:rsidRPr="00FD0425" w:rsidRDefault="00C935A0" w:rsidP="00C935A0">
            <w:pPr>
              <w:pStyle w:val="TAC"/>
              <w:rPr>
                <w:lang w:eastAsia="ja-JP"/>
              </w:rPr>
            </w:pPr>
            <w:r w:rsidRPr="002A3700">
              <w:rPr>
                <w:rFonts w:eastAsia="DengXian"/>
              </w:rPr>
              <w:t>–</w:t>
            </w:r>
          </w:p>
        </w:tc>
        <w:tc>
          <w:tcPr>
            <w:tcW w:w="1134" w:type="dxa"/>
          </w:tcPr>
          <w:p w14:paraId="529EB2FB" w14:textId="77777777" w:rsidR="00C935A0" w:rsidRPr="00FD0425" w:rsidRDefault="00C935A0" w:rsidP="00C935A0">
            <w:pPr>
              <w:pStyle w:val="TAC"/>
              <w:rPr>
                <w:lang w:eastAsia="ja-JP"/>
              </w:rPr>
            </w:pPr>
          </w:p>
        </w:tc>
      </w:tr>
      <w:tr w:rsidR="00C935A0" w:rsidRPr="00FD0425" w14:paraId="585B4538" w14:textId="77777777" w:rsidTr="00C935A0">
        <w:tc>
          <w:tcPr>
            <w:tcW w:w="2552" w:type="dxa"/>
          </w:tcPr>
          <w:p w14:paraId="53103252" w14:textId="77777777" w:rsidR="00C935A0" w:rsidRPr="00FD0425" w:rsidRDefault="00C935A0" w:rsidP="00C935A0">
            <w:pPr>
              <w:pStyle w:val="TAL"/>
              <w:ind w:left="227"/>
              <w:rPr>
                <w:lang w:eastAsia="ja-JP"/>
              </w:rPr>
            </w:pPr>
            <w:r w:rsidRPr="00FD0425">
              <w:rPr>
                <w:lang w:eastAsia="ja-JP"/>
              </w:rPr>
              <w:t>&gt;&gt;Notification Information</w:t>
            </w:r>
          </w:p>
        </w:tc>
        <w:tc>
          <w:tcPr>
            <w:tcW w:w="992" w:type="dxa"/>
          </w:tcPr>
          <w:p w14:paraId="2F675965" w14:textId="77777777" w:rsidR="00C935A0" w:rsidRPr="00FD0425" w:rsidRDefault="00C935A0" w:rsidP="00C935A0">
            <w:pPr>
              <w:pStyle w:val="TAL"/>
              <w:rPr>
                <w:lang w:eastAsia="ja-JP"/>
              </w:rPr>
            </w:pPr>
            <w:r w:rsidRPr="00FD0425">
              <w:rPr>
                <w:lang w:eastAsia="ja-JP"/>
              </w:rPr>
              <w:t>M</w:t>
            </w:r>
          </w:p>
        </w:tc>
        <w:tc>
          <w:tcPr>
            <w:tcW w:w="1134" w:type="dxa"/>
          </w:tcPr>
          <w:p w14:paraId="2ADD36DC" w14:textId="77777777" w:rsidR="00C935A0" w:rsidRPr="00FD0425" w:rsidRDefault="00C935A0" w:rsidP="00C935A0">
            <w:pPr>
              <w:pStyle w:val="TAL"/>
              <w:rPr>
                <w:bCs/>
                <w:i/>
                <w:szCs w:val="18"/>
                <w:lang w:eastAsia="ja-JP"/>
              </w:rPr>
            </w:pPr>
          </w:p>
        </w:tc>
        <w:tc>
          <w:tcPr>
            <w:tcW w:w="1585" w:type="dxa"/>
          </w:tcPr>
          <w:p w14:paraId="038E4E1F" w14:textId="77777777" w:rsidR="00C935A0" w:rsidRPr="00FD0425" w:rsidRDefault="00C935A0" w:rsidP="00C935A0">
            <w:pPr>
              <w:pStyle w:val="TAL"/>
              <w:rPr>
                <w:lang w:eastAsia="ja-JP"/>
              </w:rPr>
            </w:pPr>
            <w:r w:rsidRPr="00FD0425">
              <w:rPr>
                <w:lang w:eastAsia="ja-JP"/>
              </w:rPr>
              <w:t>ENUMERATED (fulfilled, not fulfilled, …)</w:t>
            </w:r>
          </w:p>
        </w:tc>
        <w:tc>
          <w:tcPr>
            <w:tcW w:w="1534" w:type="dxa"/>
          </w:tcPr>
          <w:p w14:paraId="0557B795" w14:textId="77777777" w:rsidR="00C935A0" w:rsidRPr="00FD0425" w:rsidRDefault="00C935A0" w:rsidP="00C935A0">
            <w:pPr>
              <w:pStyle w:val="TAL"/>
              <w:rPr>
                <w:lang w:eastAsia="ja-JP"/>
              </w:rPr>
            </w:pPr>
          </w:p>
        </w:tc>
        <w:tc>
          <w:tcPr>
            <w:tcW w:w="1134" w:type="dxa"/>
          </w:tcPr>
          <w:p w14:paraId="112A8B13" w14:textId="77777777" w:rsidR="00C935A0" w:rsidRPr="00FD0425" w:rsidRDefault="00C935A0" w:rsidP="00C935A0">
            <w:pPr>
              <w:pStyle w:val="TAC"/>
              <w:rPr>
                <w:lang w:eastAsia="ja-JP"/>
              </w:rPr>
            </w:pPr>
            <w:r w:rsidRPr="002A3700">
              <w:rPr>
                <w:rFonts w:eastAsia="DengXian"/>
              </w:rPr>
              <w:t>–</w:t>
            </w:r>
          </w:p>
        </w:tc>
        <w:tc>
          <w:tcPr>
            <w:tcW w:w="1134" w:type="dxa"/>
          </w:tcPr>
          <w:p w14:paraId="2826175E" w14:textId="77777777" w:rsidR="00C935A0" w:rsidRPr="00FD0425" w:rsidRDefault="00C935A0" w:rsidP="00C935A0">
            <w:pPr>
              <w:pStyle w:val="TAC"/>
              <w:rPr>
                <w:lang w:eastAsia="ja-JP"/>
              </w:rPr>
            </w:pPr>
          </w:p>
        </w:tc>
      </w:tr>
      <w:tr w:rsidR="00C935A0" w:rsidRPr="00FD0425" w14:paraId="09BAA99C" w14:textId="77777777" w:rsidTr="00C935A0">
        <w:tc>
          <w:tcPr>
            <w:tcW w:w="2552" w:type="dxa"/>
          </w:tcPr>
          <w:p w14:paraId="407B478A" w14:textId="77777777" w:rsidR="00C935A0" w:rsidRPr="00FD0425" w:rsidRDefault="00C935A0" w:rsidP="00C935A0">
            <w:pPr>
              <w:pStyle w:val="TAL"/>
              <w:ind w:left="227"/>
              <w:rPr>
                <w:lang w:eastAsia="ja-JP"/>
              </w:rPr>
            </w:pPr>
            <w:r w:rsidRPr="00C42F7A">
              <w:rPr>
                <w:lang w:eastAsia="ja-JP"/>
              </w:rPr>
              <w:t>&gt;&gt;Current QoS Parameters Set Index</w:t>
            </w:r>
          </w:p>
        </w:tc>
        <w:tc>
          <w:tcPr>
            <w:tcW w:w="992" w:type="dxa"/>
          </w:tcPr>
          <w:p w14:paraId="54745CF0" w14:textId="77777777" w:rsidR="00C935A0" w:rsidRPr="00FD0425" w:rsidRDefault="00C935A0" w:rsidP="00C935A0">
            <w:pPr>
              <w:pStyle w:val="TAL"/>
              <w:rPr>
                <w:lang w:eastAsia="ja-JP"/>
              </w:rPr>
            </w:pPr>
            <w:r w:rsidRPr="00C42F7A">
              <w:rPr>
                <w:lang w:eastAsia="ja-JP"/>
              </w:rPr>
              <w:t>O</w:t>
            </w:r>
          </w:p>
        </w:tc>
        <w:tc>
          <w:tcPr>
            <w:tcW w:w="1134" w:type="dxa"/>
          </w:tcPr>
          <w:p w14:paraId="0F1E3AEF" w14:textId="77777777" w:rsidR="00C935A0" w:rsidRPr="00FD0425" w:rsidRDefault="00C935A0" w:rsidP="00C935A0">
            <w:pPr>
              <w:pStyle w:val="TAL"/>
              <w:rPr>
                <w:bCs/>
                <w:i/>
                <w:szCs w:val="18"/>
                <w:lang w:eastAsia="ja-JP"/>
              </w:rPr>
            </w:pPr>
          </w:p>
        </w:tc>
        <w:tc>
          <w:tcPr>
            <w:tcW w:w="1585" w:type="dxa"/>
          </w:tcPr>
          <w:p w14:paraId="15C78AD7" w14:textId="77777777" w:rsidR="00C935A0" w:rsidRPr="00F76765" w:rsidRDefault="00C935A0" w:rsidP="00C935A0">
            <w:pPr>
              <w:pStyle w:val="TAL"/>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23260D6F" w14:textId="77777777" w:rsidR="00C935A0" w:rsidRPr="00FD0425" w:rsidRDefault="00C935A0" w:rsidP="00C935A0">
            <w:pPr>
              <w:pStyle w:val="TAL"/>
              <w:rPr>
                <w:lang w:eastAsia="ja-JP"/>
              </w:rPr>
            </w:pPr>
            <w:bookmarkStart w:id="5414" w:name="_Hlk44414974"/>
            <w:r w:rsidRPr="00C42F7A">
              <w:rPr>
                <w:lang w:eastAsia="ja-JP"/>
              </w:rPr>
              <w:t>9.2.3.</w:t>
            </w:r>
            <w:bookmarkEnd w:id="5414"/>
            <w:r>
              <w:rPr>
                <w:lang w:eastAsia="ja-JP"/>
              </w:rPr>
              <w:t>104</w:t>
            </w:r>
          </w:p>
        </w:tc>
        <w:tc>
          <w:tcPr>
            <w:tcW w:w="1534" w:type="dxa"/>
          </w:tcPr>
          <w:p w14:paraId="05DE1F10" w14:textId="77777777" w:rsidR="00C935A0" w:rsidRPr="009354E2" w:rsidRDefault="00C935A0" w:rsidP="00C935A0">
            <w:pPr>
              <w:pStyle w:val="TAL"/>
            </w:pPr>
            <w:r w:rsidRPr="009354E2">
              <w:rPr>
                <w:rFonts w:eastAsia="Batang"/>
              </w:rPr>
              <w:t>Index to the currently fulfilled alternative QoS parameters set. Value 0 indicates that NG-RAN cannot even fulfil the lowest alternative parameter set.</w:t>
            </w:r>
          </w:p>
        </w:tc>
        <w:tc>
          <w:tcPr>
            <w:tcW w:w="1134" w:type="dxa"/>
          </w:tcPr>
          <w:p w14:paraId="355A6415" w14:textId="77777777" w:rsidR="00C935A0" w:rsidRPr="00FD0425" w:rsidRDefault="00C935A0" w:rsidP="00C935A0">
            <w:pPr>
              <w:pStyle w:val="TAC"/>
              <w:rPr>
                <w:lang w:eastAsia="ja-JP"/>
              </w:rPr>
            </w:pPr>
            <w:r w:rsidRPr="00C42F7A">
              <w:rPr>
                <w:lang w:eastAsia="ja-JP"/>
              </w:rPr>
              <w:t>YES</w:t>
            </w:r>
          </w:p>
        </w:tc>
        <w:tc>
          <w:tcPr>
            <w:tcW w:w="1134" w:type="dxa"/>
          </w:tcPr>
          <w:p w14:paraId="67BE471A" w14:textId="77777777" w:rsidR="00C935A0" w:rsidRPr="00FD0425" w:rsidRDefault="00C935A0" w:rsidP="00C935A0">
            <w:pPr>
              <w:pStyle w:val="TAC"/>
              <w:rPr>
                <w:lang w:eastAsia="ja-JP"/>
              </w:rPr>
            </w:pPr>
            <w:r>
              <w:rPr>
                <w:lang w:eastAsia="ja-JP"/>
              </w:rPr>
              <w:t>i</w:t>
            </w:r>
            <w:r w:rsidRPr="00C42F7A">
              <w:rPr>
                <w:lang w:eastAsia="ja-JP"/>
              </w:rPr>
              <w:t>gnore</w:t>
            </w:r>
          </w:p>
        </w:tc>
      </w:tr>
    </w:tbl>
    <w:p w14:paraId="59096E22" w14:textId="77777777" w:rsidR="00C935A0" w:rsidRPr="00FD0425" w:rsidRDefault="00C935A0" w:rsidP="00C935A0">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37823B89" w14:textId="77777777" w:rsidTr="00C935A0">
        <w:tc>
          <w:tcPr>
            <w:tcW w:w="3528" w:type="dxa"/>
          </w:tcPr>
          <w:p w14:paraId="59D2EB7C"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0BA0EBC9"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1C026641" w14:textId="77777777" w:rsidTr="00C935A0">
        <w:tc>
          <w:tcPr>
            <w:tcW w:w="3528" w:type="dxa"/>
          </w:tcPr>
          <w:p w14:paraId="1A32D57B" w14:textId="77777777" w:rsidR="00C935A0" w:rsidRPr="00FD0425" w:rsidRDefault="00C935A0" w:rsidP="00C935A0">
            <w:pPr>
              <w:pStyle w:val="TAL"/>
              <w:rPr>
                <w:lang w:eastAsia="ja-JP"/>
              </w:rPr>
            </w:pPr>
            <w:r w:rsidRPr="00FD0425">
              <w:rPr>
                <w:lang w:eastAsia="ja-JP"/>
              </w:rPr>
              <w:t>maxnoof</w:t>
            </w:r>
            <w:r w:rsidRPr="00FD0425">
              <w:rPr>
                <w:rFonts w:eastAsia="SimSun" w:hint="eastAsia"/>
                <w:lang w:eastAsia="zh-CN"/>
              </w:rPr>
              <w:t>QoSFlows</w:t>
            </w:r>
          </w:p>
        </w:tc>
        <w:tc>
          <w:tcPr>
            <w:tcW w:w="6192" w:type="dxa"/>
          </w:tcPr>
          <w:p w14:paraId="2B3499F0" w14:textId="77777777" w:rsidR="00C935A0" w:rsidRPr="00FD0425" w:rsidRDefault="00C935A0" w:rsidP="00C935A0">
            <w:pPr>
              <w:pStyle w:val="TAL"/>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3198BD4" w14:textId="77777777" w:rsidR="00C935A0" w:rsidRPr="00FD0425" w:rsidRDefault="00C935A0" w:rsidP="00C935A0"/>
    <w:p w14:paraId="2616110B" w14:textId="77777777" w:rsidR="00C935A0" w:rsidRPr="00FD0425" w:rsidRDefault="00C935A0" w:rsidP="00C935A0">
      <w:pPr>
        <w:pStyle w:val="Heading4"/>
      </w:pPr>
      <w:bookmarkStart w:id="5415" w:name="_Toc20955367"/>
      <w:bookmarkStart w:id="5416" w:name="_Toc29991570"/>
      <w:bookmarkStart w:id="5417" w:name="_Toc36555971"/>
      <w:bookmarkStart w:id="5418" w:name="_Toc44497716"/>
      <w:bookmarkStart w:id="5419" w:name="_Toc45108103"/>
      <w:bookmarkStart w:id="5420" w:name="_Toc45901723"/>
      <w:bookmarkStart w:id="5421" w:name="_Toc51850804"/>
      <w:bookmarkStart w:id="5422" w:name="_Toc56693808"/>
      <w:bookmarkStart w:id="5423" w:name="_Toc64447352"/>
      <w:bookmarkStart w:id="5424" w:name="_Toc66286846"/>
      <w:bookmarkStart w:id="5425" w:name="_Toc74151541"/>
      <w:bookmarkStart w:id="5426" w:name="_Toc81322149"/>
      <w:r w:rsidRPr="00FD0425">
        <w:t>9.2.3.58</w:t>
      </w:r>
      <w:r w:rsidRPr="00FD0425">
        <w:tab/>
        <w:t>Request</w:t>
      </w:r>
      <w:r w:rsidRPr="00FD0425">
        <w:rPr>
          <w:rFonts w:cs="Arial"/>
          <w:lang w:eastAsia="zh-CN"/>
        </w:rPr>
        <w:t xml:space="preserve"> Reporting Reference ID</w:t>
      </w:r>
      <w:bookmarkEnd w:id="5415"/>
      <w:bookmarkEnd w:id="5416"/>
      <w:bookmarkEnd w:id="5417"/>
      <w:bookmarkEnd w:id="5418"/>
      <w:bookmarkEnd w:id="5419"/>
      <w:bookmarkEnd w:id="5420"/>
      <w:bookmarkEnd w:id="5421"/>
      <w:bookmarkEnd w:id="5422"/>
      <w:bookmarkEnd w:id="5423"/>
      <w:bookmarkEnd w:id="5424"/>
      <w:bookmarkEnd w:id="5425"/>
      <w:bookmarkEnd w:id="5426"/>
    </w:p>
    <w:p w14:paraId="3798A259" w14:textId="77777777" w:rsidR="00C935A0" w:rsidRPr="00FD0425" w:rsidRDefault="00C935A0" w:rsidP="00C935A0">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993"/>
        <w:gridCol w:w="1984"/>
        <w:gridCol w:w="2268"/>
      </w:tblGrid>
      <w:tr w:rsidR="00C935A0" w:rsidRPr="00FD0425" w14:paraId="2D4B03B9" w14:textId="77777777" w:rsidTr="00C935A0">
        <w:tc>
          <w:tcPr>
            <w:tcW w:w="2943" w:type="dxa"/>
            <w:tcBorders>
              <w:top w:val="single" w:sz="4" w:space="0" w:color="auto"/>
              <w:left w:val="single" w:sz="4" w:space="0" w:color="auto"/>
              <w:bottom w:val="single" w:sz="4" w:space="0" w:color="auto"/>
              <w:right w:val="single" w:sz="4" w:space="0" w:color="auto"/>
            </w:tcBorders>
          </w:tcPr>
          <w:p w14:paraId="7598F184"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07765635" w14:textId="77777777" w:rsidR="00C935A0" w:rsidRPr="00FD0425" w:rsidRDefault="00C935A0" w:rsidP="00C935A0">
            <w:pPr>
              <w:pStyle w:val="TAH"/>
            </w:pPr>
            <w:r w:rsidRPr="00FD0425">
              <w:t>Presence</w:t>
            </w:r>
          </w:p>
        </w:tc>
        <w:tc>
          <w:tcPr>
            <w:tcW w:w="993" w:type="dxa"/>
            <w:tcBorders>
              <w:top w:val="single" w:sz="4" w:space="0" w:color="auto"/>
              <w:left w:val="single" w:sz="4" w:space="0" w:color="auto"/>
              <w:bottom w:val="single" w:sz="4" w:space="0" w:color="auto"/>
              <w:right w:val="single" w:sz="4" w:space="0" w:color="auto"/>
            </w:tcBorders>
          </w:tcPr>
          <w:p w14:paraId="61D5EF77" w14:textId="77777777" w:rsidR="00C935A0" w:rsidRPr="00FD0425" w:rsidRDefault="00C935A0" w:rsidP="00C935A0">
            <w:pPr>
              <w:pStyle w:val="TAH"/>
            </w:pPr>
            <w:r w:rsidRPr="00FD0425">
              <w:t>Range</w:t>
            </w:r>
          </w:p>
        </w:tc>
        <w:tc>
          <w:tcPr>
            <w:tcW w:w="1984" w:type="dxa"/>
            <w:tcBorders>
              <w:top w:val="single" w:sz="4" w:space="0" w:color="auto"/>
              <w:left w:val="single" w:sz="4" w:space="0" w:color="auto"/>
              <w:bottom w:val="single" w:sz="4" w:space="0" w:color="auto"/>
              <w:right w:val="single" w:sz="4" w:space="0" w:color="auto"/>
            </w:tcBorders>
          </w:tcPr>
          <w:p w14:paraId="67509B9E" w14:textId="77777777" w:rsidR="00C935A0" w:rsidRPr="00FD0425" w:rsidRDefault="00C935A0" w:rsidP="00C935A0">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1A6EF21D" w14:textId="77777777" w:rsidR="00C935A0" w:rsidRPr="00FD0425" w:rsidRDefault="00C935A0" w:rsidP="00C935A0">
            <w:pPr>
              <w:pStyle w:val="TAH"/>
            </w:pPr>
            <w:r w:rsidRPr="00FD0425">
              <w:t>Semantics Description</w:t>
            </w:r>
          </w:p>
        </w:tc>
      </w:tr>
      <w:tr w:rsidR="00C935A0" w:rsidRPr="00FD0425" w14:paraId="2F6BDACE" w14:textId="77777777" w:rsidTr="00C935A0">
        <w:tc>
          <w:tcPr>
            <w:tcW w:w="2943" w:type="dxa"/>
            <w:tcBorders>
              <w:top w:val="single" w:sz="4" w:space="0" w:color="auto"/>
              <w:left w:val="single" w:sz="4" w:space="0" w:color="auto"/>
              <w:bottom w:val="single" w:sz="4" w:space="0" w:color="auto"/>
              <w:right w:val="single" w:sz="4" w:space="0" w:color="auto"/>
            </w:tcBorders>
          </w:tcPr>
          <w:p w14:paraId="31DAAB19" w14:textId="77777777" w:rsidR="00C935A0" w:rsidRPr="00FD0425" w:rsidRDefault="00C935A0" w:rsidP="00C935A0">
            <w:pPr>
              <w:pStyle w:val="TAL"/>
              <w:rPr>
                <w:lang w:eastAsia="zh-CN"/>
              </w:rPr>
            </w:pPr>
            <w:r w:rsidRPr="00FD0425">
              <w:rPr>
                <w:rFonts w:cs="Arial"/>
                <w:lang w:eastAsia="ja-JP"/>
              </w:rPr>
              <w:t>Request Reporting Reference ID</w:t>
            </w:r>
          </w:p>
        </w:tc>
        <w:tc>
          <w:tcPr>
            <w:tcW w:w="1134" w:type="dxa"/>
            <w:tcBorders>
              <w:top w:val="single" w:sz="4" w:space="0" w:color="auto"/>
              <w:left w:val="single" w:sz="4" w:space="0" w:color="auto"/>
              <w:bottom w:val="single" w:sz="4" w:space="0" w:color="auto"/>
              <w:right w:val="single" w:sz="4" w:space="0" w:color="auto"/>
            </w:tcBorders>
          </w:tcPr>
          <w:p w14:paraId="2CE29E39" w14:textId="77777777" w:rsidR="00C935A0" w:rsidRPr="00FD0425" w:rsidRDefault="00C935A0" w:rsidP="00C935A0">
            <w:pPr>
              <w:pStyle w:val="TAL"/>
            </w:pPr>
            <w:r w:rsidRPr="00FD0425">
              <w:rPr>
                <w:rFonts w:cs="Arial"/>
                <w:lang w:eastAsia="ja-JP"/>
              </w:rPr>
              <w:t>M</w:t>
            </w:r>
          </w:p>
        </w:tc>
        <w:tc>
          <w:tcPr>
            <w:tcW w:w="993" w:type="dxa"/>
            <w:tcBorders>
              <w:top w:val="single" w:sz="4" w:space="0" w:color="auto"/>
              <w:left w:val="single" w:sz="4" w:space="0" w:color="auto"/>
              <w:bottom w:val="single" w:sz="4" w:space="0" w:color="auto"/>
              <w:right w:val="single" w:sz="4" w:space="0" w:color="auto"/>
            </w:tcBorders>
          </w:tcPr>
          <w:p w14:paraId="0CDCB6C5" w14:textId="77777777" w:rsidR="00C935A0" w:rsidRPr="00FD0425" w:rsidRDefault="00C935A0" w:rsidP="00C935A0">
            <w:pPr>
              <w:pStyle w:val="TAL"/>
            </w:pPr>
          </w:p>
        </w:tc>
        <w:tc>
          <w:tcPr>
            <w:tcW w:w="1984" w:type="dxa"/>
            <w:tcBorders>
              <w:top w:val="single" w:sz="4" w:space="0" w:color="auto"/>
              <w:left w:val="single" w:sz="4" w:space="0" w:color="auto"/>
              <w:bottom w:val="single" w:sz="4" w:space="0" w:color="auto"/>
              <w:right w:val="single" w:sz="4" w:space="0" w:color="auto"/>
            </w:tcBorders>
          </w:tcPr>
          <w:p w14:paraId="0A5C50AD" w14:textId="77777777" w:rsidR="00C935A0" w:rsidRPr="00FD0425" w:rsidRDefault="00C935A0" w:rsidP="00C935A0">
            <w:pPr>
              <w:pStyle w:val="TAL"/>
            </w:pPr>
            <w:r w:rsidRPr="00FD0425">
              <w:rPr>
                <w:rFonts w:cs="Arial"/>
                <w:snapToGrid w:val="0"/>
              </w:rPr>
              <w:t>INTEGER (1..64, …)</w:t>
            </w:r>
          </w:p>
        </w:tc>
        <w:tc>
          <w:tcPr>
            <w:tcW w:w="2268" w:type="dxa"/>
            <w:tcBorders>
              <w:top w:val="single" w:sz="4" w:space="0" w:color="auto"/>
              <w:left w:val="single" w:sz="4" w:space="0" w:color="auto"/>
              <w:bottom w:val="single" w:sz="4" w:space="0" w:color="auto"/>
              <w:right w:val="single" w:sz="4" w:space="0" w:color="auto"/>
            </w:tcBorders>
          </w:tcPr>
          <w:p w14:paraId="128FBDAA" w14:textId="77777777" w:rsidR="00C935A0" w:rsidRPr="00FD0425" w:rsidRDefault="00C935A0" w:rsidP="00C935A0">
            <w:pPr>
              <w:pStyle w:val="TAL"/>
            </w:pPr>
          </w:p>
        </w:tc>
      </w:tr>
    </w:tbl>
    <w:p w14:paraId="57B5E594" w14:textId="77777777" w:rsidR="00C935A0" w:rsidRPr="00FD0425" w:rsidRDefault="00C935A0" w:rsidP="00C935A0">
      <w:pPr>
        <w:rPr>
          <w:rFonts w:hint="eastAsia"/>
          <w:lang w:eastAsia="zh-CN"/>
        </w:rPr>
      </w:pPr>
    </w:p>
    <w:p w14:paraId="78354950" w14:textId="77777777" w:rsidR="00C935A0" w:rsidRPr="00FD0425" w:rsidRDefault="00C935A0" w:rsidP="00C935A0">
      <w:pPr>
        <w:pStyle w:val="Heading4"/>
      </w:pPr>
      <w:bookmarkStart w:id="5427" w:name="_Toc20955368"/>
      <w:bookmarkStart w:id="5428" w:name="_Toc29991571"/>
      <w:bookmarkStart w:id="5429" w:name="_Toc36555972"/>
      <w:bookmarkStart w:id="5430" w:name="_Toc44497717"/>
      <w:bookmarkStart w:id="5431" w:name="_Toc45108104"/>
      <w:bookmarkStart w:id="5432" w:name="_Toc45901724"/>
      <w:bookmarkStart w:id="5433" w:name="_Toc51850805"/>
      <w:bookmarkStart w:id="5434" w:name="_Toc56693809"/>
      <w:bookmarkStart w:id="5435" w:name="_Toc64447353"/>
      <w:bookmarkStart w:id="5436" w:name="_Toc66286847"/>
      <w:bookmarkStart w:id="5437" w:name="_Toc74151542"/>
      <w:bookmarkStart w:id="5438" w:name="_Toc81322150"/>
      <w:r w:rsidRPr="00FD0425">
        <w:t>9.2.3.59</w:t>
      </w:r>
      <w:r w:rsidRPr="00FD0425">
        <w:tab/>
        <w:t>User plane traffic activity report</w:t>
      </w:r>
      <w:bookmarkEnd w:id="5427"/>
      <w:bookmarkEnd w:id="5428"/>
      <w:bookmarkEnd w:id="5429"/>
      <w:bookmarkEnd w:id="5430"/>
      <w:bookmarkEnd w:id="5431"/>
      <w:bookmarkEnd w:id="5432"/>
      <w:bookmarkEnd w:id="5433"/>
      <w:bookmarkEnd w:id="5434"/>
      <w:bookmarkEnd w:id="5435"/>
      <w:bookmarkEnd w:id="5436"/>
      <w:bookmarkEnd w:id="5437"/>
      <w:bookmarkEnd w:id="5438"/>
    </w:p>
    <w:p w14:paraId="2F4A6724" w14:textId="77777777" w:rsidR="00C935A0" w:rsidRPr="00FD0425" w:rsidRDefault="00C935A0" w:rsidP="00C935A0">
      <w:r w:rsidRPr="00FD0425">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C935A0" w:rsidRPr="00FD0425" w14:paraId="6E538BE0" w14:textId="77777777" w:rsidTr="00C935A0">
        <w:tc>
          <w:tcPr>
            <w:tcW w:w="2160" w:type="dxa"/>
          </w:tcPr>
          <w:p w14:paraId="5463AB44"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EAE2BB8"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4ACFE76B"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24EDC8D7"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382" w:type="dxa"/>
          </w:tcPr>
          <w:p w14:paraId="513EB932"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327B3266" w14:textId="77777777" w:rsidTr="00C935A0">
        <w:tc>
          <w:tcPr>
            <w:tcW w:w="2160" w:type="dxa"/>
          </w:tcPr>
          <w:p w14:paraId="162A12FA" w14:textId="77777777" w:rsidR="00C935A0" w:rsidRPr="00FD0425" w:rsidRDefault="00C935A0" w:rsidP="00C935A0">
            <w:pPr>
              <w:pStyle w:val="TAL"/>
              <w:rPr>
                <w:b/>
                <w:lang w:eastAsia="ja-JP"/>
              </w:rPr>
            </w:pPr>
            <w:r w:rsidRPr="00FD0425">
              <w:rPr>
                <w:bCs/>
                <w:iCs/>
                <w:lang w:eastAsia="ja-JP"/>
              </w:rPr>
              <w:t>User plane traffic activity report</w:t>
            </w:r>
          </w:p>
        </w:tc>
        <w:tc>
          <w:tcPr>
            <w:tcW w:w="1080" w:type="dxa"/>
          </w:tcPr>
          <w:p w14:paraId="6726CB5F" w14:textId="77777777" w:rsidR="00C935A0" w:rsidRPr="00FD0425" w:rsidRDefault="00C935A0" w:rsidP="00C935A0">
            <w:pPr>
              <w:pStyle w:val="TAL"/>
              <w:rPr>
                <w:lang w:eastAsia="ja-JP"/>
              </w:rPr>
            </w:pPr>
            <w:r w:rsidRPr="00FD0425">
              <w:rPr>
                <w:lang w:eastAsia="ja-JP"/>
              </w:rPr>
              <w:t>M</w:t>
            </w:r>
          </w:p>
        </w:tc>
        <w:tc>
          <w:tcPr>
            <w:tcW w:w="1080" w:type="dxa"/>
          </w:tcPr>
          <w:p w14:paraId="5654F173" w14:textId="77777777" w:rsidR="00C935A0" w:rsidRPr="00FD0425" w:rsidRDefault="00C935A0" w:rsidP="00C935A0">
            <w:pPr>
              <w:pStyle w:val="TAL"/>
              <w:rPr>
                <w:bCs/>
                <w:i/>
                <w:szCs w:val="18"/>
                <w:lang w:eastAsia="ja-JP"/>
              </w:rPr>
            </w:pPr>
          </w:p>
        </w:tc>
        <w:tc>
          <w:tcPr>
            <w:tcW w:w="1512" w:type="dxa"/>
          </w:tcPr>
          <w:p w14:paraId="13BF9EDF" w14:textId="77777777" w:rsidR="00C935A0" w:rsidRPr="00FD0425" w:rsidRDefault="00C935A0" w:rsidP="00C935A0">
            <w:pPr>
              <w:pStyle w:val="TAL"/>
              <w:rPr>
                <w:lang w:eastAsia="ja-JP"/>
              </w:rPr>
            </w:pPr>
            <w:r w:rsidRPr="00FD0425">
              <w:rPr>
                <w:lang w:eastAsia="ja-JP"/>
              </w:rPr>
              <w:t>ENUMERATED (inactive, re-activated, …)</w:t>
            </w:r>
          </w:p>
        </w:tc>
        <w:tc>
          <w:tcPr>
            <w:tcW w:w="3382" w:type="dxa"/>
          </w:tcPr>
          <w:p w14:paraId="393E9F8A" w14:textId="77777777" w:rsidR="00C935A0" w:rsidRPr="00FD0425" w:rsidRDefault="00C935A0" w:rsidP="00C935A0">
            <w:pPr>
              <w:pStyle w:val="TAL"/>
              <w:rPr>
                <w:lang w:eastAsia="ja-JP"/>
              </w:rPr>
            </w:pPr>
            <w:r w:rsidRPr="00FD0425">
              <w:rPr>
                <w:rFonts w:cs="Arial"/>
                <w:lang w:eastAsia="ja-JP"/>
              </w:rPr>
              <w:t>"re-activated" is only set after "inactive" has been reported for the concerned reporting object</w:t>
            </w:r>
          </w:p>
        </w:tc>
      </w:tr>
    </w:tbl>
    <w:p w14:paraId="3B492E8C" w14:textId="77777777" w:rsidR="00C935A0" w:rsidRPr="00FD0425" w:rsidRDefault="00C935A0" w:rsidP="00C935A0">
      <w:pPr>
        <w:rPr>
          <w:b/>
        </w:rPr>
      </w:pPr>
    </w:p>
    <w:p w14:paraId="018B933F" w14:textId="77777777" w:rsidR="00C935A0" w:rsidRPr="00FD0425" w:rsidRDefault="00C935A0" w:rsidP="00C935A0">
      <w:pPr>
        <w:pStyle w:val="Heading4"/>
      </w:pPr>
      <w:bookmarkStart w:id="5439" w:name="_Toc20955369"/>
      <w:bookmarkStart w:id="5440" w:name="_Toc29991572"/>
      <w:bookmarkStart w:id="5441" w:name="_Toc36555973"/>
      <w:bookmarkStart w:id="5442" w:name="_Toc44497718"/>
      <w:bookmarkStart w:id="5443" w:name="_Toc45108105"/>
      <w:bookmarkStart w:id="5444" w:name="_Toc45901725"/>
      <w:bookmarkStart w:id="5445" w:name="_Toc51850806"/>
      <w:bookmarkStart w:id="5446" w:name="_Toc56693810"/>
      <w:bookmarkStart w:id="5447" w:name="_Toc64447354"/>
      <w:bookmarkStart w:id="5448" w:name="_Toc66286848"/>
      <w:bookmarkStart w:id="5449" w:name="_Toc74151543"/>
      <w:bookmarkStart w:id="5450" w:name="_Toc81322151"/>
      <w:r w:rsidRPr="00FD0425">
        <w:t>9.2.3.60</w:t>
      </w:r>
      <w:r w:rsidRPr="00FD0425">
        <w:tab/>
        <w:t>Lower Layer presence status change</w:t>
      </w:r>
      <w:bookmarkEnd w:id="5439"/>
      <w:bookmarkEnd w:id="5440"/>
      <w:bookmarkEnd w:id="5441"/>
      <w:bookmarkEnd w:id="5442"/>
      <w:bookmarkEnd w:id="5443"/>
      <w:bookmarkEnd w:id="5444"/>
      <w:bookmarkEnd w:id="5445"/>
      <w:bookmarkEnd w:id="5446"/>
      <w:bookmarkEnd w:id="5447"/>
      <w:bookmarkEnd w:id="5448"/>
      <w:bookmarkEnd w:id="5449"/>
      <w:bookmarkEnd w:id="5450"/>
    </w:p>
    <w:p w14:paraId="629C77F4" w14:textId="77777777" w:rsidR="00C935A0" w:rsidRPr="00FD0425" w:rsidRDefault="00C935A0" w:rsidP="00C935A0">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C935A0" w:rsidRPr="00FD0425" w14:paraId="71CE63A6" w14:textId="77777777" w:rsidTr="00C935A0">
        <w:tc>
          <w:tcPr>
            <w:tcW w:w="2160" w:type="dxa"/>
          </w:tcPr>
          <w:p w14:paraId="27B2C1F5"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0FC78BAE"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7546441C" w14:textId="77777777" w:rsidR="00C935A0" w:rsidRPr="00FD0425" w:rsidRDefault="00C935A0" w:rsidP="00C935A0">
            <w:pPr>
              <w:pStyle w:val="TAH"/>
              <w:rPr>
                <w:rFonts w:cs="Arial"/>
                <w:lang w:eastAsia="ja-JP"/>
              </w:rPr>
            </w:pPr>
            <w:r w:rsidRPr="00FD0425">
              <w:rPr>
                <w:rFonts w:cs="Arial"/>
                <w:lang w:eastAsia="ja-JP"/>
              </w:rPr>
              <w:t>Range</w:t>
            </w:r>
          </w:p>
        </w:tc>
        <w:tc>
          <w:tcPr>
            <w:tcW w:w="1512" w:type="dxa"/>
          </w:tcPr>
          <w:p w14:paraId="23AFE554"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3382" w:type="dxa"/>
          </w:tcPr>
          <w:p w14:paraId="2DFD846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A97ADD5" w14:textId="77777777" w:rsidTr="00C935A0">
        <w:tc>
          <w:tcPr>
            <w:tcW w:w="2160" w:type="dxa"/>
          </w:tcPr>
          <w:p w14:paraId="15D1C288" w14:textId="77777777" w:rsidR="00C935A0" w:rsidRPr="00FD0425" w:rsidRDefault="00C935A0" w:rsidP="00C935A0">
            <w:pPr>
              <w:pStyle w:val="TAL"/>
              <w:rPr>
                <w:b/>
                <w:lang w:eastAsia="ja-JP"/>
              </w:rPr>
            </w:pPr>
            <w:r w:rsidRPr="00FD0425">
              <w:rPr>
                <w:bCs/>
                <w:iCs/>
                <w:lang w:eastAsia="ja-JP"/>
              </w:rPr>
              <w:t>Lower Layer presence status change</w:t>
            </w:r>
          </w:p>
        </w:tc>
        <w:tc>
          <w:tcPr>
            <w:tcW w:w="1080" w:type="dxa"/>
          </w:tcPr>
          <w:p w14:paraId="2B208C30" w14:textId="77777777" w:rsidR="00C935A0" w:rsidRPr="00FD0425" w:rsidRDefault="00C935A0" w:rsidP="00C935A0">
            <w:pPr>
              <w:pStyle w:val="TAL"/>
              <w:rPr>
                <w:lang w:eastAsia="ja-JP"/>
              </w:rPr>
            </w:pPr>
            <w:r w:rsidRPr="00FD0425">
              <w:rPr>
                <w:lang w:eastAsia="ja-JP"/>
              </w:rPr>
              <w:t>M</w:t>
            </w:r>
          </w:p>
        </w:tc>
        <w:tc>
          <w:tcPr>
            <w:tcW w:w="1080" w:type="dxa"/>
          </w:tcPr>
          <w:p w14:paraId="1AAECA6F" w14:textId="77777777" w:rsidR="00C935A0" w:rsidRPr="00FD0425" w:rsidRDefault="00C935A0" w:rsidP="00C935A0">
            <w:pPr>
              <w:pStyle w:val="TAL"/>
              <w:rPr>
                <w:bCs/>
                <w:i/>
                <w:szCs w:val="18"/>
                <w:lang w:eastAsia="ja-JP"/>
              </w:rPr>
            </w:pPr>
          </w:p>
        </w:tc>
        <w:tc>
          <w:tcPr>
            <w:tcW w:w="1512" w:type="dxa"/>
          </w:tcPr>
          <w:p w14:paraId="3E98B241" w14:textId="77777777" w:rsidR="00C935A0" w:rsidRPr="00FD0425" w:rsidRDefault="00C935A0" w:rsidP="00C935A0">
            <w:pPr>
              <w:pStyle w:val="TAL"/>
              <w:rPr>
                <w:lang w:eastAsia="ja-JP"/>
              </w:rPr>
            </w:pPr>
            <w:r w:rsidRPr="00FD0425">
              <w:rPr>
                <w:lang w:eastAsia="ja-JP"/>
              </w:rPr>
              <w:t>ENUMERATED (release lower layers, re-establish lower layers, ..., suspend lower layers, resume lower layers)</w:t>
            </w:r>
          </w:p>
        </w:tc>
        <w:tc>
          <w:tcPr>
            <w:tcW w:w="3382" w:type="dxa"/>
          </w:tcPr>
          <w:p w14:paraId="02FB4EB8" w14:textId="77777777" w:rsidR="00C935A0" w:rsidRPr="00FD0425" w:rsidRDefault="00C935A0" w:rsidP="00C935A0">
            <w:pPr>
              <w:pStyle w:val="TAL"/>
              <w:rPr>
                <w:rFonts w:cs="Arial"/>
                <w:lang w:eastAsia="ja-JP"/>
              </w:rPr>
            </w:pPr>
            <w:r w:rsidRPr="00FD0425">
              <w:rPr>
                <w:rFonts w:cs="Arial"/>
                <w:lang w:eastAsia="ja-JP"/>
              </w:rPr>
              <w:t>"re-establish lower layers" is only set after "release lower layers" has been indicated.</w:t>
            </w:r>
          </w:p>
          <w:p w14:paraId="7E0799EB" w14:textId="77777777" w:rsidR="00C935A0" w:rsidRPr="00FD0425" w:rsidRDefault="00C935A0" w:rsidP="00C935A0">
            <w:pPr>
              <w:pStyle w:val="TAL"/>
              <w:rPr>
                <w:rFonts w:cs="Arial"/>
                <w:lang w:eastAsia="ja-JP"/>
              </w:rPr>
            </w:pPr>
            <w:r w:rsidRPr="00FD0425">
              <w:rPr>
                <w:rFonts w:cs="Arial"/>
                <w:lang w:eastAsia="ja-JP"/>
              </w:rPr>
              <w:t>"resume lower layers" shall restore SCG.</w:t>
            </w:r>
          </w:p>
          <w:p w14:paraId="04A8CB9B" w14:textId="77777777" w:rsidR="00C935A0" w:rsidRPr="00FD0425" w:rsidRDefault="00C935A0" w:rsidP="00C935A0">
            <w:pPr>
              <w:pStyle w:val="TAL"/>
              <w:rPr>
                <w:rFonts w:cs="Arial"/>
                <w:lang w:eastAsia="ja-JP"/>
              </w:rPr>
            </w:pPr>
            <w:r w:rsidRPr="00FD0425">
              <w:rPr>
                <w:rFonts w:cs="Arial"/>
                <w:lang w:eastAsia="ja-JP"/>
              </w:rPr>
              <w:t>"resume lower layers" shall be only set after "suspend lower layers" has been indicated.</w:t>
            </w:r>
          </w:p>
        </w:tc>
      </w:tr>
    </w:tbl>
    <w:p w14:paraId="07F4AAE2" w14:textId="77777777" w:rsidR="00C935A0" w:rsidRPr="00FD0425" w:rsidRDefault="00C935A0" w:rsidP="00C935A0">
      <w:pPr>
        <w:rPr>
          <w:b/>
        </w:rPr>
      </w:pPr>
    </w:p>
    <w:p w14:paraId="504C6629" w14:textId="77777777" w:rsidR="00C935A0" w:rsidRPr="00FD0425" w:rsidRDefault="00C935A0" w:rsidP="00C935A0">
      <w:pPr>
        <w:pStyle w:val="Heading4"/>
      </w:pPr>
      <w:bookmarkStart w:id="5451" w:name="_Toc20955370"/>
      <w:bookmarkStart w:id="5452" w:name="_Toc29991573"/>
      <w:bookmarkStart w:id="5453" w:name="_Toc36555974"/>
      <w:bookmarkStart w:id="5454" w:name="_Toc44497719"/>
      <w:bookmarkStart w:id="5455" w:name="_Toc45108106"/>
      <w:bookmarkStart w:id="5456" w:name="_Toc45901726"/>
      <w:bookmarkStart w:id="5457" w:name="_Toc51850807"/>
      <w:bookmarkStart w:id="5458" w:name="_Toc56693811"/>
      <w:bookmarkStart w:id="5459" w:name="_Toc64447355"/>
      <w:bookmarkStart w:id="5460" w:name="_Toc66286849"/>
      <w:bookmarkStart w:id="5461" w:name="_Toc74151544"/>
      <w:bookmarkStart w:id="5462" w:name="_Toc81322152"/>
      <w:r w:rsidRPr="00FD0425">
        <w:t>9.2.3.61</w:t>
      </w:r>
      <w:r w:rsidRPr="00FD0425">
        <w:tab/>
        <w:t>RRC Resume Cause</w:t>
      </w:r>
      <w:bookmarkEnd w:id="5451"/>
      <w:bookmarkEnd w:id="5452"/>
      <w:bookmarkEnd w:id="5453"/>
      <w:bookmarkEnd w:id="5454"/>
      <w:bookmarkEnd w:id="5455"/>
      <w:bookmarkEnd w:id="5456"/>
      <w:bookmarkEnd w:id="5457"/>
      <w:bookmarkEnd w:id="5458"/>
      <w:bookmarkEnd w:id="5459"/>
      <w:bookmarkEnd w:id="5460"/>
      <w:bookmarkEnd w:id="5461"/>
      <w:bookmarkEnd w:id="5462"/>
    </w:p>
    <w:p w14:paraId="1DF8065E" w14:textId="77777777" w:rsidR="00C935A0" w:rsidRPr="00FD0425" w:rsidRDefault="00C935A0" w:rsidP="00C935A0">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384"/>
        <w:gridCol w:w="2976"/>
        <w:gridCol w:w="1701"/>
      </w:tblGrid>
      <w:tr w:rsidR="00C935A0" w:rsidRPr="00FD0425" w14:paraId="3332F938" w14:textId="77777777" w:rsidTr="00C935A0">
        <w:tblPrEx>
          <w:tblCellMar>
            <w:top w:w="0" w:type="dxa"/>
            <w:bottom w:w="0" w:type="dxa"/>
          </w:tblCellMar>
        </w:tblPrEx>
        <w:tc>
          <w:tcPr>
            <w:tcW w:w="2552" w:type="dxa"/>
          </w:tcPr>
          <w:p w14:paraId="4F1904F6" w14:textId="77777777" w:rsidR="00C935A0" w:rsidRPr="00FD0425" w:rsidRDefault="00C935A0" w:rsidP="00C935A0">
            <w:pPr>
              <w:pStyle w:val="TAH"/>
              <w:rPr>
                <w:lang w:eastAsia="ja-JP"/>
              </w:rPr>
            </w:pPr>
            <w:r w:rsidRPr="00FD0425">
              <w:rPr>
                <w:lang w:eastAsia="ja-JP"/>
              </w:rPr>
              <w:t>IE/Group Name</w:t>
            </w:r>
          </w:p>
        </w:tc>
        <w:tc>
          <w:tcPr>
            <w:tcW w:w="1134" w:type="dxa"/>
          </w:tcPr>
          <w:p w14:paraId="0DE02FC8" w14:textId="77777777" w:rsidR="00C935A0" w:rsidRPr="00FD0425" w:rsidRDefault="00C935A0" w:rsidP="00C935A0">
            <w:pPr>
              <w:pStyle w:val="TAH"/>
              <w:rPr>
                <w:lang w:eastAsia="ja-JP"/>
              </w:rPr>
            </w:pPr>
            <w:r w:rsidRPr="00FD0425">
              <w:rPr>
                <w:lang w:eastAsia="ja-JP"/>
              </w:rPr>
              <w:t>Presence</w:t>
            </w:r>
          </w:p>
        </w:tc>
        <w:tc>
          <w:tcPr>
            <w:tcW w:w="1384" w:type="dxa"/>
          </w:tcPr>
          <w:p w14:paraId="6C95BA09" w14:textId="77777777" w:rsidR="00C935A0" w:rsidRPr="00FD0425" w:rsidRDefault="00C935A0" w:rsidP="00C935A0">
            <w:pPr>
              <w:pStyle w:val="TAH"/>
              <w:rPr>
                <w:lang w:eastAsia="ja-JP"/>
              </w:rPr>
            </w:pPr>
            <w:r w:rsidRPr="00FD0425">
              <w:rPr>
                <w:lang w:eastAsia="ja-JP"/>
              </w:rPr>
              <w:t>Range</w:t>
            </w:r>
          </w:p>
        </w:tc>
        <w:tc>
          <w:tcPr>
            <w:tcW w:w="2976" w:type="dxa"/>
          </w:tcPr>
          <w:p w14:paraId="470ED5D1" w14:textId="77777777" w:rsidR="00C935A0" w:rsidRPr="00FD0425" w:rsidRDefault="00C935A0" w:rsidP="00C935A0">
            <w:pPr>
              <w:pStyle w:val="TAH"/>
              <w:rPr>
                <w:lang w:eastAsia="ja-JP"/>
              </w:rPr>
            </w:pPr>
            <w:r w:rsidRPr="00FD0425">
              <w:rPr>
                <w:lang w:eastAsia="ja-JP"/>
              </w:rPr>
              <w:t>IE type and reference</w:t>
            </w:r>
          </w:p>
        </w:tc>
        <w:tc>
          <w:tcPr>
            <w:tcW w:w="1701" w:type="dxa"/>
          </w:tcPr>
          <w:p w14:paraId="1F2D9828"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E6BE1CC" w14:textId="77777777" w:rsidTr="00C935A0">
        <w:tblPrEx>
          <w:tblCellMar>
            <w:top w:w="0" w:type="dxa"/>
            <w:bottom w:w="0" w:type="dxa"/>
          </w:tblCellMar>
        </w:tblPrEx>
        <w:tc>
          <w:tcPr>
            <w:tcW w:w="2552" w:type="dxa"/>
          </w:tcPr>
          <w:p w14:paraId="458FA625" w14:textId="77777777" w:rsidR="00C935A0" w:rsidRPr="00FD0425" w:rsidRDefault="00C935A0" w:rsidP="00C935A0">
            <w:pPr>
              <w:pStyle w:val="TAL"/>
              <w:rPr>
                <w:lang w:eastAsia="ja-JP"/>
              </w:rPr>
            </w:pPr>
            <w:r w:rsidRPr="00FD0425">
              <w:rPr>
                <w:lang w:eastAsia="ja-JP"/>
              </w:rPr>
              <w:t>RRC Resume Cause</w:t>
            </w:r>
          </w:p>
        </w:tc>
        <w:tc>
          <w:tcPr>
            <w:tcW w:w="1134" w:type="dxa"/>
          </w:tcPr>
          <w:p w14:paraId="32E5BA40" w14:textId="77777777" w:rsidR="00C935A0" w:rsidRPr="00FD0425" w:rsidRDefault="00C935A0" w:rsidP="00C935A0">
            <w:pPr>
              <w:pStyle w:val="TAL"/>
              <w:rPr>
                <w:lang w:eastAsia="ja-JP"/>
              </w:rPr>
            </w:pPr>
            <w:r w:rsidRPr="00FD0425">
              <w:rPr>
                <w:lang w:eastAsia="ja-JP"/>
              </w:rPr>
              <w:t>M</w:t>
            </w:r>
          </w:p>
        </w:tc>
        <w:tc>
          <w:tcPr>
            <w:tcW w:w="1384" w:type="dxa"/>
          </w:tcPr>
          <w:p w14:paraId="3226F6CD" w14:textId="77777777" w:rsidR="00C935A0" w:rsidRPr="00FD0425" w:rsidRDefault="00C935A0" w:rsidP="00C935A0">
            <w:pPr>
              <w:pStyle w:val="TAL"/>
              <w:rPr>
                <w:lang w:eastAsia="ja-JP"/>
              </w:rPr>
            </w:pPr>
          </w:p>
        </w:tc>
        <w:tc>
          <w:tcPr>
            <w:tcW w:w="2976" w:type="dxa"/>
          </w:tcPr>
          <w:p w14:paraId="1BD6F03D" w14:textId="77777777" w:rsidR="00C935A0" w:rsidRPr="00FD0425" w:rsidRDefault="00C935A0" w:rsidP="00C935A0">
            <w:pPr>
              <w:pStyle w:val="TAL"/>
              <w:rPr>
                <w:lang w:eastAsia="ja-JP"/>
              </w:rPr>
            </w:pPr>
            <w:r w:rsidRPr="00FD0425">
              <w:rPr>
                <w:snapToGrid w:val="0"/>
                <w:lang w:eastAsia="ja-JP"/>
              </w:rPr>
              <w:t>ENUMERATED (rna-Update, ...)</w:t>
            </w:r>
          </w:p>
        </w:tc>
        <w:tc>
          <w:tcPr>
            <w:tcW w:w="1701" w:type="dxa"/>
          </w:tcPr>
          <w:p w14:paraId="1FCB1EDE" w14:textId="77777777" w:rsidR="00C935A0" w:rsidRPr="00FD0425" w:rsidRDefault="00C935A0" w:rsidP="00C935A0">
            <w:pPr>
              <w:pStyle w:val="TAL"/>
              <w:rPr>
                <w:lang w:eastAsia="ja-JP"/>
              </w:rPr>
            </w:pPr>
          </w:p>
        </w:tc>
      </w:tr>
    </w:tbl>
    <w:p w14:paraId="1BC21CF6" w14:textId="77777777" w:rsidR="00C935A0" w:rsidRPr="00FD0425" w:rsidRDefault="00C935A0" w:rsidP="00C935A0"/>
    <w:p w14:paraId="00DDD8A5" w14:textId="77777777" w:rsidR="00C935A0" w:rsidRPr="00FD0425" w:rsidRDefault="00C935A0" w:rsidP="00C935A0">
      <w:pPr>
        <w:pStyle w:val="Heading4"/>
        <w:rPr>
          <w:rFonts w:eastAsia="Batang"/>
        </w:rPr>
      </w:pPr>
      <w:bookmarkStart w:id="5463" w:name="_Toc20955371"/>
      <w:bookmarkStart w:id="5464" w:name="_Toc29991574"/>
      <w:bookmarkStart w:id="5465" w:name="_Toc36555975"/>
      <w:bookmarkStart w:id="5466" w:name="_Toc44497720"/>
      <w:bookmarkStart w:id="5467" w:name="_Toc45108107"/>
      <w:bookmarkStart w:id="5468" w:name="_Toc45901727"/>
      <w:bookmarkStart w:id="5469" w:name="_Toc51850808"/>
      <w:bookmarkStart w:id="5470" w:name="_Toc56693812"/>
      <w:bookmarkStart w:id="5471" w:name="_Toc64447356"/>
      <w:bookmarkStart w:id="5472" w:name="_Toc66286850"/>
      <w:bookmarkStart w:id="5473" w:name="_Toc74151545"/>
      <w:bookmarkStart w:id="5474" w:name="_Toc81322153"/>
      <w:r w:rsidRPr="00FD0425">
        <w:rPr>
          <w:rFonts w:eastAsia="Batang"/>
        </w:rPr>
        <w:t>9.2.3.62</w:t>
      </w:r>
      <w:r w:rsidRPr="00FD0425">
        <w:rPr>
          <w:rFonts w:eastAsia="Batang"/>
        </w:rPr>
        <w:tab/>
      </w:r>
      <w:r w:rsidRPr="00FD0425">
        <w:t>Priority Level</w:t>
      </w:r>
      <w:bookmarkEnd w:id="5463"/>
      <w:bookmarkEnd w:id="5464"/>
      <w:bookmarkEnd w:id="5465"/>
      <w:bookmarkEnd w:id="5466"/>
      <w:bookmarkEnd w:id="5467"/>
      <w:bookmarkEnd w:id="5468"/>
      <w:bookmarkEnd w:id="5469"/>
      <w:bookmarkEnd w:id="5470"/>
      <w:bookmarkEnd w:id="5471"/>
      <w:bookmarkEnd w:id="5472"/>
      <w:bookmarkEnd w:id="5473"/>
      <w:bookmarkEnd w:id="5474"/>
    </w:p>
    <w:p w14:paraId="59CCEC29" w14:textId="77777777" w:rsidR="00C935A0" w:rsidRPr="00FD0425" w:rsidRDefault="00C935A0" w:rsidP="00C935A0">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1B4564CC" w14:textId="77777777" w:rsidTr="00C935A0">
        <w:tblPrEx>
          <w:tblCellMar>
            <w:top w:w="0" w:type="dxa"/>
            <w:bottom w:w="0" w:type="dxa"/>
          </w:tblCellMar>
        </w:tblPrEx>
        <w:tc>
          <w:tcPr>
            <w:tcW w:w="2448" w:type="dxa"/>
          </w:tcPr>
          <w:p w14:paraId="258CBFE8" w14:textId="77777777" w:rsidR="00C935A0" w:rsidRPr="00FD0425" w:rsidRDefault="00C935A0" w:rsidP="00C935A0">
            <w:pPr>
              <w:pStyle w:val="TAH"/>
            </w:pPr>
            <w:r w:rsidRPr="00FD0425">
              <w:t>IE/Group Name</w:t>
            </w:r>
          </w:p>
        </w:tc>
        <w:tc>
          <w:tcPr>
            <w:tcW w:w="1080" w:type="dxa"/>
          </w:tcPr>
          <w:p w14:paraId="23AAF283" w14:textId="77777777" w:rsidR="00C935A0" w:rsidRPr="00FD0425" w:rsidRDefault="00C935A0" w:rsidP="00C935A0">
            <w:pPr>
              <w:pStyle w:val="TAH"/>
            </w:pPr>
            <w:r w:rsidRPr="00FD0425">
              <w:t>Presence</w:t>
            </w:r>
          </w:p>
        </w:tc>
        <w:tc>
          <w:tcPr>
            <w:tcW w:w="1440" w:type="dxa"/>
          </w:tcPr>
          <w:p w14:paraId="70264D26" w14:textId="77777777" w:rsidR="00C935A0" w:rsidRPr="00FD0425" w:rsidRDefault="00C935A0" w:rsidP="00C935A0">
            <w:pPr>
              <w:pStyle w:val="TAH"/>
            </w:pPr>
            <w:r w:rsidRPr="00FD0425">
              <w:t>Range</w:t>
            </w:r>
          </w:p>
        </w:tc>
        <w:tc>
          <w:tcPr>
            <w:tcW w:w="1872" w:type="dxa"/>
          </w:tcPr>
          <w:p w14:paraId="086AA88A" w14:textId="77777777" w:rsidR="00C935A0" w:rsidRPr="00FD0425" w:rsidRDefault="00C935A0" w:rsidP="00C935A0">
            <w:pPr>
              <w:pStyle w:val="TAH"/>
            </w:pPr>
            <w:r w:rsidRPr="00FD0425">
              <w:t>IE type and reference</w:t>
            </w:r>
          </w:p>
        </w:tc>
        <w:tc>
          <w:tcPr>
            <w:tcW w:w="2880" w:type="dxa"/>
          </w:tcPr>
          <w:p w14:paraId="7ED061D0" w14:textId="77777777" w:rsidR="00C935A0" w:rsidRPr="00FD0425" w:rsidRDefault="00C935A0" w:rsidP="00C935A0">
            <w:pPr>
              <w:pStyle w:val="TAH"/>
            </w:pPr>
            <w:r w:rsidRPr="00FD0425">
              <w:t>Semantics description</w:t>
            </w:r>
          </w:p>
        </w:tc>
      </w:tr>
      <w:tr w:rsidR="00C935A0" w:rsidRPr="00FD0425" w14:paraId="6E0E4103" w14:textId="77777777" w:rsidTr="00C935A0">
        <w:tblPrEx>
          <w:tblCellMar>
            <w:top w:w="0" w:type="dxa"/>
            <w:bottom w:w="0" w:type="dxa"/>
          </w:tblCellMar>
        </w:tblPrEx>
        <w:tc>
          <w:tcPr>
            <w:tcW w:w="2448" w:type="dxa"/>
          </w:tcPr>
          <w:p w14:paraId="50389FE1" w14:textId="77777777" w:rsidR="00C935A0" w:rsidRPr="00FD0425" w:rsidRDefault="00C935A0" w:rsidP="00C935A0">
            <w:pPr>
              <w:pStyle w:val="TAL"/>
              <w:rPr>
                <w:rFonts w:cs="Arial"/>
              </w:rPr>
            </w:pPr>
            <w:r w:rsidRPr="00FD0425">
              <w:t>Priority Level</w:t>
            </w:r>
          </w:p>
        </w:tc>
        <w:tc>
          <w:tcPr>
            <w:tcW w:w="1080" w:type="dxa"/>
          </w:tcPr>
          <w:p w14:paraId="275A564D" w14:textId="77777777" w:rsidR="00C935A0" w:rsidRPr="00FD0425" w:rsidRDefault="00C935A0" w:rsidP="00C935A0">
            <w:pPr>
              <w:pStyle w:val="TAL"/>
              <w:rPr>
                <w:rFonts w:cs="Arial"/>
              </w:rPr>
            </w:pPr>
            <w:r w:rsidRPr="00FD0425">
              <w:rPr>
                <w:szCs w:val="22"/>
              </w:rPr>
              <w:t>M</w:t>
            </w:r>
          </w:p>
        </w:tc>
        <w:tc>
          <w:tcPr>
            <w:tcW w:w="1440" w:type="dxa"/>
          </w:tcPr>
          <w:p w14:paraId="4FADA076" w14:textId="77777777" w:rsidR="00C935A0" w:rsidRPr="00FD0425" w:rsidRDefault="00C935A0" w:rsidP="00C935A0">
            <w:pPr>
              <w:pStyle w:val="TAL"/>
              <w:rPr>
                <w:i/>
              </w:rPr>
            </w:pPr>
          </w:p>
        </w:tc>
        <w:tc>
          <w:tcPr>
            <w:tcW w:w="1872" w:type="dxa"/>
          </w:tcPr>
          <w:p w14:paraId="52F1BC90" w14:textId="77777777" w:rsidR="00C935A0" w:rsidRPr="00FD0425" w:rsidRDefault="00C935A0" w:rsidP="00C935A0">
            <w:pPr>
              <w:pStyle w:val="TAL"/>
              <w:rPr>
                <w:rFonts w:cs="Arial"/>
              </w:rPr>
            </w:pPr>
            <w:r w:rsidRPr="00FD0425">
              <w:rPr>
                <w:szCs w:val="22"/>
              </w:rPr>
              <w:t>INTEGER (1..127, ...)</w:t>
            </w:r>
          </w:p>
        </w:tc>
        <w:tc>
          <w:tcPr>
            <w:tcW w:w="2880" w:type="dxa"/>
          </w:tcPr>
          <w:p w14:paraId="1EDBB728" w14:textId="77777777" w:rsidR="00C935A0" w:rsidRPr="00FD0425" w:rsidRDefault="00C935A0" w:rsidP="00C935A0">
            <w:pPr>
              <w:pStyle w:val="TAL"/>
            </w:pPr>
            <w:r w:rsidRPr="00FD0425">
              <w:rPr>
                <w:szCs w:val="22"/>
              </w:rPr>
              <w:t xml:space="preserve">Values ordered in decreasing order of priority, i.e. with 1 as the highest priority and 127 as the lowest priority. </w:t>
            </w:r>
          </w:p>
        </w:tc>
      </w:tr>
    </w:tbl>
    <w:p w14:paraId="33E0F4DF" w14:textId="77777777" w:rsidR="00C935A0" w:rsidRPr="00FD0425" w:rsidRDefault="00C935A0" w:rsidP="00C935A0"/>
    <w:p w14:paraId="581ECE53" w14:textId="77777777" w:rsidR="00C935A0" w:rsidRPr="00FD0425" w:rsidRDefault="00C935A0" w:rsidP="00C935A0">
      <w:pPr>
        <w:pStyle w:val="Heading4"/>
      </w:pPr>
      <w:bookmarkStart w:id="5475" w:name="_Toc20955372"/>
      <w:bookmarkStart w:id="5476" w:name="_Toc29991575"/>
      <w:bookmarkStart w:id="5477" w:name="_Toc36555976"/>
      <w:bookmarkStart w:id="5478" w:name="_Toc44497721"/>
      <w:bookmarkStart w:id="5479" w:name="_Toc45108108"/>
      <w:bookmarkStart w:id="5480" w:name="_Toc45901728"/>
      <w:bookmarkStart w:id="5481" w:name="_Toc51850809"/>
      <w:bookmarkStart w:id="5482" w:name="_Toc56693813"/>
      <w:bookmarkStart w:id="5483" w:name="_Toc64447357"/>
      <w:bookmarkStart w:id="5484" w:name="_Toc66286851"/>
      <w:bookmarkStart w:id="5485" w:name="_Toc74151546"/>
      <w:bookmarkStart w:id="5486" w:name="_Toc81322154"/>
      <w:r w:rsidRPr="00FD0425">
        <w:t>9.2.3.63</w:t>
      </w:r>
      <w:r w:rsidRPr="00FD0425">
        <w:tab/>
        <w:t>PDCP SN Length</w:t>
      </w:r>
      <w:bookmarkEnd w:id="5475"/>
      <w:bookmarkEnd w:id="5476"/>
      <w:bookmarkEnd w:id="5477"/>
      <w:bookmarkEnd w:id="5478"/>
      <w:bookmarkEnd w:id="5479"/>
      <w:bookmarkEnd w:id="5480"/>
      <w:bookmarkEnd w:id="5481"/>
      <w:bookmarkEnd w:id="5482"/>
      <w:bookmarkEnd w:id="5483"/>
      <w:bookmarkEnd w:id="5484"/>
      <w:bookmarkEnd w:id="5485"/>
      <w:bookmarkEnd w:id="5486"/>
    </w:p>
    <w:p w14:paraId="30DE32A6" w14:textId="77777777" w:rsidR="00C935A0" w:rsidRPr="00FD0425" w:rsidRDefault="00C935A0" w:rsidP="00C935A0">
      <w:pPr>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29A76E83" w14:textId="77777777" w:rsidTr="00C935A0">
        <w:tc>
          <w:tcPr>
            <w:tcW w:w="2518" w:type="dxa"/>
          </w:tcPr>
          <w:p w14:paraId="5749E4BE"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134" w:type="dxa"/>
          </w:tcPr>
          <w:p w14:paraId="48D93014"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851" w:type="dxa"/>
          </w:tcPr>
          <w:p w14:paraId="4F164E0D" w14:textId="77777777" w:rsidR="00C935A0" w:rsidRPr="00FD0425" w:rsidRDefault="00C935A0" w:rsidP="00C935A0">
            <w:pPr>
              <w:pStyle w:val="TAH"/>
              <w:rPr>
                <w:rFonts w:cs="Arial"/>
                <w:lang w:eastAsia="ja-JP"/>
              </w:rPr>
            </w:pPr>
            <w:r w:rsidRPr="00FD0425">
              <w:rPr>
                <w:rFonts w:cs="Arial"/>
                <w:szCs w:val="18"/>
                <w:lang w:eastAsia="ja-JP"/>
              </w:rPr>
              <w:t>Range</w:t>
            </w:r>
          </w:p>
        </w:tc>
        <w:tc>
          <w:tcPr>
            <w:tcW w:w="2409" w:type="dxa"/>
          </w:tcPr>
          <w:p w14:paraId="25BD19F2"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2444" w:type="dxa"/>
          </w:tcPr>
          <w:p w14:paraId="62992EDB"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417BC650" w14:textId="77777777" w:rsidTr="00C935A0">
        <w:tc>
          <w:tcPr>
            <w:tcW w:w="2518" w:type="dxa"/>
          </w:tcPr>
          <w:p w14:paraId="17476119" w14:textId="77777777" w:rsidR="00C935A0" w:rsidRPr="00FD0425" w:rsidRDefault="00C935A0" w:rsidP="00C935A0">
            <w:pPr>
              <w:pStyle w:val="TAL"/>
              <w:rPr>
                <w:rFonts w:cs="Arial"/>
                <w:lang w:eastAsia="zh-CN"/>
              </w:rPr>
            </w:pPr>
            <w:r w:rsidRPr="00FD0425">
              <w:rPr>
                <w:rFonts w:cs="Geneva"/>
                <w:szCs w:val="18"/>
                <w:lang w:eastAsia="zh-CN"/>
              </w:rPr>
              <w:t>UL PDCP SN Length</w:t>
            </w:r>
          </w:p>
        </w:tc>
        <w:tc>
          <w:tcPr>
            <w:tcW w:w="1134" w:type="dxa"/>
          </w:tcPr>
          <w:p w14:paraId="2864B6D4" w14:textId="77777777" w:rsidR="00C935A0" w:rsidRPr="00FD0425" w:rsidRDefault="00C935A0" w:rsidP="00C935A0">
            <w:pPr>
              <w:pStyle w:val="TAL"/>
              <w:rPr>
                <w:rFonts w:eastAsia="Symbol" w:cs="Arial"/>
                <w:lang w:eastAsia="zh-TW"/>
              </w:rPr>
            </w:pPr>
            <w:r w:rsidRPr="00FD0425">
              <w:rPr>
                <w:rFonts w:cs="Arial"/>
                <w:lang w:eastAsia="ja-JP"/>
              </w:rPr>
              <w:t>M</w:t>
            </w:r>
          </w:p>
        </w:tc>
        <w:tc>
          <w:tcPr>
            <w:tcW w:w="851" w:type="dxa"/>
          </w:tcPr>
          <w:p w14:paraId="3AC6A614" w14:textId="77777777" w:rsidR="00C935A0" w:rsidRPr="00FD0425" w:rsidRDefault="00C935A0" w:rsidP="00C935A0">
            <w:pPr>
              <w:pStyle w:val="TAL"/>
              <w:rPr>
                <w:rFonts w:cs="Arial"/>
                <w:lang w:eastAsia="ja-JP"/>
              </w:rPr>
            </w:pPr>
          </w:p>
        </w:tc>
        <w:tc>
          <w:tcPr>
            <w:tcW w:w="2409" w:type="dxa"/>
          </w:tcPr>
          <w:p w14:paraId="71DE168B" w14:textId="77777777" w:rsidR="00C935A0" w:rsidRPr="00FD0425" w:rsidRDefault="00C935A0" w:rsidP="00C935A0">
            <w:pPr>
              <w:pStyle w:val="TAL"/>
              <w:rPr>
                <w:rFonts w:cs="Arial"/>
                <w:lang w:eastAsia="ja-JP"/>
              </w:rPr>
            </w:pPr>
            <w:r w:rsidRPr="00FD0425">
              <w:rPr>
                <w:rFonts w:cs="Arial"/>
                <w:lang w:eastAsia="ja-JP"/>
              </w:rPr>
              <w:t>ENUMERATED (12bits, 18bits, …)</w:t>
            </w:r>
          </w:p>
        </w:tc>
        <w:tc>
          <w:tcPr>
            <w:tcW w:w="2444" w:type="dxa"/>
          </w:tcPr>
          <w:p w14:paraId="7013C50F" w14:textId="77777777" w:rsidR="00C935A0" w:rsidRPr="00FD0425" w:rsidRDefault="00C935A0" w:rsidP="00C935A0">
            <w:pPr>
              <w:pStyle w:val="TAL"/>
              <w:rPr>
                <w:rFonts w:cs="Arial"/>
                <w:lang w:eastAsia="zh-CN"/>
              </w:rPr>
            </w:pPr>
            <w:r w:rsidRPr="00FD0425">
              <w:rPr>
                <w:rFonts w:cs="Arial"/>
                <w:lang w:eastAsia="zh-CN"/>
              </w:rPr>
              <w:t>This IE indicates the PDCP sequence number size for UL.</w:t>
            </w:r>
          </w:p>
        </w:tc>
      </w:tr>
      <w:tr w:rsidR="00C935A0" w:rsidRPr="00FD0425" w14:paraId="146BC626" w14:textId="77777777" w:rsidTr="00C935A0">
        <w:tc>
          <w:tcPr>
            <w:tcW w:w="2518" w:type="dxa"/>
          </w:tcPr>
          <w:p w14:paraId="4473BA43" w14:textId="77777777" w:rsidR="00C935A0" w:rsidRPr="00FD0425" w:rsidRDefault="00C935A0" w:rsidP="00C935A0">
            <w:pPr>
              <w:pStyle w:val="TAL"/>
              <w:rPr>
                <w:rFonts w:cs="Geneva"/>
                <w:szCs w:val="18"/>
                <w:lang w:eastAsia="zh-CN"/>
              </w:rPr>
            </w:pPr>
            <w:r w:rsidRPr="00FD0425">
              <w:rPr>
                <w:rFonts w:cs="Geneva"/>
                <w:szCs w:val="18"/>
                <w:lang w:eastAsia="zh-CN"/>
              </w:rPr>
              <w:t>DL PDCP SN Length</w:t>
            </w:r>
          </w:p>
        </w:tc>
        <w:tc>
          <w:tcPr>
            <w:tcW w:w="1134" w:type="dxa"/>
          </w:tcPr>
          <w:p w14:paraId="26BD75F5" w14:textId="77777777" w:rsidR="00C935A0" w:rsidRPr="00FD0425" w:rsidRDefault="00C935A0" w:rsidP="00C935A0">
            <w:pPr>
              <w:pStyle w:val="TAL"/>
              <w:rPr>
                <w:rFonts w:cs="Arial"/>
                <w:lang w:eastAsia="ja-JP"/>
              </w:rPr>
            </w:pPr>
            <w:r w:rsidRPr="00FD0425">
              <w:rPr>
                <w:rFonts w:cs="Arial"/>
                <w:lang w:eastAsia="ja-JP"/>
              </w:rPr>
              <w:t>M</w:t>
            </w:r>
          </w:p>
        </w:tc>
        <w:tc>
          <w:tcPr>
            <w:tcW w:w="851" w:type="dxa"/>
          </w:tcPr>
          <w:p w14:paraId="4D62F4C5" w14:textId="77777777" w:rsidR="00C935A0" w:rsidRPr="00FD0425" w:rsidRDefault="00C935A0" w:rsidP="00C935A0">
            <w:pPr>
              <w:pStyle w:val="TAL"/>
              <w:rPr>
                <w:rFonts w:cs="Arial"/>
                <w:lang w:eastAsia="ja-JP"/>
              </w:rPr>
            </w:pPr>
          </w:p>
        </w:tc>
        <w:tc>
          <w:tcPr>
            <w:tcW w:w="2409" w:type="dxa"/>
          </w:tcPr>
          <w:p w14:paraId="68550F51" w14:textId="77777777" w:rsidR="00C935A0" w:rsidRPr="00FD0425" w:rsidRDefault="00C935A0" w:rsidP="00C935A0">
            <w:pPr>
              <w:pStyle w:val="TAL"/>
              <w:rPr>
                <w:rFonts w:cs="Arial"/>
                <w:lang w:eastAsia="ja-JP"/>
              </w:rPr>
            </w:pPr>
            <w:r w:rsidRPr="00FD0425">
              <w:rPr>
                <w:rFonts w:cs="Arial"/>
                <w:lang w:eastAsia="ja-JP"/>
              </w:rPr>
              <w:t>ENUMERATED (12bits, 18bits, …)</w:t>
            </w:r>
          </w:p>
        </w:tc>
        <w:tc>
          <w:tcPr>
            <w:tcW w:w="2444" w:type="dxa"/>
          </w:tcPr>
          <w:p w14:paraId="223989E4" w14:textId="77777777" w:rsidR="00C935A0" w:rsidRPr="00FD0425" w:rsidRDefault="00C935A0" w:rsidP="00C935A0">
            <w:pPr>
              <w:pStyle w:val="TAL"/>
              <w:rPr>
                <w:rFonts w:cs="Arial"/>
                <w:lang w:eastAsia="zh-CN"/>
              </w:rPr>
            </w:pPr>
            <w:r w:rsidRPr="00FD0425">
              <w:rPr>
                <w:rFonts w:cs="Arial"/>
                <w:lang w:eastAsia="zh-CN"/>
              </w:rPr>
              <w:t>This IE indicates the PDCP sequence number size for DL.</w:t>
            </w:r>
          </w:p>
        </w:tc>
      </w:tr>
    </w:tbl>
    <w:p w14:paraId="059D5CE0" w14:textId="77777777" w:rsidR="00C935A0" w:rsidRPr="00FD0425" w:rsidRDefault="00C935A0" w:rsidP="00C935A0">
      <w:pPr>
        <w:rPr>
          <w:lang w:eastAsia="zh-CN"/>
        </w:rPr>
      </w:pPr>
    </w:p>
    <w:p w14:paraId="0100B247" w14:textId="77777777" w:rsidR="00C935A0" w:rsidRPr="00FD0425" w:rsidRDefault="00C935A0" w:rsidP="00C935A0">
      <w:pPr>
        <w:pStyle w:val="Heading4"/>
      </w:pPr>
      <w:bookmarkStart w:id="5487" w:name="_Toc20955373"/>
      <w:bookmarkStart w:id="5488" w:name="_Toc29991576"/>
      <w:bookmarkStart w:id="5489" w:name="_Toc36555977"/>
      <w:bookmarkStart w:id="5490" w:name="_Toc44497722"/>
      <w:bookmarkStart w:id="5491" w:name="_Toc45108109"/>
      <w:bookmarkStart w:id="5492" w:name="_Toc45901729"/>
      <w:bookmarkStart w:id="5493" w:name="_Toc51850810"/>
      <w:bookmarkStart w:id="5494" w:name="_Toc56693814"/>
      <w:bookmarkStart w:id="5495" w:name="_Toc64447358"/>
      <w:bookmarkStart w:id="5496" w:name="_Toc66286852"/>
      <w:bookmarkStart w:id="5497" w:name="_Toc74151547"/>
      <w:bookmarkStart w:id="5498" w:name="_Toc81322155"/>
      <w:r w:rsidRPr="00FD0425">
        <w:t>9.2.3.64</w:t>
      </w:r>
      <w:r w:rsidRPr="00FD0425">
        <w:tab/>
        <w:t>UE History Information</w:t>
      </w:r>
      <w:bookmarkEnd w:id="5487"/>
      <w:bookmarkEnd w:id="5488"/>
      <w:bookmarkEnd w:id="5489"/>
      <w:bookmarkEnd w:id="5490"/>
      <w:bookmarkEnd w:id="5491"/>
      <w:bookmarkEnd w:id="5492"/>
      <w:bookmarkEnd w:id="5493"/>
      <w:bookmarkEnd w:id="5494"/>
      <w:bookmarkEnd w:id="5495"/>
      <w:bookmarkEnd w:id="5496"/>
      <w:bookmarkEnd w:id="5497"/>
      <w:bookmarkEnd w:id="5498"/>
    </w:p>
    <w:p w14:paraId="12C40A6A" w14:textId="77777777" w:rsidR="00C935A0" w:rsidRPr="00FD0425" w:rsidRDefault="00C935A0" w:rsidP="00C935A0">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5D035F7" w14:textId="77777777" w:rsidR="00C935A0" w:rsidRPr="00FD0425" w:rsidRDefault="00C935A0" w:rsidP="00C935A0">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C935A0" w:rsidRPr="00FD0425" w14:paraId="3EB0A9E3" w14:textId="77777777" w:rsidTr="00C935A0">
        <w:tc>
          <w:tcPr>
            <w:tcW w:w="2518" w:type="dxa"/>
          </w:tcPr>
          <w:p w14:paraId="1FB2FF37"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134" w:type="dxa"/>
          </w:tcPr>
          <w:p w14:paraId="30F59ED6"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1843" w:type="dxa"/>
          </w:tcPr>
          <w:p w14:paraId="59DB3C43" w14:textId="77777777" w:rsidR="00C935A0" w:rsidRPr="00FD0425" w:rsidRDefault="00C935A0" w:rsidP="00C935A0">
            <w:pPr>
              <w:pStyle w:val="TAH"/>
              <w:rPr>
                <w:rFonts w:cs="Arial"/>
                <w:lang w:eastAsia="ja-JP"/>
              </w:rPr>
            </w:pPr>
            <w:r w:rsidRPr="00FD0425">
              <w:rPr>
                <w:rFonts w:cs="Arial"/>
                <w:szCs w:val="18"/>
                <w:lang w:eastAsia="ja-JP"/>
              </w:rPr>
              <w:t>Range</w:t>
            </w:r>
          </w:p>
        </w:tc>
        <w:tc>
          <w:tcPr>
            <w:tcW w:w="1417" w:type="dxa"/>
          </w:tcPr>
          <w:p w14:paraId="4AA3C798"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2444" w:type="dxa"/>
          </w:tcPr>
          <w:p w14:paraId="082CEDEF"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2582EE96" w14:textId="77777777" w:rsidTr="00C935A0">
        <w:tc>
          <w:tcPr>
            <w:tcW w:w="2518" w:type="dxa"/>
          </w:tcPr>
          <w:p w14:paraId="1A724EEC" w14:textId="77777777" w:rsidR="00C935A0" w:rsidRPr="00FD0425" w:rsidRDefault="00C935A0" w:rsidP="00C935A0">
            <w:pPr>
              <w:pStyle w:val="TAL"/>
              <w:rPr>
                <w:rFonts w:cs="Arial"/>
                <w:lang w:eastAsia="zh-CN"/>
              </w:rPr>
            </w:pPr>
            <w:r w:rsidRPr="00FD0425">
              <w:rPr>
                <w:b/>
                <w:bCs/>
                <w:lang w:eastAsia="ja-JP"/>
              </w:rPr>
              <w:t>Last Visited Cell List</w:t>
            </w:r>
          </w:p>
        </w:tc>
        <w:tc>
          <w:tcPr>
            <w:tcW w:w="1134" w:type="dxa"/>
          </w:tcPr>
          <w:p w14:paraId="2E4A64F7" w14:textId="77777777" w:rsidR="00C935A0" w:rsidRPr="00FD0425" w:rsidRDefault="00C935A0" w:rsidP="00C935A0">
            <w:pPr>
              <w:pStyle w:val="TAL"/>
              <w:rPr>
                <w:rFonts w:eastAsia="Symbol" w:cs="Arial"/>
                <w:lang w:eastAsia="zh-TW"/>
              </w:rPr>
            </w:pPr>
          </w:p>
        </w:tc>
        <w:tc>
          <w:tcPr>
            <w:tcW w:w="1843" w:type="dxa"/>
          </w:tcPr>
          <w:p w14:paraId="7710182A" w14:textId="77777777" w:rsidR="00C935A0" w:rsidRPr="00FD0425" w:rsidRDefault="00C935A0" w:rsidP="00C935A0">
            <w:pPr>
              <w:pStyle w:val="TAL"/>
              <w:rPr>
                <w:rFonts w:cs="Arial"/>
                <w:lang w:eastAsia="ja-JP"/>
              </w:rPr>
            </w:pPr>
            <w:r w:rsidRPr="00FD0425">
              <w:rPr>
                <w:i/>
                <w:lang w:eastAsia="ja-JP"/>
              </w:rPr>
              <w:t>1..&lt;maxnoofCellsinUEHistoryInfo&gt;</w:t>
            </w:r>
          </w:p>
        </w:tc>
        <w:tc>
          <w:tcPr>
            <w:tcW w:w="1417" w:type="dxa"/>
          </w:tcPr>
          <w:p w14:paraId="3F7C0B8E" w14:textId="77777777" w:rsidR="00C935A0" w:rsidRPr="00FD0425" w:rsidRDefault="00C935A0" w:rsidP="00C935A0">
            <w:pPr>
              <w:pStyle w:val="TAL"/>
              <w:rPr>
                <w:rFonts w:cs="Arial"/>
                <w:lang w:eastAsia="ja-JP"/>
              </w:rPr>
            </w:pPr>
          </w:p>
        </w:tc>
        <w:tc>
          <w:tcPr>
            <w:tcW w:w="2444" w:type="dxa"/>
          </w:tcPr>
          <w:p w14:paraId="14D409A6" w14:textId="77777777" w:rsidR="00C935A0" w:rsidRPr="00FD0425" w:rsidRDefault="00C935A0" w:rsidP="00C935A0">
            <w:pPr>
              <w:pStyle w:val="TAL"/>
              <w:rPr>
                <w:rFonts w:cs="Arial"/>
                <w:lang w:eastAsia="zh-CN"/>
              </w:rPr>
            </w:pPr>
            <w:r w:rsidRPr="00FD0425">
              <w:rPr>
                <w:lang w:eastAsia="ja-JP"/>
              </w:rPr>
              <w:t>Most recent information is added to the top of this lis</w:t>
            </w:r>
            <w:r w:rsidRPr="00FD0425">
              <w:rPr>
                <w:bCs/>
                <w:lang w:eastAsia="ja-JP"/>
              </w:rPr>
              <w:t>t</w:t>
            </w:r>
          </w:p>
        </w:tc>
      </w:tr>
      <w:tr w:rsidR="00C935A0" w:rsidRPr="00FD0425" w14:paraId="0E3B20BA" w14:textId="77777777" w:rsidTr="00C935A0">
        <w:tc>
          <w:tcPr>
            <w:tcW w:w="2518" w:type="dxa"/>
          </w:tcPr>
          <w:p w14:paraId="2B07BCB2" w14:textId="77777777" w:rsidR="00C935A0" w:rsidRPr="00FD0425" w:rsidRDefault="00C935A0" w:rsidP="00C935A0">
            <w:pPr>
              <w:pStyle w:val="TAL"/>
              <w:ind w:left="113"/>
              <w:rPr>
                <w:rFonts w:cs="Geneva"/>
                <w:szCs w:val="18"/>
                <w:lang w:eastAsia="zh-CN"/>
              </w:rPr>
            </w:pPr>
            <w:r w:rsidRPr="00FD0425">
              <w:rPr>
                <w:rFonts w:cs="Arial"/>
                <w:lang w:eastAsia="ja-JP"/>
              </w:rPr>
              <w:t>&gt;Last Visited Cell Information</w:t>
            </w:r>
          </w:p>
        </w:tc>
        <w:tc>
          <w:tcPr>
            <w:tcW w:w="1134" w:type="dxa"/>
          </w:tcPr>
          <w:p w14:paraId="62DEC816" w14:textId="77777777" w:rsidR="00C935A0" w:rsidRPr="00FD0425" w:rsidRDefault="00C935A0" w:rsidP="00C935A0">
            <w:pPr>
              <w:pStyle w:val="TAL"/>
              <w:rPr>
                <w:rFonts w:cs="Arial"/>
                <w:lang w:eastAsia="ja-JP"/>
              </w:rPr>
            </w:pPr>
            <w:r w:rsidRPr="00FD0425">
              <w:rPr>
                <w:lang w:eastAsia="ja-JP"/>
              </w:rPr>
              <w:t>M</w:t>
            </w:r>
          </w:p>
        </w:tc>
        <w:tc>
          <w:tcPr>
            <w:tcW w:w="1843" w:type="dxa"/>
          </w:tcPr>
          <w:p w14:paraId="17AEE284" w14:textId="77777777" w:rsidR="00C935A0" w:rsidRPr="00FD0425" w:rsidRDefault="00C935A0" w:rsidP="00C935A0">
            <w:pPr>
              <w:pStyle w:val="TAL"/>
              <w:rPr>
                <w:rFonts w:cs="Arial"/>
                <w:lang w:eastAsia="ja-JP"/>
              </w:rPr>
            </w:pPr>
          </w:p>
        </w:tc>
        <w:tc>
          <w:tcPr>
            <w:tcW w:w="1417" w:type="dxa"/>
          </w:tcPr>
          <w:p w14:paraId="2B34925C" w14:textId="77777777" w:rsidR="00C935A0" w:rsidRPr="00FD0425" w:rsidRDefault="00C935A0" w:rsidP="00C935A0">
            <w:pPr>
              <w:pStyle w:val="TAL"/>
              <w:rPr>
                <w:rFonts w:cs="Arial"/>
                <w:lang w:eastAsia="ja-JP"/>
              </w:rPr>
            </w:pPr>
            <w:r w:rsidRPr="00FD0425">
              <w:rPr>
                <w:lang w:eastAsia="ja-JP"/>
              </w:rPr>
              <w:t>9.2.3.65</w:t>
            </w:r>
          </w:p>
        </w:tc>
        <w:tc>
          <w:tcPr>
            <w:tcW w:w="2444" w:type="dxa"/>
          </w:tcPr>
          <w:p w14:paraId="1ADF93F0" w14:textId="77777777" w:rsidR="00C935A0" w:rsidRPr="00FD0425" w:rsidRDefault="00C935A0" w:rsidP="00C935A0">
            <w:pPr>
              <w:pStyle w:val="TAL"/>
              <w:rPr>
                <w:rFonts w:cs="Arial"/>
                <w:lang w:eastAsia="zh-CN"/>
              </w:rPr>
            </w:pPr>
          </w:p>
        </w:tc>
      </w:tr>
    </w:tbl>
    <w:p w14:paraId="0D633E70" w14:textId="77777777" w:rsidR="00C935A0" w:rsidRPr="00FD0425" w:rsidRDefault="00C935A0" w:rsidP="00C935A0">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313239A8" w14:textId="77777777" w:rsidTr="00C935A0">
        <w:tc>
          <w:tcPr>
            <w:tcW w:w="3528" w:type="dxa"/>
          </w:tcPr>
          <w:p w14:paraId="335F1160"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612A5CAD"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D8ADC0C" w14:textId="77777777" w:rsidTr="00C935A0">
        <w:tc>
          <w:tcPr>
            <w:tcW w:w="3528" w:type="dxa"/>
          </w:tcPr>
          <w:p w14:paraId="6EDAAF94" w14:textId="77777777" w:rsidR="00C935A0" w:rsidRPr="00FD0425" w:rsidRDefault="00C935A0" w:rsidP="00C935A0">
            <w:pPr>
              <w:pStyle w:val="TAL"/>
              <w:rPr>
                <w:lang w:eastAsia="ja-JP"/>
              </w:rPr>
            </w:pPr>
            <w:r w:rsidRPr="00FD0425">
              <w:rPr>
                <w:lang w:eastAsia="ja-JP"/>
              </w:rPr>
              <w:t>maxnoofCellsinUEHistoryInfo</w:t>
            </w:r>
          </w:p>
        </w:tc>
        <w:tc>
          <w:tcPr>
            <w:tcW w:w="6192" w:type="dxa"/>
          </w:tcPr>
          <w:p w14:paraId="568EC0E4" w14:textId="77777777" w:rsidR="00C935A0" w:rsidRPr="00FD0425" w:rsidRDefault="00C935A0" w:rsidP="00C935A0">
            <w:pPr>
              <w:pStyle w:val="TAL"/>
              <w:rPr>
                <w:lang w:eastAsia="ja-JP"/>
              </w:rPr>
            </w:pPr>
            <w:r w:rsidRPr="00FD0425">
              <w:rPr>
                <w:lang w:eastAsia="ja-JP"/>
              </w:rPr>
              <w:t>Maximum number of last visited cell information records that can be reported in the IE. Value is 16.</w:t>
            </w:r>
          </w:p>
        </w:tc>
      </w:tr>
    </w:tbl>
    <w:p w14:paraId="13287D72" w14:textId="77777777" w:rsidR="00C935A0" w:rsidRPr="00FD0425" w:rsidRDefault="00C935A0" w:rsidP="00C935A0">
      <w:pPr>
        <w:rPr>
          <w:lang w:eastAsia="zh-CN"/>
        </w:rPr>
      </w:pPr>
    </w:p>
    <w:p w14:paraId="13614407" w14:textId="77777777" w:rsidR="00C935A0" w:rsidRPr="00FD0425" w:rsidRDefault="00C935A0" w:rsidP="00C935A0">
      <w:pPr>
        <w:pStyle w:val="Heading4"/>
      </w:pPr>
      <w:bookmarkStart w:id="5499" w:name="_Toc20955374"/>
      <w:bookmarkStart w:id="5500" w:name="_Toc29991577"/>
      <w:bookmarkStart w:id="5501" w:name="_Toc36555978"/>
      <w:bookmarkStart w:id="5502" w:name="_Toc44497723"/>
      <w:bookmarkStart w:id="5503" w:name="_Toc45108110"/>
      <w:bookmarkStart w:id="5504" w:name="_Toc45901730"/>
      <w:bookmarkStart w:id="5505" w:name="_Toc51850811"/>
      <w:bookmarkStart w:id="5506" w:name="_Toc56693815"/>
      <w:bookmarkStart w:id="5507" w:name="_Toc64447359"/>
      <w:bookmarkStart w:id="5508" w:name="_Toc66286853"/>
      <w:bookmarkStart w:id="5509" w:name="_Toc74151548"/>
      <w:bookmarkStart w:id="5510" w:name="_Toc81322156"/>
      <w:r w:rsidRPr="00FD0425">
        <w:t>9.2.3.65</w:t>
      </w:r>
      <w:r w:rsidRPr="00FD0425">
        <w:tab/>
        <w:t>Last Visited Cell Information</w:t>
      </w:r>
      <w:bookmarkEnd w:id="5499"/>
      <w:bookmarkEnd w:id="5500"/>
      <w:bookmarkEnd w:id="5501"/>
      <w:bookmarkEnd w:id="5502"/>
      <w:bookmarkEnd w:id="5503"/>
      <w:bookmarkEnd w:id="5504"/>
      <w:bookmarkEnd w:id="5505"/>
      <w:bookmarkEnd w:id="5506"/>
      <w:bookmarkEnd w:id="5507"/>
      <w:bookmarkEnd w:id="5508"/>
      <w:bookmarkEnd w:id="5509"/>
      <w:bookmarkEnd w:id="5510"/>
    </w:p>
    <w:p w14:paraId="157B6A35" w14:textId="77777777" w:rsidR="00C935A0" w:rsidRPr="00FD0425" w:rsidRDefault="00C935A0" w:rsidP="00C935A0">
      <w:r w:rsidRPr="00FD0425">
        <w:t>The Last Visited Cell Information may contain cell specific informa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C935A0" w:rsidRPr="00FD0425" w14:paraId="5A201893" w14:textId="77777777" w:rsidTr="00C935A0">
        <w:tblPrEx>
          <w:tblCellMar>
            <w:top w:w="0" w:type="dxa"/>
            <w:bottom w:w="0" w:type="dxa"/>
          </w:tblCellMar>
        </w:tblPrEx>
        <w:tc>
          <w:tcPr>
            <w:tcW w:w="2578" w:type="dxa"/>
          </w:tcPr>
          <w:p w14:paraId="3AA6266E" w14:textId="77777777" w:rsidR="00C935A0" w:rsidRPr="00FD0425" w:rsidRDefault="00C935A0" w:rsidP="00C935A0">
            <w:pPr>
              <w:pStyle w:val="TAH"/>
              <w:rPr>
                <w:rFonts w:cs="Arial"/>
                <w:lang w:eastAsia="ja-JP"/>
              </w:rPr>
            </w:pPr>
            <w:r w:rsidRPr="00FD0425">
              <w:rPr>
                <w:rFonts w:cs="Arial"/>
                <w:lang w:eastAsia="ja-JP"/>
              </w:rPr>
              <w:t>IE/Group Name</w:t>
            </w:r>
          </w:p>
        </w:tc>
        <w:tc>
          <w:tcPr>
            <w:tcW w:w="1104" w:type="dxa"/>
          </w:tcPr>
          <w:p w14:paraId="131D2620" w14:textId="77777777" w:rsidR="00C935A0" w:rsidRPr="00FD0425" w:rsidRDefault="00C935A0" w:rsidP="00C935A0">
            <w:pPr>
              <w:pStyle w:val="TAH"/>
              <w:rPr>
                <w:rFonts w:cs="Arial"/>
                <w:lang w:eastAsia="ja-JP"/>
              </w:rPr>
            </w:pPr>
            <w:r w:rsidRPr="00FD0425">
              <w:rPr>
                <w:rFonts w:cs="Arial"/>
                <w:lang w:eastAsia="ja-JP"/>
              </w:rPr>
              <w:t>Presence</w:t>
            </w:r>
          </w:p>
        </w:tc>
        <w:tc>
          <w:tcPr>
            <w:tcW w:w="1022" w:type="dxa"/>
          </w:tcPr>
          <w:p w14:paraId="604C5D22" w14:textId="77777777" w:rsidR="00C935A0" w:rsidRPr="00FD0425" w:rsidRDefault="00C935A0" w:rsidP="00C935A0">
            <w:pPr>
              <w:pStyle w:val="TAH"/>
              <w:rPr>
                <w:rFonts w:cs="Arial"/>
                <w:lang w:eastAsia="ja-JP"/>
              </w:rPr>
            </w:pPr>
            <w:r w:rsidRPr="00FD0425">
              <w:rPr>
                <w:rFonts w:cs="Arial"/>
                <w:lang w:eastAsia="ja-JP"/>
              </w:rPr>
              <w:t>Range</w:t>
            </w:r>
          </w:p>
        </w:tc>
        <w:tc>
          <w:tcPr>
            <w:tcW w:w="1945" w:type="dxa"/>
          </w:tcPr>
          <w:p w14:paraId="6C9DD470"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75" w:type="dxa"/>
          </w:tcPr>
          <w:p w14:paraId="7DEBCCE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2F6FD378" w14:textId="77777777" w:rsidTr="00C935A0">
        <w:tblPrEx>
          <w:tblCellMar>
            <w:top w:w="0" w:type="dxa"/>
            <w:bottom w:w="0" w:type="dxa"/>
          </w:tblCellMar>
        </w:tblPrEx>
        <w:tc>
          <w:tcPr>
            <w:tcW w:w="2578" w:type="dxa"/>
          </w:tcPr>
          <w:p w14:paraId="1C5B9FD6" w14:textId="77777777" w:rsidR="00C935A0" w:rsidRPr="00FD0425" w:rsidRDefault="00C935A0" w:rsidP="00C935A0">
            <w:pPr>
              <w:pStyle w:val="TAL"/>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104" w:type="dxa"/>
          </w:tcPr>
          <w:p w14:paraId="020FA5D2" w14:textId="77777777" w:rsidR="00C935A0" w:rsidRPr="00FD0425" w:rsidRDefault="00C935A0" w:rsidP="00C935A0">
            <w:pPr>
              <w:pStyle w:val="TAL"/>
              <w:rPr>
                <w:rFonts w:cs="Arial"/>
                <w:lang w:eastAsia="ja-JP"/>
              </w:rPr>
            </w:pPr>
            <w:r w:rsidRPr="00FD0425">
              <w:rPr>
                <w:rFonts w:cs="Arial"/>
                <w:lang w:eastAsia="ja-JP"/>
              </w:rPr>
              <w:t>M</w:t>
            </w:r>
          </w:p>
        </w:tc>
        <w:tc>
          <w:tcPr>
            <w:tcW w:w="1022" w:type="dxa"/>
          </w:tcPr>
          <w:p w14:paraId="2D590AEF" w14:textId="77777777" w:rsidR="00C935A0" w:rsidRPr="00FD0425" w:rsidRDefault="00C935A0" w:rsidP="00C935A0">
            <w:pPr>
              <w:pStyle w:val="TAL"/>
              <w:rPr>
                <w:rFonts w:cs="Arial"/>
                <w:lang w:eastAsia="ja-JP"/>
              </w:rPr>
            </w:pPr>
          </w:p>
        </w:tc>
        <w:tc>
          <w:tcPr>
            <w:tcW w:w="1945" w:type="dxa"/>
          </w:tcPr>
          <w:p w14:paraId="4C053BA8" w14:textId="77777777" w:rsidR="00C935A0" w:rsidRPr="00FD0425" w:rsidRDefault="00C935A0" w:rsidP="00C935A0">
            <w:pPr>
              <w:pStyle w:val="TAL"/>
              <w:rPr>
                <w:rFonts w:cs="Arial"/>
                <w:lang w:eastAsia="ja-JP"/>
              </w:rPr>
            </w:pPr>
          </w:p>
        </w:tc>
        <w:tc>
          <w:tcPr>
            <w:tcW w:w="2875" w:type="dxa"/>
          </w:tcPr>
          <w:p w14:paraId="7FCE7BC9" w14:textId="77777777" w:rsidR="00C935A0" w:rsidRPr="00FD0425" w:rsidRDefault="00C935A0" w:rsidP="00C935A0">
            <w:pPr>
              <w:pStyle w:val="TAL"/>
              <w:rPr>
                <w:rFonts w:cs="Arial"/>
                <w:lang w:eastAsia="ja-JP"/>
              </w:rPr>
            </w:pPr>
          </w:p>
        </w:tc>
      </w:tr>
      <w:tr w:rsidR="00C935A0" w:rsidRPr="00FD0425" w14:paraId="24FC4988" w14:textId="77777777" w:rsidTr="00C935A0">
        <w:tblPrEx>
          <w:tblCellMar>
            <w:top w:w="0" w:type="dxa"/>
            <w:bottom w:w="0" w:type="dxa"/>
          </w:tblCellMar>
        </w:tblPrEx>
        <w:tc>
          <w:tcPr>
            <w:tcW w:w="2578" w:type="dxa"/>
          </w:tcPr>
          <w:p w14:paraId="70106966" w14:textId="77777777" w:rsidR="00C935A0" w:rsidRPr="00FD0425" w:rsidRDefault="00C935A0" w:rsidP="00C935A0">
            <w:pPr>
              <w:pStyle w:val="TAL"/>
              <w:ind w:left="113"/>
              <w:rPr>
                <w:rFonts w:cs="Arial"/>
                <w:lang w:eastAsia="ja-JP"/>
              </w:rPr>
            </w:pPr>
            <w:r w:rsidRPr="00FD0425">
              <w:rPr>
                <w:rFonts w:cs="Arial"/>
                <w:iCs/>
                <w:lang w:eastAsia="ja-JP"/>
              </w:rPr>
              <w:t>&gt;</w:t>
            </w:r>
            <w:r w:rsidRPr="00FD0425">
              <w:rPr>
                <w:rFonts w:cs="Arial"/>
                <w:i/>
                <w:iCs/>
                <w:lang w:eastAsia="ja-JP"/>
              </w:rPr>
              <w:t>NG-RAN Cell</w:t>
            </w:r>
          </w:p>
        </w:tc>
        <w:tc>
          <w:tcPr>
            <w:tcW w:w="1104" w:type="dxa"/>
          </w:tcPr>
          <w:p w14:paraId="40A860D8" w14:textId="77777777" w:rsidR="00C935A0" w:rsidRPr="00FD0425" w:rsidRDefault="00C935A0" w:rsidP="00C935A0">
            <w:pPr>
              <w:pStyle w:val="TAL"/>
              <w:rPr>
                <w:rFonts w:cs="Arial"/>
                <w:lang w:eastAsia="ja-JP"/>
              </w:rPr>
            </w:pPr>
          </w:p>
        </w:tc>
        <w:tc>
          <w:tcPr>
            <w:tcW w:w="1022" w:type="dxa"/>
          </w:tcPr>
          <w:p w14:paraId="169822CD" w14:textId="77777777" w:rsidR="00C935A0" w:rsidRPr="00FD0425" w:rsidRDefault="00C935A0" w:rsidP="00C935A0">
            <w:pPr>
              <w:pStyle w:val="TAL"/>
              <w:rPr>
                <w:rFonts w:cs="Arial"/>
                <w:lang w:eastAsia="ja-JP"/>
              </w:rPr>
            </w:pPr>
          </w:p>
        </w:tc>
        <w:tc>
          <w:tcPr>
            <w:tcW w:w="1945" w:type="dxa"/>
          </w:tcPr>
          <w:p w14:paraId="657BCE43" w14:textId="77777777" w:rsidR="00C935A0" w:rsidRPr="00FD0425" w:rsidRDefault="00C935A0" w:rsidP="00C935A0">
            <w:pPr>
              <w:pStyle w:val="TAL"/>
              <w:rPr>
                <w:rFonts w:cs="Arial"/>
                <w:lang w:eastAsia="ja-JP"/>
              </w:rPr>
            </w:pPr>
          </w:p>
        </w:tc>
        <w:tc>
          <w:tcPr>
            <w:tcW w:w="2875" w:type="dxa"/>
          </w:tcPr>
          <w:p w14:paraId="59A4DE98" w14:textId="77777777" w:rsidR="00C935A0" w:rsidRPr="00FD0425" w:rsidRDefault="00C935A0" w:rsidP="00C935A0">
            <w:pPr>
              <w:pStyle w:val="TAL"/>
              <w:rPr>
                <w:rFonts w:cs="Arial"/>
                <w:lang w:eastAsia="ja-JP"/>
              </w:rPr>
            </w:pPr>
          </w:p>
        </w:tc>
      </w:tr>
      <w:tr w:rsidR="00C935A0" w:rsidRPr="00FD0425" w14:paraId="05428E4B" w14:textId="77777777" w:rsidTr="00C935A0">
        <w:tblPrEx>
          <w:tblCellMar>
            <w:top w:w="0" w:type="dxa"/>
            <w:bottom w:w="0" w:type="dxa"/>
          </w:tblCellMar>
        </w:tblPrEx>
        <w:tc>
          <w:tcPr>
            <w:tcW w:w="2578" w:type="dxa"/>
          </w:tcPr>
          <w:p w14:paraId="7D9DB7DA" w14:textId="77777777" w:rsidR="00C935A0" w:rsidRPr="00FD0425" w:rsidRDefault="00C935A0" w:rsidP="00C935A0">
            <w:pPr>
              <w:pStyle w:val="TAL"/>
              <w:ind w:left="227"/>
              <w:rPr>
                <w:rFonts w:cs="Arial"/>
                <w:iCs/>
                <w:lang w:eastAsia="ja-JP"/>
              </w:rPr>
            </w:pPr>
            <w:r w:rsidRPr="00FD0425">
              <w:rPr>
                <w:rFonts w:cs="Arial"/>
                <w:lang w:eastAsia="ja-JP"/>
              </w:rPr>
              <w:t>&gt;&gt;Last Visited NG-RAN Cell Information</w:t>
            </w:r>
          </w:p>
        </w:tc>
        <w:tc>
          <w:tcPr>
            <w:tcW w:w="1104" w:type="dxa"/>
          </w:tcPr>
          <w:p w14:paraId="26A3110C" w14:textId="77777777" w:rsidR="00C935A0" w:rsidRPr="00FD0425" w:rsidRDefault="00C935A0" w:rsidP="00C935A0">
            <w:pPr>
              <w:pStyle w:val="TAL"/>
              <w:rPr>
                <w:rFonts w:cs="Arial"/>
                <w:lang w:eastAsia="ja-JP"/>
              </w:rPr>
            </w:pPr>
            <w:r w:rsidRPr="00FD0425">
              <w:rPr>
                <w:rFonts w:cs="Arial"/>
                <w:lang w:eastAsia="ja-JP"/>
              </w:rPr>
              <w:t>M</w:t>
            </w:r>
          </w:p>
        </w:tc>
        <w:tc>
          <w:tcPr>
            <w:tcW w:w="1022" w:type="dxa"/>
          </w:tcPr>
          <w:p w14:paraId="58D1ADBC" w14:textId="77777777" w:rsidR="00C935A0" w:rsidRPr="00FD0425" w:rsidRDefault="00C935A0" w:rsidP="00C935A0">
            <w:pPr>
              <w:pStyle w:val="TAL"/>
              <w:rPr>
                <w:rFonts w:cs="Arial"/>
                <w:lang w:eastAsia="ja-JP"/>
              </w:rPr>
            </w:pPr>
          </w:p>
        </w:tc>
        <w:tc>
          <w:tcPr>
            <w:tcW w:w="1945" w:type="dxa"/>
          </w:tcPr>
          <w:p w14:paraId="7F02DDDC" w14:textId="77777777" w:rsidR="00C935A0" w:rsidRPr="00FD0425" w:rsidRDefault="00C935A0" w:rsidP="00C935A0">
            <w:pPr>
              <w:pStyle w:val="TAL"/>
              <w:rPr>
                <w:rFonts w:cs="Arial"/>
                <w:lang w:eastAsia="ja-JP"/>
              </w:rPr>
            </w:pPr>
            <w:r w:rsidRPr="00FD0425">
              <w:rPr>
                <w:rFonts w:cs="Arial"/>
                <w:lang w:eastAsia="ja-JP"/>
              </w:rPr>
              <w:t>OCTET STRING</w:t>
            </w:r>
          </w:p>
        </w:tc>
        <w:tc>
          <w:tcPr>
            <w:tcW w:w="2875" w:type="dxa"/>
          </w:tcPr>
          <w:p w14:paraId="2C063596" w14:textId="77777777" w:rsidR="00C935A0" w:rsidRPr="00FD0425" w:rsidRDefault="00C935A0" w:rsidP="00C935A0">
            <w:pPr>
              <w:pStyle w:val="TAL"/>
              <w:rPr>
                <w:rFonts w:cs="Arial"/>
                <w:lang w:eastAsia="ja-JP"/>
              </w:rPr>
            </w:pPr>
            <w:r w:rsidRPr="00FD0425">
              <w:rPr>
                <w:rFonts w:cs="Arial"/>
                <w:bCs/>
                <w:lang w:eastAsia="ja-JP"/>
              </w:rPr>
              <w:t>Defined in TS 38.413 [5].</w:t>
            </w:r>
          </w:p>
        </w:tc>
      </w:tr>
      <w:tr w:rsidR="00C935A0" w:rsidRPr="00FD0425" w14:paraId="68331F06" w14:textId="77777777" w:rsidTr="00C935A0">
        <w:tblPrEx>
          <w:tblCellMar>
            <w:top w:w="0" w:type="dxa"/>
            <w:bottom w:w="0" w:type="dxa"/>
          </w:tblCellMar>
        </w:tblPrEx>
        <w:tc>
          <w:tcPr>
            <w:tcW w:w="2578" w:type="dxa"/>
          </w:tcPr>
          <w:p w14:paraId="65597BB5" w14:textId="77777777" w:rsidR="00C935A0" w:rsidRPr="00FD0425" w:rsidRDefault="00C935A0" w:rsidP="00C935A0">
            <w:pPr>
              <w:pStyle w:val="TAL"/>
              <w:ind w:left="113"/>
              <w:rPr>
                <w:rFonts w:cs="Arial"/>
                <w:iCs/>
                <w:lang w:eastAsia="ja-JP"/>
              </w:rPr>
            </w:pPr>
            <w:r w:rsidRPr="00FD0425">
              <w:rPr>
                <w:rFonts w:cs="Arial"/>
                <w:iCs/>
                <w:lang w:eastAsia="ja-JP"/>
              </w:rPr>
              <w:t>&gt;</w:t>
            </w:r>
            <w:r w:rsidRPr="00FD0425">
              <w:rPr>
                <w:rFonts w:cs="Arial"/>
                <w:i/>
                <w:iCs/>
                <w:lang w:eastAsia="ja-JP"/>
              </w:rPr>
              <w:t>E-UTRAN Cell</w:t>
            </w:r>
          </w:p>
        </w:tc>
        <w:tc>
          <w:tcPr>
            <w:tcW w:w="1104" w:type="dxa"/>
          </w:tcPr>
          <w:p w14:paraId="34EBABE4" w14:textId="77777777" w:rsidR="00C935A0" w:rsidRPr="00FD0425" w:rsidRDefault="00C935A0" w:rsidP="00C935A0">
            <w:pPr>
              <w:pStyle w:val="TAL"/>
              <w:rPr>
                <w:rFonts w:cs="Arial"/>
                <w:lang w:eastAsia="ja-JP"/>
              </w:rPr>
            </w:pPr>
          </w:p>
        </w:tc>
        <w:tc>
          <w:tcPr>
            <w:tcW w:w="1022" w:type="dxa"/>
          </w:tcPr>
          <w:p w14:paraId="502E1B33" w14:textId="77777777" w:rsidR="00C935A0" w:rsidRPr="00FD0425" w:rsidRDefault="00C935A0" w:rsidP="00C935A0">
            <w:pPr>
              <w:pStyle w:val="TAL"/>
              <w:rPr>
                <w:rFonts w:cs="Arial"/>
                <w:lang w:eastAsia="ja-JP"/>
              </w:rPr>
            </w:pPr>
          </w:p>
        </w:tc>
        <w:tc>
          <w:tcPr>
            <w:tcW w:w="1945" w:type="dxa"/>
          </w:tcPr>
          <w:p w14:paraId="13D65769" w14:textId="77777777" w:rsidR="00C935A0" w:rsidRPr="00FD0425" w:rsidRDefault="00C935A0" w:rsidP="00C935A0">
            <w:pPr>
              <w:pStyle w:val="TAL"/>
              <w:rPr>
                <w:rFonts w:cs="Arial"/>
                <w:lang w:eastAsia="ja-JP"/>
              </w:rPr>
            </w:pPr>
          </w:p>
        </w:tc>
        <w:tc>
          <w:tcPr>
            <w:tcW w:w="2875" w:type="dxa"/>
          </w:tcPr>
          <w:p w14:paraId="20E40F7E" w14:textId="77777777" w:rsidR="00C935A0" w:rsidRPr="00FD0425" w:rsidRDefault="00C935A0" w:rsidP="00C935A0">
            <w:pPr>
              <w:pStyle w:val="TAL"/>
              <w:rPr>
                <w:rFonts w:cs="Arial"/>
                <w:lang w:eastAsia="ja-JP"/>
              </w:rPr>
            </w:pPr>
          </w:p>
        </w:tc>
      </w:tr>
      <w:tr w:rsidR="00C935A0" w:rsidRPr="00FD0425" w14:paraId="4169E552" w14:textId="77777777" w:rsidTr="00C935A0">
        <w:tblPrEx>
          <w:tblCellMar>
            <w:top w:w="0" w:type="dxa"/>
            <w:bottom w:w="0" w:type="dxa"/>
          </w:tblCellMar>
        </w:tblPrEx>
        <w:tc>
          <w:tcPr>
            <w:tcW w:w="2578" w:type="dxa"/>
          </w:tcPr>
          <w:p w14:paraId="0C3A299C" w14:textId="77777777" w:rsidR="00C935A0" w:rsidRPr="00FD0425" w:rsidRDefault="00C935A0" w:rsidP="00C935A0">
            <w:pPr>
              <w:pStyle w:val="TAL"/>
              <w:ind w:left="227"/>
              <w:rPr>
                <w:rFonts w:cs="Arial"/>
                <w:lang w:eastAsia="ja-JP"/>
              </w:rPr>
            </w:pPr>
            <w:r w:rsidRPr="00FD0425">
              <w:rPr>
                <w:rFonts w:cs="Arial"/>
                <w:lang w:eastAsia="ja-JP"/>
              </w:rPr>
              <w:t>&gt;&gt;Last Visited E-UTRAN Cell Information</w:t>
            </w:r>
          </w:p>
        </w:tc>
        <w:tc>
          <w:tcPr>
            <w:tcW w:w="1104" w:type="dxa"/>
          </w:tcPr>
          <w:p w14:paraId="2E5B05E3" w14:textId="77777777" w:rsidR="00C935A0" w:rsidRPr="00FD0425" w:rsidRDefault="00C935A0" w:rsidP="00C935A0">
            <w:pPr>
              <w:pStyle w:val="TAL"/>
              <w:rPr>
                <w:rFonts w:cs="Arial"/>
                <w:lang w:eastAsia="ja-JP"/>
              </w:rPr>
            </w:pPr>
            <w:r w:rsidRPr="00FD0425">
              <w:rPr>
                <w:rFonts w:cs="Arial"/>
                <w:lang w:eastAsia="ja-JP"/>
              </w:rPr>
              <w:t>M</w:t>
            </w:r>
          </w:p>
        </w:tc>
        <w:tc>
          <w:tcPr>
            <w:tcW w:w="1022" w:type="dxa"/>
          </w:tcPr>
          <w:p w14:paraId="74FDA27D" w14:textId="77777777" w:rsidR="00C935A0" w:rsidRPr="00FD0425" w:rsidRDefault="00C935A0" w:rsidP="00C935A0">
            <w:pPr>
              <w:pStyle w:val="TAL"/>
              <w:rPr>
                <w:rFonts w:cs="Arial"/>
                <w:lang w:eastAsia="ja-JP"/>
              </w:rPr>
            </w:pPr>
          </w:p>
        </w:tc>
        <w:tc>
          <w:tcPr>
            <w:tcW w:w="1945" w:type="dxa"/>
          </w:tcPr>
          <w:p w14:paraId="414F8B1F" w14:textId="77777777" w:rsidR="00C935A0" w:rsidRPr="00FD0425" w:rsidRDefault="00C935A0" w:rsidP="00C935A0">
            <w:pPr>
              <w:pStyle w:val="TAL"/>
              <w:rPr>
                <w:rFonts w:cs="Arial"/>
                <w:lang w:eastAsia="ja-JP"/>
              </w:rPr>
            </w:pPr>
            <w:r w:rsidRPr="00FD0425">
              <w:rPr>
                <w:rFonts w:cs="Arial"/>
                <w:lang w:eastAsia="ja-JP"/>
              </w:rPr>
              <w:t>OCTET STRING</w:t>
            </w:r>
          </w:p>
        </w:tc>
        <w:tc>
          <w:tcPr>
            <w:tcW w:w="2875" w:type="dxa"/>
          </w:tcPr>
          <w:p w14:paraId="23990BE4" w14:textId="77777777" w:rsidR="00C935A0" w:rsidRPr="00FD0425" w:rsidRDefault="00C935A0" w:rsidP="00C935A0">
            <w:pPr>
              <w:pStyle w:val="TAL"/>
              <w:rPr>
                <w:rFonts w:cs="Arial"/>
                <w:lang w:eastAsia="ja-JP"/>
              </w:rPr>
            </w:pPr>
            <w:r w:rsidRPr="00FD0425">
              <w:rPr>
                <w:rFonts w:cs="Arial"/>
                <w:bCs/>
                <w:lang w:eastAsia="ja-JP"/>
              </w:rPr>
              <w:t>Defined in TS 36.413 [31].</w:t>
            </w:r>
          </w:p>
        </w:tc>
      </w:tr>
      <w:tr w:rsidR="00C935A0" w:rsidRPr="00FD0425" w14:paraId="262B5564" w14:textId="77777777" w:rsidTr="00C935A0">
        <w:tblPrEx>
          <w:tblCellMar>
            <w:top w:w="0" w:type="dxa"/>
            <w:bottom w:w="0" w:type="dxa"/>
          </w:tblCellMar>
        </w:tblPrEx>
        <w:tc>
          <w:tcPr>
            <w:tcW w:w="2578" w:type="dxa"/>
          </w:tcPr>
          <w:p w14:paraId="168F5D2C"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UTRAN Cell</w:t>
            </w:r>
          </w:p>
        </w:tc>
        <w:tc>
          <w:tcPr>
            <w:tcW w:w="1104" w:type="dxa"/>
          </w:tcPr>
          <w:p w14:paraId="14F6276C" w14:textId="77777777" w:rsidR="00C935A0" w:rsidRPr="00FD0425" w:rsidRDefault="00C935A0" w:rsidP="00C935A0">
            <w:pPr>
              <w:pStyle w:val="TAL"/>
              <w:rPr>
                <w:rFonts w:cs="Arial"/>
                <w:lang w:eastAsia="ja-JP"/>
              </w:rPr>
            </w:pPr>
          </w:p>
        </w:tc>
        <w:tc>
          <w:tcPr>
            <w:tcW w:w="1022" w:type="dxa"/>
          </w:tcPr>
          <w:p w14:paraId="425303D2" w14:textId="77777777" w:rsidR="00C935A0" w:rsidRPr="00FD0425" w:rsidRDefault="00C935A0" w:rsidP="00C935A0">
            <w:pPr>
              <w:pStyle w:val="TAL"/>
              <w:rPr>
                <w:rFonts w:cs="Arial"/>
                <w:lang w:eastAsia="ja-JP"/>
              </w:rPr>
            </w:pPr>
          </w:p>
        </w:tc>
        <w:tc>
          <w:tcPr>
            <w:tcW w:w="1945" w:type="dxa"/>
          </w:tcPr>
          <w:p w14:paraId="05C661DD" w14:textId="77777777" w:rsidR="00C935A0" w:rsidRPr="00FD0425" w:rsidRDefault="00C935A0" w:rsidP="00C935A0">
            <w:pPr>
              <w:pStyle w:val="TAL"/>
              <w:rPr>
                <w:rFonts w:cs="Arial"/>
                <w:lang w:eastAsia="ja-JP"/>
              </w:rPr>
            </w:pPr>
          </w:p>
        </w:tc>
        <w:tc>
          <w:tcPr>
            <w:tcW w:w="2875" w:type="dxa"/>
          </w:tcPr>
          <w:p w14:paraId="26A51535" w14:textId="77777777" w:rsidR="00C935A0" w:rsidRPr="00FD0425" w:rsidRDefault="00C935A0" w:rsidP="00C935A0">
            <w:pPr>
              <w:pStyle w:val="TAL"/>
              <w:rPr>
                <w:rFonts w:cs="Arial"/>
                <w:lang w:eastAsia="ja-JP"/>
              </w:rPr>
            </w:pPr>
          </w:p>
        </w:tc>
      </w:tr>
      <w:tr w:rsidR="00C935A0" w:rsidRPr="00FD0425" w14:paraId="371311AE" w14:textId="77777777" w:rsidTr="00C935A0">
        <w:tblPrEx>
          <w:tblCellMar>
            <w:top w:w="0" w:type="dxa"/>
            <w:bottom w:w="0" w:type="dxa"/>
          </w:tblCellMar>
        </w:tblPrEx>
        <w:tc>
          <w:tcPr>
            <w:tcW w:w="2578" w:type="dxa"/>
          </w:tcPr>
          <w:p w14:paraId="6777AD93" w14:textId="77777777" w:rsidR="00C935A0" w:rsidRPr="00FD0425" w:rsidRDefault="00C935A0" w:rsidP="00C935A0">
            <w:pPr>
              <w:pStyle w:val="TAL"/>
              <w:ind w:left="227"/>
              <w:rPr>
                <w:rFonts w:cs="Arial"/>
                <w:lang w:eastAsia="ja-JP"/>
              </w:rPr>
            </w:pPr>
            <w:r w:rsidRPr="00FD0425">
              <w:rPr>
                <w:rFonts w:cs="Arial"/>
                <w:lang w:eastAsia="ja-JP"/>
              </w:rPr>
              <w:t>&gt;&gt;Last Visited UTRAN Cell Information</w:t>
            </w:r>
          </w:p>
        </w:tc>
        <w:tc>
          <w:tcPr>
            <w:tcW w:w="1104" w:type="dxa"/>
          </w:tcPr>
          <w:p w14:paraId="754ACED8" w14:textId="77777777" w:rsidR="00C935A0" w:rsidRPr="00FD0425" w:rsidRDefault="00C935A0" w:rsidP="00C935A0">
            <w:pPr>
              <w:pStyle w:val="TAL"/>
              <w:rPr>
                <w:rFonts w:cs="Arial"/>
                <w:lang w:eastAsia="ja-JP"/>
              </w:rPr>
            </w:pPr>
            <w:r w:rsidRPr="00FD0425">
              <w:rPr>
                <w:rFonts w:cs="Arial"/>
                <w:lang w:eastAsia="ja-JP"/>
              </w:rPr>
              <w:t>M</w:t>
            </w:r>
          </w:p>
        </w:tc>
        <w:tc>
          <w:tcPr>
            <w:tcW w:w="1022" w:type="dxa"/>
          </w:tcPr>
          <w:p w14:paraId="51EE2AA1" w14:textId="77777777" w:rsidR="00C935A0" w:rsidRPr="00FD0425" w:rsidRDefault="00C935A0" w:rsidP="00C935A0">
            <w:pPr>
              <w:pStyle w:val="TAL"/>
              <w:rPr>
                <w:rFonts w:cs="Arial"/>
                <w:lang w:eastAsia="ja-JP"/>
              </w:rPr>
            </w:pPr>
          </w:p>
        </w:tc>
        <w:tc>
          <w:tcPr>
            <w:tcW w:w="1945" w:type="dxa"/>
          </w:tcPr>
          <w:p w14:paraId="38E64D90" w14:textId="77777777" w:rsidR="00C935A0" w:rsidRPr="00FD0425" w:rsidRDefault="00C935A0" w:rsidP="00C935A0">
            <w:pPr>
              <w:pStyle w:val="TAL"/>
              <w:rPr>
                <w:rFonts w:cs="Arial"/>
                <w:lang w:eastAsia="ja-JP"/>
              </w:rPr>
            </w:pPr>
            <w:r w:rsidRPr="00FD0425">
              <w:rPr>
                <w:rFonts w:cs="Arial"/>
                <w:lang w:eastAsia="ja-JP"/>
              </w:rPr>
              <w:t>OCTET STRING</w:t>
            </w:r>
          </w:p>
        </w:tc>
        <w:tc>
          <w:tcPr>
            <w:tcW w:w="2875" w:type="dxa"/>
          </w:tcPr>
          <w:p w14:paraId="763A5671" w14:textId="77777777" w:rsidR="00C935A0" w:rsidRPr="00FD0425" w:rsidRDefault="00C935A0" w:rsidP="00C935A0">
            <w:pPr>
              <w:pStyle w:val="TAL"/>
              <w:rPr>
                <w:rFonts w:cs="Arial"/>
                <w:bCs/>
                <w:lang w:eastAsia="ja-JP"/>
              </w:rPr>
            </w:pPr>
            <w:r w:rsidRPr="00FD0425">
              <w:rPr>
                <w:rFonts w:cs="Arial"/>
                <w:bCs/>
                <w:lang w:eastAsia="ja-JP"/>
              </w:rPr>
              <w:t>Defined in TS 25.413 [32].</w:t>
            </w:r>
          </w:p>
        </w:tc>
      </w:tr>
      <w:tr w:rsidR="00C935A0" w:rsidRPr="00FD0425" w14:paraId="516CADCE" w14:textId="77777777" w:rsidTr="00C935A0">
        <w:tblPrEx>
          <w:tblCellMar>
            <w:top w:w="0" w:type="dxa"/>
            <w:bottom w:w="0" w:type="dxa"/>
          </w:tblCellMar>
        </w:tblPrEx>
        <w:tc>
          <w:tcPr>
            <w:tcW w:w="2578" w:type="dxa"/>
          </w:tcPr>
          <w:p w14:paraId="719A17F3" w14:textId="77777777" w:rsidR="00C935A0" w:rsidRPr="00FD0425" w:rsidRDefault="00C935A0" w:rsidP="00C935A0">
            <w:pPr>
              <w:pStyle w:val="TAL"/>
              <w:ind w:left="113"/>
              <w:rPr>
                <w:rFonts w:cs="Arial"/>
                <w:lang w:eastAsia="ja-JP"/>
              </w:rPr>
            </w:pPr>
            <w:r w:rsidRPr="00FD0425">
              <w:rPr>
                <w:rFonts w:cs="Arial"/>
                <w:lang w:eastAsia="ja-JP"/>
              </w:rPr>
              <w:t>&gt;</w:t>
            </w:r>
            <w:r w:rsidRPr="00FD0425">
              <w:rPr>
                <w:rFonts w:cs="Arial"/>
                <w:i/>
                <w:lang w:eastAsia="ja-JP"/>
              </w:rPr>
              <w:t>GERAN Cell</w:t>
            </w:r>
          </w:p>
        </w:tc>
        <w:tc>
          <w:tcPr>
            <w:tcW w:w="1104" w:type="dxa"/>
          </w:tcPr>
          <w:p w14:paraId="3F95BA04" w14:textId="77777777" w:rsidR="00C935A0" w:rsidRPr="00FD0425" w:rsidRDefault="00C935A0" w:rsidP="00C935A0">
            <w:pPr>
              <w:pStyle w:val="TAL"/>
              <w:rPr>
                <w:rFonts w:cs="Arial"/>
                <w:lang w:eastAsia="ja-JP"/>
              </w:rPr>
            </w:pPr>
          </w:p>
        </w:tc>
        <w:tc>
          <w:tcPr>
            <w:tcW w:w="1022" w:type="dxa"/>
          </w:tcPr>
          <w:p w14:paraId="6E0E054A" w14:textId="77777777" w:rsidR="00C935A0" w:rsidRPr="00FD0425" w:rsidRDefault="00C935A0" w:rsidP="00C935A0">
            <w:pPr>
              <w:pStyle w:val="TAL"/>
              <w:rPr>
                <w:rFonts w:cs="Arial"/>
                <w:lang w:eastAsia="ja-JP"/>
              </w:rPr>
            </w:pPr>
          </w:p>
        </w:tc>
        <w:tc>
          <w:tcPr>
            <w:tcW w:w="1945" w:type="dxa"/>
          </w:tcPr>
          <w:p w14:paraId="2AEDDFEB" w14:textId="77777777" w:rsidR="00C935A0" w:rsidRPr="00FD0425" w:rsidRDefault="00C935A0" w:rsidP="00C935A0">
            <w:pPr>
              <w:pStyle w:val="TAL"/>
              <w:rPr>
                <w:rFonts w:cs="Arial"/>
                <w:lang w:eastAsia="ja-JP"/>
              </w:rPr>
            </w:pPr>
          </w:p>
        </w:tc>
        <w:tc>
          <w:tcPr>
            <w:tcW w:w="2875" w:type="dxa"/>
          </w:tcPr>
          <w:p w14:paraId="02B413EA" w14:textId="77777777" w:rsidR="00C935A0" w:rsidRPr="00FD0425" w:rsidRDefault="00C935A0" w:rsidP="00C935A0">
            <w:pPr>
              <w:pStyle w:val="TAL"/>
              <w:rPr>
                <w:rFonts w:cs="Arial"/>
                <w:bCs/>
                <w:lang w:eastAsia="ja-JP"/>
              </w:rPr>
            </w:pPr>
          </w:p>
        </w:tc>
      </w:tr>
      <w:tr w:rsidR="00C935A0" w:rsidRPr="00FD0425" w14:paraId="2C96126D" w14:textId="77777777" w:rsidTr="00C935A0">
        <w:tblPrEx>
          <w:tblCellMar>
            <w:top w:w="0" w:type="dxa"/>
            <w:bottom w:w="0" w:type="dxa"/>
          </w:tblCellMar>
        </w:tblPrEx>
        <w:tc>
          <w:tcPr>
            <w:tcW w:w="2578" w:type="dxa"/>
          </w:tcPr>
          <w:p w14:paraId="5154A1B6" w14:textId="77777777" w:rsidR="00C935A0" w:rsidRPr="00FD0425" w:rsidRDefault="00C935A0" w:rsidP="00C935A0">
            <w:pPr>
              <w:pStyle w:val="TAL"/>
              <w:ind w:left="227"/>
              <w:rPr>
                <w:rFonts w:cs="Arial"/>
                <w:lang w:eastAsia="ja-JP"/>
              </w:rPr>
            </w:pPr>
            <w:r w:rsidRPr="00FD0425">
              <w:rPr>
                <w:rFonts w:cs="Arial"/>
                <w:lang w:eastAsia="ja-JP"/>
              </w:rPr>
              <w:t>&gt;&gt;Last Visited GERAN Cell Information</w:t>
            </w:r>
          </w:p>
        </w:tc>
        <w:tc>
          <w:tcPr>
            <w:tcW w:w="1104" w:type="dxa"/>
          </w:tcPr>
          <w:p w14:paraId="36CCA6D9" w14:textId="77777777" w:rsidR="00C935A0" w:rsidRPr="00FD0425" w:rsidRDefault="00C935A0" w:rsidP="00C935A0">
            <w:pPr>
              <w:pStyle w:val="TAL"/>
              <w:rPr>
                <w:rFonts w:cs="Arial"/>
                <w:lang w:eastAsia="ja-JP"/>
              </w:rPr>
            </w:pPr>
            <w:r w:rsidRPr="00FD0425">
              <w:rPr>
                <w:rFonts w:cs="Arial"/>
                <w:lang w:eastAsia="ja-JP"/>
              </w:rPr>
              <w:t>M</w:t>
            </w:r>
          </w:p>
        </w:tc>
        <w:tc>
          <w:tcPr>
            <w:tcW w:w="1022" w:type="dxa"/>
          </w:tcPr>
          <w:p w14:paraId="6429A39A" w14:textId="77777777" w:rsidR="00C935A0" w:rsidRPr="00FD0425" w:rsidRDefault="00C935A0" w:rsidP="00C935A0">
            <w:pPr>
              <w:pStyle w:val="TAL"/>
              <w:rPr>
                <w:rFonts w:cs="Arial"/>
                <w:lang w:eastAsia="ja-JP"/>
              </w:rPr>
            </w:pPr>
          </w:p>
        </w:tc>
        <w:tc>
          <w:tcPr>
            <w:tcW w:w="1945" w:type="dxa"/>
          </w:tcPr>
          <w:p w14:paraId="2C7643CE" w14:textId="77777777" w:rsidR="00C935A0" w:rsidRPr="00FD0425" w:rsidRDefault="00C935A0" w:rsidP="00C935A0">
            <w:pPr>
              <w:pStyle w:val="TAL"/>
              <w:rPr>
                <w:rFonts w:cs="Arial"/>
                <w:lang w:eastAsia="ja-JP"/>
              </w:rPr>
            </w:pPr>
            <w:r w:rsidRPr="00FD0425">
              <w:rPr>
                <w:rFonts w:cs="Arial"/>
                <w:lang w:eastAsia="ja-JP"/>
              </w:rPr>
              <w:t>OCTET STRING</w:t>
            </w:r>
          </w:p>
        </w:tc>
        <w:tc>
          <w:tcPr>
            <w:tcW w:w="2875" w:type="dxa"/>
          </w:tcPr>
          <w:p w14:paraId="50140F26" w14:textId="77777777" w:rsidR="00C935A0" w:rsidRPr="00FD0425" w:rsidRDefault="00C935A0" w:rsidP="00C935A0">
            <w:pPr>
              <w:pStyle w:val="TAL"/>
              <w:rPr>
                <w:rFonts w:cs="Arial"/>
                <w:bCs/>
                <w:lang w:eastAsia="ja-JP"/>
              </w:rPr>
            </w:pPr>
            <w:r w:rsidRPr="00FD0425">
              <w:rPr>
                <w:rFonts w:cs="Arial"/>
                <w:bCs/>
                <w:lang w:eastAsia="ja-JP"/>
              </w:rPr>
              <w:t>Defined in TS 36.413 [31].</w:t>
            </w:r>
          </w:p>
        </w:tc>
      </w:tr>
    </w:tbl>
    <w:p w14:paraId="144DAF79" w14:textId="77777777" w:rsidR="00C935A0" w:rsidRPr="00FD0425" w:rsidRDefault="00C935A0" w:rsidP="00C935A0"/>
    <w:p w14:paraId="03518090" w14:textId="77777777" w:rsidR="00C935A0" w:rsidRPr="00FD0425" w:rsidRDefault="00C935A0" w:rsidP="00C935A0">
      <w:pPr>
        <w:pStyle w:val="Heading4"/>
      </w:pPr>
      <w:bookmarkStart w:id="5511" w:name="_Toc20955375"/>
      <w:bookmarkStart w:id="5512" w:name="_Toc29991578"/>
      <w:bookmarkStart w:id="5513" w:name="_Toc36555979"/>
      <w:bookmarkStart w:id="5514" w:name="_Toc44497724"/>
      <w:bookmarkStart w:id="5515" w:name="_Toc45108111"/>
      <w:bookmarkStart w:id="5516" w:name="_Toc45901731"/>
      <w:bookmarkStart w:id="5517" w:name="_Toc51850812"/>
      <w:bookmarkStart w:id="5518" w:name="_Toc56693816"/>
      <w:bookmarkStart w:id="5519" w:name="_Toc64447360"/>
      <w:bookmarkStart w:id="5520" w:name="_Toc66286854"/>
      <w:bookmarkStart w:id="5521" w:name="_Toc74151549"/>
      <w:bookmarkStart w:id="5522" w:name="_Toc81322157"/>
      <w:r w:rsidRPr="00FD0425">
        <w:t>9.2.3.66</w:t>
      </w:r>
      <w:r w:rsidRPr="00FD0425">
        <w:tab/>
        <w:t>Paging DRX</w:t>
      </w:r>
      <w:bookmarkEnd w:id="5511"/>
      <w:bookmarkEnd w:id="5512"/>
      <w:bookmarkEnd w:id="5513"/>
      <w:bookmarkEnd w:id="5514"/>
      <w:bookmarkEnd w:id="5515"/>
      <w:bookmarkEnd w:id="5516"/>
      <w:bookmarkEnd w:id="5517"/>
      <w:bookmarkEnd w:id="5518"/>
      <w:bookmarkEnd w:id="5519"/>
      <w:bookmarkEnd w:id="5520"/>
      <w:bookmarkEnd w:id="5521"/>
      <w:bookmarkEnd w:id="5522"/>
    </w:p>
    <w:p w14:paraId="68BDD25A" w14:textId="77777777" w:rsidR="00C935A0" w:rsidRPr="00FD0425" w:rsidRDefault="00C935A0" w:rsidP="00C935A0">
      <w:pPr>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19F1C709" w14:textId="77777777" w:rsidTr="00C935A0">
        <w:tc>
          <w:tcPr>
            <w:tcW w:w="2518" w:type="dxa"/>
          </w:tcPr>
          <w:p w14:paraId="553BAFD2"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134" w:type="dxa"/>
          </w:tcPr>
          <w:p w14:paraId="6DD4F60F"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851" w:type="dxa"/>
          </w:tcPr>
          <w:p w14:paraId="1DF0976F" w14:textId="77777777" w:rsidR="00C935A0" w:rsidRPr="00FD0425" w:rsidRDefault="00C935A0" w:rsidP="00C935A0">
            <w:pPr>
              <w:pStyle w:val="TAH"/>
              <w:rPr>
                <w:rFonts w:cs="Arial"/>
                <w:lang w:eastAsia="ja-JP"/>
              </w:rPr>
            </w:pPr>
            <w:r w:rsidRPr="00FD0425">
              <w:rPr>
                <w:rFonts w:cs="Arial"/>
                <w:szCs w:val="18"/>
                <w:lang w:eastAsia="ja-JP"/>
              </w:rPr>
              <w:t>Range</w:t>
            </w:r>
          </w:p>
        </w:tc>
        <w:tc>
          <w:tcPr>
            <w:tcW w:w="2409" w:type="dxa"/>
          </w:tcPr>
          <w:p w14:paraId="31EE4C13"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2444" w:type="dxa"/>
          </w:tcPr>
          <w:p w14:paraId="1DE94B13"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3FAC7BF6" w14:textId="77777777" w:rsidTr="00C935A0">
        <w:tc>
          <w:tcPr>
            <w:tcW w:w="2518" w:type="dxa"/>
          </w:tcPr>
          <w:p w14:paraId="6B6D6169" w14:textId="77777777" w:rsidR="00C935A0" w:rsidRPr="00FD0425" w:rsidRDefault="00C935A0" w:rsidP="00C935A0">
            <w:pPr>
              <w:pStyle w:val="TAL"/>
              <w:rPr>
                <w:rFonts w:cs="Arial"/>
                <w:lang w:eastAsia="zh-CN"/>
              </w:rPr>
            </w:pPr>
            <w:r w:rsidRPr="00FD0425">
              <w:rPr>
                <w:rFonts w:cs="Geneva"/>
                <w:szCs w:val="18"/>
                <w:lang w:eastAsia="zh-CN"/>
              </w:rPr>
              <w:t>Paging DRX</w:t>
            </w:r>
          </w:p>
        </w:tc>
        <w:tc>
          <w:tcPr>
            <w:tcW w:w="1134" w:type="dxa"/>
          </w:tcPr>
          <w:p w14:paraId="5E3EDB60" w14:textId="77777777" w:rsidR="00C935A0" w:rsidRPr="00FD0425" w:rsidRDefault="00C935A0" w:rsidP="00C935A0">
            <w:pPr>
              <w:pStyle w:val="TAL"/>
              <w:rPr>
                <w:rFonts w:eastAsia="Symbol" w:cs="Arial"/>
                <w:lang w:eastAsia="zh-TW"/>
              </w:rPr>
            </w:pPr>
            <w:r w:rsidRPr="00FD0425">
              <w:rPr>
                <w:rFonts w:cs="Arial"/>
                <w:lang w:eastAsia="ja-JP"/>
              </w:rPr>
              <w:t>M</w:t>
            </w:r>
          </w:p>
        </w:tc>
        <w:tc>
          <w:tcPr>
            <w:tcW w:w="851" w:type="dxa"/>
          </w:tcPr>
          <w:p w14:paraId="2C72D0D0" w14:textId="77777777" w:rsidR="00C935A0" w:rsidRPr="00FD0425" w:rsidRDefault="00C935A0" w:rsidP="00C935A0">
            <w:pPr>
              <w:pStyle w:val="TAL"/>
              <w:rPr>
                <w:rFonts w:cs="Arial"/>
                <w:lang w:eastAsia="ja-JP"/>
              </w:rPr>
            </w:pPr>
          </w:p>
        </w:tc>
        <w:tc>
          <w:tcPr>
            <w:tcW w:w="2409" w:type="dxa"/>
          </w:tcPr>
          <w:p w14:paraId="4BC1745C" w14:textId="77777777" w:rsidR="00C935A0" w:rsidRPr="00FD0425" w:rsidRDefault="00C935A0" w:rsidP="00C935A0">
            <w:pPr>
              <w:pStyle w:val="TAL"/>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444" w:type="dxa"/>
          </w:tcPr>
          <w:p w14:paraId="5799BB1F" w14:textId="77777777" w:rsidR="00C935A0" w:rsidRPr="00FD0425" w:rsidRDefault="00C935A0" w:rsidP="00C935A0">
            <w:pPr>
              <w:pStyle w:val="TAL"/>
              <w:rPr>
                <w:rFonts w:cs="Arial"/>
                <w:lang w:eastAsia="zh-CN"/>
              </w:rPr>
            </w:pPr>
          </w:p>
        </w:tc>
      </w:tr>
    </w:tbl>
    <w:p w14:paraId="571C7531" w14:textId="77777777" w:rsidR="00C935A0" w:rsidRPr="00FD0425" w:rsidRDefault="00C935A0" w:rsidP="00C935A0">
      <w:pPr>
        <w:rPr>
          <w:lang w:eastAsia="zh-CN"/>
        </w:rPr>
      </w:pPr>
    </w:p>
    <w:p w14:paraId="79C8B70F" w14:textId="77777777" w:rsidR="00C935A0" w:rsidRPr="00FD0425" w:rsidRDefault="00C935A0" w:rsidP="00C935A0">
      <w:pPr>
        <w:pStyle w:val="Heading4"/>
      </w:pPr>
      <w:bookmarkStart w:id="5523" w:name="_Toc20955376"/>
      <w:bookmarkStart w:id="5524" w:name="_Toc29991579"/>
      <w:bookmarkStart w:id="5525" w:name="_Toc36555980"/>
      <w:bookmarkStart w:id="5526" w:name="_Toc44497725"/>
      <w:bookmarkStart w:id="5527" w:name="_Toc45108112"/>
      <w:bookmarkStart w:id="5528" w:name="_Toc45901732"/>
      <w:bookmarkStart w:id="5529" w:name="_Toc51850813"/>
      <w:bookmarkStart w:id="5530" w:name="_Toc56693817"/>
      <w:bookmarkStart w:id="5531" w:name="_Toc64447361"/>
      <w:bookmarkStart w:id="5532" w:name="_Toc66286855"/>
      <w:bookmarkStart w:id="5533" w:name="_Toc74151550"/>
      <w:bookmarkStart w:id="5534" w:name="_Toc81322158"/>
      <w:r w:rsidRPr="00FD0425">
        <w:t>9.2.3.67</w:t>
      </w:r>
      <w:r w:rsidRPr="00FD0425">
        <w:tab/>
        <w:t>Security Result</w:t>
      </w:r>
      <w:bookmarkEnd w:id="5523"/>
      <w:bookmarkEnd w:id="5524"/>
      <w:bookmarkEnd w:id="5525"/>
      <w:bookmarkEnd w:id="5526"/>
      <w:bookmarkEnd w:id="5527"/>
      <w:bookmarkEnd w:id="5528"/>
      <w:bookmarkEnd w:id="5529"/>
      <w:bookmarkEnd w:id="5530"/>
      <w:bookmarkEnd w:id="5531"/>
      <w:bookmarkEnd w:id="5532"/>
      <w:bookmarkEnd w:id="5533"/>
      <w:bookmarkEnd w:id="5534"/>
    </w:p>
    <w:p w14:paraId="2423A79F" w14:textId="77777777" w:rsidR="00C935A0" w:rsidRPr="00FD0425" w:rsidRDefault="00C935A0" w:rsidP="00C935A0">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718A8E3A" w14:textId="77777777" w:rsidTr="00C935A0">
        <w:tc>
          <w:tcPr>
            <w:tcW w:w="2518" w:type="dxa"/>
          </w:tcPr>
          <w:p w14:paraId="06E24B44"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134" w:type="dxa"/>
          </w:tcPr>
          <w:p w14:paraId="326E34A3"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851" w:type="dxa"/>
          </w:tcPr>
          <w:p w14:paraId="48E62F40" w14:textId="77777777" w:rsidR="00C935A0" w:rsidRPr="00FD0425" w:rsidRDefault="00C935A0" w:rsidP="00C935A0">
            <w:pPr>
              <w:pStyle w:val="TAH"/>
              <w:rPr>
                <w:rFonts w:cs="Arial"/>
                <w:lang w:eastAsia="ja-JP"/>
              </w:rPr>
            </w:pPr>
            <w:r w:rsidRPr="00FD0425">
              <w:rPr>
                <w:rFonts w:cs="Arial"/>
                <w:szCs w:val="18"/>
                <w:lang w:eastAsia="ja-JP"/>
              </w:rPr>
              <w:t>Range</w:t>
            </w:r>
          </w:p>
        </w:tc>
        <w:tc>
          <w:tcPr>
            <w:tcW w:w="2409" w:type="dxa"/>
          </w:tcPr>
          <w:p w14:paraId="41AF8284"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2444" w:type="dxa"/>
          </w:tcPr>
          <w:p w14:paraId="052EDABF"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142D8CC9" w14:textId="77777777" w:rsidTr="00C935A0">
        <w:tc>
          <w:tcPr>
            <w:tcW w:w="2518" w:type="dxa"/>
          </w:tcPr>
          <w:p w14:paraId="6B7F33CA" w14:textId="77777777" w:rsidR="00C935A0" w:rsidRPr="00FD0425" w:rsidRDefault="00C935A0" w:rsidP="00C935A0">
            <w:pPr>
              <w:pStyle w:val="TAL"/>
              <w:rPr>
                <w:lang w:eastAsia="zh-CN"/>
              </w:rPr>
            </w:pPr>
            <w:r w:rsidRPr="00FD0425">
              <w:rPr>
                <w:lang w:eastAsia="zh-CN"/>
              </w:rPr>
              <w:t>Integrity Protection Result</w:t>
            </w:r>
          </w:p>
        </w:tc>
        <w:tc>
          <w:tcPr>
            <w:tcW w:w="1134" w:type="dxa"/>
          </w:tcPr>
          <w:p w14:paraId="09F2BBCE" w14:textId="77777777" w:rsidR="00C935A0" w:rsidRPr="00FD0425" w:rsidRDefault="00C935A0" w:rsidP="00C935A0">
            <w:pPr>
              <w:pStyle w:val="TAL"/>
              <w:rPr>
                <w:rFonts w:eastAsia="Symbol" w:cs="Arial"/>
                <w:lang w:eastAsia="zh-TW"/>
              </w:rPr>
            </w:pPr>
            <w:r w:rsidRPr="00FD0425">
              <w:rPr>
                <w:rFonts w:cs="Arial"/>
                <w:lang w:eastAsia="ja-JP"/>
              </w:rPr>
              <w:t>M</w:t>
            </w:r>
          </w:p>
        </w:tc>
        <w:tc>
          <w:tcPr>
            <w:tcW w:w="851" w:type="dxa"/>
          </w:tcPr>
          <w:p w14:paraId="401B8535" w14:textId="77777777" w:rsidR="00C935A0" w:rsidRPr="00FD0425" w:rsidRDefault="00C935A0" w:rsidP="00C935A0">
            <w:pPr>
              <w:pStyle w:val="TAL"/>
              <w:rPr>
                <w:rFonts w:cs="Arial"/>
                <w:lang w:eastAsia="ja-JP"/>
              </w:rPr>
            </w:pPr>
          </w:p>
        </w:tc>
        <w:tc>
          <w:tcPr>
            <w:tcW w:w="2409" w:type="dxa"/>
          </w:tcPr>
          <w:p w14:paraId="7AD22502" w14:textId="77777777" w:rsidR="00C935A0" w:rsidRPr="00FD0425" w:rsidRDefault="00C935A0" w:rsidP="00C935A0">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6AE2A700" w14:textId="77777777" w:rsidR="00C935A0" w:rsidRPr="00FD0425" w:rsidRDefault="00C935A0" w:rsidP="00C935A0">
            <w:pPr>
              <w:pStyle w:val="TAL"/>
              <w:rPr>
                <w:rFonts w:cs="Arial"/>
                <w:lang w:eastAsia="zh-CN"/>
              </w:rPr>
            </w:pPr>
            <w:r w:rsidRPr="00FD0425">
              <w:rPr>
                <w:lang w:eastAsia="zh-CN"/>
              </w:rPr>
              <w:t>Indicates whether UP integrity protection is performed or not for the concerned PDU session.</w:t>
            </w:r>
          </w:p>
        </w:tc>
      </w:tr>
      <w:tr w:rsidR="00C935A0" w:rsidRPr="00FD0425" w14:paraId="36E48485" w14:textId="77777777" w:rsidTr="00C935A0">
        <w:tc>
          <w:tcPr>
            <w:tcW w:w="2518" w:type="dxa"/>
          </w:tcPr>
          <w:p w14:paraId="327EB025" w14:textId="77777777" w:rsidR="00C935A0" w:rsidRPr="00FD0425" w:rsidRDefault="00C935A0" w:rsidP="00C935A0">
            <w:pPr>
              <w:pStyle w:val="TAL"/>
              <w:rPr>
                <w:lang w:eastAsia="zh-CN"/>
              </w:rPr>
            </w:pPr>
            <w:r w:rsidRPr="00FD0425">
              <w:rPr>
                <w:lang w:eastAsia="zh-CN"/>
              </w:rPr>
              <w:t>Confidentiality Protection Result</w:t>
            </w:r>
          </w:p>
        </w:tc>
        <w:tc>
          <w:tcPr>
            <w:tcW w:w="1134" w:type="dxa"/>
          </w:tcPr>
          <w:p w14:paraId="41384CF7" w14:textId="77777777" w:rsidR="00C935A0" w:rsidRPr="00FD0425" w:rsidRDefault="00C935A0" w:rsidP="00C935A0">
            <w:pPr>
              <w:pStyle w:val="TAL"/>
              <w:rPr>
                <w:rFonts w:cs="Arial"/>
                <w:lang w:eastAsia="ja-JP"/>
              </w:rPr>
            </w:pPr>
            <w:r w:rsidRPr="00FD0425">
              <w:rPr>
                <w:rFonts w:cs="Arial"/>
                <w:lang w:eastAsia="ja-JP"/>
              </w:rPr>
              <w:t>M</w:t>
            </w:r>
          </w:p>
        </w:tc>
        <w:tc>
          <w:tcPr>
            <w:tcW w:w="851" w:type="dxa"/>
          </w:tcPr>
          <w:p w14:paraId="27ED6B2F" w14:textId="77777777" w:rsidR="00C935A0" w:rsidRPr="00FD0425" w:rsidRDefault="00C935A0" w:rsidP="00C935A0">
            <w:pPr>
              <w:pStyle w:val="TAL"/>
              <w:rPr>
                <w:rFonts w:cs="Arial"/>
                <w:lang w:eastAsia="ja-JP"/>
              </w:rPr>
            </w:pPr>
          </w:p>
        </w:tc>
        <w:tc>
          <w:tcPr>
            <w:tcW w:w="2409" w:type="dxa"/>
          </w:tcPr>
          <w:p w14:paraId="5A35C08A" w14:textId="77777777" w:rsidR="00C935A0" w:rsidRPr="00FD0425" w:rsidRDefault="00C935A0" w:rsidP="00C935A0">
            <w:pPr>
              <w:pStyle w:val="TAL"/>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5B285F7F" w14:textId="77777777" w:rsidR="00C935A0" w:rsidRPr="00FD0425" w:rsidRDefault="00C935A0" w:rsidP="00C935A0">
            <w:pPr>
              <w:pStyle w:val="TAL"/>
              <w:rPr>
                <w:lang w:eastAsia="zh-CN"/>
              </w:rPr>
            </w:pPr>
            <w:r w:rsidRPr="00FD0425">
              <w:rPr>
                <w:lang w:eastAsia="zh-CN"/>
              </w:rPr>
              <w:t>Indicates whether UP ciphering is performed or not for the concerned PDU session.</w:t>
            </w:r>
          </w:p>
        </w:tc>
      </w:tr>
    </w:tbl>
    <w:p w14:paraId="77BCC60B" w14:textId="77777777" w:rsidR="00C935A0" w:rsidRPr="00FD0425" w:rsidRDefault="00C935A0" w:rsidP="00C935A0">
      <w:pPr>
        <w:rPr>
          <w:lang w:eastAsia="zh-CN"/>
        </w:rPr>
      </w:pPr>
    </w:p>
    <w:p w14:paraId="20068B22" w14:textId="77777777" w:rsidR="00C935A0" w:rsidRPr="00FD0425" w:rsidRDefault="00C935A0" w:rsidP="00C935A0">
      <w:pPr>
        <w:pStyle w:val="Heading4"/>
      </w:pPr>
      <w:bookmarkStart w:id="5535" w:name="_Toc20955377"/>
      <w:bookmarkStart w:id="5536" w:name="_Toc29991580"/>
      <w:bookmarkStart w:id="5537" w:name="_Toc36555981"/>
      <w:bookmarkStart w:id="5538" w:name="_Toc44497726"/>
      <w:bookmarkStart w:id="5539" w:name="_Toc45108113"/>
      <w:bookmarkStart w:id="5540" w:name="_Toc45901733"/>
      <w:bookmarkStart w:id="5541" w:name="_Toc51850814"/>
      <w:bookmarkStart w:id="5542" w:name="_Toc56693818"/>
      <w:bookmarkStart w:id="5543" w:name="_Toc64447362"/>
      <w:bookmarkStart w:id="5544" w:name="_Toc66286856"/>
      <w:bookmarkStart w:id="5545" w:name="_Toc74151551"/>
      <w:bookmarkStart w:id="5546" w:name="_Toc81322159"/>
      <w:r w:rsidRPr="00FD0425">
        <w:t>9.2.3.68</w:t>
      </w:r>
      <w:r w:rsidRPr="00FD0425">
        <w:tab/>
        <w:t>UE Context Kept Indicator</w:t>
      </w:r>
      <w:bookmarkEnd w:id="5535"/>
      <w:bookmarkEnd w:id="5536"/>
      <w:bookmarkEnd w:id="5537"/>
      <w:bookmarkEnd w:id="5538"/>
      <w:bookmarkEnd w:id="5539"/>
      <w:bookmarkEnd w:id="5540"/>
      <w:bookmarkEnd w:id="5541"/>
      <w:bookmarkEnd w:id="5542"/>
      <w:bookmarkEnd w:id="5543"/>
      <w:bookmarkEnd w:id="5544"/>
      <w:bookmarkEnd w:id="5545"/>
      <w:bookmarkEnd w:id="5546"/>
    </w:p>
    <w:p w14:paraId="36146A00" w14:textId="77777777" w:rsidR="00C935A0" w:rsidRPr="00FD0425" w:rsidRDefault="00C935A0" w:rsidP="00C935A0">
      <w:pPr>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C935A0" w:rsidRPr="00FD0425" w14:paraId="4276D734" w14:textId="77777777" w:rsidTr="00C935A0">
        <w:tc>
          <w:tcPr>
            <w:tcW w:w="2518" w:type="dxa"/>
          </w:tcPr>
          <w:p w14:paraId="483342E3" w14:textId="77777777" w:rsidR="00C935A0" w:rsidRPr="00FD0425" w:rsidRDefault="00C935A0" w:rsidP="00C935A0">
            <w:pPr>
              <w:pStyle w:val="TAH"/>
              <w:rPr>
                <w:rFonts w:cs="Arial"/>
                <w:lang w:eastAsia="ja-JP"/>
              </w:rPr>
            </w:pPr>
            <w:r w:rsidRPr="00FD0425">
              <w:rPr>
                <w:rFonts w:cs="Arial"/>
                <w:szCs w:val="18"/>
                <w:lang w:eastAsia="ja-JP"/>
              </w:rPr>
              <w:t>IE/Group Name</w:t>
            </w:r>
          </w:p>
        </w:tc>
        <w:tc>
          <w:tcPr>
            <w:tcW w:w="1134" w:type="dxa"/>
          </w:tcPr>
          <w:p w14:paraId="7199E3D7" w14:textId="77777777" w:rsidR="00C935A0" w:rsidRPr="00FD0425" w:rsidRDefault="00C935A0" w:rsidP="00C935A0">
            <w:pPr>
              <w:pStyle w:val="TAH"/>
              <w:rPr>
                <w:rFonts w:cs="Arial"/>
                <w:lang w:eastAsia="ja-JP"/>
              </w:rPr>
            </w:pPr>
            <w:r w:rsidRPr="00FD0425">
              <w:rPr>
                <w:rFonts w:cs="Arial"/>
                <w:szCs w:val="18"/>
                <w:lang w:eastAsia="ja-JP"/>
              </w:rPr>
              <w:t>Presence</w:t>
            </w:r>
          </w:p>
        </w:tc>
        <w:tc>
          <w:tcPr>
            <w:tcW w:w="851" w:type="dxa"/>
          </w:tcPr>
          <w:p w14:paraId="37C6A618" w14:textId="77777777" w:rsidR="00C935A0" w:rsidRPr="00FD0425" w:rsidRDefault="00C935A0" w:rsidP="00C935A0">
            <w:pPr>
              <w:pStyle w:val="TAH"/>
              <w:rPr>
                <w:rFonts w:cs="Arial"/>
                <w:lang w:eastAsia="ja-JP"/>
              </w:rPr>
            </w:pPr>
            <w:r w:rsidRPr="00FD0425">
              <w:rPr>
                <w:rFonts w:cs="Arial"/>
                <w:szCs w:val="18"/>
                <w:lang w:eastAsia="ja-JP"/>
              </w:rPr>
              <w:t>Range</w:t>
            </w:r>
          </w:p>
        </w:tc>
        <w:tc>
          <w:tcPr>
            <w:tcW w:w="2409" w:type="dxa"/>
          </w:tcPr>
          <w:p w14:paraId="5ADEAB47" w14:textId="77777777" w:rsidR="00C935A0" w:rsidRPr="00FD0425" w:rsidRDefault="00C935A0" w:rsidP="00C935A0">
            <w:pPr>
              <w:pStyle w:val="TAH"/>
              <w:rPr>
                <w:rFonts w:cs="Arial"/>
                <w:lang w:eastAsia="ja-JP"/>
              </w:rPr>
            </w:pPr>
            <w:r w:rsidRPr="00FD0425">
              <w:rPr>
                <w:rFonts w:cs="Arial"/>
                <w:szCs w:val="18"/>
                <w:lang w:eastAsia="ja-JP"/>
              </w:rPr>
              <w:t>IE Type and Reference</w:t>
            </w:r>
          </w:p>
        </w:tc>
        <w:tc>
          <w:tcPr>
            <w:tcW w:w="2444" w:type="dxa"/>
          </w:tcPr>
          <w:p w14:paraId="2B5DA45A" w14:textId="77777777" w:rsidR="00C935A0" w:rsidRPr="00FD0425" w:rsidRDefault="00C935A0" w:rsidP="00C935A0">
            <w:pPr>
              <w:pStyle w:val="TAH"/>
              <w:rPr>
                <w:rFonts w:cs="Arial"/>
                <w:lang w:eastAsia="ja-JP"/>
              </w:rPr>
            </w:pPr>
            <w:r w:rsidRPr="00FD0425">
              <w:rPr>
                <w:rFonts w:cs="Arial"/>
                <w:szCs w:val="18"/>
                <w:lang w:eastAsia="ja-JP"/>
              </w:rPr>
              <w:t>Semantics Description</w:t>
            </w:r>
          </w:p>
        </w:tc>
      </w:tr>
      <w:tr w:rsidR="00C935A0" w:rsidRPr="00FD0425" w14:paraId="424577B8" w14:textId="77777777" w:rsidTr="00C935A0">
        <w:tc>
          <w:tcPr>
            <w:tcW w:w="2518" w:type="dxa"/>
          </w:tcPr>
          <w:p w14:paraId="642ABCCE" w14:textId="77777777" w:rsidR="00C935A0" w:rsidRPr="00FD0425" w:rsidRDefault="00C935A0" w:rsidP="00C935A0">
            <w:pPr>
              <w:pStyle w:val="TAL"/>
              <w:rPr>
                <w:lang w:eastAsia="zh-CN"/>
              </w:rPr>
            </w:pPr>
            <w:r w:rsidRPr="00FD0425">
              <w:rPr>
                <w:lang w:eastAsia="zh-CN"/>
              </w:rPr>
              <w:t>UE Context Kept Indicator</w:t>
            </w:r>
          </w:p>
        </w:tc>
        <w:tc>
          <w:tcPr>
            <w:tcW w:w="1134" w:type="dxa"/>
          </w:tcPr>
          <w:p w14:paraId="569A1FA6" w14:textId="77777777" w:rsidR="00C935A0" w:rsidRPr="00FD0425" w:rsidRDefault="00C935A0" w:rsidP="00C935A0">
            <w:pPr>
              <w:pStyle w:val="TAL"/>
              <w:rPr>
                <w:rFonts w:eastAsia="Symbol"/>
                <w:lang w:eastAsia="zh-TW"/>
              </w:rPr>
            </w:pPr>
            <w:r w:rsidRPr="00FD0425">
              <w:rPr>
                <w:lang w:eastAsia="ja-JP"/>
              </w:rPr>
              <w:t>M</w:t>
            </w:r>
          </w:p>
        </w:tc>
        <w:tc>
          <w:tcPr>
            <w:tcW w:w="851" w:type="dxa"/>
          </w:tcPr>
          <w:p w14:paraId="71BD03F6" w14:textId="77777777" w:rsidR="00C935A0" w:rsidRPr="00FD0425" w:rsidRDefault="00C935A0" w:rsidP="00C935A0">
            <w:pPr>
              <w:pStyle w:val="TAL"/>
              <w:rPr>
                <w:lang w:eastAsia="ja-JP"/>
              </w:rPr>
            </w:pPr>
          </w:p>
        </w:tc>
        <w:tc>
          <w:tcPr>
            <w:tcW w:w="2409" w:type="dxa"/>
          </w:tcPr>
          <w:p w14:paraId="7B4DDA57" w14:textId="77777777" w:rsidR="00C935A0" w:rsidRPr="00FD0425" w:rsidRDefault="00C935A0" w:rsidP="00C935A0">
            <w:pPr>
              <w:pStyle w:val="TAL"/>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444" w:type="dxa"/>
          </w:tcPr>
          <w:p w14:paraId="74BE440C" w14:textId="77777777" w:rsidR="00C935A0" w:rsidRPr="00FD0425" w:rsidRDefault="00C935A0" w:rsidP="00C935A0">
            <w:pPr>
              <w:pStyle w:val="TAL"/>
              <w:rPr>
                <w:lang w:eastAsia="zh-CN"/>
              </w:rPr>
            </w:pPr>
          </w:p>
        </w:tc>
      </w:tr>
    </w:tbl>
    <w:p w14:paraId="7E0EB551" w14:textId="77777777" w:rsidR="00C935A0" w:rsidRPr="00FD0425" w:rsidRDefault="00C935A0" w:rsidP="00C935A0">
      <w:pPr>
        <w:rPr>
          <w:lang w:eastAsia="zh-CN"/>
        </w:rPr>
      </w:pPr>
    </w:p>
    <w:p w14:paraId="154EDEB6" w14:textId="77777777" w:rsidR="00C935A0" w:rsidRPr="00FD0425" w:rsidRDefault="00C935A0" w:rsidP="00C935A0">
      <w:pPr>
        <w:pStyle w:val="Heading4"/>
        <w:rPr>
          <w:rFonts w:eastAsia="Batang"/>
        </w:rPr>
      </w:pPr>
      <w:bookmarkStart w:id="5547" w:name="_Toc20955378"/>
      <w:bookmarkStart w:id="5548" w:name="_Toc29991581"/>
      <w:bookmarkStart w:id="5549" w:name="_Toc36555982"/>
      <w:bookmarkStart w:id="5550" w:name="_Toc44497727"/>
      <w:bookmarkStart w:id="5551" w:name="_Toc45108114"/>
      <w:bookmarkStart w:id="5552" w:name="_Toc45901734"/>
      <w:bookmarkStart w:id="5553" w:name="_Toc51850815"/>
      <w:bookmarkStart w:id="5554" w:name="_Toc56693819"/>
      <w:bookmarkStart w:id="5555" w:name="_Toc64447363"/>
      <w:bookmarkStart w:id="5556" w:name="_Toc66286857"/>
      <w:bookmarkStart w:id="5557" w:name="_Toc74151552"/>
      <w:bookmarkStart w:id="5558" w:name="_Toc81322160"/>
      <w:r w:rsidRPr="00FD0425">
        <w:rPr>
          <w:rFonts w:eastAsia="Batang"/>
        </w:rPr>
        <w:t>9.2.3.69</w:t>
      </w:r>
      <w:r w:rsidRPr="00FD0425">
        <w:rPr>
          <w:rFonts w:eastAsia="Batang"/>
        </w:rPr>
        <w:tab/>
      </w:r>
      <w:r w:rsidRPr="00FD0425">
        <w:t>PDU Session Aggregate Maximum Bit Rate</w:t>
      </w:r>
      <w:bookmarkEnd w:id="5547"/>
      <w:bookmarkEnd w:id="5548"/>
      <w:bookmarkEnd w:id="5549"/>
      <w:bookmarkEnd w:id="5550"/>
      <w:bookmarkEnd w:id="5551"/>
      <w:bookmarkEnd w:id="5552"/>
      <w:bookmarkEnd w:id="5553"/>
      <w:bookmarkEnd w:id="5554"/>
      <w:bookmarkEnd w:id="5555"/>
      <w:bookmarkEnd w:id="5556"/>
      <w:bookmarkEnd w:id="5557"/>
      <w:bookmarkEnd w:id="5558"/>
    </w:p>
    <w:p w14:paraId="0DC2B061" w14:textId="77777777" w:rsidR="00C935A0" w:rsidRPr="00FD0425" w:rsidRDefault="00C935A0" w:rsidP="00C935A0">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49B58A09" w14:textId="77777777" w:rsidTr="00C935A0">
        <w:tc>
          <w:tcPr>
            <w:tcW w:w="2448" w:type="dxa"/>
          </w:tcPr>
          <w:p w14:paraId="00F53EED"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B7BBABA"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34B746FE"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762B3FE8"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743FABFA"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CFFB905" w14:textId="77777777" w:rsidTr="00C935A0">
        <w:tc>
          <w:tcPr>
            <w:tcW w:w="2448" w:type="dxa"/>
          </w:tcPr>
          <w:p w14:paraId="547D4A9E" w14:textId="77777777" w:rsidR="00C935A0" w:rsidRPr="00FD0425" w:rsidRDefault="00C935A0" w:rsidP="00C935A0">
            <w:pPr>
              <w:pStyle w:val="TAL"/>
              <w:rPr>
                <w:rFonts w:eastAsia="Batang" w:cs="Arial"/>
                <w:lang w:eastAsia="ja-JP"/>
              </w:rPr>
            </w:pPr>
            <w:r w:rsidRPr="00FD0425">
              <w:rPr>
                <w:rFonts w:cs="Arial"/>
                <w:b/>
                <w:lang w:eastAsia="ja-JP"/>
              </w:rPr>
              <w:t>PDU session Aggregate Maximum Bit Rate</w:t>
            </w:r>
          </w:p>
        </w:tc>
        <w:tc>
          <w:tcPr>
            <w:tcW w:w="1080" w:type="dxa"/>
          </w:tcPr>
          <w:p w14:paraId="65A476F3" w14:textId="77777777" w:rsidR="00C935A0" w:rsidRPr="00FD0425" w:rsidRDefault="00C935A0" w:rsidP="00C935A0">
            <w:pPr>
              <w:pStyle w:val="TAL"/>
              <w:rPr>
                <w:rFonts w:cs="Arial"/>
                <w:lang w:eastAsia="ja-JP"/>
              </w:rPr>
            </w:pPr>
          </w:p>
        </w:tc>
        <w:tc>
          <w:tcPr>
            <w:tcW w:w="1440" w:type="dxa"/>
          </w:tcPr>
          <w:p w14:paraId="7174232A" w14:textId="77777777" w:rsidR="00C935A0" w:rsidRPr="00FD0425" w:rsidRDefault="00C935A0" w:rsidP="00C935A0">
            <w:pPr>
              <w:pStyle w:val="TAL"/>
              <w:rPr>
                <w:i/>
                <w:lang w:eastAsia="ja-JP"/>
              </w:rPr>
            </w:pPr>
            <w:r w:rsidRPr="00FD0425">
              <w:rPr>
                <w:i/>
                <w:lang w:eastAsia="ja-JP"/>
              </w:rPr>
              <w:t>1</w:t>
            </w:r>
          </w:p>
        </w:tc>
        <w:tc>
          <w:tcPr>
            <w:tcW w:w="1872" w:type="dxa"/>
          </w:tcPr>
          <w:p w14:paraId="0F75E8C3" w14:textId="77777777" w:rsidR="00C935A0" w:rsidRPr="00FD0425" w:rsidRDefault="00C935A0" w:rsidP="00C935A0">
            <w:pPr>
              <w:pStyle w:val="TAL"/>
              <w:rPr>
                <w:lang w:eastAsia="ja-JP"/>
              </w:rPr>
            </w:pPr>
          </w:p>
        </w:tc>
        <w:tc>
          <w:tcPr>
            <w:tcW w:w="2880" w:type="dxa"/>
          </w:tcPr>
          <w:p w14:paraId="396F46E6" w14:textId="77777777" w:rsidR="00C935A0" w:rsidRPr="00FD0425" w:rsidRDefault="00C935A0" w:rsidP="00C935A0">
            <w:pPr>
              <w:pStyle w:val="TAL"/>
              <w:rPr>
                <w:lang w:eastAsia="ja-JP"/>
              </w:rPr>
            </w:pPr>
            <w:r w:rsidRPr="00FD0425">
              <w:rPr>
                <w:rFonts w:cs="Arial"/>
                <w:lang w:eastAsia="ja-JP"/>
              </w:rPr>
              <w:t>Applicable for Non-GBR QoS flows.</w:t>
            </w:r>
          </w:p>
        </w:tc>
      </w:tr>
      <w:tr w:rsidR="00C935A0" w:rsidRPr="00FD0425" w14:paraId="3AE07599" w14:textId="77777777" w:rsidTr="00C935A0">
        <w:tc>
          <w:tcPr>
            <w:tcW w:w="2448" w:type="dxa"/>
          </w:tcPr>
          <w:p w14:paraId="796A025A" w14:textId="77777777" w:rsidR="00C935A0" w:rsidRPr="00FD0425" w:rsidRDefault="00C935A0" w:rsidP="00C935A0">
            <w:pPr>
              <w:pStyle w:val="TAL"/>
              <w:ind w:left="113"/>
              <w:rPr>
                <w:rFonts w:cs="Arial"/>
                <w:lang w:eastAsia="ja-JP"/>
              </w:rPr>
            </w:pPr>
            <w:r w:rsidRPr="00FD0425">
              <w:rPr>
                <w:rFonts w:cs="Arial"/>
                <w:lang w:eastAsia="ja-JP"/>
              </w:rPr>
              <w:t>&gt;PDU session Aggregate Maximum Bit Rate Downlink</w:t>
            </w:r>
          </w:p>
        </w:tc>
        <w:tc>
          <w:tcPr>
            <w:tcW w:w="1080" w:type="dxa"/>
          </w:tcPr>
          <w:p w14:paraId="72E93B8A" w14:textId="77777777" w:rsidR="00C935A0" w:rsidRPr="00FD0425" w:rsidRDefault="00C935A0" w:rsidP="00C935A0">
            <w:pPr>
              <w:pStyle w:val="TAL"/>
              <w:rPr>
                <w:rFonts w:cs="Arial"/>
                <w:lang w:eastAsia="ja-JP"/>
              </w:rPr>
            </w:pPr>
            <w:r w:rsidRPr="00FD0425">
              <w:rPr>
                <w:rFonts w:cs="Arial"/>
                <w:lang w:eastAsia="ja-JP"/>
              </w:rPr>
              <w:t>M</w:t>
            </w:r>
          </w:p>
        </w:tc>
        <w:tc>
          <w:tcPr>
            <w:tcW w:w="1440" w:type="dxa"/>
          </w:tcPr>
          <w:p w14:paraId="789E1F48" w14:textId="77777777" w:rsidR="00C935A0" w:rsidRPr="00FD0425" w:rsidRDefault="00C935A0" w:rsidP="00C935A0">
            <w:pPr>
              <w:pStyle w:val="TAL"/>
              <w:rPr>
                <w:i/>
                <w:lang w:eastAsia="ja-JP"/>
              </w:rPr>
            </w:pPr>
          </w:p>
        </w:tc>
        <w:tc>
          <w:tcPr>
            <w:tcW w:w="1872" w:type="dxa"/>
          </w:tcPr>
          <w:p w14:paraId="6522FAA0" w14:textId="77777777" w:rsidR="00C935A0" w:rsidRPr="00FD0425" w:rsidRDefault="00C935A0" w:rsidP="00C935A0">
            <w:pPr>
              <w:pStyle w:val="TAL"/>
              <w:rPr>
                <w:rFonts w:cs="Arial"/>
                <w:lang w:eastAsia="ja-JP"/>
              </w:rPr>
            </w:pPr>
            <w:r w:rsidRPr="00FD0425">
              <w:rPr>
                <w:rFonts w:cs="Arial"/>
                <w:lang w:eastAsia="ja-JP"/>
              </w:rPr>
              <w:t>Bit Rate</w:t>
            </w:r>
          </w:p>
          <w:p w14:paraId="09F5B481" w14:textId="77777777" w:rsidR="00C935A0" w:rsidRPr="00FD0425" w:rsidRDefault="00C935A0" w:rsidP="00C935A0">
            <w:pPr>
              <w:pStyle w:val="TAL"/>
              <w:rPr>
                <w:rFonts w:cs="Arial"/>
                <w:lang w:eastAsia="ja-JP"/>
              </w:rPr>
            </w:pPr>
            <w:r w:rsidRPr="00FD0425">
              <w:rPr>
                <w:rFonts w:cs="Arial"/>
                <w:lang w:eastAsia="ja-JP"/>
              </w:rPr>
              <w:t>9.2.3.4</w:t>
            </w:r>
          </w:p>
        </w:tc>
        <w:tc>
          <w:tcPr>
            <w:tcW w:w="2880" w:type="dxa"/>
          </w:tcPr>
          <w:p w14:paraId="321A6D50" w14:textId="77777777" w:rsidR="00C935A0" w:rsidRPr="00FD0425" w:rsidRDefault="00C935A0" w:rsidP="00C935A0">
            <w:pPr>
              <w:pStyle w:val="TAL"/>
              <w:rPr>
                <w:lang w:eastAsia="ja-JP"/>
              </w:rPr>
            </w:pPr>
            <w:r w:rsidRPr="00FD0425">
              <w:rPr>
                <w:rFonts w:cs="Arial"/>
                <w:lang w:eastAsia="ja-JP"/>
              </w:rPr>
              <w:t>This IE indicates the PDU session Aggregate Maximum Bit Rate as specified in TS 23.501 [7] in the downlink direction.</w:t>
            </w:r>
          </w:p>
        </w:tc>
      </w:tr>
      <w:tr w:rsidR="00C935A0" w:rsidRPr="00FD0425" w14:paraId="2C08FA83" w14:textId="77777777" w:rsidTr="00C935A0">
        <w:tc>
          <w:tcPr>
            <w:tcW w:w="2448" w:type="dxa"/>
          </w:tcPr>
          <w:p w14:paraId="500C38C3" w14:textId="77777777" w:rsidR="00C935A0" w:rsidRPr="00FD0425" w:rsidRDefault="00C935A0" w:rsidP="00C935A0">
            <w:pPr>
              <w:pStyle w:val="TAL"/>
              <w:ind w:left="113"/>
              <w:rPr>
                <w:rFonts w:cs="Arial"/>
                <w:lang w:eastAsia="ja-JP"/>
              </w:rPr>
            </w:pPr>
            <w:r w:rsidRPr="00FD0425">
              <w:rPr>
                <w:rFonts w:cs="Arial"/>
                <w:lang w:eastAsia="ja-JP"/>
              </w:rPr>
              <w:t>&gt;PDU session Aggregate Maximum Bit Rate Uplink</w:t>
            </w:r>
          </w:p>
        </w:tc>
        <w:tc>
          <w:tcPr>
            <w:tcW w:w="1080" w:type="dxa"/>
          </w:tcPr>
          <w:p w14:paraId="7FEA63EF" w14:textId="77777777" w:rsidR="00C935A0" w:rsidRPr="00FD0425" w:rsidRDefault="00C935A0" w:rsidP="00C935A0">
            <w:pPr>
              <w:pStyle w:val="TAL"/>
              <w:rPr>
                <w:rFonts w:cs="Arial"/>
                <w:lang w:eastAsia="ja-JP"/>
              </w:rPr>
            </w:pPr>
            <w:r w:rsidRPr="00FD0425">
              <w:rPr>
                <w:rFonts w:cs="Arial"/>
                <w:lang w:eastAsia="ja-JP"/>
              </w:rPr>
              <w:t>M</w:t>
            </w:r>
          </w:p>
        </w:tc>
        <w:tc>
          <w:tcPr>
            <w:tcW w:w="1440" w:type="dxa"/>
          </w:tcPr>
          <w:p w14:paraId="5E08B285" w14:textId="77777777" w:rsidR="00C935A0" w:rsidRPr="00FD0425" w:rsidRDefault="00C935A0" w:rsidP="00C935A0">
            <w:pPr>
              <w:pStyle w:val="TAL"/>
              <w:rPr>
                <w:i/>
                <w:lang w:eastAsia="ja-JP"/>
              </w:rPr>
            </w:pPr>
          </w:p>
        </w:tc>
        <w:tc>
          <w:tcPr>
            <w:tcW w:w="1872" w:type="dxa"/>
          </w:tcPr>
          <w:p w14:paraId="0EB58B56" w14:textId="77777777" w:rsidR="00C935A0" w:rsidRPr="00FD0425" w:rsidRDefault="00C935A0" w:rsidP="00C935A0">
            <w:pPr>
              <w:pStyle w:val="TAL"/>
              <w:rPr>
                <w:rFonts w:cs="Arial"/>
                <w:lang w:eastAsia="ja-JP"/>
              </w:rPr>
            </w:pPr>
            <w:r w:rsidRPr="00FD0425">
              <w:rPr>
                <w:rFonts w:cs="Arial"/>
                <w:lang w:eastAsia="ja-JP"/>
              </w:rPr>
              <w:t>Bit Rate</w:t>
            </w:r>
          </w:p>
          <w:p w14:paraId="65AF0EBF" w14:textId="77777777" w:rsidR="00C935A0" w:rsidRPr="00FD0425" w:rsidRDefault="00C935A0" w:rsidP="00C935A0">
            <w:pPr>
              <w:pStyle w:val="TAL"/>
              <w:rPr>
                <w:rFonts w:cs="Arial"/>
                <w:lang w:eastAsia="ja-JP"/>
              </w:rPr>
            </w:pPr>
            <w:r w:rsidRPr="00FD0425">
              <w:rPr>
                <w:rFonts w:cs="Arial"/>
                <w:lang w:eastAsia="ja-JP"/>
              </w:rPr>
              <w:t>9.2.3.4</w:t>
            </w:r>
          </w:p>
        </w:tc>
        <w:tc>
          <w:tcPr>
            <w:tcW w:w="2880" w:type="dxa"/>
          </w:tcPr>
          <w:p w14:paraId="07D5B18C" w14:textId="77777777" w:rsidR="00C935A0" w:rsidRPr="00FD0425" w:rsidRDefault="00C935A0" w:rsidP="00C935A0">
            <w:pPr>
              <w:pStyle w:val="TAL"/>
              <w:rPr>
                <w:lang w:eastAsia="ja-JP"/>
              </w:rPr>
            </w:pPr>
            <w:r w:rsidRPr="00FD0425">
              <w:rPr>
                <w:rFonts w:cs="Arial"/>
                <w:lang w:eastAsia="ja-JP"/>
              </w:rPr>
              <w:t>This IE indicates the PDU session Aggregate Maximum Bit Rate as specified in TS 23.501 [7] in the uplink direction.</w:t>
            </w:r>
          </w:p>
        </w:tc>
      </w:tr>
    </w:tbl>
    <w:p w14:paraId="6F7F4556" w14:textId="77777777" w:rsidR="00C935A0" w:rsidRPr="00FD0425" w:rsidRDefault="00C935A0" w:rsidP="00C935A0">
      <w:pPr>
        <w:rPr>
          <w:lang w:eastAsia="zh-CN"/>
        </w:rPr>
      </w:pPr>
    </w:p>
    <w:p w14:paraId="0093D49B" w14:textId="77777777" w:rsidR="00C935A0" w:rsidRPr="00FD0425" w:rsidRDefault="00C935A0" w:rsidP="00C935A0">
      <w:pPr>
        <w:pStyle w:val="Heading4"/>
        <w:rPr>
          <w:lang w:eastAsia="zh-CN"/>
        </w:rPr>
      </w:pPr>
      <w:bookmarkStart w:id="5559" w:name="_Toc20955379"/>
      <w:bookmarkStart w:id="5560" w:name="_Toc29991582"/>
      <w:bookmarkStart w:id="5561" w:name="_Toc36555983"/>
      <w:bookmarkStart w:id="5562" w:name="_Toc44497728"/>
      <w:bookmarkStart w:id="5563" w:name="_Toc45108115"/>
      <w:bookmarkStart w:id="5564" w:name="_Toc45901735"/>
      <w:bookmarkStart w:id="5565" w:name="_Toc51850816"/>
      <w:bookmarkStart w:id="5566" w:name="_Toc56693820"/>
      <w:bookmarkStart w:id="5567" w:name="_Toc64447364"/>
      <w:bookmarkStart w:id="5568" w:name="_Toc66286858"/>
      <w:bookmarkStart w:id="5569" w:name="_Toc74151553"/>
      <w:bookmarkStart w:id="5570" w:name="_Toc81322161"/>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5559"/>
      <w:bookmarkEnd w:id="5560"/>
      <w:bookmarkEnd w:id="5561"/>
      <w:bookmarkEnd w:id="5562"/>
      <w:bookmarkEnd w:id="5563"/>
      <w:bookmarkEnd w:id="5564"/>
      <w:bookmarkEnd w:id="5565"/>
      <w:bookmarkEnd w:id="5566"/>
      <w:bookmarkEnd w:id="5567"/>
      <w:bookmarkEnd w:id="5568"/>
      <w:bookmarkEnd w:id="5569"/>
      <w:bookmarkEnd w:id="5570"/>
    </w:p>
    <w:p w14:paraId="424FE233" w14:textId="77777777" w:rsidR="00C935A0" w:rsidRPr="00FD0425" w:rsidRDefault="00C935A0" w:rsidP="00C935A0">
      <w:pPr>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C935A0" w:rsidRPr="00FD0425" w14:paraId="58C68C34"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0DA59899" w14:textId="77777777" w:rsidR="00C935A0" w:rsidRPr="00FD0425" w:rsidRDefault="00C935A0" w:rsidP="00C935A0">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4DBCAE6" w14:textId="77777777" w:rsidR="00C935A0" w:rsidRPr="00FD0425" w:rsidRDefault="00C935A0" w:rsidP="00C935A0">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1F039E91" w14:textId="77777777" w:rsidR="00C935A0" w:rsidRPr="00FD0425" w:rsidRDefault="00C935A0" w:rsidP="00C935A0">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8E6DF50" w14:textId="77777777" w:rsidR="00C935A0" w:rsidRPr="00FD0425" w:rsidRDefault="00C935A0" w:rsidP="00C935A0">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C11FA91" w14:textId="77777777" w:rsidR="00C935A0" w:rsidRPr="00FD0425" w:rsidRDefault="00C935A0" w:rsidP="00C935A0">
            <w:pPr>
              <w:pStyle w:val="TAH"/>
              <w:rPr>
                <w:rFonts w:eastAsia="Malgun Gothic"/>
              </w:rPr>
            </w:pPr>
            <w:r w:rsidRPr="00FD0425">
              <w:rPr>
                <w:rFonts w:eastAsia="Malgun Gothic"/>
              </w:rPr>
              <w:t>Semantics description</w:t>
            </w:r>
          </w:p>
        </w:tc>
      </w:tr>
      <w:tr w:rsidR="00C935A0" w:rsidRPr="00FD0425" w14:paraId="63A45EB7"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53FD86B9" w14:textId="77777777" w:rsidR="00C935A0" w:rsidRPr="00FD0425" w:rsidRDefault="00C935A0" w:rsidP="00C935A0">
            <w:pPr>
              <w:pStyle w:val="TAL"/>
              <w:rPr>
                <w:rFonts w:eastAsia="Malgun Gothic"/>
              </w:rPr>
            </w:pPr>
            <w:r w:rsidRPr="00FD0425">
              <w:rPr>
                <w:rFonts w:eastAsia="Malgun Gothic"/>
              </w:rPr>
              <w:t>LC</w:t>
            </w:r>
            <w:r w:rsidRPr="00FD0425">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40264D42" w14:textId="77777777" w:rsidR="00C935A0" w:rsidRPr="00FD0425" w:rsidRDefault="00C935A0" w:rsidP="00C935A0">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186EC5F4" w14:textId="77777777" w:rsidR="00C935A0" w:rsidRPr="00FD0425" w:rsidRDefault="00C935A0" w:rsidP="00C935A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6CACE779" w14:textId="77777777" w:rsidR="00C935A0" w:rsidRPr="00FD0425" w:rsidRDefault="00C935A0" w:rsidP="00C935A0">
            <w:pPr>
              <w:pStyle w:val="TAL"/>
              <w:rPr>
                <w:rFonts w:eastAsia="Malgun Gothic"/>
              </w:rPr>
            </w:pPr>
            <w:r w:rsidRPr="00FD0425">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4038F1E3" w14:textId="77777777" w:rsidR="00C935A0" w:rsidRPr="00FD0425" w:rsidRDefault="00C935A0" w:rsidP="00C935A0">
            <w:pPr>
              <w:pStyle w:val="TAL"/>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33D276BC" w14:textId="77777777" w:rsidR="00C935A0" w:rsidRPr="00FD0425" w:rsidRDefault="00C935A0" w:rsidP="00C935A0"/>
    <w:p w14:paraId="2C21E57C" w14:textId="77777777" w:rsidR="00C935A0" w:rsidRPr="00FD0425" w:rsidRDefault="00C935A0" w:rsidP="00C935A0">
      <w:pPr>
        <w:pStyle w:val="Heading4"/>
        <w:rPr>
          <w:lang w:eastAsia="zh-CN"/>
        </w:rPr>
      </w:pPr>
      <w:bookmarkStart w:id="5571" w:name="_Toc20955380"/>
      <w:bookmarkStart w:id="5572" w:name="_Toc29991583"/>
      <w:bookmarkStart w:id="5573" w:name="_Toc36555984"/>
      <w:bookmarkStart w:id="5574" w:name="_Toc44497729"/>
      <w:bookmarkStart w:id="5575" w:name="_Toc45108116"/>
      <w:bookmarkStart w:id="5576" w:name="_Toc45901736"/>
      <w:bookmarkStart w:id="5577" w:name="_Toc51850817"/>
      <w:bookmarkStart w:id="5578" w:name="_Toc56693821"/>
      <w:bookmarkStart w:id="5579" w:name="_Toc64447365"/>
      <w:bookmarkStart w:id="5580" w:name="_Toc66286859"/>
      <w:bookmarkStart w:id="5581" w:name="_Toc74151554"/>
      <w:bookmarkStart w:id="5582" w:name="_Toc8132216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5571"/>
      <w:bookmarkEnd w:id="5572"/>
      <w:bookmarkEnd w:id="5573"/>
      <w:bookmarkEnd w:id="5574"/>
      <w:bookmarkEnd w:id="5575"/>
      <w:bookmarkEnd w:id="5576"/>
      <w:bookmarkEnd w:id="5577"/>
      <w:bookmarkEnd w:id="5578"/>
      <w:bookmarkEnd w:id="5579"/>
      <w:bookmarkEnd w:id="5580"/>
      <w:bookmarkEnd w:id="5581"/>
      <w:bookmarkEnd w:id="5582"/>
    </w:p>
    <w:p w14:paraId="2B6DA20F" w14:textId="77777777" w:rsidR="00C935A0" w:rsidRPr="00FD0425" w:rsidRDefault="00C935A0" w:rsidP="00C935A0">
      <w:pPr>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C935A0" w:rsidRPr="00FD0425" w14:paraId="61B8D9E4" w14:textId="77777777" w:rsidTr="00C935A0">
        <w:tc>
          <w:tcPr>
            <w:tcW w:w="2708" w:type="dxa"/>
            <w:tcBorders>
              <w:top w:val="single" w:sz="4" w:space="0" w:color="auto"/>
              <w:left w:val="single" w:sz="4" w:space="0" w:color="auto"/>
              <w:bottom w:val="single" w:sz="4" w:space="0" w:color="auto"/>
              <w:right w:val="single" w:sz="4" w:space="0" w:color="auto"/>
            </w:tcBorders>
          </w:tcPr>
          <w:p w14:paraId="27EEF563"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548ABF0" w14:textId="77777777" w:rsidR="00C935A0" w:rsidRPr="00FD0425" w:rsidRDefault="00C935A0" w:rsidP="00C935A0">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FF8C8EB" w14:textId="77777777" w:rsidR="00C935A0" w:rsidRPr="00FD0425" w:rsidRDefault="00C935A0" w:rsidP="00C935A0">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264091BA" w14:textId="77777777" w:rsidR="00C935A0" w:rsidRPr="00FD0425" w:rsidRDefault="00C935A0" w:rsidP="00C935A0">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16234272" w14:textId="77777777" w:rsidR="00C935A0" w:rsidRPr="00FD0425" w:rsidRDefault="00C935A0" w:rsidP="00C935A0">
            <w:pPr>
              <w:pStyle w:val="TAH"/>
            </w:pPr>
            <w:r w:rsidRPr="00FD0425">
              <w:t>Semantics Description</w:t>
            </w:r>
          </w:p>
        </w:tc>
      </w:tr>
      <w:tr w:rsidR="00C935A0" w:rsidRPr="00FD0425" w14:paraId="5C08E580" w14:textId="77777777" w:rsidTr="00C935A0">
        <w:tc>
          <w:tcPr>
            <w:tcW w:w="2708" w:type="dxa"/>
            <w:tcBorders>
              <w:top w:val="single" w:sz="4" w:space="0" w:color="auto"/>
              <w:left w:val="single" w:sz="4" w:space="0" w:color="auto"/>
              <w:bottom w:val="single" w:sz="4" w:space="0" w:color="auto"/>
              <w:right w:val="single" w:sz="4" w:space="0" w:color="auto"/>
            </w:tcBorders>
          </w:tcPr>
          <w:p w14:paraId="0B8BEECD" w14:textId="77777777" w:rsidR="00C935A0" w:rsidRPr="00FD0425" w:rsidRDefault="00C935A0" w:rsidP="00C935A0">
            <w:pPr>
              <w:pStyle w:val="TAL"/>
              <w:rPr>
                <w:lang w:eastAsia="zh-CN"/>
              </w:rPr>
            </w:pPr>
            <w:r w:rsidRPr="00FD0425">
              <w:rPr>
                <w:rFonts w:hint="eastAsia"/>
              </w:rPr>
              <w:t xml:space="preserve">Duplication </w:t>
            </w:r>
            <w:r w:rsidRPr="00FD0425">
              <w:rPr>
                <w:rFonts w:hint="eastAsia"/>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1254E253" w14:textId="77777777" w:rsidR="00C935A0" w:rsidRPr="00FD0425" w:rsidRDefault="00C935A0" w:rsidP="00C935A0">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5D7B584D" w14:textId="77777777" w:rsidR="00C935A0" w:rsidRPr="00FD0425" w:rsidRDefault="00C935A0" w:rsidP="00C935A0">
            <w:pPr>
              <w:pStyle w:val="TAL"/>
            </w:pPr>
          </w:p>
        </w:tc>
        <w:tc>
          <w:tcPr>
            <w:tcW w:w="1900" w:type="dxa"/>
            <w:tcBorders>
              <w:top w:val="single" w:sz="4" w:space="0" w:color="auto"/>
              <w:left w:val="single" w:sz="4" w:space="0" w:color="auto"/>
              <w:bottom w:val="single" w:sz="4" w:space="0" w:color="auto"/>
              <w:right w:val="single" w:sz="4" w:space="0" w:color="auto"/>
            </w:tcBorders>
          </w:tcPr>
          <w:p w14:paraId="5FF76D1E" w14:textId="77777777" w:rsidR="00C935A0" w:rsidRPr="00FD0425" w:rsidRDefault="00C935A0" w:rsidP="00C935A0">
            <w:pPr>
              <w:pStyle w:val="TAL"/>
            </w:pPr>
            <w:r w:rsidRPr="00FD0425">
              <w:t>ENUMERATED (</w:t>
            </w:r>
          </w:p>
          <w:p w14:paraId="32220E5C" w14:textId="77777777" w:rsidR="00C935A0" w:rsidRPr="00FD0425" w:rsidRDefault="00C935A0" w:rsidP="00C935A0">
            <w:pPr>
              <w:pStyle w:val="TAL"/>
            </w:pPr>
            <w:r w:rsidRPr="00FD0425">
              <w:rPr>
                <w:rFonts w:hint="eastAsia"/>
                <w:lang w:eastAsia="zh-CN"/>
              </w:rPr>
              <w:t>Active, Inactive</w:t>
            </w:r>
            <w:r w:rsidRPr="00FD0425">
              <w:rPr>
                <w:lang w:eastAsia="zh-CN"/>
              </w:rPr>
              <w:t>,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5F8DBFEE" w14:textId="77777777" w:rsidR="00C935A0" w:rsidRPr="00FD0425" w:rsidRDefault="00C935A0" w:rsidP="00C935A0">
            <w:pPr>
              <w:pStyle w:val="TAL"/>
              <w:rPr>
                <w:i/>
                <w:lang w:eastAsia="zh-CN"/>
              </w:rPr>
            </w:pPr>
          </w:p>
        </w:tc>
      </w:tr>
    </w:tbl>
    <w:p w14:paraId="5C5949BF" w14:textId="77777777" w:rsidR="00C935A0" w:rsidRPr="00FD0425" w:rsidRDefault="00C935A0" w:rsidP="00C935A0"/>
    <w:p w14:paraId="686F13F4" w14:textId="77777777" w:rsidR="00C935A0" w:rsidRPr="00FD0425" w:rsidRDefault="00C935A0" w:rsidP="00C935A0">
      <w:pPr>
        <w:pStyle w:val="Heading4"/>
        <w:rPr>
          <w:lang w:eastAsia="zh-CN"/>
        </w:rPr>
      </w:pPr>
      <w:bookmarkStart w:id="5583" w:name="_Toc20955381"/>
      <w:bookmarkStart w:id="5584" w:name="_Toc29991584"/>
      <w:bookmarkStart w:id="5585" w:name="_Toc36555985"/>
      <w:bookmarkStart w:id="5586" w:name="_Toc44497730"/>
      <w:bookmarkStart w:id="5587" w:name="_Toc45108117"/>
      <w:bookmarkStart w:id="5588" w:name="_Toc45901737"/>
      <w:bookmarkStart w:id="5589" w:name="_Toc51850818"/>
      <w:bookmarkStart w:id="5590" w:name="_Toc56693822"/>
      <w:bookmarkStart w:id="5591" w:name="_Toc64447366"/>
      <w:bookmarkStart w:id="5592" w:name="_Toc66286860"/>
      <w:bookmarkStart w:id="5593" w:name="_Toc74151555"/>
      <w:bookmarkStart w:id="5594" w:name="_Toc81322163"/>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5583"/>
      <w:bookmarkEnd w:id="5584"/>
      <w:bookmarkEnd w:id="5585"/>
      <w:bookmarkEnd w:id="5586"/>
      <w:bookmarkEnd w:id="5587"/>
      <w:bookmarkEnd w:id="5588"/>
      <w:bookmarkEnd w:id="5589"/>
      <w:bookmarkEnd w:id="5590"/>
      <w:bookmarkEnd w:id="5591"/>
      <w:bookmarkEnd w:id="5592"/>
      <w:bookmarkEnd w:id="5593"/>
      <w:bookmarkEnd w:id="5594"/>
    </w:p>
    <w:p w14:paraId="085D633E" w14:textId="77777777" w:rsidR="00C935A0" w:rsidRPr="00FD0425" w:rsidRDefault="00C935A0" w:rsidP="00C935A0">
      <w:pPr>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C935A0" w:rsidRPr="00FD0425" w14:paraId="58B1CE4C" w14:textId="77777777" w:rsidTr="00C935A0">
        <w:tc>
          <w:tcPr>
            <w:tcW w:w="2708" w:type="dxa"/>
            <w:tcBorders>
              <w:top w:val="single" w:sz="4" w:space="0" w:color="auto"/>
              <w:left w:val="single" w:sz="4" w:space="0" w:color="auto"/>
              <w:bottom w:val="single" w:sz="4" w:space="0" w:color="auto"/>
              <w:right w:val="single" w:sz="4" w:space="0" w:color="auto"/>
            </w:tcBorders>
          </w:tcPr>
          <w:p w14:paraId="01B4EEB6"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5365D8A" w14:textId="77777777" w:rsidR="00C935A0" w:rsidRPr="00FD0425" w:rsidRDefault="00C935A0" w:rsidP="00C935A0">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61AF2B0F" w14:textId="77777777" w:rsidR="00C935A0" w:rsidRPr="00FD0425" w:rsidRDefault="00C935A0" w:rsidP="00C935A0">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813CA93" w14:textId="77777777" w:rsidR="00C935A0" w:rsidRPr="00FD0425" w:rsidRDefault="00C935A0" w:rsidP="00C935A0">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4A4F2100" w14:textId="77777777" w:rsidR="00C935A0" w:rsidRPr="00FD0425" w:rsidRDefault="00C935A0" w:rsidP="00C935A0">
            <w:pPr>
              <w:pStyle w:val="TAH"/>
            </w:pPr>
            <w:r w:rsidRPr="00FD0425">
              <w:t>Semantics Description</w:t>
            </w:r>
          </w:p>
        </w:tc>
      </w:tr>
      <w:tr w:rsidR="00C935A0" w:rsidRPr="00FD0425" w14:paraId="763521A1" w14:textId="77777777" w:rsidTr="00C935A0">
        <w:tc>
          <w:tcPr>
            <w:tcW w:w="2708" w:type="dxa"/>
            <w:tcBorders>
              <w:top w:val="single" w:sz="4" w:space="0" w:color="auto"/>
              <w:left w:val="single" w:sz="4" w:space="0" w:color="auto"/>
              <w:bottom w:val="single" w:sz="4" w:space="0" w:color="auto"/>
              <w:right w:val="single" w:sz="4" w:space="0" w:color="auto"/>
            </w:tcBorders>
          </w:tcPr>
          <w:p w14:paraId="38441685" w14:textId="77777777" w:rsidR="00C935A0" w:rsidRPr="00FD0425" w:rsidRDefault="00C935A0" w:rsidP="00C935A0">
            <w:pPr>
              <w:pStyle w:val="TAL"/>
              <w:rPr>
                <w:lang w:eastAsia="zh-CN"/>
              </w:rPr>
            </w:pPr>
            <w:r w:rsidRPr="00FD0425">
              <w:t>RRC Config Indication</w:t>
            </w:r>
          </w:p>
        </w:tc>
        <w:tc>
          <w:tcPr>
            <w:tcW w:w="1100" w:type="dxa"/>
            <w:tcBorders>
              <w:top w:val="single" w:sz="4" w:space="0" w:color="auto"/>
              <w:left w:val="single" w:sz="4" w:space="0" w:color="auto"/>
              <w:bottom w:val="single" w:sz="4" w:space="0" w:color="auto"/>
              <w:right w:val="single" w:sz="4" w:space="0" w:color="auto"/>
            </w:tcBorders>
          </w:tcPr>
          <w:p w14:paraId="2720CF26" w14:textId="77777777" w:rsidR="00C935A0" w:rsidRPr="00FD0425" w:rsidRDefault="00C935A0" w:rsidP="00C935A0">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30B7AEAF" w14:textId="77777777" w:rsidR="00C935A0" w:rsidRPr="00FD0425" w:rsidRDefault="00C935A0" w:rsidP="00C935A0">
            <w:pPr>
              <w:pStyle w:val="TAL"/>
            </w:pPr>
          </w:p>
        </w:tc>
        <w:tc>
          <w:tcPr>
            <w:tcW w:w="1900" w:type="dxa"/>
            <w:tcBorders>
              <w:top w:val="single" w:sz="4" w:space="0" w:color="auto"/>
              <w:left w:val="single" w:sz="4" w:space="0" w:color="auto"/>
              <w:bottom w:val="single" w:sz="4" w:space="0" w:color="auto"/>
              <w:right w:val="single" w:sz="4" w:space="0" w:color="auto"/>
            </w:tcBorders>
          </w:tcPr>
          <w:p w14:paraId="11B54D2A" w14:textId="77777777" w:rsidR="00C935A0" w:rsidRPr="00FD0425" w:rsidRDefault="00C935A0" w:rsidP="00C935A0">
            <w:pPr>
              <w:pStyle w:val="TAL"/>
            </w:pPr>
            <w:r w:rsidRPr="00FD0425">
              <w:rPr>
                <w:snapToGrid w:val="0"/>
                <w:lang w:eastAsia="ja-JP"/>
              </w:rPr>
              <w:t>ENUMERATED (full config, delta config, ...)</w:t>
            </w:r>
          </w:p>
        </w:tc>
        <w:tc>
          <w:tcPr>
            <w:tcW w:w="2700" w:type="dxa"/>
            <w:tcBorders>
              <w:top w:val="single" w:sz="4" w:space="0" w:color="auto"/>
              <w:left w:val="single" w:sz="4" w:space="0" w:color="auto"/>
              <w:bottom w:val="single" w:sz="4" w:space="0" w:color="auto"/>
              <w:right w:val="single" w:sz="4" w:space="0" w:color="auto"/>
            </w:tcBorders>
          </w:tcPr>
          <w:p w14:paraId="735DF2B6" w14:textId="77777777" w:rsidR="00C935A0" w:rsidRPr="00FD0425" w:rsidRDefault="00C935A0" w:rsidP="00C935A0">
            <w:pPr>
              <w:pStyle w:val="TAL"/>
              <w:rPr>
                <w:i/>
                <w:lang w:eastAsia="zh-CN"/>
              </w:rPr>
            </w:pPr>
          </w:p>
        </w:tc>
      </w:tr>
    </w:tbl>
    <w:p w14:paraId="6F5824E2" w14:textId="77777777" w:rsidR="00C935A0" w:rsidRPr="00FD0425" w:rsidRDefault="00C935A0" w:rsidP="00C935A0"/>
    <w:p w14:paraId="238BD4A2" w14:textId="77777777" w:rsidR="00C935A0" w:rsidRPr="00FD0425" w:rsidRDefault="00C935A0" w:rsidP="00C935A0">
      <w:pPr>
        <w:pStyle w:val="Heading4"/>
        <w:rPr>
          <w:rFonts w:eastAsia="Malgun Gothic"/>
        </w:rPr>
      </w:pPr>
      <w:bookmarkStart w:id="5595" w:name="_Toc20955382"/>
      <w:bookmarkStart w:id="5596" w:name="_Toc29991585"/>
      <w:bookmarkStart w:id="5597" w:name="_Toc36555986"/>
      <w:bookmarkStart w:id="5598" w:name="_Toc44497731"/>
      <w:bookmarkStart w:id="5599" w:name="_Toc45108118"/>
      <w:bookmarkStart w:id="5600" w:name="_Toc45901738"/>
      <w:bookmarkStart w:id="5601" w:name="_Toc51850819"/>
      <w:bookmarkStart w:id="5602" w:name="_Toc56693823"/>
      <w:bookmarkStart w:id="5603" w:name="_Toc64447367"/>
      <w:bookmarkStart w:id="5604" w:name="_Toc66286861"/>
      <w:bookmarkStart w:id="5605" w:name="_Toc74151556"/>
      <w:bookmarkStart w:id="5606" w:name="_Toc81322164"/>
      <w:r w:rsidRPr="00FD0425">
        <w:rPr>
          <w:rFonts w:eastAsia="Malgun Gothic"/>
        </w:rPr>
        <w:t>9.2.3.73</w:t>
      </w:r>
      <w:r w:rsidRPr="00FD0425">
        <w:rPr>
          <w:rFonts w:eastAsia="Malgun Gothic"/>
        </w:rPr>
        <w:tab/>
        <w:t>Maximum Integrity Protected Data Rate</w:t>
      </w:r>
      <w:bookmarkEnd w:id="5595"/>
      <w:bookmarkEnd w:id="5596"/>
      <w:bookmarkEnd w:id="5597"/>
      <w:bookmarkEnd w:id="5598"/>
      <w:bookmarkEnd w:id="5599"/>
      <w:bookmarkEnd w:id="5600"/>
      <w:bookmarkEnd w:id="5601"/>
      <w:bookmarkEnd w:id="5602"/>
      <w:bookmarkEnd w:id="5603"/>
      <w:bookmarkEnd w:id="5604"/>
      <w:bookmarkEnd w:id="5605"/>
      <w:bookmarkEnd w:id="5606"/>
    </w:p>
    <w:p w14:paraId="46691F4C" w14:textId="77777777" w:rsidR="00C935A0" w:rsidRPr="00FD0425" w:rsidRDefault="00C935A0" w:rsidP="00C935A0">
      <w:pPr>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080"/>
        <w:gridCol w:w="904"/>
        <w:gridCol w:w="1701"/>
        <w:gridCol w:w="2522"/>
        <w:gridCol w:w="1134"/>
        <w:gridCol w:w="1134"/>
      </w:tblGrid>
      <w:tr w:rsidR="00C935A0" w:rsidRPr="00FD0425" w14:paraId="46D4DE93" w14:textId="77777777" w:rsidTr="00C935A0">
        <w:tblPrEx>
          <w:tblCellMar>
            <w:top w:w="0" w:type="dxa"/>
            <w:bottom w:w="0" w:type="dxa"/>
          </w:tblCellMar>
        </w:tblPrEx>
        <w:tc>
          <w:tcPr>
            <w:tcW w:w="1418" w:type="dxa"/>
          </w:tcPr>
          <w:p w14:paraId="49E27549" w14:textId="77777777" w:rsidR="00C935A0" w:rsidRPr="00FD0425" w:rsidRDefault="00C935A0" w:rsidP="00C935A0">
            <w:pPr>
              <w:pStyle w:val="TAH"/>
              <w:rPr>
                <w:rFonts w:eastAsia="Malgun Gothic"/>
                <w:lang w:eastAsia="ja-JP"/>
              </w:rPr>
            </w:pPr>
            <w:r w:rsidRPr="00FD0425">
              <w:rPr>
                <w:rFonts w:eastAsia="Malgun Gothic"/>
                <w:lang w:eastAsia="ja-JP"/>
              </w:rPr>
              <w:t>IE/Group Name</w:t>
            </w:r>
          </w:p>
        </w:tc>
        <w:tc>
          <w:tcPr>
            <w:tcW w:w="1080" w:type="dxa"/>
          </w:tcPr>
          <w:p w14:paraId="0FBA40B9" w14:textId="77777777" w:rsidR="00C935A0" w:rsidRPr="00FD0425" w:rsidRDefault="00C935A0" w:rsidP="00C935A0">
            <w:pPr>
              <w:pStyle w:val="TAH"/>
              <w:rPr>
                <w:rFonts w:eastAsia="Malgun Gothic"/>
                <w:lang w:eastAsia="ja-JP"/>
              </w:rPr>
            </w:pPr>
            <w:r w:rsidRPr="00FD0425">
              <w:rPr>
                <w:rFonts w:eastAsia="Malgun Gothic"/>
                <w:lang w:eastAsia="ja-JP"/>
              </w:rPr>
              <w:t>Presence</w:t>
            </w:r>
          </w:p>
        </w:tc>
        <w:tc>
          <w:tcPr>
            <w:tcW w:w="904" w:type="dxa"/>
          </w:tcPr>
          <w:p w14:paraId="7751AC74" w14:textId="77777777" w:rsidR="00C935A0" w:rsidRPr="00FD0425" w:rsidRDefault="00C935A0" w:rsidP="00C935A0">
            <w:pPr>
              <w:pStyle w:val="TAH"/>
              <w:rPr>
                <w:rFonts w:eastAsia="Malgun Gothic"/>
                <w:lang w:eastAsia="ja-JP"/>
              </w:rPr>
            </w:pPr>
            <w:r w:rsidRPr="00FD0425">
              <w:rPr>
                <w:rFonts w:eastAsia="Malgun Gothic"/>
                <w:lang w:eastAsia="ja-JP"/>
              </w:rPr>
              <w:t>Range</w:t>
            </w:r>
          </w:p>
        </w:tc>
        <w:tc>
          <w:tcPr>
            <w:tcW w:w="1701" w:type="dxa"/>
          </w:tcPr>
          <w:p w14:paraId="1351E7A3" w14:textId="77777777" w:rsidR="00C935A0" w:rsidRPr="00FD0425" w:rsidRDefault="00C935A0" w:rsidP="00C935A0">
            <w:pPr>
              <w:pStyle w:val="TAH"/>
              <w:rPr>
                <w:rFonts w:eastAsia="Malgun Gothic"/>
                <w:lang w:eastAsia="ja-JP"/>
              </w:rPr>
            </w:pPr>
            <w:r w:rsidRPr="00FD0425">
              <w:rPr>
                <w:rFonts w:eastAsia="Malgun Gothic"/>
                <w:lang w:eastAsia="ja-JP"/>
              </w:rPr>
              <w:t>IE type and reference</w:t>
            </w:r>
          </w:p>
        </w:tc>
        <w:tc>
          <w:tcPr>
            <w:tcW w:w="2522" w:type="dxa"/>
          </w:tcPr>
          <w:p w14:paraId="483017AE" w14:textId="77777777" w:rsidR="00C935A0" w:rsidRPr="00FD0425" w:rsidRDefault="00C935A0" w:rsidP="00C935A0">
            <w:pPr>
              <w:pStyle w:val="TAH"/>
              <w:rPr>
                <w:rFonts w:eastAsia="Malgun Gothic"/>
                <w:lang w:eastAsia="ja-JP"/>
              </w:rPr>
            </w:pPr>
            <w:r w:rsidRPr="00FD0425">
              <w:rPr>
                <w:rFonts w:eastAsia="Malgun Gothic"/>
                <w:lang w:eastAsia="ja-JP"/>
              </w:rPr>
              <w:t>Semantics description</w:t>
            </w:r>
          </w:p>
        </w:tc>
        <w:tc>
          <w:tcPr>
            <w:tcW w:w="1134" w:type="dxa"/>
          </w:tcPr>
          <w:p w14:paraId="78094247" w14:textId="77777777" w:rsidR="00C935A0" w:rsidRPr="00FD0425" w:rsidRDefault="00C935A0" w:rsidP="00C935A0">
            <w:pPr>
              <w:pStyle w:val="TAH"/>
              <w:rPr>
                <w:rFonts w:eastAsia="Malgun Gothic"/>
                <w:lang w:eastAsia="ja-JP"/>
              </w:rPr>
            </w:pPr>
            <w:r w:rsidRPr="00FD0425">
              <w:rPr>
                <w:rFonts w:eastAsia="Malgun Gothic" w:cs="Arial"/>
                <w:lang w:eastAsia="ja-JP"/>
              </w:rPr>
              <w:t>Criticality</w:t>
            </w:r>
          </w:p>
        </w:tc>
        <w:tc>
          <w:tcPr>
            <w:tcW w:w="1134" w:type="dxa"/>
          </w:tcPr>
          <w:p w14:paraId="1640965B" w14:textId="77777777" w:rsidR="00C935A0" w:rsidRPr="00FD0425" w:rsidRDefault="00C935A0" w:rsidP="00C935A0">
            <w:pPr>
              <w:pStyle w:val="TAH"/>
              <w:rPr>
                <w:rFonts w:eastAsia="Malgun Gothic"/>
                <w:lang w:eastAsia="ja-JP"/>
              </w:rPr>
            </w:pPr>
            <w:r w:rsidRPr="00FD0425">
              <w:rPr>
                <w:rFonts w:eastAsia="Malgun Gothic" w:cs="Arial"/>
                <w:lang w:eastAsia="ja-JP"/>
              </w:rPr>
              <w:t>Assigned Criticality</w:t>
            </w:r>
          </w:p>
        </w:tc>
      </w:tr>
      <w:tr w:rsidR="00C935A0" w:rsidRPr="00FD0425" w14:paraId="6C003B6D" w14:textId="77777777" w:rsidTr="00C935A0">
        <w:tblPrEx>
          <w:tblCellMar>
            <w:top w:w="0" w:type="dxa"/>
            <w:bottom w:w="0" w:type="dxa"/>
          </w:tblCellMar>
        </w:tblPrEx>
        <w:tc>
          <w:tcPr>
            <w:tcW w:w="1418" w:type="dxa"/>
          </w:tcPr>
          <w:p w14:paraId="6F6B8C1C" w14:textId="77777777" w:rsidR="00C935A0" w:rsidRPr="00FD0425" w:rsidRDefault="00C935A0" w:rsidP="00C935A0">
            <w:pPr>
              <w:pStyle w:val="TAL"/>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BEAFECB" w14:textId="77777777" w:rsidR="00C935A0" w:rsidRPr="00FD0425" w:rsidRDefault="00C935A0" w:rsidP="00C935A0">
            <w:pPr>
              <w:pStyle w:val="TAL"/>
              <w:rPr>
                <w:rFonts w:eastAsia="Malgun Gothic"/>
                <w:lang w:eastAsia="ja-JP"/>
              </w:rPr>
            </w:pPr>
            <w:r w:rsidRPr="00FD0425">
              <w:rPr>
                <w:rFonts w:eastAsia="Malgun Gothic"/>
                <w:lang w:eastAsia="ja-JP"/>
              </w:rPr>
              <w:t>M</w:t>
            </w:r>
          </w:p>
        </w:tc>
        <w:tc>
          <w:tcPr>
            <w:tcW w:w="904" w:type="dxa"/>
          </w:tcPr>
          <w:p w14:paraId="513D6585" w14:textId="77777777" w:rsidR="00C935A0" w:rsidRPr="00FD0425" w:rsidRDefault="00C935A0" w:rsidP="00C935A0">
            <w:pPr>
              <w:pStyle w:val="TAL"/>
              <w:rPr>
                <w:rFonts w:eastAsia="Malgun Gothic"/>
                <w:i/>
                <w:lang w:eastAsia="ja-JP"/>
              </w:rPr>
            </w:pPr>
          </w:p>
        </w:tc>
        <w:tc>
          <w:tcPr>
            <w:tcW w:w="1701" w:type="dxa"/>
          </w:tcPr>
          <w:p w14:paraId="3B6C8CDD" w14:textId="77777777" w:rsidR="00C935A0" w:rsidRPr="00FD0425" w:rsidRDefault="00C935A0" w:rsidP="00C935A0">
            <w:pPr>
              <w:pStyle w:val="TAL"/>
              <w:rPr>
                <w:rFonts w:eastAsia="Malgun Gothic"/>
                <w:lang w:eastAsia="ja-JP"/>
              </w:rPr>
            </w:pPr>
            <w:r w:rsidRPr="00FD0425">
              <w:rPr>
                <w:rFonts w:eastAsia="Malgun Gothic"/>
                <w:lang w:eastAsia="ja-JP"/>
              </w:rPr>
              <w:t>Maximum IP Rate</w:t>
            </w:r>
          </w:p>
          <w:p w14:paraId="4E64C331" w14:textId="77777777" w:rsidR="00C935A0" w:rsidRPr="00FD0425" w:rsidRDefault="00C935A0" w:rsidP="00C935A0">
            <w:pPr>
              <w:pStyle w:val="TAL"/>
              <w:rPr>
                <w:rFonts w:eastAsia="Malgun Gothic"/>
                <w:lang w:eastAsia="ja-JP"/>
              </w:rPr>
            </w:pPr>
            <w:r w:rsidRPr="00FD0425">
              <w:rPr>
                <w:rFonts w:eastAsia="Malgun Gothic"/>
                <w:lang w:eastAsia="ja-JP"/>
              </w:rPr>
              <w:t>9.2.3.89</w:t>
            </w:r>
          </w:p>
        </w:tc>
        <w:tc>
          <w:tcPr>
            <w:tcW w:w="2522" w:type="dxa"/>
          </w:tcPr>
          <w:p w14:paraId="0AA0FE87" w14:textId="77777777" w:rsidR="00C935A0" w:rsidRPr="00FD0425" w:rsidRDefault="00C935A0" w:rsidP="00C935A0">
            <w:pPr>
              <w:pStyle w:val="TAL"/>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134" w:type="dxa"/>
          </w:tcPr>
          <w:p w14:paraId="5D513EB5" w14:textId="77777777" w:rsidR="00C935A0" w:rsidRPr="00FD0425" w:rsidRDefault="00C935A0" w:rsidP="00C935A0">
            <w:pPr>
              <w:pStyle w:val="TAC"/>
              <w:rPr>
                <w:rFonts w:eastAsia="Malgun Gothic"/>
                <w:lang w:eastAsia="ja-JP"/>
              </w:rPr>
            </w:pPr>
            <w:r w:rsidRPr="00FD0425">
              <w:rPr>
                <w:lang w:eastAsia="ja-JP"/>
              </w:rPr>
              <w:t>–</w:t>
            </w:r>
          </w:p>
        </w:tc>
        <w:tc>
          <w:tcPr>
            <w:tcW w:w="1134" w:type="dxa"/>
          </w:tcPr>
          <w:p w14:paraId="10DF9267" w14:textId="77777777" w:rsidR="00C935A0" w:rsidRPr="00FD0425" w:rsidRDefault="00C935A0" w:rsidP="00C935A0">
            <w:pPr>
              <w:pStyle w:val="TAC"/>
              <w:rPr>
                <w:rFonts w:eastAsia="Malgun Gothic"/>
                <w:lang w:eastAsia="ja-JP"/>
              </w:rPr>
            </w:pPr>
          </w:p>
        </w:tc>
      </w:tr>
      <w:tr w:rsidR="00C935A0" w:rsidRPr="00FD0425" w14:paraId="4D0B68C3" w14:textId="77777777" w:rsidTr="00C935A0">
        <w:tblPrEx>
          <w:tblCellMar>
            <w:top w:w="0" w:type="dxa"/>
            <w:bottom w:w="0" w:type="dxa"/>
          </w:tblCellMar>
        </w:tblPrEx>
        <w:tc>
          <w:tcPr>
            <w:tcW w:w="1418" w:type="dxa"/>
          </w:tcPr>
          <w:p w14:paraId="5FF4C5C6" w14:textId="77777777" w:rsidR="00C935A0" w:rsidRPr="00FD0425" w:rsidRDefault="00C935A0" w:rsidP="00C935A0">
            <w:pPr>
              <w:pStyle w:val="TAL"/>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C541C76" w14:textId="77777777" w:rsidR="00C935A0" w:rsidRPr="00FD0425" w:rsidRDefault="00C935A0" w:rsidP="00C935A0">
            <w:pPr>
              <w:pStyle w:val="TAL"/>
              <w:rPr>
                <w:rFonts w:eastAsia="Malgun Gothic"/>
                <w:lang w:eastAsia="ja-JP"/>
              </w:rPr>
            </w:pPr>
            <w:r w:rsidRPr="00FD0425">
              <w:rPr>
                <w:rFonts w:eastAsia="Malgun Gothic"/>
                <w:lang w:eastAsia="ja-JP"/>
              </w:rPr>
              <w:t>O</w:t>
            </w:r>
          </w:p>
        </w:tc>
        <w:tc>
          <w:tcPr>
            <w:tcW w:w="904" w:type="dxa"/>
          </w:tcPr>
          <w:p w14:paraId="51D4CB69" w14:textId="77777777" w:rsidR="00C935A0" w:rsidRPr="00FD0425" w:rsidRDefault="00C935A0" w:rsidP="00C935A0">
            <w:pPr>
              <w:pStyle w:val="TAL"/>
              <w:rPr>
                <w:rFonts w:eastAsia="Malgun Gothic"/>
                <w:i/>
                <w:lang w:eastAsia="ja-JP"/>
              </w:rPr>
            </w:pPr>
          </w:p>
        </w:tc>
        <w:tc>
          <w:tcPr>
            <w:tcW w:w="1701" w:type="dxa"/>
          </w:tcPr>
          <w:p w14:paraId="6B8C4E3D" w14:textId="77777777" w:rsidR="00C935A0" w:rsidRPr="00FD0425" w:rsidRDefault="00C935A0" w:rsidP="00C935A0">
            <w:pPr>
              <w:pStyle w:val="TAL"/>
              <w:rPr>
                <w:rFonts w:eastAsia="Malgun Gothic"/>
                <w:lang w:eastAsia="ja-JP"/>
              </w:rPr>
            </w:pPr>
            <w:r w:rsidRPr="00FD0425">
              <w:rPr>
                <w:rFonts w:eastAsia="Malgun Gothic"/>
                <w:lang w:eastAsia="ja-JP"/>
              </w:rPr>
              <w:t>Maximum IP Rate 9.2.3.89</w:t>
            </w:r>
          </w:p>
        </w:tc>
        <w:tc>
          <w:tcPr>
            <w:tcW w:w="2522" w:type="dxa"/>
          </w:tcPr>
          <w:p w14:paraId="00A264DD" w14:textId="77777777" w:rsidR="00C935A0" w:rsidRPr="00FD0425" w:rsidRDefault="00C935A0" w:rsidP="00C935A0">
            <w:pPr>
              <w:pStyle w:val="TAL"/>
              <w:rPr>
                <w:lang w:eastAsia="zh-CN"/>
              </w:rPr>
            </w:pPr>
            <w:r w:rsidRPr="00FD0425">
              <w:rPr>
                <w:lang w:eastAsia="zh-CN"/>
              </w:rPr>
              <w:t>Indicates the maximum aggregate rate for integrity protected DRBs supported by the UE in the DL.</w:t>
            </w:r>
          </w:p>
        </w:tc>
        <w:tc>
          <w:tcPr>
            <w:tcW w:w="1134" w:type="dxa"/>
          </w:tcPr>
          <w:p w14:paraId="71041892" w14:textId="77777777" w:rsidR="00C935A0" w:rsidRPr="00FD0425" w:rsidRDefault="00C935A0" w:rsidP="00C935A0">
            <w:pPr>
              <w:pStyle w:val="TAC"/>
              <w:rPr>
                <w:rFonts w:eastAsia="Malgun Gothic"/>
                <w:lang w:eastAsia="ja-JP"/>
              </w:rPr>
            </w:pPr>
            <w:r w:rsidRPr="00FD0425">
              <w:rPr>
                <w:rFonts w:eastAsia="Malgun Gothic"/>
                <w:lang w:eastAsia="ja-JP"/>
              </w:rPr>
              <w:t>YES</w:t>
            </w:r>
          </w:p>
        </w:tc>
        <w:tc>
          <w:tcPr>
            <w:tcW w:w="1134" w:type="dxa"/>
          </w:tcPr>
          <w:p w14:paraId="452F9246" w14:textId="77777777" w:rsidR="00C935A0" w:rsidRPr="00FD0425" w:rsidRDefault="00C935A0" w:rsidP="00C935A0">
            <w:pPr>
              <w:pStyle w:val="TAC"/>
              <w:rPr>
                <w:rFonts w:eastAsia="Malgun Gothic"/>
                <w:lang w:eastAsia="ja-JP"/>
              </w:rPr>
            </w:pPr>
            <w:r w:rsidRPr="00FD0425">
              <w:rPr>
                <w:rFonts w:eastAsia="Malgun Gothic"/>
                <w:lang w:eastAsia="ja-JP"/>
              </w:rPr>
              <w:t>ignore</w:t>
            </w:r>
          </w:p>
        </w:tc>
      </w:tr>
    </w:tbl>
    <w:p w14:paraId="49BED8CE" w14:textId="77777777" w:rsidR="00C935A0" w:rsidRPr="00FD0425" w:rsidRDefault="00C935A0" w:rsidP="00C935A0">
      <w:pPr>
        <w:rPr>
          <w:lang w:eastAsia="zh-CN"/>
        </w:rPr>
      </w:pPr>
    </w:p>
    <w:p w14:paraId="39903A1E" w14:textId="77777777" w:rsidR="00C935A0" w:rsidRPr="00FD0425" w:rsidRDefault="00C935A0" w:rsidP="00C935A0">
      <w:pPr>
        <w:pStyle w:val="Heading4"/>
        <w:rPr>
          <w:rFonts w:eastAsia="Malgun Gothic"/>
        </w:rPr>
      </w:pPr>
      <w:bookmarkStart w:id="5607" w:name="_Toc20955383"/>
      <w:bookmarkStart w:id="5608" w:name="_Toc29991586"/>
      <w:bookmarkStart w:id="5609" w:name="_Toc36555987"/>
      <w:bookmarkStart w:id="5610" w:name="_Toc44497732"/>
      <w:bookmarkStart w:id="5611" w:name="_Toc45108119"/>
      <w:bookmarkStart w:id="5612" w:name="_Toc45901739"/>
      <w:bookmarkStart w:id="5613" w:name="_Toc51850820"/>
      <w:bookmarkStart w:id="5614" w:name="_Toc56693824"/>
      <w:bookmarkStart w:id="5615" w:name="_Toc64447368"/>
      <w:bookmarkStart w:id="5616" w:name="_Toc66286862"/>
      <w:bookmarkStart w:id="5617" w:name="_Toc74151557"/>
      <w:bookmarkStart w:id="5618" w:name="_Toc81322165"/>
      <w:r w:rsidRPr="00FD0425">
        <w:rPr>
          <w:rFonts w:eastAsia="Malgun Gothic"/>
        </w:rPr>
        <w:t>9.2.3.74</w:t>
      </w:r>
      <w:r w:rsidRPr="00FD0425">
        <w:rPr>
          <w:rFonts w:eastAsia="Malgun Gothic"/>
        </w:rPr>
        <w:tab/>
        <w:t>PDCP Change Indication</w:t>
      </w:r>
      <w:bookmarkEnd w:id="5607"/>
      <w:bookmarkEnd w:id="5608"/>
      <w:bookmarkEnd w:id="5609"/>
      <w:bookmarkEnd w:id="5610"/>
      <w:bookmarkEnd w:id="5611"/>
      <w:bookmarkEnd w:id="5612"/>
      <w:bookmarkEnd w:id="5613"/>
      <w:bookmarkEnd w:id="5614"/>
      <w:bookmarkEnd w:id="5615"/>
      <w:bookmarkEnd w:id="5616"/>
      <w:bookmarkEnd w:id="5617"/>
      <w:bookmarkEnd w:id="5618"/>
    </w:p>
    <w:p w14:paraId="6D125E39" w14:textId="77777777" w:rsidR="00C935A0" w:rsidRPr="00FD0425" w:rsidRDefault="00C935A0" w:rsidP="00C935A0">
      <w:pPr>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07343C60" w14:textId="77777777" w:rsidTr="00C935A0">
        <w:tblPrEx>
          <w:tblCellMar>
            <w:top w:w="0" w:type="dxa"/>
            <w:bottom w:w="0" w:type="dxa"/>
          </w:tblCellMar>
        </w:tblPrEx>
        <w:tc>
          <w:tcPr>
            <w:tcW w:w="2448" w:type="dxa"/>
          </w:tcPr>
          <w:p w14:paraId="74B59BED" w14:textId="77777777" w:rsidR="00C935A0" w:rsidRPr="00FD0425" w:rsidRDefault="00C935A0" w:rsidP="00C935A0">
            <w:pPr>
              <w:pStyle w:val="TAH"/>
              <w:rPr>
                <w:rFonts w:eastAsia="Malgun Gothic"/>
                <w:lang w:eastAsia="ja-JP"/>
              </w:rPr>
            </w:pPr>
            <w:r w:rsidRPr="00FD0425">
              <w:rPr>
                <w:rFonts w:eastAsia="Malgun Gothic"/>
                <w:lang w:eastAsia="ja-JP"/>
              </w:rPr>
              <w:t>IE/Group Name</w:t>
            </w:r>
          </w:p>
        </w:tc>
        <w:tc>
          <w:tcPr>
            <w:tcW w:w="1080" w:type="dxa"/>
          </w:tcPr>
          <w:p w14:paraId="762BD099" w14:textId="77777777" w:rsidR="00C935A0" w:rsidRPr="00FD0425" w:rsidRDefault="00C935A0" w:rsidP="00C935A0">
            <w:pPr>
              <w:pStyle w:val="TAH"/>
              <w:rPr>
                <w:rFonts w:eastAsia="Malgun Gothic"/>
                <w:lang w:eastAsia="ja-JP"/>
              </w:rPr>
            </w:pPr>
            <w:r w:rsidRPr="00FD0425">
              <w:rPr>
                <w:rFonts w:eastAsia="Malgun Gothic"/>
                <w:lang w:eastAsia="ja-JP"/>
              </w:rPr>
              <w:t>Presence</w:t>
            </w:r>
          </w:p>
        </w:tc>
        <w:tc>
          <w:tcPr>
            <w:tcW w:w="1440" w:type="dxa"/>
          </w:tcPr>
          <w:p w14:paraId="09EE8761" w14:textId="77777777" w:rsidR="00C935A0" w:rsidRPr="00FD0425" w:rsidRDefault="00C935A0" w:rsidP="00C935A0">
            <w:pPr>
              <w:pStyle w:val="TAH"/>
              <w:rPr>
                <w:rFonts w:eastAsia="Malgun Gothic"/>
                <w:lang w:eastAsia="ja-JP"/>
              </w:rPr>
            </w:pPr>
            <w:r w:rsidRPr="00FD0425">
              <w:rPr>
                <w:rFonts w:eastAsia="Malgun Gothic"/>
                <w:lang w:eastAsia="ja-JP"/>
              </w:rPr>
              <w:t>Range</w:t>
            </w:r>
          </w:p>
        </w:tc>
        <w:tc>
          <w:tcPr>
            <w:tcW w:w="1872" w:type="dxa"/>
          </w:tcPr>
          <w:p w14:paraId="1ECC4937" w14:textId="77777777" w:rsidR="00C935A0" w:rsidRPr="00FD0425" w:rsidRDefault="00C935A0" w:rsidP="00C935A0">
            <w:pPr>
              <w:pStyle w:val="TAH"/>
              <w:rPr>
                <w:rFonts w:eastAsia="Malgun Gothic"/>
                <w:lang w:eastAsia="ja-JP"/>
              </w:rPr>
            </w:pPr>
            <w:r w:rsidRPr="00FD0425">
              <w:rPr>
                <w:rFonts w:eastAsia="Malgun Gothic"/>
                <w:lang w:eastAsia="ja-JP"/>
              </w:rPr>
              <w:t>IE type and reference</w:t>
            </w:r>
          </w:p>
        </w:tc>
        <w:tc>
          <w:tcPr>
            <w:tcW w:w="2880" w:type="dxa"/>
          </w:tcPr>
          <w:p w14:paraId="1E218691" w14:textId="77777777" w:rsidR="00C935A0" w:rsidRPr="00FD0425" w:rsidRDefault="00C935A0" w:rsidP="00C935A0">
            <w:pPr>
              <w:pStyle w:val="TAH"/>
              <w:rPr>
                <w:rFonts w:eastAsia="Malgun Gothic"/>
                <w:lang w:eastAsia="ja-JP"/>
              </w:rPr>
            </w:pPr>
            <w:r w:rsidRPr="00FD0425">
              <w:rPr>
                <w:rFonts w:eastAsia="Malgun Gothic"/>
                <w:lang w:eastAsia="ja-JP"/>
              </w:rPr>
              <w:t>Semantics description</w:t>
            </w:r>
          </w:p>
        </w:tc>
      </w:tr>
      <w:tr w:rsidR="00C935A0" w:rsidRPr="00FD0425" w14:paraId="1979F491" w14:textId="77777777" w:rsidTr="00C935A0">
        <w:tblPrEx>
          <w:tblCellMar>
            <w:top w:w="0" w:type="dxa"/>
            <w:bottom w:w="0" w:type="dxa"/>
          </w:tblCellMar>
        </w:tblPrEx>
        <w:tc>
          <w:tcPr>
            <w:tcW w:w="2448" w:type="dxa"/>
          </w:tcPr>
          <w:p w14:paraId="79FCDE3A" w14:textId="77777777" w:rsidR="00C935A0" w:rsidRPr="00FD0425" w:rsidRDefault="00C935A0" w:rsidP="00C935A0">
            <w:pPr>
              <w:pStyle w:val="TAL"/>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4E64F7A" w14:textId="77777777" w:rsidR="00C935A0" w:rsidRPr="00FD0425" w:rsidRDefault="00C935A0" w:rsidP="00C935A0">
            <w:pPr>
              <w:pStyle w:val="TAL"/>
              <w:rPr>
                <w:rFonts w:eastAsia="Malgun Gothic"/>
                <w:lang w:eastAsia="ja-JP"/>
              </w:rPr>
            </w:pPr>
            <w:r w:rsidRPr="00FD0425">
              <w:rPr>
                <w:lang w:eastAsia="ja-JP"/>
              </w:rPr>
              <w:t>M</w:t>
            </w:r>
          </w:p>
        </w:tc>
        <w:tc>
          <w:tcPr>
            <w:tcW w:w="1440" w:type="dxa"/>
          </w:tcPr>
          <w:p w14:paraId="4283F7A0" w14:textId="77777777" w:rsidR="00C935A0" w:rsidRPr="00FD0425" w:rsidRDefault="00C935A0" w:rsidP="00C935A0">
            <w:pPr>
              <w:pStyle w:val="TAL"/>
              <w:rPr>
                <w:rFonts w:eastAsia="Malgun Gothic"/>
                <w:i/>
                <w:lang w:eastAsia="ja-JP"/>
              </w:rPr>
            </w:pPr>
          </w:p>
        </w:tc>
        <w:tc>
          <w:tcPr>
            <w:tcW w:w="1872" w:type="dxa"/>
          </w:tcPr>
          <w:p w14:paraId="5BBF9C26" w14:textId="77777777" w:rsidR="00C935A0" w:rsidRPr="00FD0425" w:rsidRDefault="00C935A0" w:rsidP="00C935A0">
            <w:pPr>
              <w:pStyle w:val="TAL"/>
              <w:rPr>
                <w:rFonts w:eastAsia="Malgun Gothic"/>
                <w:lang w:eastAsia="ja-JP"/>
              </w:rPr>
            </w:pPr>
          </w:p>
        </w:tc>
        <w:tc>
          <w:tcPr>
            <w:tcW w:w="2880" w:type="dxa"/>
          </w:tcPr>
          <w:p w14:paraId="60D654A4" w14:textId="77777777" w:rsidR="00C935A0" w:rsidRPr="00FD0425" w:rsidRDefault="00C935A0" w:rsidP="00C935A0">
            <w:pPr>
              <w:pStyle w:val="TAL"/>
              <w:rPr>
                <w:rFonts w:eastAsia="Malgun Gothic"/>
                <w:lang w:eastAsia="ja-JP"/>
              </w:rPr>
            </w:pPr>
          </w:p>
        </w:tc>
      </w:tr>
      <w:tr w:rsidR="00C935A0" w:rsidRPr="00FD0425" w14:paraId="222D6276" w14:textId="77777777" w:rsidTr="00C935A0">
        <w:tblPrEx>
          <w:tblCellMar>
            <w:top w:w="0" w:type="dxa"/>
            <w:bottom w:w="0" w:type="dxa"/>
          </w:tblCellMar>
        </w:tblPrEx>
        <w:tc>
          <w:tcPr>
            <w:tcW w:w="2448" w:type="dxa"/>
          </w:tcPr>
          <w:p w14:paraId="76A8221C" w14:textId="77777777" w:rsidR="00C935A0" w:rsidRPr="00FD0425" w:rsidRDefault="00C935A0" w:rsidP="00C935A0">
            <w:pPr>
              <w:pStyle w:val="TAL"/>
              <w:ind w:left="113"/>
              <w:rPr>
                <w:rFonts w:eastAsia="Malgun Gothic"/>
                <w:i/>
                <w:lang w:eastAsia="ja-JP"/>
              </w:rPr>
            </w:pPr>
            <w:r w:rsidRPr="00FD0425">
              <w:rPr>
                <w:rFonts w:eastAsia="Malgun Gothic"/>
                <w:i/>
                <w:lang w:eastAsia="ja-JP"/>
              </w:rPr>
              <w:t>&gt;From S-NG-RAN node</w:t>
            </w:r>
          </w:p>
        </w:tc>
        <w:tc>
          <w:tcPr>
            <w:tcW w:w="1080" w:type="dxa"/>
          </w:tcPr>
          <w:p w14:paraId="2B31784C" w14:textId="77777777" w:rsidR="00C935A0" w:rsidRPr="00FD0425" w:rsidRDefault="00C935A0" w:rsidP="00C935A0">
            <w:pPr>
              <w:pStyle w:val="TAL"/>
              <w:rPr>
                <w:rFonts w:eastAsia="Malgun Gothic"/>
                <w:lang w:eastAsia="ja-JP"/>
              </w:rPr>
            </w:pPr>
          </w:p>
        </w:tc>
        <w:tc>
          <w:tcPr>
            <w:tcW w:w="1440" w:type="dxa"/>
          </w:tcPr>
          <w:p w14:paraId="23E0B348" w14:textId="77777777" w:rsidR="00C935A0" w:rsidRPr="00FD0425" w:rsidRDefault="00C935A0" w:rsidP="00C935A0">
            <w:pPr>
              <w:pStyle w:val="TAL"/>
              <w:rPr>
                <w:rFonts w:eastAsia="Malgun Gothic"/>
                <w:i/>
                <w:lang w:eastAsia="ja-JP"/>
              </w:rPr>
            </w:pPr>
          </w:p>
        </w:tc>
        <w:tc>
          <w:tcPr>
            <w:tcW w:w="1872" w:type="dxa"/>
          </w:tcPr>
          <w:p w14:paraId="7E4AA96B" w14:textId="77777777" w:rsidR="00C935A0" w:rsidRPr="00FD0425" w:rsidRDefault="00C935A0" w:rsidP="00C935A0">
            <w:pPr>
              <w:pStyle w:val="TAL"/>
              <w:rPr>
                <w:rFonts w:eastAsia="Malgun Gothic"/>
                <w:lang w:eastAsia="ja-JP"/>
              </w:rPr>
            </w:pPr>
          </w:p>
        </w:tc>
        <w:tc>
          <w:tcPr>
            <w:tcW w:w="2880" w:type="dxa"/>
          </w:tcPr>
          <w:p w14:paraId="11526D07" w14:textId="77777777" w:rsidR="00C935A0" w:rsidRPr="00FD0425" w:rsidRDefault="00C935A0" w:rsidP="00C935A0">
            <w:pPr>
              <w:pStyle w:val="TAL"/>
              <w:rPr>
                <w:rFonts w:eastAsia="Malgun Gothic"/>
                <w:lang w:eastAsia="ja-JP"/>
              </w:rPr>
            </w:pPr>
          </w:p>
        </w:tc>
      </w:tr>
      <w:tr w:rsidR="00C935A0" w:rsidRPr="00FD0425" w14:paraId="6DF0C288" w14:textId="77777777" w:rsidTr="00C935A0">
        <w:tblPrEx>
          <w:tblCellMar>
            <w:top w:w="0" w:type="dxa"/>
            <w:bottom w:w="0" w:type="dxa"/>
          </w:tblCellMar>
        </w:tblPrEx>
        <w:tc>
          <w:tcPr>
            <w:tcW w:w="2448" w:type="dxa"/>
          </w:tcPr>
          <w:p w14:paraId="42271632" w14:textId="77777777" w:rsidR="00C935A0" w:rsidRPr="00FD0425" w:rsidRDefault="00C935A0" w:rsidP="00C935A0">
            <w:pPr>
              <w:pStyle w:val="TAL"/>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708B4105" w14:textId="77777777" w:rsidR="00C935A0" w:rsidRPr="00FD0425" w:rsidRDefault="00C935A0" w:rsidP="00C935A0">
            <w:pPr>
              <w:pStyle w:val="TAL"/>
              <w:rPr>
                <w:rFonts w:hint="eastAsia"/>
                <w:lang w:eastAsia="zh-CN"/>
              </w:rPr>
            </w:pPr>
            <w:r w:rsidRPr="00FD0425">
              <w:rPr>
                <w:lang w:eastAsia="zh-CN"/>
              </w:rPr>
              <w:t>M</w:t>
            </w:r>
          </w:p>
        </w:tc>
        <w:tc>
          <w:tcPr>
            <w:tcW w:w="1440" w:type="dxa"/>
          </w:tcPr>
          <w:p w14:paraId="294A5A40" w14:textId="77777777" w:rsidR="00C935A0" w:rsidRPr="00FD0425" w:rsidRDefault="00C935A0" w:rsidP="00C935A0">
            <w:pPr>
              <w:pStyle w:val="TAL"/>
              <w:rPr>
                <w:rFonts w:eastAsia="Malgun Gothic"/>
                <w:i/>
                <w:lang w:eastAsia="ja-JP"/>
              </w:rPr>
            </w:pPr>
          </w:p>
        </w:tc>
        <w:tc>
          <w:tcPr>
            <w:tcW w:w="1872" w:type="dxa"/>
          </w:tcPr>
          <w:p w14:paraId="2474FF6D" w14:textId="77777777" w:rsidR="00C935A0" w:rsidRPr="00FD0425" w:rsidRDefault="00C935A0" w:rsidP="00C935A0">
            <w:pPr>
              <w:pStyle w:val="TAL"/>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3777B896" w14:textId="77777777" w:rsidR="00C935A0" w:rsidRPr="00FD0425" w:rsidRDefault="00C935A0" w:rsidP="00C935A0">
            <w:pPr>
              <w:pStyle w:val="TAL"/>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6F130FB" w14:textId="77777777" w:rsidR="00C935A0" w:rsidRPr="00FD0425" w:rsidRDefault="00C935A0" w:rsidP="00C935A0">
            <w:pPr>
              <w:pStyle w:val="TAL"/>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C935A0" w:rsidRPr="00FD0425" w14:paraId="5453C3FB" w14:textId="77777777" w:rsidTr="00C935A0">
        <w:tblPrEx>
          <w:tblCellMar>
            <w:top w:w="0" w:type="dxa"/>
            <w:bottom w:w="0" w:type="dxa"/>
          </w:tblCellMar>
        </w:tblPrEx>
        <w:tc>
          <w:tcPr>
            <w:tcW w:w="2448" w:type="dxa"/>
          </w:tcPr>
          <w:p w14:paraId="4863C1D5" w14:textId="77777777" w:rsidR="00C935A0" w:rsidRPr="00FD0425" w:rsidRDefault="00C935A0" w:rsidP="00C935A0">
            <w:pPr>
              <w:pStyle w:val="TAL"/>
              <w:ind w:left="113"/>
              <w:rPr>
                <w:rFonts w:eastAsia="Malgun Gothic"/>
                <w:lang w:eastAsia="ja-JP"/>
              </w:rPr>
            </w:pPr>
            <w:r w:rsidRPr="00FD0425">
              <w:rPr>
                <w:rFonts w:eastAsia="Malgun Gothic"/>
                <w:i/>
                <w:lang w:eastAsia="ja-JP"/>
              </w:rPr>
              <w:t>&gt;From M-NG-RAN node</w:t>
            </w:r>
          </w:p>
        </w:tc>
        <w:tc>
          <w:tcPr>
            <w:tcW w:w="1080" w:type="dxa"/>
          </w:tcPr>
          <w:p w14:paraId="360FEDE8" w14:textId="77777777" w:rsidR="00C935A0" w:rsidRPr="00FD0425" w:rsidRDefault="00C935A0" w:rsidP="00C935A0">
            <w:pPr>
              <w:pStyle w:val="TAL"/>
              <w:rPr>
                <w:rFonts w:eastAsia="Malgun Gothic"/>
                <w:lang w:eastAsia="ja-JP"/>
              </w:rPr>
            </w:pPr>
          </w:p>
        </w:tc>
        <w:tc>
          <w:tcPr>
            <w:tcW w:w="1440" w:type="dxa"/>
          </w:tcPr>
          <w:p w14:paraId="1C26BBD8" w14:textId="77777777" w:rsidR="00C935A0" w:rsidRPr="00FD0425" w:rsidRDefault="00C935A0" w:rsidP="00C935A0">
            <w:pPr>
              <w:pStyle w:val="TAL"/>
              <w:rPr>
                <w:rFonts w:eastAsia="Malgun Gothic"/>
                <w:i/>
                <w:lang w:eastAsia="ja-JP"/>
              </w:rPr>
            </w:pPr>
          </w:p>
        </w:tc>
        <w:tc>
          <w:tcPr>
            <w:tcW w:w="1872" w:type="dxa"/>
          </w:tcPr>
          <w:p w14:paraId="150109CA" w14:textId="77777777" w:rsidR="00C935A0" w:rsidRPr="00FD0425" w:rsidRDefault="00C935A0" w:rsidP="00C935A0">
            <w:pPr>
              <w:pStyle w:val="TAL"/>
              <w:rPr>
                <w:rFonts w:eastAsia="Malgun Gothic"/>
                <w:lang w:eastAsia="ja-JP"/>
              </w:rPr>
            </w:pPr>
          </w:p>
        </w:tc>
        <w:tc>
          <w:tcPr>
            <w:tcW w:w="2880" w:type="dxa"/>
          </w:tcPr>
          <w:p w14:paraId="63E14653" w14:textId="77777777" w:rsidR="00C935A0" w:rsidRPr="00FD0425" w:rsidRDefault="00C935A0" w:rsidP="00C935A0">
            <w:pPr>
              <w:pStyle w:val="TAL"/>
              <w:rPr>
                <w:rFonts w:eastAsia="Malgun Gothic"/>
                <w:lang w:eastAsia="ja-JP"/>
              </w:rPr>
            </w:pPr>
          </w:p>
        </w:tc>
      </w:tr>
      <w:tr w:rsidR="00C935A0" w:rsidRPr="00FD0425" w14:paraId="5CDEB78D" w14:textId="77777777" w:rsidTr="00C935A0">
        <w:tblPrEx>
          <w:tblCellMar>
            <w:top w:w="0" w:type="dxa"/>
            <w:bottom w:w="0" w:type="dxa"/>
          </w:tblCellMar>
        </w:tblPrEx>
        <w:tc>
          <w:tcPr>
            <w:tcW w:w="2448" w:type="dxa"/>
          </w:tcPr>
          <w:p w14:paraId="2C924841" w14:textId="77777777" w:rsidR="00C935A0" w:rsidRPr="00FD0425" w:rsidRDefault="00C935A0" w:rsidP="00C935A0">
            <w:pPr>
              <w:pStyle w:val="TAL"/>
              <w:ind w:left="227"/>
              <w:rPr>
                <w:rFonts w:hint="eastAsia"/>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02EAB7D0" w14:textId="77777777" w:rsidR="00C935A0" w:rsidRPr="00FD0425" w:rsidRDefault="00C935A0" w:rsidP="00C935A0">
            <w:pPr>
              <w:pStyle w:val="TAL"/>
              <w:rPr>
                <w:rFonts w:hint="eastAsia"/>
                <w:lang w:eastAsia="zh-CN"/>
              </w:rPr>
            </w:pPr>
            <w:r w:rsidRPr="00FD0425">
              <w:rPr>
                <w:lang w:eastAsia="zh-CN"/>
              </w:rPr>
              <w:t>M</w:t>
            </w:r>
          </w:p>
        </w:tc>
        <w:tc>
          <w:tcPr>
            <w:tcW w:w="1440" w:type="dxa"/>
          </w:tcPr>
          <w:p w14:paraId="019A6402" w14:textId="77777777" w:rsidR="00C935A0" w:rsidRPr="00FD0425" w:rsidRDefault="00C935A0" w:rsidP="00C935A0">
            <w:pPr>
              <w:pStyle w:val="TAL"/>
              <w:rPr>
                <w:rFonts w:eastAsia="Malgun Gothic"/>
                <w:i/>
                <w:lang w:eastAsia="ja-JP"/>
              </w:rPr>
            </w:pPr>
          </w:p>
        </w:tc>
        <w:tc>
          <w:tcPr>
            <w:tcW w:w="1872" w:type="dxa"/>
          </w:tcPr>
          <w:p w14:paraId="1AFB521C" w14:textId="77777777" w:rsidR="00C935A0" w:rsidRPr="00FD0425" w:rsidRDefault="00C935A0" w:rsidP="00C935A0">
            <w:pPr>
              <w:pStyle w:val="TAL"/>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3689BB2E" w14:textId="77777777" w:rsidR="00C935A0" w:rsidRPr="00FD0425" w:rsidRDefault="00C935A0" w:rsidP="00C935A0">
            <w:pPr>
              <w:pStyle w:val="TAL"/>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67348AAA" w14:textId="77777777" w:rsidR="00C935A0" w:rsidRPr="00FD0425" w:rsidRDefault="00C935A0" w:rsidP="00C935A0">
      <w:pPr>
        <w:rPr>
          <w:lang w:eastAsia="zh-CN"/>
        </w:rPr>
      </w:pPr>
    </w:p>
    <w:p w14:paraId="65B891EB" w14:textId="77777777" w:rsidR="00C935A0" w:rsidRPr="00FD0425" w:rsidRDefault="00C935A0" w:rsidP="00C935A0">
      <w:pPr>
        <w:pStyle w:val="Heading4"/>
        <w:rPr>
          <w:rFonts w:eastAsia="Malgun Gothic"/>
        </w:rPr>
      </w:pPr>
      <w:bookmarkStart w:id="5619" w:name="_Toc20955384"/>
      <w:bookmarkStart w:id="5620" w:name="_Toc29991587"/>
      <w:bookmarkStart w:id="5621" w:name="_Toc36555988"/>
      <w:bookmarkStart w:id="5622" w:name="_Toc44497733"/>
      <w:bookmarkStart w:id="5623" w:name="_Toc45108120"/>
      <w:bookmarkStart w:id="5624" w:name="_Toc45901740"/>
      <w:bookmarkStart w:id="5625" w:name="_Toc51850821"/>
      <w:bookmarkStart w:id="5626" w:name="_Toc56693825"/>
      <w:bookmarkStart w:id="5627" w:name="_Toc64447369"/>
      <w:bookmarkStart w:id="5628" w:name="_Toc66286863"/>
      <w:bookmarkStart w:id="5629" w:name="_Toc74151558"/>
      <w:bookmarkStart w:id="5630" w:name="_Toc81322166"/>
      <w:r w:rsidRPr="00FD0425">
        <w:rPr>
          <w:rFonts w:eastAsia="Malgun Gothic"/>
        </w:rPr>
        <w:t>9.2.3.75</w:t>
      </w:r>
      <w:r w:rsidRPr="00FD0425">
        <w:rPr>
          <w:rFonts w:eastAsia="Malgun Gothic"/>
        </w:rPr>
        <w:tab/>
        <w:t>UL Configuration</w:t>
      </w:r>
      <w:bookmarkEnd w:id="5619"/>
      <w:bookmarkEnd w:id="5620"/>
      <w:bookmarkEnd w:id="5621"/>
      <w:bookmarkEnd w:id="5622"/>
      <w:bookmarkEnd w:id="5623"/>
      <w:bookmarkEnd w:id="5624"/>
      <w:bookmarkEnd w:id="5625"/>
      <w:bookmarkEnd w:id="5626"/>
      <w:bookmarkEnd w:id="5627"/>
      <w:bookmarkEnd w:id="5628"/>
      <w:bookmarkEnd w:id="5629"/>
      <w:bookmarkEnd w:id="5630"/>
    </w:p>
    <w:p w14:paraId="74C2CF5E" w14:textId="77777777" w:rsidR="00C935A0" w:rsidRPr="00FD0425" w:rsidRDefault="00C935A0" w:rsidP="00C935A0">
      <w:pPr>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4AEE8676" w14:textId="77777777" w:rsidTr="00C935A0">
        <w:tblPrEx>
          <w:tblCellMar>
            <w:top w:w="0" w:type="dxa"/>
            <w:bottom w:w="0" w:type="dxa"/>
          </w:tblCellMar>
        </w:tblPrEx>
        <w:tc>
          <w:tcPr>
            <w:tcW w:w="2448" w:type="dxa"/>
          </w:tcPr>
          <w:p w14:paraId="709A31AC" w14:textId="77777777" w:rsidR="00C935A0" w:rsidRPr="00FD0425" w:rsidRDefault="00C935A0" w:rsidP="00C935A0">
            <w:pPr>
              <w:pStyle w:val="TAH"/>
              <w:rPr>
                <w:rFonts w:eastAsia="Malgun Gothic"/>
                <w:lang w:eastAsia="ja-JP"/>
              </w:rPr>
            </w:pPr>
            <w:r w:rsidRPr="00FD0425">
              <w:rPr>
                <w:rFonts w:eastAsia="Malgun Gothic"/>
                <w:lang w:eastAsia="ja-JP"/>
              </w:rPr>
              <w:t>IE/Group Name</w:t>
            </w:r>
          </w:p>
        </w:tc>
        <w:tc>
          <w:tcPr>
            <w:tcW w:w="1080" w:type="dxa"/>
          </w:tcPr>
          <w:p w14:paraId="66707C4F" w14:textId="77777777" w:rsidR="00C935A0" w:rsidRPr="00FD0425" w:rsidRDefault="00C935A0" w:rsidP="00C935A0">
            <w:pPr>
              <w:pStyle w:val="TAH"/>
              <w:rPr>
                <w:rFonts w:eastAsia="Malgun Gothic"/>
                <w:lang w:eastAsia="ja-JP"/>
              </w:rPr>
            </w:pPr>
            <w:r w:rsidRPr="00FD0425">
              <w:rPr>
                <w:rFonts w:eastAsia="Malgun Gothic"/>
                <w:lang w:eastAsia="ja-JP"/>
              </w:rPr>
              <w:t>Presence</w:t>
            </w:r>
          </w:p>
        </w:tc>
        <w:tc>
          <w:tcPr>
            <w:tcW w:w="1440" w:type="dxa"/>
          </w:tcPr>
          <w:p w14:paraId="045DC10A" w14:textId="77777777" w:rsidR="00C935A0" w:rsidRPr="00FD0425" w:rsidRDefault="00C935A0" w:rsidP="00C935A0">
            <w:pPr>
              <w:pStyle w:val="TAH"/>
              <w:rPr>
                <w:rFonts w:eastAsia="Malgun Gothic"/>
                <w:lang w:eastAsia="ja-JP"/>
              </w:rPr>
            </w:pPr>
            <w:r w:rsidRPr="00FD0425">
              <w:rPr>
                <w:rFonts w:eastAsia="Malgun Gothic"/>
                <w:lang w:eastAsia="ja-JP"/>
              </w:rPr>
              <w:t>Range</w:t>
            </w:r>
          </w:p>
        </w:tc>
        <w:tc>
          <w:tcPr>
            <w:tcW w:w="1872" w:type="dxa"/>
          </w:tcPr>
          <w:p w14:paraId="1BC3440C" w14:textId="77777777" w:rsidR="00C935A0" w:rsidRPr="00FD0425" w:rsidRDefault="00C935A0" w:rsidP="00C935A0">
            <w:pPr>
              <w:pStyle w:val="TAH"/>
              <w:rPr>
                <w:rFonts w:eastAsia="Malgun Gothic"/>
                <w:lang w:eastAsia="ja-JP"/>
              </w:rPr>
            </w:pPr>
            <w:r w:rsidRPr="00FD0425">
              <w:rPr>
                <w:rFonts w:eastAsia="Malgun Gothic"/>
                <w:lang w:eastAsia="ja-JP"/>
              </w:rPr>
              <w:t>IE type and reference</w:t>
            </w:r>
          </w:p>
        </w:tc>
        <w:tc>
          <w:tcPr>
            <w:tcW w:w="2880" w:type="dxa"/>
          </w:tcPr>
          <w:p w14:paraId="2D1648AB" w14:textId="77777777" w:rsidR="00C935A0" w:rsidRPr="00FD0425" w:rsidRDefault="00C935A0" w:rsidP="00C935A0">
            <w:pPr>
              <w:pStyle w:val="TAH"/>
              <w:rPr>
                <w:rFonts w:eastAsia="Malgun Gothic"/>
                <w:lang w:eastAsia="ja-JP"/>
              </w:rPr>
            </w:pPr>
            <w:r w:rsidRPr="00FD0425">
              <w:rPr>
                <w:rFonts w:eastAsia="Malgun Gothic"/>
                <w:lang w:eastAsia="ja-JP"/>
              </w:rPr>
              <w:t>Semantics description</w:t>
            </w:r>
          </w:p>
        </w:tc>
      </w:tr>
      <w:tr w:rsidR="00C935A0" w:rsidRPr="00FD0425" w14:paraId="1AC74096" w14:textId="77777777" w:rsidTr="00C935A0">
        <w:tblPrEx>
          <w:tblCellMar>
            <w:top w:w="0" w:type="dxa"/>
            <w:bottom w:w="0" w:type="dxa"/>
          </w:tblCellMar>
        </w:tblPrEx>
        <w:tc>
          <w:tcPr>
            <w:tcW w:w="2448" w:type="dxa"/>
          </w:tcPr>
          <w:p w14:paraId="3BA93B81" w14:textId="77777777" w:rsidR="00C935A0" w:rsidRPr="00FD0425" w:rsidRDefault="00C935A0" w:rsidP="00C935A0">
            <w:pPr>
              <w:pStyle w:val="TAL"/>
              <w:rPr>
                <w:rFonts w:eastAsia="Batang"/>
                <w:lang w:eastAsia="ja-JP"/>
              </w:rPr>
            </w:pPr>
            <w:r w:rsidRPr="00FD0425">
              <w:rPr>
                <w:rFonts w:cs="Geneva"/>
                <w:lang w:eastAsia="ja-JP"/>
              </w:rPr>
              <w:t>UL UE Configuration</w:t>
            </w:r>
          </w:p>
        </w:tc>
        <w:tc>
          <w:tcPr>
            <w:tcW w:w="1080" w:type="dxa"/>
          </w:tcPr>
          <w:p w14:paraId="665C8726" w14:textId="77777777" w:rsidR="00C935A0" w:rsidRPr="00FD0425" w:rsidRDefault="00C935A0" w:rsidP="00C935A0">
            <w:pPr>
              <w:pStyle w:val="TAL"/>
              <w:rPr>
                <w:rFonts w:eastAsia="Malgun Gothic"/>
                <w:lang w:eastAsia="ja-JP"/>
              </w:rPr>
            </w:pPr>
            <w:r w:rsidRPr="00FD0425">
              <w:rPr>
                <w:rFonts w:cs="Geneva"/>
                <w:lang w:eastAsia="ja-JP"/>
              </w:rPr>
              <w:t>M</w:t>
            </w:r>
          </w:p>
        </w:tc>
        <w:tc>
          <w:tcPr>
            <w:tcW w:w="1440" w:type="dxa"/>
          </w:tcPr>
          <w:p w14:paraId="06B99AFE" w14:textId="77777777" w:rsidR="00C935A0" w:rsidRPr="00FD0425" w:rsidRDefault="00C935A0" w:rsidP="00C935A0">
            <w:pPr>
              <w:pStyle w:val="TAL"/>
              <w:rPr>
                <w:rFonts w:eastAsia="Malgun Gothic"/>
                <w:i/>
                <w:lang w:eastAsia="ja-JP"/>
              </w:rPr>
            </w:pPr>
          </w:p>
        </w:tc>
        <w:tc>
          <w:tcPr>
            <w:tcW w:w="1872" w:type="dxa"/>
          </w:tcPr>
          <w:p w14:paraId="197BC21D" w14:textId="77777777" w:rsidR="00C935A0" w:rsidRPr="00FD0425" w:rsidRDefault="00C935A0" w:rsidP="00C935A0">
            <w:pPr>
              <w:pStyle w:val="TAL"/>
              <w:rPr>
                <w:rFonts w:eastAsia="Malgun Gothic"/>
                <w:lang w:eastAsia="ja-JP"/>
              </w:rPr>
            </w:pPr>
            <w:r w:rsidRPr="00FD0425">
              <w:rPr>
                <w:rFonts w:cs="Geneva"/>
                <w:lang w:eastAsia="ja-JP"/>
              </w:rPr>
              <w:t>ENUMERATED (no-data, shared, only, ...)</w:t>
            </w:r>
          </w:p>
        </w:tc>
        <w:tc>
          <w:tcPr>
            <w:tcW w:w="2880" w:type="dxa"/>
          </w:tcPr>
          <w:p w14:paraId="3BD2A315" w14:textId="77777777" w:rsidR="00C935A0" w:rsidRPr="00FD0425" w:rsidRDefault="00C935A0" w:rsidP="00C935A0">
            <w:pPr>
              <w:pStyle w:val="TAL"/>
              <w:rPr>
                <w:rFonts w:eastAsia="Malgun Gothic"/>
                <w:lang w:eastAsia="ja-JP"/>
              </w:rPr>
            </w:pPr>
            <w:r w:rsidRPr="00FD0425">
              <w:rPr>
                <w:rFonts w:cs="Geneva"/>
                <w:lang w:eastAsia="ja-JP"/>
              </w:rPr>
              <w:t>Indicates how the UE uses the UL at the corresponding node.</w:t>
            </w:r>
          </w:p>
        </w:tc>
      </w:tr>
    </w:tbl>
    <w:p w14:paraId="690579CE" w14:textId="77777777" w:rsidR="00C935A0" w:rsidRPr="00FD0425" w:rsidRDefault="00C935A0" w:rsidP="00C935A0">
      <w:pPr>
        <w:rPr>
          <w:lang w:eastAsia="zh-CN"/>
        </w:rPr>
      </w:pPr>
    </w:p>
    <w:p w14:paraId="121EC056" w14:textId="77777777" w:rsidR="00C935A0" w:rsidRPr="00FD0425" w:rsidRDefault="00C935A0" w:rsidP="00C935A0">
      <w:pPr>
        <w:pStyle w:val="Heading4"/>
      </w:pPr>
      <w:bookmarkStart w:id="5631" w:name="_Toc20955385"/>
      <w:bookmarkStart w:id="5632" w:name="_Toc29991588"/>
      <w:bookmarkStart w:id="5633" w:name="_Toc36555989"/>
      <w:bookmarkStart w:id="5634" w:name="_Toc44497734"/>
      <w:bookmarkStart w:id="5635" w:name="_Toc45108121"/>
      <w:bookmarkStart w:id="5636" w:name="_Toc45901741"/>
      <w:bookmarkStart w:id="5637" w:name="_Toc51850822"/>
      <w:bookmarkStart w:id="5638" w:name="_Toc56693826"/>
      <w:bookmarkStart w:id="5639" w:name="_Toc64447370"/>
      <w:bookmarkStart w:id="5640" w:name="_Toc66286864"/>
      <w:bookmarkStart w:id="5641" w:name="_Toc74151559"/>
      <w:bookmarkStart w:id="5642" w:name="_Toc81322167"/>
      <w:r w:rsidRPr="00FD0425">
        <w:t>9.2.3.76</w:t>
      </w:r>
      <w:r w:rsidRPr="00FD0425">
        <w:tab/>
        <w:t>UP Transport Parameters</w:t>
      </w:r>
      <w:bookmarkEnd w:id="5631"/>
      <w:bookmarkEnd w:id="5632"/>
      <w:bookmarkEnd w:id="5633"/>
      <w:bookmarkEnd w:id="5634"/>
      <w:bookmarkEnd w:id="5635"/>
      <w:bookmarkEnd w:id="5636"/>
      <w:bookmarkEnd w:id="5637"/>
      <w:bookmarkEnd w:id="5638"/>
      <w:bookmarkEnd w:id="5639"/>
      <w:bookmarkEnd w:id="5640"/>
      <w:bookmarkEnd w:id="5641"/>
      <w:bookmarkEnd w:id="5642"/>
    </w:p>
    <w:p w14:paraId="40C55751" w14:textId="77777777" w:rsidR="00C935A0" w:rsidRPr="00FD0425" w:rsidRDefault="00C935A0" w:rsidP="00C935A0">
      <w:r w:rsidRPr="00FD0425">
        <w:t>This IE contains Xn-U related information related to a DRB.</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C935A0" w:rsidRPr="00FD0425" w14:paraId="5F1851A7" w14:textId="77777777" w:rsidTr="00C935A0">
        <w:tc>
          <w:tcPr>
            <w:tcW w:w="2552" w:type="dxa"/>
          </w:tcPr>
          <w:p w14:paraId="6DB3A17B"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1F46CA78" w14:textId="77777777" w:rsidR="00C935A0" w:rsidRPr="00FD0425" w:rsidRDefault="00C935A0" w:rsidP="00C935A0">
            <w:pPr>
              <w:pStyle w:val="TAH"/>
              <w:rPr>
                <w:rFonts w:cs="Arial"/>
                <w:lang w:eastAsia="ja-JP"/>
              </w:rPr>
            </w:pPr>
            <w:r w:rsidRPr="00FD0425">
              <w:rPr>
                <w:rFonts w:cs="Arial"/>
                <w:lang w:eastAsia="ja-JP"/>
              </w:rPr>
              <w:t>Presence</w:t>
            </w:r>
          </w:p>
        </w:tc>
        <w:tc>
          <w:tcPr>
            <w:tcW w:w="1417" w:type="dxa"/>
          </w:tcPr>
          <w:p w14:paraId="79D22EE3" w14:textId="77777777" w:rsidR="00C935A0" w:rsidRPr="00FD0425" w:rsidRDefault="00C935A0" w:rsidP="00C935A0">
            <w:pPr>
              <w:pStyle w:val="TAH"/>
              <w:rPr>
                <w:rFonts w:cs="Arial"/>
                <w:lang w:eastAsia="ja-JP"/>
              </w:rPr>
            </w:pPr>
            <w:r w:rsidRPr="00FD0425">
              <w:rPr>
                <w:rFonts w:cs="Arial"/>
                <w:lang w:eastAsia="ja-JP"/>
              </w:rPr>
              <w:t>Range</w:t>
            </w:r>
          </w:p>
        </w:tc>
        <w:tc>
          <w:tcPr>
            <w:tcW w:w="1701" w:type="dxa"/>
          </w:tcPr>
          <w:p w14:paraId="0F5DBDBE"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10" w:type="dxa"/>
          </w:tcPr>
          <w:p w14:paraId="1A44DE7E"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2ED13FAE" w14:textId="77777777" w:rsidTr="00C935A0">
        <w:tc>
          <w:tcPr>
            <w:tcW w:w="2552" w:type="dxa"/>
          </w:tcPr>
          <w:p w14:paraId="43015141" w14:textId="77777777" w:rsidR="00C935A0" w:rsidRPr="00FD0425" w:rsidRDefault="00C935A0" w:rsidP="00C935A0">
            <w:pPr>
              <w:pStyle w:val="TAL"/>
              <w:rPr>
                <w:b/>
                <w:lang w:eastAsia="ja-JP"/>
              </w:rPr>
            </w:pPr>
            <w:r w:rsidRPr="00FD0425">
              <w:rPr>
                <w:b/>
                <w:lang w:eastAsia="ja-JP"/>
              </w:rPr>
              <w:t>UP Transport Parameters</w:t>
            </w:r>
          </w:p>
        </w:tc>
        <w:tc>
          <w:tcPr>
            <w:tcW w:w="1134" w:type="dxa"/>
          </w:tcPr>
          <w:p w14:paraId="2496FF6F" w14:textId="77777777" w:rsidR="00C935A0" w:rsidRPr="00FD0425" w:rsidRDefault="00C935A0" w:rsidP="00C935A0">
            <w:pPr>
              <w:pStyle w:val="TAL"/>
              <w:rPr>
                <w:lang w:eastAsia="ja-JP"/>
              </w:rPr>
            </w:pPr>
          </w:p>
        </w:tc>
        <w:tc>
          <w:tcPr>
            <w:tcW w:w="1417" w:type="dxa"/>
          </w:tcPr>
          <w:p w14:paraId="4FD2107A" w14:textId="77777777" w:rsidR="00C935A0" w:rsidRPr="00FD0425" w:rsidRDefault="00C935A0" w:rsidP="00C935A0">
            <w:pPr>
              <w:pStyle w:val="TAL"/>
              <w:rPr>
                <w:bCs/>
                <w:i/>
                <w:szCs w:val="18"/>
                <w:lang w:eastAsia="ja-JP"/>
              </w:rPr>
            </w:pPr>
            <w:r w:rsidRPr="00FD0425">
              <w:rPr>
                <w:rFonts w:cs="Arial"/>
                <w:i/>
                <w:lang w:eastAsia="ja-JP"/>
              </w:rPr>
              <w:t>1</w:t>
            </w:r>
          </w:p>
        </w:tc>
        <w:tc>
          <w:tcPr>
            <w:tcW w:w="1701" w:type="dxa"/>
          </w:tcPr>
          <w:p w14:paraId="48CEF947" w14:textId="77777777" w:rsidR="00C935A0" w:rsidRPr="00FD0425" w:rsidRDefault="00C935A0" w:rsidP="00C935A0">
            <w:pPr>
              <w:pStyle w:val="TAL"/>
              <w:rPr>
                <w:lang w:eastAsia="ja-JP"/>
              </w:rPr>
            </w:pPr>
          </w:p>
        </w:tc>
        <w:tc>
          <w:tcPr>
            <w:tcW w:w="2410" w:type="dxa"/>
          </w:tcPr>
          <w:p w14:paraId="473DF448" w14:textId="77777777" w:rsidR="00C935A0" w:rsidRPr="00FD0425" w:rsidRDefault="00C935A0" w:rsidP="00C935A0">
            <w:pPr>
              <w:pStyle w:val="TAL"/>
              <w:rPr>
                <w:lang w:eastAsia="ja-JP"/>
              </w:rPr>
            </w:pPr>
          </w:p>
        </w:tc>
      </w:tr>
      <w:tr w:rsidR="00C935A0" w:rsidRPr="00FD0425" w14:paraId="748458E4" w14:textId="77777777" w:rsidTr="00C935A0">
        <w:tc>
          <w:tcPr>
            <w:tcW w:w="2552" w:type="dxa"/>
          </w:tcPr>
          <w:p w14:paraId="2C84C1AA" w14:textId="77777777" w:rsidR="00C935A0" w:rsidRPr="00FD0425" w:rsidRDefault="00C935A0" w:rsidP="00C935A0">
            <w:pPr>
              <w:pStyle w:val="TAL"/>
              <w:ind w:left="113"/>
              <w:rPr>
                <w:b/>
                <w:lang w:eastAsia="ja-JP"/>
              </w:rPr>
            </w:pPr>
            <w:r w:rsidRPr="00FD0425">
              <w:rPr>
                <w:b/>
                <w:lang w:eastAsia="ja-JP"/>
              </w:rPr>
              <w:t>&gt;UP Transport Item</w:t>
            </w:r>
          </w:p>
        </w:tc>
        <w:tc>
          <w:tcPr>
            <w:tcW w:w="1134" w:type="dxa"/>
          </w:tcPr>
          <w:p w14:paraId="7C066D39" w14:textId="77777777" w:rsidR="00C935A0" w:rsidRPr="00FD0425" w:rsidRDefault="00C935A0" w:rsidP="00C935A0">
            <w:pPr>
              <w:pStyle w:val="TAL"/>
              <w:rPr>
                <w:lang w:eastAsia="ja-JP"/>
              </w:rPr>
            </w:pPr>
          </w:p>
        </w:tc>
        <w:tc>
          <w:tcPr>
            <w:tcW w:w="1417" w:type="dxa"/>
          </w:tcPr>
          <w:p w14:paraId="1D991513" w14:textId="77777777" w:rsidR="00C935A0" w:rsidRPr="00FD0425" w:rsidRDefault="00C935A0" w:rsidP="00C935A0">
            <w:pPr>
              <w:pStyle w:val="TAL"/>
              <w:rPr>
                <w:bCs/>
                <w:i/>
                <w:szCs w:val="18"/>
                <w:lang w:eastAsia="ja-JP"/>
              </w:rPr>
            </w:pPr>
            <w:r w:rsidRPr="00FD0425">
              <w:rPr>
                <w:bCs/>
                <w:i/>
                <w:szCs w:val="18"/>
                <w:lang w:eastAsia="ja-JP"/>
              </w:rPr>
              <w:t>1..&lt;maxnoofSCellGroupsplus1&gt;</w:t>
            </w:r>
          </w:p>
        </w:tc>
        <w:tc>
          <w:tcPr>
            <w:tcW w:w="1701" w:type="dxa"/>
          </w:tcPr>
          <w:p w14:paraId="14CA4D00" w14:textId="77777777" w:rsidR="00C935A0" w:rsidRPr="00FD0425" w:rsidRDefault="00C935A0" w:rsidP="00C935A0">
            <w:pPr>
              <w:pStyle w:val="TAL"/>
              <w:rPr>
                <w:lang w:eastAsia="ja-JP"/>
              </w:rPr>
            </w:pPr>
          </w:p>
        </w:tc>
        <w:tc>
          <w:tcPr>
            <w:tcW w:w="2410" w:type="dxa"/>
          </w:tcPr>
          <w:p w14:paraId="2FF8BD56" w14:textId="77777777" w:rsidR="00C935A0" w:rsidRPr="00FD0425" w:rsidRDefault="00C935A0" w:rsidP="00C935A0">
            <w:pPr>
              <w:pStyle w:val="TAL"/>
              <w:rPr>
                <w:lang w:eastAsia="ja-JP"/>
              </w:rPr>
            </w:pPr>
          </w:p>
        </w:tc>
      </w:tr>
      <w:tr w:rsidR="00C935A0" w:rsidRPr="00FD0425" w14:paraId="5398A3D9" w14:textId="77777777" w:rsidTr="00C935A0">
        <w:tc>
          <w:tcPr>
            <w:tcW w:w="2552" w:type="dxa"/>
          </w:tcPr>
          <w:p w14:paraId="14531C11" w14:textId="77777777" w:rsidR="00C935A0" w:rsidRPr="00FD0425" w:rsidRDefault="00C935A0" w:rsidP="00C935A0">
            <w:pPr>
              <w:pStyle w:val="TAL"/>
              <w:ind w:left="227"/>
              <w:rPr>
                <w:lang w:eastAsia="ja-JP"/>
              </w:rPr>
            </w:pPr>
            <w:r w:rsidRPr="00FD0425">
              <w:rPr>
                <w:lang w:eastAsia="ja-JP"/>
              </w:rPr>
              <w:t>&gt;&gt;UP Transport Layer Information</w:t>
            </w:r>
          </w:p>
        </w:tc>
        <w:tc>
          <w:tcPr>
            <w:tcW w:w="1134" w:type="dxa"/>
          </w:tcPr>
          <w:p w14:paraId="536867C1" w14:textId="77777777" w:rsidR="00C935A0" w:rsidRPr="00FD0425" w:rsidRDefault="00C935A0" w:rsidP="00C935A0">
            <w:pPr>
              <w:pStyle w:val="TAL"/>
              <w:rPr>
                <w:lang w:eastAsia="ja-JP"/>
              </w:rPr>
            </w:pPr>
            <w:r w:rsidRPr="00FD0425">
              <w:rPr>
                <w:lang w:eastAsia="ja-JP"/>
              </w:rPr>
              <w:t>M</w:t>
            </w:r>
          </w:p>
        </w:tc>
        <w:tc>
          <w:tcPr>
            <w:tcW w:w="1417" w:type="dxa"/>
          </w:tcPr>
          <w:p w14:paraId="67613E10" w14:textId="77777777" w:rsidR="00C935A0" w:rsidRPr="00FD0425" w:rsidRDefault="00C935A0" w:rsidP="00C935A0">
            <w:pPr>
              <w:pStyle w:val="TAL"/>
              <w:rPr>
                <w:bCs/>
                <w:szCs w:val="18"/>
                <w:lang w:eastAsia="ja-JP"/>
              </w:rPr>
            </w:pPr>
          </w:p>
        </w:tc>
        <w:tc>
          <w:tcPr>
            <w:tcW w:w="1701" w:type="dxa"/>
          </w:tcPr>
          <w:p w14:paraId="1896DBAF" w14:textId="77777777" w:rsidR="00C935A0" w:rsidRPr="00FD0425" w:rsidRDefault="00C935A0" w:rsidP="00C935A0">
            <w:pPr>
              <w:pStyle w:val="TAL"/>
              <w:rPr>
                <w:lang w:eastAsia="ja-JP"/>
              </w:rPr>
            </w:pPr>
            <w:r w:rsidRPr="00FD0425">
              <w:rPr>
                <w:lang w:eastAsia="ja-JP"/>
              </w:rPr>
              <w:t>9.2.3.30</w:t>
            </w:r>
          </w:p>
        </w:tc>
        <w:tc>
          <w:tcPr>
            <w:tcW w:w="2410" w:type="dxa"/>
          </w:tcPr>
          <w:p w14:paraId="6E768351" w14:textId="77777777" w:rsidR="00C935A0" w:rsidRPr="00FD0425" w:rsidRDefault="00C935A0" w:rsidP="00C935A0">
            <w:pPr>
              <w:pStyle w:val="TAL"/>
              <w:rPr>
                <w:lang w:eastAsia="ja-JP"/>
              </w:rPr>
            </w:pPr>
          </w:p>
        </w:tc>
      </w:tr>
      <w:tr w:rsidR="00C935A0" w:rsidRPr="00FD0425" w14:paraId="08862291" w14:textId="77777777" w:rsidTr="00C935A0">
        <w:tc>
          <w:tcPr>
            <w:tcW w:w="2552" w:type="dxa"/>
          </w:tcPr>
          <w:p w14:paraId="21D2AB8D" w14:textId="77777777" w:rsidR="00C935A0" w:rsidRPr="00FD0425" w:rsidRDefault="00C935A0" w:rsidP="00C935A0">
            <w:pPr>
              <w:pStyle w:val="TAL"/>
              <w:ind w:left="227"/>
              <w:rPr>
                <w:lang w:eastAsia="ja-JP"/>
              </w:rPr>
            </w:pPr>
            <w:r w:rsidRPr="00FD0425">
              <w:rPr>
                <w:lang w:eastAsia="ja-JP"/>
              </w:rPr>
              <w:t>&gt;&gt;Cell Group ID</w:t>
            </w:r>
          </w:p>
        </w:tc>
        <w:tc>
          <w:tcPr>
            <w:tcW w:w="1134" w:type="dxa"/>
          </w:tcPr>
          <w:p w14:paraId="2A0C1365" w14:textId="77777777" w:rsidR="00C935A0" w:rsidRPr="00FD0425" w:rsidRDefault="00C935A0" w:rsidP="00C935A0">
            <w:pPr>
              <w:pStyle w:val="TAL"/>
              <w:rPr>
                <w:lang w:eastAsia="ja-JP"/>
              </w:rPr>
            </w:pPr>
            <w:r w:rsidRPr="00FD0425">
              <w:rPr>
                <w:lang w:eastAsia="ja-JP"/>
              </w:rPr>
              <w:t>M</w:t>
            </w:r>
          </w:p>
        </w:tc>
        <w:tc>
          <w:tcPr>
            <w:tcW w:w="1417" w:type="dxa"/>
          </w:tcPr>
          <w:p w14:paraId="2C50D4FF" w14:textId="77777777" w:rsidR="00C935A0" w:rsidRPr="00FD0425" w:rsidRDefault="00C935A0" w:rsidP="00C935A0">
            <w:pPr>
              <w:pStyle w:val="TAL"/>
              <w:rPr>
                <w:bCs/>
                <w:i/>
                <w:szCs w:val="18"/>
                <w:lang w:eastAsia="ja-JP"/>
              </w:rPr>
            </w:pPr>
          </w:p>
        </w:tc>
        <w:tc>
          <w:tcPr>
            <w:tcW w:w="1701" w:type="dxa"/>
          </w:tcPr>
          <w:p w14:paraId="3408032B" w14:textId="77777777" w:rsidR="00C935A0" w:rsidRPr="00FD0425" w:rsidRDefault="00C935A0" w:rsidP="00C935A0">
            <w:pPr>
              <w:pStyle w:val="TAL"/>
              <w:rPr>
                <w:lang w:eastAsia="ja-JP"/>
              </w:rPr>
            </w:pPr>
            <w:r w:rsidRPr="00FD0425">
              <w:rPr>
                <w:bCs/>
                <w:szCs w:val="18"/>
                <w:lang w:eastAsia="ja-JP"/>
              </w:rPr>
              <w:t>INTEGER (0..maxnoofSCellGroups, ...)</w:t>
            </w:r>
          </w:p>
        </w:tc>
        <w:tc>
          <w:tcPr>
            <w:tcW w:w="2410" w:type="dxa"/>
          </w:tcPr>
          <w:p w14:paraId="326E5BDE" w14:textId="77777777" w:rsidR="00C935A0" w:rsidRPr="00FD0425" w:rsidRDefault="00C935A0" w:rsidP="00C935A0">
            <w:pPr>
              <w:pStyle w:val="TAL"/>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4EC725EB" w14:textId="77777777" w:rsidR="00C935A0" w:rsidRPr="00FD0425" w:rsidRDefault="00C935A0" w:rsidP="00C935A0">
            <w:pPr>
              <w:pStyle w:val="TAL"/>
              <w:rPr>
                <w:rFonts w:cs="Arial"/>
                <w:szCs w:val="18"/>
                <w:lang w:eastAsia="ja-JP"/>
              </w:rPr>
            </w:pPr>
            <w:r w:rsidRPr="00FD0425">
              <w:rPr>
                <w:rFonts w:cs="Arial"/>
                <w:szCs w:val="18"/>
                <w:lang w:eastAsia="ja-JP"/>
              </w:rPr>
              <w:t>For E-UTRA Cell Groups, the same encoding is used as for NR Cell Groups.</w:t>
            </w:r>
          </w:p>
          <w:p w14:paraId="49069325" w14:textId="77777777" w:rsidR="00C935A0" w:rsidRPr="00FD0425" w:rsidRDefault="00C935A0" w:rsidP="00C935A0">
            <w:pPr>
              <w:pStyle w:val="TAL"/>
              <w:rPr>
                <w:rFonts w:cs="Arial"/>
                <w:szCs w:val="18"/>
                <w:lang w:eastAsia="ja-JP"/>
              </w:rPr>
            </w:pPr>
            <w:r w:rsidRPr="00FD0425">
              <w:rPr>
                <w:rFonts w:cs="Arial"/>
                <w:szCs w:val="18"/>
                <w:lang w:eastAsia="ja-JP"/>
              </w:rPr>
              <w:t>NOTE: There is no corresponding IE defined</w:t>
            </w:r>
          </w:p>
          <w:p w14:paraId="1C47C610" w14:textId="77777777" w:rsidR="00C935A0" w:rsidRPr="00FD0425" w:rsidRDefault="00C935A0" w:rsidP="00C935A0">
            <w:pPr>
              <w:pStyle w:val="TAL"/>
              <w:rPr>
                <w:lang w:eastAsia="ja-JP"/>
              </w:rPr>
            </w:pPr>
            <w:r w:rsidRPr="00FD0425">
              <w:t>in TS 36.331 [14].</w:t>
            </w:r>
          </w:p>
        </w:tc>
      </w:tr>
    </w:tbl>
    <w:p w14:paraId="1CE8C47C" w14:textId="77777777" w:rsidR="00C935A0" w:rsidRPr="00FD0425" w:rsidRDefault="00C935A0" w:rsidP="00C935A0">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6DA1426D" w14:textId="77777777" w:rsidTr="00C935A0">
        <w:tc>
          <w:tcPr>
            <w:tcW w:w="3528" w:type="dxa"/>
          </w:tcPr>
          <w:p w14:paraId="28C6782E"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60FD39DA"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227E3C3B" w14:textId="77777777" w:rsidTr="00C935A0">
        <w:tc>
          <w:tcPr>
            <w:tcW w:w="3528" w:type="dxa"/>
          </w:tcPr>
          <w:p w14:paraId="5E7E2E75" w14:textId="77777777" w:rsidR="00C935A0" w:rsidRPr="00FD0425" w:rsidRDefault="00C935A0" w:rsidP="00C935A0">
            <w:pPr>
              <w:pStyle w:val="TAL"/>
              <w:rPr>
                <w:lang w:eastAsia="ja-JP"/>
              </w:rPr>
            </w:pPr>
            <w:r w:rsidRPr="00FD0425">
              <w:rPr>
                <w:lang w:eastAsia="ja-JP"/>
              </w:rPr>
              <w:t>maxnoofSCellGroups</w:t>
            </w:r>
          </w:p>
        </w:tc>
        <w:tc>
          <w:tcPr>
            <w:tcW w:w="6192" w:type="dxa"/>
          </w:tcPr>
          <w:p w14:paraId="29C916D9" w14:textId="77777777" w:rsidR="00C935A0" w:rsidRPr="00FD0425" w:rsidRDefault="00C935A0" w:rsidP="00C935A0">
            <w:pPr>
              <w:pStyle w:val="TAL"/>
              <w:rPr>
                <w:lang w:eastAsia="ja-JP"/>
              </w:rPr>
            </w:pPr>
            <w:r w:rsidRPr="00FD0425">
              <w:rPr>
                <w:lang w:eastAsia="ja-JP"/>
              </w:rPr>
              <w:t>Maximum no of Secondary Cell Groups. Value is 3.</w:t>
            </w:r>
          </w:p>
        </w:tc>
      </w:tr>
    </w:tbl>
    <w:p w14:paraId="5FD95C27" w14:textId="77777777" w:rsidR="00C935A0" w:rsidRPr="00FD0425" w:rsidRDefault="00C935A0" w:rsidP="00C935A0"/>
    <w:p w14:paraId="30B13144" w14:textId="77777777" w:rsidR="00C935A0" w:rsidRPr="00FD0425" w:rsidRDefault="00C935A0" w:rsidP="00C935A0">
      <w:pPr>
        <w:pStyle w:val="Heading4"/>
      </w:pPr>
      <w:bookmarkStart w:id="5643" w:name="_Toc20955386"/>
      <w:bookmarkStart w:id="5644" w:name="_Toc29991589"/>
      <w:bookmarkStart w:id="5645" w:name="_Toc36555990"/>
      <w:bookmarkStart w:id="5646" w:name="_Toc44497735"/>
      <w:bookmarkStart w:id="5647" w:name="_Toc45108122"/>
      <w:bookmarkStart w:id="5648" w:name="_Toc45901742"/>
      <w:bookmarkStart w:id="5649" w:name="_Toc51850823"/>
      <w:bookmarkStart w:id="5650" w:name="_Toc56693827"/>
      <w:bookmarkStart w:id="5651" w:name="_Toc64447371"/>
      <w:bookmarkStart w:id="5652" w:name="_Toc66286865"/>
      <w:bookmarkStart w:id="5653" w:name="_Toc74151560"/>
      <w:bookmarkStart w:id="5654" w:name="_Toc81322168"/>
      <w:r w:rsidRPr="00FD0425">
        <w:t>9.2.3.77</w:t>
      </w:r>
      <w:r w:rsidRPr="00FD0425">
        <w:tab/>
        <w:t>Desired Activity Notification Level</w:t>
      </w:r>
      <w:bookmarkEnd w:id="5643"/>
      <w:bookmarkEnd w:id="5644"/>
      <w:bookmarkEnd w:id="5645"/>
      <w:bookmarkEnd w:id="5646"/>
      <w:bookmarkEnd w:id="5647"/>
      <w:bookmarkEnd w:id="5648"/>
      <w:bookmarkEnd w:id="5649"/>
      <w:bookmarkEnd w:id="5650"/>
      <w:bookmarkEnd w:id="5651"/>
      <w:bookmarkEnd w:id="5652"/>
      <w:bookmarkEnd w:id="5653"/>
      <w:bookmarkEnd w:id="5654"/>
    </w:p>
    <w:p w14:paraId="18BBC32A" w14:textId="77777777" w:rsidR="00C935A0" w:rsidRPr="00FD0425" w:rsidRDefault="00C935A0" w:rsidP="00C935A0">
      <w:r w:rsidRPr="00FD0425">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C935A0" w:rsidRPr="00FD0425" w14:paraId="31C32B03" w14:textId="77777777" w:rsidTr="00C935A0">
        <w:tc>
          <w:tcPr>
            <w:tcW w:w="2552" w:type="dxa"/>
          </w:tcPr>
          <w:p w14:paraId="763AE457"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4C56E5C0" w14:textId="77777777" w:rsidR="00C935A0" w:rsidRPr="00FD0425" w:rsidRDefault="00C935A0" w:rsidP="00C935A0">
            <w:pPr>
              <w:pStyle w:val="TAH"/>
              <w:rPr>
                <w:rFonts w:cs="Arial"/>
                <w:lang w:eastAsia="ja-JP"/>
              </w:rPr>
            </w:pPr>
            <w:r w:rsidRPr="00FD0425">
              <w:rPr>
                <w:rFonts w:cs="Arial"/>
                <w:lang w:eastAsia="ja-JP"/>
              </w:rPr>
              <w:t>Presence</w:t>
            </w:r>
          </w:p>
        </w:tc>
        <w:tc>
          <w:tcPr>
            <w:tcW w:w="1417" w:type="dxa"/>
          </w:tcPr>
          <w:p w14:paraId="3CB8D23D" w14:textId="77777777" w:rsidR="00C935A0" w:rsidRPr="00FD0425" w:rsidRDefault="00C935A0" w:rsidP="00C935A0">
            <w:pPr>
              <w:pStyle w:val="TAH"/>
              <w:rPr>
                <w:rFonts w:cs="Arial"/>
                <w:lang w:eastAsia="ja-JP"/>
              </w:rPr>
            </w:pPr>
            <w:r w:rsidRPr="00FD0425">
              <w:rPr>
                <w:rFonts w:cs="Arial"/>
                <w:lang w:eastAsia="ja-JP"/>
              </w:rPr>
              <w:t>Range</w:t>
            </w:r>
          </w:p>
        </w:tc>
        <w:tc>
          <w:tcPr>
            <w:tcW w:w="1701" w:type="dxa"/>
          </w:tcPr>
          <w:p w14:paraId="19663FAF"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10" w:type="dxa"/>
          </w:tcPr>
          <w:p w14:paraId="02A5E808"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1EB8AF26" w14:textId="77777777" w:rsidTr="00C935A0">
        <w:tc>
          <w:tcPr>
            <w:tcW w:w="2552" w:type="dxa"/>
          </w:tcPr>
          <w:p w14:paraId="2755DD19" w14:textId="77777777" w:rsidR="00C935A0" w:rsidRPr="00FD0425" w:rsidRDefault="00C935A0" w:rsidP="00C935A0">
            <w:pPr>
              <w:pStyle w:val="TAL"/>
              <w:rPr>
                <w:b/>
                <w:lang w:eastAsia="ja-JP"/>
              </w:rPr>
            </w:pPr>
            <w:r w:rsidRPr="00FD0425">
              <w:rPr>
                <w:rFonts w:eastAsia="Batang" w:cs="Arial"/>
                <w:szCs w:val="18"/>
                <w:lang w:eastAsia="ja-JP"/>
              </w:rPr>
              <w:t>Desired Activity Notification Level</w:t>
            </w:r>
          </w:p>
        </w:tc>
        <w:tc>
          <w:tcPr>
            <w:tcW w:w="1134" w:type="dxa"/>
          </w:tcPr>
          <w:p w14:paraId="240FCBBF" w14:textId="77777777" w:rsidR="00C935A0" w:rsidRPr="00FD0425" w:rsidRDefault="00C935A0" w:rsidP="00C935A0">
            <w:pPr>
              <w:pStyle w:val="TAL"/>
              <w:rPr>
                <w:lang w:eastAsia="ja-JP"/>
              </w:rPr>
            </w:pPr>
            <w:r w:rsidRPr="00FD0425">
              <w:rPr>
                <w:lang w:eastAsia="ja-JP"/>
              </w:rPr>
              <w:t>O</w:t>
            </w:r>
          </w:p>
        </w:tc>
        <w:tc>
          <w:tcPr>
            <w:tcW w:w="1417" w:type="dxa"/>
          </w:tcPr>
          <w:p w14:paraId="0D0812B1" w14:textId="77777777" w:rsidR="00C935A0" w:rsidRPr="00FD0425" w:rsidRDefault="00C935A0" w:rsidP="00C935A0">
            <w:pPr>
              <w:pStyle w:val="TAL"/>
              <w:rPr>
                <w:bCs/>
                <w:i/>
                <w:szCs w:val="18"/>
                <w:lang w:eastAsia="ja-JP"/>
              </w:rPr>
            </w:pPr>
          </w:p>
        </w:tc>
        <w:tc>
          <w:tcPr>
            <w:tcW w:w="1701" w:type="dxa"/>
          </w:tcPr>
          <w:p w14:paraId="09C1BB8A" w14:textId="77777777" w:rsidR="00C935A0" w:rsidRPr="00FD0425" w:rsidRDefault="00C935A0" w:rsidP="00C935A0">
            <w:pPr>
              <w:pStyle w:val="TAL"/>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410" w:type="dxa"/>
          </w:tcPr>
          <w:p w14:paraId="68444930" w14:textId="77777777" w:rsidR="00C935A0" w:rsidRPr="00FD0425" w:rsidRDefault="00C935A0" w:rsidP="00C935A0">
            <w:pPr>
              <w:pStyle w:val="TAL"/>
              <w:rPr>
                <w:lang w:eastAsia="ja-JP"/>
              </w:rPr>
            </w:pPr>
          </w:p>
        </w:tc>
      </w:tr>
    </w:tbl>
    <w:p w14:paraId="2E24102F" w14:textId="77777777" w:rsidR="00C935A0" w:rsidRPr="00FD0425" w:rsidRDefault="00C935A0" w:rsidP="00C935A0"/>
    <w:p w14:paraId="388DAA93" w14:textId="77777777" w:rsidR="00C935A0" w:rsidRPr="00FD0425" w:rsidRDefault="00C935A0" w:rsidP="00C935A0">
      <w:pPr>
        <w:pStyle w:val="Heading4"/>
      </w:pPr>
      <w:bookmarkStart w:id="5655" w:name="_Toc20955387"/>
      <w:bookmarkStart w:id="5656" w:name="_Toc29991590"/>
      <w:bookmarkStart w:id="5657" w:name="_Toc36555991"/>
      <w:bookmarkStart w:id="5658" w:name="_Toc44497736"/>
      <w:bookmarkStart w:id="5659" w:name="_Toc45108123"/>
      <w:bookmarkStart w:id="5660" w:name="_Toc45901743"/>
      <w:bookmarkStart w:id="5661" w:name="_Toc51850824"/>
      <w:bookmarkStart w:id="5662" w:name="_Toc56693828"/>
      <w:bookmarkStart w:id="5663" w:name="_Toc64447372"/>
      <w:bookmarkStart w:id="5664" w:name="_Toc66286866"/>
      <w:bookmarkStart w:id="5665" w:name="_Toc74151561"/>
      <w:bookmarkStart w:id="5666" w:name="_Toc81322169"/>
      <w:r w:rsidRPr="00FD0425">
        <w:t>9.2.3.78</w:t>
      </w:r>
      <w:r w:rsidRPr="00FD0425">
        <w:tab/>
        <w:t>Number of DRB IDs</w:t>
      </w:r>
      <w:bookmarkEnd w:id="5655"/>
      <w:bookmarkEnd w:id="5656"/>
      <w:bookmarkEnd w:id="5657"/>
      <w:bookmarkEnd w:id="5658"/>
      <w:bookmarkEnd w:id="5659"/>
      <w:bookmarkEnd w:id="5660"/>
      <w:bookmarkEnd w:id="5661"/>
      <w:bookmarkEnd w:id="5662"/>
      <w:bookmarkEnd w:id="5663"/>
      <w:bookmarkEnd w:id="5664"/>
      <w:bookmarkEnd w:id="5665"/>
      <w:bookmarkEnd w:id="5666"/>
    </w:p>
    <w:p w14:paraId="2DD59887" w14:textId="77777777" w:rsidR="00C935A0" w:rsidRPr="00FD0425" w:rsidRDefault="00C935A0" w:rsidP="00C935A0">
      <w:pPr>
        <w:keepNext/>
        <w:rPr>
          <w:rFonts w:eastAsia="Calibri Light"/>
        </w:rPr>
      </w:pPr>
      <w:r w:rsidRPr="00FD0425">
        <w:rPr>
          <w:rFonts w:eastAsia="Calibri Light"/>
        </w:rPr>
        <w:t>This IE indicates the number of DRB IDs.</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268"/>
      </w:tblGrid>
      <w:tr w:rsidR="00C935A0" w:rsidRPr="00FD0425" w14:paraId="25D00D83" w14:textId="77777777" w:rsidTr="00C935A0">
        <w:tc>
          <w:tcPr>
            <w:tcW w:w="2552" w:type="dxa"/>
          </w:tcPr>
          <w:p w14:paraId="764945B0"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74035830" w14:textId="77777777" w:rsidR="00C935A0" w:rsidRPr="00FD0425" w:rsidRDefault="00C935A0" w:rsidP="00C935A0">
            <w:pPr>
              <w:pStyle w:val="TAH"/>
              <w:rPr>
                <w:rFonts w:cs="Arial"/>
                <w:lang w:eastAsia="ja-JP"/>
              </w:rPr>
            </w:pPr>
            <w:r w:rsidRPr="00FD0425">
              <w:rPr>
                <w:rFonts w:cs="Arial"/>
                <w:lang w:eastAsia="ja-JP"/>
              </w:rPr>
              <w:t>Presence</w:t>
            </w:r>
          </w:p>
        </w:tc>
        <w:tc>
          <w:tcPr>
            <w:tcW w:w="1276" w:type="dxa"/>
          </w:tcPr>
          <w:p w14:paraId="3F5B0EF7" w14:textId="77777777" w:rsidR="00C935A0" w:rsidRPr="00FD0425" w:rsidRDefault="00C935A0" w:rsidP="00C935A0">
            <w:pPr>
              <w:pStyle w:val="TAH"/>
              <w:rPr>
                <w:rFonts w:cs="Arial"/>
                <w:lang w:eastAsia="ja-JP"/>
              </w:rPr>
            </w:pPr>
            <w:r w:rsidRPr="00FD0425">
              <w:rPr>
                <w:rFonts w:cs="Arial"/>
                <w:lang w:eastAsia="ja-JP"/>
              </w:rPr>
              <w:t>Range</w:t>
            </w:r>
          </w:p>
        </w:tc>
        <w:tc>
          <w:tcPr>
            <w:tcW w:w="1984" w:type="dxa"/>
          </w:tcPr>
          <w:p w14:paraId="2359F85E"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268" w:type="dxa"/>
          </w:tcPr>
          <w:p w14:paraId="4D99F16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21B964F" w14:textId="77777777" w:rsidTr="00C935A0">
        <w:tc>
          <w:tcPr>
            <w:tcW w:w="2552" w:type="dxa"/>
          </w:tcPr>
          <w:p w14:paraId="39A31A6E" w14:textId="77777777" w:rsidR="00C935A0" w:rsidRPr="00FD0425" w:rsidRDefault="00C935A0" w:rsidP="00C935A0">
            <w:pPr>
              <w:pStyle w:val="TAL"/>
              <w:rPr>
                <w:b/>
                <w:lang w:eastAsia="ja-JP"/>
              </w:rPr>
            </w:pPr>
            <w:r w:rsidRPr="00FD0425">
              <w:rPr>
                <w:rFonts w:eastAsia="Calibri Light" w:cs="Arial"/>
              </w:rPr>
              <w:t>Number of DRB IDs</w:t>
            </w:r>
          </w:p>
        </w:tc>
        <w:tc>
          <w:tcPr>
            <w:tcW w:w="1134" w:type="dxa"/>
          </w:tcPr>
          <w:p w14:paraId="4139BE82" w14:textId="77777777" w:rsidR="00C935A0" w:rsidRPr="00FD0425" w:rsidRDefault="00C935A0" w:rsidP="00C935A0">
            <w:pPr>
              <w:pStyle w:val="TAL"/>
              <w:rPr>
                <w:lang w:eastAsia="ja-JP"/>
              </w:rPr>
            </w:pPr>
            <w:r w:rsidRPr="00FD0425">
              <w:rPr>
                <w:rFonts w:eastAsia="Calibri Light" w:cs="Arial"/>
              </w:rPr>
              <w:t>M</w:t>
            </w:r>
          </w:p>
        </w:tc>
        <w:tc>
          <w:tcPr>
            <w:tcW w:w="1276" w:type="dxa"/>
          </w:tcPr>
          <w:p w14:paraId="5F4E652E" w14:textId="77777777" w:rsidR="00C935A0" w:rsidRPr="00FD0425" w:rsidRDefault="00C935A0" w:rsidP="00C935A0">
            <w:pPr>
              <w:pStyle w:val="TAL"/>
              <w:rPr>
                <w:bCs/>
                <w:i/>
                <w:szCs w:val="18"/>
                <w:lang w:eastAsia="ja-JP"/>
              </w:rPr>
            </w:pPr>
          </w:p>
        </w:tc>
        <w:tc>
          <w:tcPr>
            <w:tcW w:w="1984" w:type="dxa"/>
          </w:tcPr>
          <w:p w14:paraId="5D8C7B63" w14:textId="77777777" w:rsidR="00C935A0" w:rsidRPr="00FD0425" w:rsidRDefault="00C935A0" w:rsidP="00C935A0">
            <w:pPr>
              <w:pStyle w:val="TAL"/>
              <w:rPr>
                <w:lang w:eastAsia="ja-JP"/>
              </w:rPr>
            </w:pPr>
            <w:r w:rsidRPr="00FD0425">
              <w:rPr>
                <w:rFonts w:eastAsia="Calibri Light" w:cs="Arial"/>
              </w:rPr>
              <w:t>INTEGER (1..32, ...)</w:t>
            </w:r>
          </w:p>
        </w:tc>
        <w:tc>
          <w:tcPr>
            <w:tcW w:w="2268" w:type="dxa"/>
          </w:tcPr>
          <w:p w14:paraId="71667175" w14:textId="77777777" w:rsidR="00C935A0" w:rsidRPr="00FD0425" w:rsidRDefault="00C935A0" w:rsidP="00C935A0">
            <w:pPr>
              <w:pStyle w:val="TAL"/>
              <w:rPr>
                <w:lang w:eastAsia="ja-JP"/>
              </w:rPr>
            </w:pPr>
          </w:p>
        </w:tc>
      </w:tr>
    </w:tbl>
    <w:p w14:paraId="77621177" w14:textId="77777777" w:rsidR="00C935A0" w:rsidRPr="00FD0425" w:rsidRDefault="00C935A0" w:rsidP="00C935A0"/>
    <w:p w14:paraId="0844E7FD" w14:textId="77777777" w:rsidR="00C935A0" w:rsidRPr="00FD0425" w:rsidRDefault="00C935A0" w:rsidP="00C935A0">
      <w:pPr>
        <w:pStyle w:val="Heading4"/>
        <w:rPr>
          <w:rFonts w:eastAsia="Malgun Gothic"/>
        </w:rPr>
      </w:pPr>
      <w:bookmarkStart w:id="5667" w:name="_Toc20955388"/>
      <w:bookmarkStart w:id="5668" w:name="_Toc29991591"/>
      <w:bookmarkStart w:id="5669" w:name="_Toc36555992"/>
      <w:bookmarkStart w:id="5670" w:name="_Toc44497737"/>
      <w:bookmarkStart w:id="5671" w:name="_Toc45108124"/>
      <w:bookmarkStart w:id="5672" w:name="_Toc45901744"/>
      <w:bookmarkStart w:id="5673" w:name="_Toc51850825"/>
      <w:bookmarkStart w:id="5674" w:name="_Toc56693829"/>
      <w:bookmarkStart w:id="5675" w:name="_Toc64447373"/>
      <w:bookmarkStart w:id="5676" w:name="_Toc66286867"/>
      <w:bookmarkStart w:id="5677" w:name="_Toc74151562"/>
      <w:bookmarkStart w:id="5678" w:name="_Toc81322170"/>
      <w:r w:rsidRPr="00FD0425">
        <w:rPr>
          <w:rFonts w:eastAsia="Malgun Gothic"/>
        </w:rPr>
        <w:t>9.2.3.79</w:t>
      </w:r>
      <w:r w:rsidRPr="00FD0425">
        <w:rPr>
          <w:rFonts w:eastAsia="Malgun Gothic"/>
        </w:rPr>
        <w:tab/>
        <w:t>QoS Flow Mapping Indication</w:t>
      </w:r>
      <w:bookmarkEnd w:id="5667"/>
      <w:bookmarkEnd w:id="5668"/>
      <w:bookmarkEnd w:id="5669"/>
      <w:bookmarkEnd w:id="5670"/>
      <w:bookmarkEnd w:id="5671"/>
      <w:bookmarkEnd w:id="5672"/>
      <w:bookmarkEnd w:id="5673"/>
      <w:bookmarkEnd w:id="5674"/>
      <w:bookmarkEnd w:id="5675"/>
      <w:bookmarkEnd w:id="5676"/>
      <w:bookmarkEnd w:id="5677"/>
      <w:bookmarkEnd w:id="5678"/>
    </w:p>
    <w:p w14:paraId="568492BA" w14:textId="77777777" w:rsidR="00C935A0" w:rsidRPr="00FD0425" w:rsidRDefault="00C935A0" w:rsidP="00C935A0">
      <w:pPr>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C935A0" w:rsidRPr="00FD0425" w14:paraId="66335F3A"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36FDBDCA" w14:textId="77777777" w:rsidR="00C935A0" w:rsidRPr="00FD0425" w:rsidRDefault="00C935A0" w:rsidP="00C935A0">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F66CE84" w14:textId="77777777" w:rsidR="00C935A0" w:rsidRPr="00FD0425" w:rsidRDefault="00C935A0" w:rsidP="00C935A0">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660D7983" w14:textId="77777777" w:rsidR="00C935A0" w:rsidRPr="00FD0425" w:rsidRDefault="00C935A0" w:rsidP="00C935A0">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2DFB9572" w14:textId="77777777" w:rsidR="00C935A0" w:rsidRPr="00FD0425" w:rsidRDefault="00C935A0" w:rsidP="00C935A0">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7A0FDBF" w14:textId="77777777" w:rsidR="00C935A0" w:rsidRPr="00FD0425" w:rsidRDefault="00C935A0" w:rsidP="00C935A0">
            <w:pPr>
              <w:pStyle w:val="TAH"/>
              <w:rPr>
                <w:rFonts w:eastAsia="Malgun Gothic"/>
              </w:rPr>
            </w:pPr>
            <w:r w:rsidRPr="00FD0425">
              <w:rPr>
                <w:rFonts w:eastAsia="Malgun Gothic"/>
              </w:rPr>
              <w:t>Semantics description</w:t>
            </w:r>
          </w:p>
        </w:tc>
      </w:tr>
      <w:tr w:rsidR="00C935A0" w:rsidRPr="00FD0425" w14:paraId="6B8AB9BB"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5BD921EA" w14:textId="77777777" w:rsidR="00C935A0" w:rsidRPr="00FD0425" w:rsidRDefault="00C935A0" w:rsidP="00C935A0">
            <w:pPr>
              <w:pStyle w:val="TAL"/>
              <w:rPr>
                <w:rFonts w:eastAsia="Malgun Gothic"/>
              </w:rPr>
            </w:pPr>
            <w:r w:rsidRPr="00FD0425">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33F6F2CA" w14:textId="77777777" w:rsidR="00C935A0" w:rsidRPr="00FD0425" w:rsidRDefault="00C935A0" w:rsidP="00C935A0">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23CCEEA0" w14:textId="77777777" w:rsidR="00C935A0" w:rsidRPr="00FD0425" w:rsidRDefault="00C935A0" w:rsidP="00C935A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07EB2F4B" w14:textId="77777777" w:rsidR="00C935A0" w:rsidRPr="00FD0425" w:rsidRDefault="00C935A0" w:rsidP="00C935A0">
            <w:pPr>
              <w:pStyle w:val="TAL"/>
              <w:rPr>
                <w:rFonts w:eastAsia="Malgun Gothic"/>
              </w:rPr>
            </w:pPr>
            <w:r w:rsidRPr="00FD0425">
              <w:t>ENUMERATED (ul, dl, ...)</w:t>
            </w:r>
          </w:p>
        </w:tc>
        <w:tc>
          <w:tcPr>
            <w:tcW w:w="2410" w:type="dxa"/>
            <w:tcBorders>
              <w:top w:val="single" w:sz="4" w:space="0" w:color="auto"/>
              <w:left w:val="single" w:sz="4" w:space="0" w:color="auto"/>
              <w:bottom w:val="single" w:sz="4" w:space="0" w:color="auto"/>
              <w:right w:val="single" w:sz="4" w:space="0" w:color="auto"/>
            </w:tcBorders>
            <w:hideMark/>
          </w:tcPr>
          <w:p w14:paraId="64820871" w14:textId="77777777" w:rsidR="00C935A0" w:rsidRPr="00FD0425" w:rsidRDefault="00C935A0" w:rsidP="00C935A0">
            <w:pPr>
              <w:pStyle w:val="TAL"/>
              <w:rPr>
                <w:lang w:eastAsia="zh-CN"/>
              </w:rPr>
            </w:pPr>
            <w:r w:rsidRPr="00FD0425">
              <w:rPr>
                <w:lang w:eastAsia="zh-CN"/>
              </w:rPr>
              <w:t>This IE indicates whether only the uplink or the downlink QoS flow is mapped to the DRB</w:t>
            </w:r>
          </w:p>
        </w:tc>
      </w:tr>
    </w:tbl>
    <w:p w14:paraId="44041D3D" w14:textId="77777777" w:rsidR="00C935A0" w:rsidRPr="00FD0425" w:rsidRDefault="00C935A0" w:rsidP="00C935A0"/>
    <w:p w14:paraId="6CE292FC" w14:textId="77777777" w:rsidR="00C935A0" w:rsidRPr="00FD0425" w:rsidRDefault="00C935A0" w:rsidP="00C935A0">
      <w:pPr>
        <w:pStyle w:val="Heading4"/>
      </w:pPr>
      <w:bookmarkStart w:id="5679" w:name="_Toc20955389"/>
      <w:bookmarkStart w:id="5680" w:name="_Toc29991592"/>
      <w:bookmarkStart w:id="5681" w:name="_Toc36555993"/>
      <w:bookmarkStart w:id="5682" w:name="_Toc44497738"/>
      <w:bookmarkStart w:id="5683" w:name="_Toc45108125"/>
      <w:bookmarkStart w:id="5684" w:name="_Toc45901745"/>
      <w:bookmarkStart w:id="5685" w:name="_Toc51850826"/>
      <w:bookmarkStart w:id="5686" w:name="_Toc56693830"/>
      <w:bookmarkStart w:id="5687" w:name="_Toc64447374"/>
      <w:bookmarkStart w:id="5688" w:name="_Toc66286868"/>
      <w:bookmarkStart w:id="5689" w:name="_Toc74151563"/>
      <w:bookmarkStart w:id="5690" w:name="_Toc81322171"/>
      <w:r w:rsidRPr="00FD0425">
        <w:t>9.2.3.80</w:t>
      </w:r>
      <w:r w:rsidRPr="00FD0425">
        <w:tab/>
        <w:t>RLC Status</w:t>
      </w:r>
      <w:bookmarkEnd w:id="5679"/>
      <w:bookmarkEnd w:id="5680"/>
      <w:bookmarkEnd w:id="5681"/>
      <w:bookmarkEnd w:id="5682"/>
      <w:bookmarkEnd w:id="5683"/>
      <w:bookmarkEnd w:id="5684"/>
      <w:bookmarkEnd w:id="5685"/>
      <w:bookmarkEnd w:id="5686"/>
      <w:bookmarkEnd w:id="5687"/>
      <w:bookmarkEnd w:id="5688"/>
      <w:bookmarkEnd w:id="5689"/>
      <w:bookmarkEnd w:id="5690"/>
    </w:p>
    <w:p w14:paraId="4B2DC7FB" w14:textId="77777777" w:rsidR="00C935A0" w:rsidRPr="00FD0425" w:rsidRDefault="00C935A0" w:rsidP="00C935A0">
      <w:r w:rsidRPr="00FD0425">
        <w:t xml:space="preserve">The </w:t>
      </w:r>
      <w:r w:rsidRPr="00FD0425">
        <w:rPr>
          <w:i/>
        </w:rPr>
        <w:t xml:space="preserve">RLC Status </w:t>
      </w:r>
      <w:r w:rsidRPr="00FD0425">
        <w:t>IE indicates about the RLC configuration change included in the container towards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851"/>
        <w:gridCol w:w="2551"/>
        <w:gridCol w:w="2454"/>
      </w:tblGrid>
      <w:tr w:rsidR="00C935A0" w:rsidRPr="00FD0425" w14:paraId="2AC6D9EB" w14:textId="77777777" w:rsidTr="00C935A0">
        <w:tc>
          <w:tcPr>
            <w:tcW w:w="2518" w:type="dxa"/>
            <w:tcBorders>
              <w:top w:val="single" w:sz="4" w:space="0" w:color="auto"/>
              <w:left w:val="single" w:sz="4" w:space="0" w:color="auto"/>
              <w:bottom w:val="single" w:sz="4" w:space="0" w:color="auto"/>
              <w:right w:val="single" w:sz="4" w:space="0" w:color="auto"/>
            </w:tcBorders>
            <w:hideMark/>
          </w:tcPr>
          <w:p w14:paraId="365DBA88" w14:textId="77777777" w:rsidR="00C935A0" w:rsidRPr="00FD0425" w:rsidRDefault="00C935A0" w:rsidP="00C935A0">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4C9BEC9" w14:textId="77777777" w:rsidR="00C935A0" w:rsidRPr="00FD0425" w:rsidRDefault="00C935A0" w:rsidP="00C935A0">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hideMark/>
          </w:tcPr>
          <w:p w14:paraId="0AA8F486" w14:textId="77777777" w:rsidR="00C935A0" w:rsidRPr="00FD0425" w:rsidRDefault="00C935A0" w:rsidP="00C935A0">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hideMark/>
          </w:tcPr>
          <w:p w14:paraId="0EB96172" w14:textId="77777777" w:rsidR="00C935A0" w:rsidRPr="00FD0425" w:rsidRDefault="00C935A0" w:rsidP="00C935A0">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hideMark/>
          </w:tcPr>
          <w:p w14:paraId="78DBFEB2" w14:textId="77777777" w:rsidR="00C935A0" w:rsidRPr="00FD0425" w:rsidRDefault="00C935A0" w:rsidP="00C935A0">
            <w:pPr>
              <w:pStyle w:val="TAH"/>
            </w:pPr>
            <w:r w:rsidRPr="00FD0425">
              <w:t>Semantics Description</w:t>
            </w:r>
          </w:p>
        </w:tc>
      </w:tr>
      <w:tr w:rsidR="00C935A0" w:rsidRPr="00FD0425" w14:paraId="0AB9B24F" w14:textId="77777777" w:rsidTr="00C935A0">
        <w:tc>
          <w:tcPr>
            <w:tcW w:w="2518" w:type="dxa"/>
            <w:tcBorders>
              <w:top w:val="single" w:sz="4" w:space="0" w:color="auto"/>
              <w:left w:val="single" w:sz="4" w:space="0" w:color="auto"/>
              <w:bottom w:val="single" w:sz="4" w:space="0" w:color="auto"/>
              <w:right w:val="single" w:sz="4" w:space="0" w:color="auto"/>
            </w:tcBorders>
            <w:hideMark/>
          </w:tcPr>
          <w:p w14:paraId="29A2CB8A" w14:textId="77777777" w:rsidR="00C935A0" w:rsidRPr="00FD0425" w:rsidRDefault="00C935A0" w:rsidP="00C935A0">
            <w:pPr>
              <w:pStyle w:val="TAL"/>
            </w:pPr>
            <w:r w:rsidRPr="00FD0425">
              <w:t>Reestablishment Indication</w:t>
            </w:r>
          </w:p>
        </w:tc>
        <w:tc>
          <w:tcPr>
            <w:tcW w:w="1134" w:type="dxa"/>
            <w:tcBorders>
              <w:top w:val="single" w:sz="4" w:space="0" w:color="auto"/>
              <w:left w:val="single" w:sz="4" w:space="0" w:color="auto"/>
              <w:bottom w:val="single" w:sz="4" w:space="0" w:color="auto"/>
              <w:right w:val="single" w:sz="4" w:space="0" w:color="auto"/>
            </w:tcBorders>
            <w:hideMark/>
          </w:tcPr>
          <w:p w14:paraId="65672554" w14:textId="77777777" w:rsidR="00C935A0" w:rsidRPr="00FD0425" w:rsidRDefault="00C935A0" w:rsidP="00C935A0">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410FEA32" w14:textId="77777777" w:rsidR="00C935A0" w:rsidRPr="00FD0425" w:rsidRDefault="00C935A0" w:rsidP="00C935A0">
            <w:pPr>
              <w:pStyle w:val="TAL"/>
            </w:pPr>
          </w:p>
        </w:tc>
        <w:tc>
          <w:tcPr>
            <w:tcW w:w="2551" w:type="dxa"/>
            <w:tcBorders>
              <w:top w:val="single" w:sz="4" w:space="0" w:color="auto"/>
              <w:left w:val="single" w:sz="4" w:space="0" w:color="auto"/>
              <w:bottom w:val="single" w:sz="4" w:space="0" w:color="auto"/>
              <w:right w:val="single" w:sz="4" w:space="0" w:color="auto"/>
            </w:tcBorders>
            <w:hideMark/>
          </w:tcPr>
          <w:p w14:paraId="1A986279" w14:textId="77777777" w:rsidR="00C935A0" w:rsidRPr="00FD0425" w:rsidRDefault="00C935A0" w:rsidP="00C935A0">
            <w:pPr>
              <w:pStyle w:val="TAL"/>
            </w:pPr>
            <w:r w:rsidRPr="00FD0425">
              <w:t>ENUMERATED (reestablished, ...)</w:t>
            </w:r>
          </w:p>
        </w:tc>
        <w:tc>
          <w:tcPr>
            <w:tcW w:w="2454" w:type="dxa"/>
            <w:tcBorders>
              <w:top w:val="single" w:sz="4" w:space="0" w:color="auto"/>
              <w:left w:val="single" w:sz="4" w:space="0" w:color="auto"/>
              <w:bottom w:val="single" w:sz="4" w:space="0" w:color="auto"/>
              <w:right w:val="single" w:sz="4" w:space="0" w:color="auto"/>
            </w:tcBorders>
          </w:tcPr>
          <w:p w14:paraId="63067B6B" w14:textId="77777777" w:rsidR="00C935A0" w:rsidRPr="00FD0425" w:rsidRDefault="00C935A0" w:rsidP="00C935A0">
            <w:pPr>
              <w:pStyle w:val="TAL"/>
            </w:pPr>
            <w:r w:rsidRPr="00FD0425">
              <w:t>Indicates that following the change of the radio status, the RLC has been re-established.</w:t>
            </w:r>
          </w:p>
        </w:tc>
      </w:tr>
    </w:tbl>
    <w:p w14:paraId="10FA2C89" w14:textId="77777777" w:rsidR="00C935A0" w:rsidRPr="00FD0425" w:rsidRDefault="00C935A0" w:rsidP="00C935A0">
      <w:pPr>
        <w:rPr>
          <w:lang w:eastAsia="zh-CN"/>
        </w:rPr>
      </w:pPr>
    </w:p>
    <w:p w14:paraId="688B4135" w14:textId="77777777" w:rsidR="00C935A0" w:rsidRPr="00FD0425" w:rsidRDefault="00C935A0" w:rsidP="00C935A0">
      <w:pPr>
        <w:pStyle w:val="Heading4"/>
        <w:rPr>
          <w:rFonts w:eastAsia="Batang"/>
        </w:rPr>
      </w:pPr>
      <w:bookmarkStart w:id="5691" w:name="_Toc20955390"/>
      <w:bookmarkStart w:id="5692" w:name="_Toc29991593"/>
      <w:bookmarkStart w:id="5693" w:name="_Toc36555994"/>
      <w:bookmarkStart w:id="5694" w:name="_Toc44497739"/>
      <w:bookmarkStart w:id="5695" w:name="_Toc45108126"/>
      <w:bookmarkStart w:id="5696" w:name="_Toc45901746"/>
      <w:bookmarkStart w:id="5697" w:name="_Toc51850827"/>
      <w:bookmarkStart w:id="5698" w:name="_Toc56693831"/>
      <w:bookmarkStart w:id="5699" w:name="_Toc64447375"/>
      <w:bookmarkStart w:id="5700" w:name="_Toc66286869"/>
      <w:bookmarkStart w:id="5701" w:name="_Toc74151564"/>
      <w:bookmarkStart w:id="5702" w:name="_Toc81322172"/>
      <w:r w:rsidRPr="00FD0425">
        <w:rPr>
          <w:rFonts w:eastAsia="Batang"/>
        </w:rPr>
        <w:t>9.2.3.81</w:t>
      </w:r>
      <w:r w:rsidRPr="00FD0425">
        <w:rPr>
          <w:rFonts w:eastAsia="Batang"/>
        </w:rPr>
        <w:tab/>
      </w:r>
      <w:r w:rsidRPr="00FD0425">
        <w:t>Expected UE Behaviour</w:t>
      </w:r>
      <w:bookmarkEnd w:id="5691"/>
      <w:bookmarkEnd w:id="5692"/>
      <w:bookmarkEnd w:id="5693"/>
      <w:bookmarkEnd w:id="5694"/>
      <w:bookmarkEnd w:id="5695"/>
      <w:bookmarkEnd w:id="5696"/>
      <w:bookmarkEnd w:id="5697"/>
      <w:bookmarkEnd w:id="5698"/>
      <w:bookmarkEnd w:id="5699"/>
      <w:bookmarkEnd w:id="5700"/>
      <w:bookmarkEnd w:id="5701"/>
      <w:bookmarkEnd w:id="5702"/>
    </w:p>
    <w:p w14:paraId="41518C5C" w14:textId="77777777" w:rsidR="00C935A0" w:rsidRPr="00FD0425" w:rsidRDefault="00C935A0" w:rsidP="00C935A0">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1C594D8D" w14:textId="77777777" w:rsidTr="00C935A0">
        <w:tblPrEx>
          <w:tblCellMar>
            <w:top w:w="0" w:type="dxa"/>
            <w:bottom w:w="0" w:type="dxa"/>
          </w:tblCellMar>
        </w:tblPrEx>
        <w:tc>
          <w:tcPr>
            <w:tcW w:w="2448" w:type="dxa"/>
          </w:tcPr>
          <w:p w14:paraId="708273CB"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57A132CC"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5E26A648"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0BC600C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4617DBD5"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1BDAF3F8" w14:textId="77777777" w:rsidTr="00C935A0">
        <w:tblPrEx>
          <w:tblCellMar>
            <w:top w:w="0" w:type="dxa"/>
            <w:bottom w:w="0" w:type="dxa"/>
          </w:tblCellMar>
        </w:tblPrEx>
        <w:tc>
          <w:tcPr>
            <w:tcW w:w="2448" w:type="dxa"/>
          </w:tcPr>
          <w:p w14:paraId="2900E587" w14:textId="77777777" w:rsidR="00C935A0" w:rsidRPr="00FD0425" w:rsidRDefault="00C935A0" w:rsidP="00C935A0">
            <w:pPr>
              <w:pStyle w:val="TAL"/>
              <w:rPr>
                <w:rFonts w:cs="Arial"/>
                <w:lang w:eastAsia="ja-JP"/>
              </w:rPr>
            </w:pPr>
            <w:r w:rsidRPr="00FD0425">
              <w:rPr>
                <w:rFonts w:cs="Arial"/>
              </w:rPr>
              <w:t>Expected UE Activity Behaviour</w:t>
            </w:r>
          </w:p>
        </w:tc>
        <w:tc>
          <w:tcPr>
            <w:tcW w:w="1080" w:type="dxa"/>
          </w:tcPr>
          <w:p w14:paraId="22723493" w14:textId="77777777" w:rsidR="00C935A0" w:rsidRPr="00FD0425" w:rsidRDefault="00C935A0" w:rsidP="00C935A0">
            <w:pPr>
              <w:pStyle w:val="TAL"/>
              <w:rPr>
                <w:rFonts w:cs="Arial"/>
                <w:lang w:eastAsia="ja-JP"/>
              </w:rPr>
            </w:pPr>
            <w:r w:rsidRPr="00FD0425">
              <w:rPr>
                <w:rFonts w:cs="Arial"/>
              </w:rPr>
              <w:t>O</w:t>
            </w:r>
          </w:p>
        </w:tc>
        <w:tc>
          <w:tcPr>
            <w:tcW w:w="1440" w:type="dxa"/>
          </w:tcPr>
          <w:p w14:paraId="1257BEA7" w14:textId="77777777" w:rsidR="00C935A0" w:rsidRPr="00FD0425" w:rsidRDefault="00C935A0" w:rsidP="00C935A0">
            <w:pPr>
              <w:pStyle w:val="TAL"/>
              <w:rPr>
                <w:i/>
                <w:lang w:eastAsia="ja-JP"/>
              </w:rPr>
            </w:pPr>
          </w:p>
        </w:tc>
        <w:tc>
          <w:tcPr>
            <w:tcW w:w="1872" w:type="dxa"/>
          </w:tcPr>
          <w:p w14:paraId="4B39B893" w14:textId="77777777" w:rsidR="00C935A0" w:rsidRPr="00FD0425" w:rsidRDefault="00C935A0" w:rsidP="00C935A0">
            <w:pPr>
              <w:pStyle w:val="TAL"/>
              <w:rPr>
                <w:rFonts w:cs="Arial"/>
                <w:lang w:eastAsia="ja-JP"/>
              </w:rPr>
            </w:pPr>
            <w:r w:rsidRPr="00FD0425">
              <w:rPr>
                <w:rFonts w:cs="Arial"/>
              </w:rPr>
              <w:t>9.2.3.82</w:t>
            </w:r>
          </w:p>
        </w:tc>
        <w:tc>
          <w:tcPr>
            <w:tcW w:w="2880" w:type="dxa"/>
          </w:tcPr>
          <w:p w14:paraId="006ACA2E" w14:textId="77777777" w:rsidR="00C935A0" w:rsidRPr="00FD0425" w:rsidRDefault="00C935A0" w:rsidP="00C935A0">
            <w:pPr>
              <w:pStyle w:val="TAL"/>
              <w:rPr>
                <w:lang w:eastAsia="ja-JP"/>
              </w:rPr>
            </w:pPr>
          </w:p>
        </w:tc>
      </w:tr>
      <w:tr w:rsidR="00C935A0" w:rsidRPr="00FD0425" w14:paraId="0E07252F" w14:textId="77777777" w:rsidTr="00C935A0">
        <w:tblPrEx>
          <w:tblCellMar>
            <w:top w:w="0" w:type="dxa"/>
            <w:bottom w:w="0" w:type="dxa"/>
          </w:tblCellMar>
        </w:tblPrEx>
        <w:tc>
          <w:tcPr>
            <w:tcW w:w="2448" w:type="dxa"/>
          </w:tcPr>
          <w:p w14:paraId="39CE3FD8" w14:textId="77777777" w:rsidR="00C935A0" w:rsidRPr="00FD0425" w:rsidRDefault="00C935A0" w:rsidP="00C935A0">
            <w:pPr>
              <w:pStyle w:val="TAL"/>
              <w:rPr>
                <w:rFonts w:cs="Arial"/>
                <w:lang w:eastAsia="ja-JP"/>
              </w:rPr>
            </w:pPr>
            <w:r w:rsidRPr="00FD0425">
              <w:rPr>
                <w:rFonts w:cs="Arial"/>
              </w:rPr>
              <w:t>Expected HO Interval</w:t>
            </w:r>
          </w:p>
        </w:tc>
        <w:tc>
          <w:tcPr>
            <w:tcW w:w="1080" w:type="dxa"/>
          </w:tcPr>
          <w:p w14:paraId="38742323" w14:textId="77777777" w:rsidR="00C935A0" w:rsidRPr="00FD0425" w:rsidRDefault="00C935A0" w:rsidP="00C935A0">
            <w:pPr>
              <w:pStyle w:val="TAL"/>
              <w:rPr>
                <w:rFonts w:cs="Arial"/>
                <w:lang w:eastAsia="ja-JP"/>
              </w:rPr>
            </w:pPr>
            <w:r w:rsidRPr="00FD0425">
              <w:rPr>
                <w:rFonts w:cs="Arial"/>
              </w:rPr>
              <w:t>O</w:t>
            </w:r>
          </w:p>
        </w:tc>
        <w:tc>
          <w:tcPr>
            <w:tcW w:w="1440" w:type="dxa"/>
          </w:tcPr>
          <w:p w14:paraId="5A74D9D1" w14:textId="77777777" w:rsidR="00C935A0" w:rsidRPr="00FD0425" w:rsidRDefault="00C935A0" w:rsidP="00C935A0">
            <w:pPr>
              <w:pStyle w:val="TAL"/>
              <w:rPr>
                <w:i/>
                <w:lang w:eastAsia="ja-JP"/>
              </w:rPr>
            </w:pPr>
          </w:p>
        </w:tc>
        <w:tc>
          <w:tcPr>
            <w:tcW w:w="1872" w:type="dxa"/>
          </w:tcPr>
          <w:p w14:paraId="4FD51A8A" w14:textId="77777777" w:rsidR="00C935A0" w:rsidRPr="00FD0425" w:rsidRDefault="00C935A0" w:rsidP="00C935A0">
            <w:pPr>
              <w:pStyle w:val="TAL"/>
              <w:rPr>
                <w:rFonts w:cs="Arial"/>
                <w:lang w:eastAsia="ja-JP"/>
              </w:rPr>
            </w:pPr>
            <w:r w:rsidRPr="00FD0425">
              <w:rPr>
                <w:rFonts w:cs="Arial"/>
              </w:rPr>
              <w:t>ENUMERATED (sec15, sec30, sec60, sec90, sec120, sec180, long-time, …)</w:t>
            </w:r>
          </w:p>
        </w:tc>
        <w:tc>
          <w:tcPr>
            <w:tcW w:w="2880" w:type="dxa"/>
          </w:tcPr>
          <w:p w14:paraId="3D680463" w14:textId="77777777" w:rsidR="00C935A0" w:rsidRPr="00FD0425" w:rsidRDefault="00C935A0" w:rsidP="00C935A0">
            <w:pPr>
              <w:pStyle w:val="TAL"/>
              <w:rPr>
                <w:rFonts w:cs="Arial"/>
              </w:rPr>
            </w:pPr>
            <w:r w:rsidRPr="00FD0425">
              <w:rPr>
                <w:rFonts w:cs="Arial"/>
              </w:rPr>
              <w:t xml:space="preserve">Indicates the expected time interval between inter NG-RAN node handovers. </w:t>
            </w:r>
          </w:p>
          <w:p w14:paraId="5A7D2527" w14:textId="77777777" w:rsidR="00C935A0" w:rsidRPr="00FD0425" w:rsidRDefault="00C935A0" w:rsidP="00C935A0">
            <w:pPr>
              <w:pStyle w:val="TAL"/>
              <w:rPr>
                <w:lang w:eastAsia="ja-JP"/>
              </w:rPr>
            </w:pPr>
            <w:r w:rsidRPr="00FD0425">
              <w:rPr>
                <w:rFonts w:cs="Arial"/>
              </w:rPr>
              <w:t>If "long-time" is included, the interval between inter NG-RAN node handovers is expected to be longer than 180 seconds.</w:t>
            </w:r>
          </w:p>
        </w:tc>
      </w:tr>
      <w:tr w:rsidR="00C935A0" w:rsidRPr="00FD0425" w14:paraId="105AEEED" w14:textId="77777777" w:rsidTr="00C935A0">
        <w:tblPrEx>
          <w:tblCellMar>
            <w:top w:w="0" w:type="dxa"/>
            <w:bottom w:w="0" w:type="dxa"/>
          </w:tblCellMar>
        </w:tblPrEx>
        <w:tc>
          <w:tcPr>
            <w:tcW w:w="2448" w:type="dxa"/>
          </w:tcPr>
          <w:p w14:paraId="432A31A6" w14:textId="77777777" w:rsidR="00C935A0" w:rsidRPr="00FD0425" w:rsidRDefault="00C935A0" w:rsidP="00C935A0">
            <w:pPr>
              <w:pStyle w:val="TAL"/>
              <w:rPr>
                <w:rFonts w:cs="Arial"/>
                <w:lang w:eastAsia="ja-JP"/>
              </w:rPr>
            </w:pPr>
            <w:r w:rsidRPr="00FD0425">
              <w:rPr>
                <w:rFonts w:cs="Arial"/>
              </w:rPr>
              <w:t>Expected UE Mobility</w:t>
            </w:r>
          </w:p>
        </w:tc>
        <w:tc>
          <w:tcPr>
            <w:tcW w:w="1080" w:type="dxa"/>
          </w:tcPr>
          <w:p w14:paraId="44BF8246" w14:textId="77777777" w:rsidR="00C935A0" w:rsidRPr="00FD0425" w:rsidRDefault="00C935A0" w:rsidP="00C935A0">
            <w:pPr>
              <w:pStyle w:val="TAL"/>
              <w:rPr>
                <w:rFonts w:cs="Arial"/>
                <w:lang w:eastAsia="ja-JP"/>
              </w:rPr>
            </w:pPr>
            <w:r w:rsidRPr="00FD0425">
              <w:rPr>
                <w:rFonts w:cs="Arial"/>
              </w:rPr>
              <w:t>O</w:t>
            </w:r>
          </w:p>
        </w:tc>
        <w:tc>
          <w:tcPr>
            <w:tcW w:w="1440" w:type="dxa"/>
          </w:tcPr>
          <w:p w14:paraId="01F59086" w14:textId="77777777" w:rsidR="00C935A0" w:rsidRPr="00FD0425" w:rsidRDefault="00C935A0" w:rsidP="00C935A0">
            <w:pPr>
              <w:pStyle w:val="TAL"/>
              <w:rPr>
                <w:i/>
                <w:lang w:eastAsia="ja-JP"/>
              </w:rPr>
            </w:pPr>
          </w:p>
        </w:tc>
        <w:tc>
          <w:tcPr>
            <w:tcW w:w="1872" w:type="dxa"/>
          </w:tcPr>
          <w:p w14:paraId="44B61708" w14:textId="77777777" w:rsidR="00C935A0" w:rsidRPr="00FD0425" w:rsidRDefault="00C935A0" w:rsidP="00C935A0">
            <w:pPr>
              <w:pStyle w:val="TAL"/>
              <w:rPr>
                <w:rFonts w:cs="Arial"/>
                <w:lang w:eastAsia="ja-JP"/>
              </w:rPr>
            </w:pPr>
            <w:r w:rsidRPr="00FD0425">
              <w:rPr>
                <w:rFonts w:cs="Arial"/>
              </w:rPr>
              <w:t>ENUMERATED (stationary, mobile, ...)</w:t>
            </w:r>
          </w:p>
        </w:tc>
        <w:tc>
          <w:tcPr>
            <w:tcW w:w="2880" w:type="dxa"/>
          </w:tcPr>
          <w:p w14:paraId="189E6A26" w14:textId="77777777" w:rsidR="00C935A0" w:rsidRPr="00FD0425" w:rsidRDefault="00C935A0" w:rsidP="00C935A0">
            <w:pPr>
              <w:pStyle w:val="TAL"/>
              <w:rPr>
                <w:lang w:eastAsia="ja-JP"/>
              </w:rPr>
            </w:pPr>
            <w:r w:rsidRPr="00FD0425">
              <w:rPr>
                <w:rFonts w:cs="Arial"/>
              </w:rPr>
              <w:t xml:space="preserve">Indicates </w:t>
            </w:r>
            <w:r w:rsidRPr="00FD0425">
              <w:t>whether the UE is expected to be stationary or mobile.</w:t>
            </w:r>
          </w:p>
        </w:tc>
      </w:tr>
      <w:tr w:rsidR="00C935A0" w:rsidRPr="00FD0425" w14:paraId="334D8DFA" w14:textId="77777777" w:rsidTr="00C935A0">
        <w:tblPrEx>
          <w:tblCellMar>
            <w:top w:w="0" w:type="dxa"/>
            <w:bottom w:w="0" w:type="dxa"/>
          </w:tblCellMar>
        </w:tblPrEx>
        <w:tc>
          <w:tcPr>
            <w:tcW w:w="2448" w:type="dxa"/>
          </w:tcPr>
          <w:p w14:paraId="0B8CB9A4" w14:textId="77777777" w:rsidR="00C935A0" w:rsidRPr="00FD0425" w:rsidRDefault="00C935A0" w:rsidP="00C935A0">
            <w:pPr>
              <w:pStyle w:val="TAL"/>
              <w:rPr>
                <w:rFonts w:cs="Arial"/>
                <w:lang w:eastAsia="ja-JP"/>
              </w:rPr>
            </w:pPr>
            <w:r w:rsidRPr="00FD0425">
              <w:rPr>
                <w:rFonts w:cs="Arial"/>
                <w:b/>
              </w:rPr>
              <w:t>Expected UE Moving Trajectory</w:t>
            </w:r>
          </w:p>
        </w:tc>
        <w:tc>
          <w:tcPr>
            <w:tcW w:w="1080" w:type="dxa"/>
          </w:tcPr>
          <w:p w14:paraId="30BA7D41" w14:textId="77777777" w:rsidR="00C935A0" w:rsidRPr="00FD0425" w:rsidRDefault="00C935A0" w:rsidP="00C935A0">
            <w:pPr>
              <w:pStyle w:val="TAL"/>
              <w:rPr>
                <w:rFonts w:cs="Arial"/>
                <w:lang w:eastAsia="ja-JP"/>
              </w:rPr>
            </w:pPr>
          </w:p>
        </w:tc>
        <w:tc>
          <w:tcPr>
            <w:tcW w:w="1440" w:type="dxa"/>
          </w:tcPr>
          <w:p w14:paraId="7D63F4AF" w14:textId="77777777" w:rsidR="00C935A0" w:rsidRPr="00FD0425" w:rsidRDefault="00C935A0" w:rsidP="00C935A0">
            <w:pPr>
              <w:pStyle w:val="TAL"/>
              <w:rPr>
                <w:i/>
                <w:lang w:eastAsia="ja-JP"/>
              </w:rPr>
            </w:pPr>
            <w:r w:rsidRPr="00FD0425">
              <w:rPr>
                <w:rFonts w:cs="Arial" w:hint="eastAsia"/>
                <w:i/>
              </w:rPr>
              <w:t>0..1</w:t>
            </w:r>
          </w:p>
        </w:tc>
        <w:tc>
          <w:tcPr>
            <w:tcW w:w="1872" w:type="dxa"/>
          </w:tcPr>
          <w:p w14:paraId="7EAEE81D" w14:textId="77777777" w:rsidR="00C935A0" w:rsidRPr="00FD0425" w:rsidRDefault="00C935A0" w:rsidP="00C935A0">
            <w:pPr>
              <w:pStyle w:val="TAL"/>
              <w:rPr>
                <w:rFonts w:cs="Arial"/>
                <w:lang w:eastAsia="ja-JP"/>
              </w:rPr>
            </w:pPr>
          </w:p>
        </w:tc>
        <w:tc>
          <w:tcPr>
            <w:tcW w:w="2880" w:type="dxa"/>
          </w:tcPr>
          <w:p w14:paraId="170B9B32" w14:textId="77777777" w:rsidR="00C935A0" w:rsidRPr="00FD0425" w:rsidRDefault="00C935A0" w:rsidP="00C935A0">
            <w:pPr>
              <w:pStyle w:val="TAL"/>
              <w:rPr>
                <w:lang w:eastAsia="ja-JP"/>
              </w:rPr>
            </w:pPr>
            <w:r w:rsidRPr="00FD0425">
              <w:rPr>
                <w:rFonts w:cs="Arial"/>
              </w:rPr>
              <w:t xml:space="preserve">Indicates </w:t>
            </w:r>
            <w:r w:rsidRPr="00FD0425">
              <w:rPr>
                <w:rFonts w:eastAsia="Malgun Gothic"/>
              </w:rPr>
              <w:t>the UE's expected geographical movement.</w:t>
            </w:r>
          </w:p>
        </w:tc>
      </w:tr>
      <w:tr w:rsidR="00C935A0" w:rsidRPr="00FD0425" w14:paraId="408B73C1" w14:textId="77777777" w:rsidTr="00C935A0">
        <w:tblPrEx>
          <w:tblCellMar>
            <w:top w:w="0" w:type="dxa"/>
            <w:bottom w:w="0" w:type="dxa"/>
          </w:tblCellMar>
        </w:tblPrEx>
        <w:tc>
          <w:tcPr>
            <w:tcW w:w="2448" w:type="dxa"/>
          </w:tcPr>
          <w:p w14:paraId="414C8E3B" w14:textId="77777777" w:rsidR="00C935A0" w:rsidRPr="00FD0425" w:rsidRDefault="00C935A0" w:rsidP="00C935A0">
            <w:pPr>
              <w:pStyle w:val="TAL"/>
              <w:ind w:left="113"/>
              <w:rPr>
                <w:rFonts w:cs="Arial"/>
                <w:b/>
                <w:lang w:eastAsia="ja-JP"/>
              </w:rPr>
            </w:pPr>
            <w:r w:rsidRPr="00FD0425">
              <w:rPr>
                <w:rFonts w:cs="Arial"/>
                <w:b/>
              </w:rPr>
              <w:t>&gt;Expected UE Moving Trajectory Item</w:t>
            </w:r>
          </w:p>
        </w:tc>
        <w:tc>
          <w:tcPr>
            <w:tcW w:w="1080" w:type="dxa"/>
          </w:tcPr>
          <w:p w14:paraId="30F9422E" w14:textId="77777777" w:rsidR="00C935A0" w:rsidRPr="00FD0425" w:rsidRDefault="00C935A0" w:rsidP="00C935A0">
            <w:pPr>
              <w:pStyle w:val="TAL"/>
              <w:rPr>
                <w:rFonts w:cs="Arial"/>
                <w:lang w:eastAsia="ja-JP"/>
              </w:rPr>
            </w:pPr>
          </w:p>
        </w:tc>
        <w:tc>
          <w:tcPr>
            <w:tcW w:w="1440" w:type="dxa"/>
          </w:tcPr>
          <w:p w14:paraId="656CA2E5" w14:textId="77777777" w:rsidR="00C935A0" w:rsidRPr="00FD0425" w:rsidRDefault="00C935A0" w:rsidP="00C935A0">
            <w:pPr>
              <w:pStyle w:val="TAL"/>
              <w:rPr>
                <w:i/>
                <w:lang w:eastAsia="ja-JP"/>
              </w:rPr>
            </w:pPr>
            <w:r w:rsidRPr="00FD0425">
              <w:rPr>
                <w:rFonts w:cs="Arial"/>
                <w:i/>
              </w:rPr>
              <w:t>1..&lt;maxnoofCellsUEMovingTrajectory&gt;</w:t>
            </w:r>
          </w:p>
        </w:tc>
        <w:tc>
          <w:tcPr>
            <w:tcW w:w="1872" w:type="dxa"/>
          </w:tcPr>
          <w:p w14:paraId="13B21046" w14:textId="77777777" w:rsidR="00C935A0" w:rsidRPr="00FD0425" w:rsidRDefault="00C935A0" w:rsidP="00C935A0">
            <w:pPr>
              <w:pStyle w:val="TAL"/>
              <w:rPr>
                <w:rFonts w:cs="Arial"/>
                <w:lang w:eastAsia="ja-JP"/>
              </w:rPr>
            </w:pPr>
          </w:p>
        </w:tc>
        <w:tc>
          <w:tcPr>
            <w:tcW w:w="2880" w:type="dxa"/>
          </w:tcPr>
          <w:p w14:paraId="3127022E" w14:textId="77777777" w:rsidR="00C935A0" w:rsidRPr="00FD0425" w:rsidRDefault="00C935A0" w:rsidP="00C935A0">
            <w:pPr>
              <w:pStyle w:val="TAL"/>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C935A0" w:rsidRPr="00FD0425" w14:paraId="03755422" w14:textId="77777777" w:rsidTr="00C935A0">
        <w:tblPrEx>
          <w:tblCellMar>
            <w:top w:w="0" w:type="dxa"/>
            <w:bottom w:w="0" w:type="dxa"/>
          </w:tblCellMar>
        </w:tblPrEx>
        <w:tc>
          <w:tcPr>
            <w:tcW w:w="2448" w:type="dxa"/>
          </w:tcPr>
          <w:p w14:paraId="40E4932C" w14:textId="77777777" w:rsidR="00C935A0" w:rsidRPr="00FD0425" w:rsidRDefault="00C935A0" w:rsidP="00C935A0">
            <w:pPr>
              <w:pStyle w:val="TAL"/>
              <w:ind w:left="227"/>
              <w:rPr>
                <w:rFonts w:cs="Arial"/>
                <w:lang w:eastAsia="ja-JP"/>
              </w:rPr>
            </w:pPr>
            <w:r w:rsidRPr="00FD0425">
              <w:rPr>
                <w:rFonts w:cs="Arial"/>
              </w:rPr>
              <w:t>&gt;&gt;</w:t>
            </w:r>
            <w:r w:rsidRPr="00FD0425">
              <w:rPr>
                <w:lang w:val="fr-FR"/>
              </w:rPr>
              <w:t>Global NG-RAN Cell Identity</w:t>
            </w:r>
          </w:p>
        </w:tc>
        <w:tc>
          <w:tcPr>
            <w:tcW w:w="1080" w:type="dxa"/>
          </w:tcPr>
          <w:p w14:paraId="1BEED395" w14:textId="77777777" w:rsidR="00C935A0" w:rsidRPr="00FD0425" w:rsidRDefault="00C935A0" w:rsidP="00C935A0">
            <w:pPr>
              <w:pStyle w:val="TAL"/>
              <w:rPr>
                <w:rFonts w:cs="Arial"/>
                <w:lang w:eastAsia="ja-JP"/>
              </w:rPr>
            </w:pPr>
            <w:r w:rsidRPr="00FD0425">
              <w:rPr>
                <w:rFonts w:cs="Arial"/>
              </w:rPr>
              <w:t>M</w:t>
            </w:r>
          </w:p>
        </w:tc>
        <w:tc>
          <w:tcPr>
            <w:tcW w:w="1440" w:type="dxa"/>
          </w:tcPr>
          <w:p w14:paraId="3437B161" w14:textId="77777777" w:rsidR="00C935A0" w:rsidRPr="00FD0425" w:rsidRDefault="00C935A0" w:rsidP="00C935A0">
            <w:pPr>
              <w:pStyle w:val="TAL"/>
              <w:rPr>
                <w:i/>
                <w:lang w:eastAsia="ja-JP"/>
              </w:rPr>
            </w:pPr>
          </w:p>
        </w:tc>
        <w:tc>
          <w:tcPr>
            <w:tcW w:w="1872" w:type="dxa"/>
          </w:tcPr>
          <w:p w14:paraId="579C9D32" w14:textId="77777777" w:rsidR="00C935A0" w:rsidRPr="00FD0425" w:rsidRDefault="00C935A0" w:rsidP="00C935A0">
            <w:pPr>
              <w:pStyle w:val="TAL"/>
              <w:rPr>
                <w:rFonts w:cs="Arial"/>
                <w:lang w:eastAsia="ja-JP"/>
              </w:rPr>
            </w:pPr>
            <w:r w:rsidRPr="00FD0425">
              <w:rPr>
                <w:rFonts w:cs="Arial"/>
              </w:rPr>
              <w:t>9.2.2.27</w:t>
            </w:r>
          </w:p>
        </w:tc>
        <w:tc>
          <w:tcPr>
            <w:tcW w:w="2880" w:type="dxa"/>
          </w:tcPr>
          <w:p w14:paraId="2E476187" w14:textId="77777777" w:rsidR="00C935A0" w:rsidRPr="00FD0425" w:rsidRDefault="00C935A0" w:rsidP="00C935A0">
            <w:pPr>
              <w:pStyle w:val="TAL"/>
              <w:rPr>
                <w:lang w:eastAsia="ja-JP"/>
              </w:rPr>
            </w:pPr>
          </w:p>
        </w:tc>
      </w:tr>
      <w:tr w:rsidR="00C935A0" w:rsidRPr="00FD0425" w14:paraId="63A82BF3" w14:textId="77777777" w:rsidTr="00C935A0">
        <w:tblPrEx>
          <w:tblCellMar>
            <w:top w:w="0" w:type="dxa"/>
            <w:bottom w:w="0" w:type="dxa"/>
          </w:tblCellMar>
        </w:tblPrEx>
        <w:tc>
          <w:tcPr>
            <w:tcW w:w="2448" w:type="dxa"/>
          </w:tcPr>
          <w:p w14:paraId="472958E5" w14:textId="77777777" w:rsidR="00C935A0" w:rsidRPr="00FD0425" w:rsidRDefault="00C935A0" w:rsidP="00C935A0">
            <w:pPr>
              <w:pStyle w:val="TAL"/>
              <w:ind w:left="227"/>
              <w:rPr>
                <w:rFonts w:cs="Arial"/>
                <w:lang w:eastAsia="ja-JP"/>
              </w:rPr>
            </w:pPr>
            <w:r w:rsidRPr="00FD0425">
              <w:rPr>
                <w:rFonts w:cs="Arial"/>
              </w:rPr>
              <w:t xml:space="preserve">&gt;&gt;Time Stayed in Cell </w:t>
            </w:r>
          </w:p>
        </w:tc>
        <w:tc>
          <w:tcPr>
            <w:tcW w:w="1080" w:type="dxa"/>
          </w:tcPr>
          <w:p w14:paraId="18441A0B" w14:textId="77777777" w:rsidR="00C935A0" w:rsidRPr="00FD0425" w:rsidRDefault="00C935A0" w:rsidP="00C935A0">
            <w:pPr>
              <w:pStyle w:val="TAL"/>
              <w:rPr>
                <w:rFonts w:cs="Arial"/>
                <w:lang w:eastAsia="ja-JP"/>
              </w:rPr>
            </w:pPr>
            <w:r w:rsidRPr="00FD0425">
              <w:rPr>
                <w:rFonts w:cs="Arial"/>
              </w:rPr>
              <w:t>O</w:t>
            </w:r>
          </w:p>
        </w:tc>
        <w:tc>
          <w:tcPr>
            <w:tcW w:w="1440" w:type="dxa"/>
          </w:tcPr>
          <w:p w14:paraId="07A7CB1A" w14:textId="77777777" w:rsidR="00C935A0" w:rsidRPr="00FD0425" w:rsidRDefault="00C935A0" w:rsidP="00C935A0">
            <w:pPr>
              <w:pStyle w:val="TAL"/>
              <w:rPr>
                <w:i/>
                <w:lang w:eastAsia="ja-JP"/>
              </w:rPr>
            </w:pPr>
          </w:p>
        </w:tc>
        <w:tc>
          <w:tcPr>
            <w:tcW w:w="1872" w:type="dxa"/>
          </w:tcPr>
          <w:p w14:paraId="4B275346" w14:textId="77777777" w:rsidR="00C935A0" w:rsidRPr="00FD0425" w:rsidRDefault="00C935A0" w:rsidP="00C935A0">
            <w:pPr>
              <w:pStyle w:val="TAL"/>
              <w:rPr>
                <w:rFonts w:cs="Arial"/>
                <w:lang w:eastAsia="ja-JP"/>
              </w:rPr>
            </w:pPr>
            <w:r w:rsidRPr="00FD0425">
              <w:rPr>
                <w:rFonts w:cs="Arial"/>
              </w:rPr>
              <w:t>INTEGER (0..4095)</w:t>
            </w:r>
          </w:p>
        </w:tc>
        <w:tc>
          <w:tcPr>
            <w:tcW w:w="2880" w:type="dxa"/>
          </w:tcPr>
          <w:p w14:paraId="3EB2926D" w14:textId="77777777" w:rsidR="00C935A0" w:rsidRPr="00FD0425" w:rsidRDefault="00C935A0" w:rsidP="00C935A0">
            <w:pPr>
              <w:pStyle w:val="TAL"/>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5AAE6A3"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68AFD4B7" w14:textId="77777777" w:rsidTr="00C935A0">
        <w:tblPrEx>
          <w:tblCellMar>
            <w:top w:w="0" w:type="dxa"/>
            <w:bottom w:w="0" w:type="dxa"/>
          </w:tblCellMar>
        </w:tblPrEx>
        <w:tc>
          <w:tcPr>
            <w:tcW w:w="3528" w:type="dxa"/>
          </w:tcPr>
          <w:p w14:paraId="485EE17E"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7AFD7649"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3FB74753" w14:textId="77777777" w:rsidTr="00C935A0">
        <w:tblPrEx>
          <w:tblCellMar>
            <w:top w:w="0" w:type="dxa"/>
            <w:bottom w:w="0" w:type="dxa"/>
          </w:tblCellMar>
        </w:tblPrEx>
        <w:tc>
          <w:tcPr>
            <w:tcW w:w="3528" w:type="dxa"/>
          </w:tcPr>
          <w:p w14:paraId="3C80569C" w14:textId="77777777" w:rsidR="00C935A0" w:rsidRPr="00FD0425" w:rsidRDefault="00C935A0" w:rsidP="00C935A0">
            <w:pPr>
              <w:pStyle w:val="TAL"/>
              <w:rPr>
                <w:lang w:eastAsia="ja-JP"/>
              </w:rPr>
            </w:pPr>
            <w:r w:rsidRPr="00FD0425">
              <w:rPr>
                <w:rFonts w:cs="Arial"/>
              </w:rPr>
              <w:t>maxnoofCellsUEMovingTrajectory</w:t>
            </w:r>
          </w:p>
        </w:tc>
        <w:tc>
          <w:tcPr>
            <w:tcW w:w="6192" w:type="dxa"/>
          </w:tcPr>
          <w:p w14:paraId="22876841" w14:textId="77777777" w:rsidR="00C935A0" w:rsidRPr="00FD0425" w:rsidRDefault="00C935A0" w:rsidP="00C935A0">
            <w:pPr>
              <w:pStyle w:val="TAL"/>
              <w:rPr>
                <w:lang w:eastAsia="ja-JP"/>
              </w:rPr>
            </w:pPr>
            <w:r w:rsidRPr="00FD0425">
              <w:rPr>
                <w:rFonts w:cs="Arial"/>
              </w:rPr>
              <w:t>Maximum no. of cells of UE moving trajectory. Value is 16.</w:t>
            </w:r>
          </w:p>
        </w:tc>
      </w:tr>
    </w:tbl>
    <w:p w14:paraId="75382074" w14:textId="77777777" w:rsidR="00C935A0" w:rsidRPr="00FD0425" w:rsidRDefault="00C935A0" w:rsidP="00C935A0"/>
    <w:p w14:paraId="0541F22A" w14:textId="77777777" w:rsidR="00C935A0" w:rsidRPr="00FD0425" w:rsidRDefault="00C935A0" w:rsidP="00C935A0">
      <w:pPr>
        <w:pStyle w:val="Heading4"/>
        <w:rPr>
          <w:rFonts w:eastAsia="Batang"/>
        </w:rPr>
      </w:pPr>
      <w:bookmarkStart w:id="5703" w:name="_Toc20955391"/>
      <w:bookmarkStart w:id="5704" w:name="_Toc29991594"/>
      <w:bookmarkStart w:id="5705" w:name="_Toc36555995"/>
      <w:bookmarkStart w:id="5706" w:name="_Toc44497740"/>
      <w:bookmarkStart w:id="5707" w:name="_Toc45108127"/>
      <w:bookmarkStart w:id="5708" w:name="_Toc45901747"/>
      <w:bookmarkStart w:id="5709" w:name="_Toc51850828"/>
      <w:bookmarkStart w:id="5710" w:name="_Toc56693832"/>
      <w:bookmarkStart w:id="5711" w:name="_Toc64447376"/>
      <w:bookmarkStart w:id="5712" w:name="_Toc66286870"/>
      <w:bookmarkStart w:id="5713" w:name="_Toc74151565"/>
      <w:bookmarkStart w:id="5714" w:name="_Toc81322173"/>
      <w:r w:rsidRPr="00FD0425">
        <w:rPr>
          <w:rFonts w:eastAsia="Batang"/>
        </w:rPr>
        <w:t>9.2.3.82</w:t>
      </w:r>
      <w:r w:rsidRPr="00FD0425">
        <w:rPr>
          <w:rFonts w:eastAsia="Batang"/>
        </w:rPr>
        <w:tab/>
      </w:r>
      <w:r w:rsidRPr="00FD0425">
        <w:t>Expected UE Activity Behaviour</w:t>
      </w:r>
      <w:bookmarkEnd w:id="5703"/>
      <w:bookmarkEnd w:id="5704"/>
      <w:bookmarkEnd w:id="5705"/>
      <w:bookmarkEnd w:id="5706"/>
      <w:bookmarkEnd w:id="5707"/>
      <w:bookmarkEnd w:id="5708"/>
      <w:bookmarkEnd w:id="5709"/>
      <w:bookmarkEnd w:id="5710"/>
      <w:bookmarkEnd w:id="5711"/>
      <w:bookmarkEnd w:id="5712"/>
      <w:bookmarkEnd w:id="5713"/>
      <w:bookmarkEnd w:id="5714"/>
    </w:p>
    <w:p w14:paraId="4DF3D7A6" w14:textId="77777777" w:rsidR="00C935A0" w:rsidRPr="00FD0425" w:rsidRDefault="00C935A0" w:rsidP="00C935A0">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10EE5F64" w14:textId="77777777" w:rsidTr="00C935A0">
        <w:tblPrEx>
          <w:tblCellMar>
            <w:top w:w="0" w:type="dxa"/>
            <w:bottom w:w="0" w:type="dxa"/>
          </w:tblCellMar>
        </w:tblPrEx>
        <w:tc>
          <w:tcPr>
            <w:tcW w:w="2448" w:type="dxa"/>
          </w:tcPr>
          <w:p w14:paraId="1EA4E375"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36B6C56A"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1CC0390B"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1559240E"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17C8E463"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3D6B46AD" w14:textId="77777777" w:rsidTr="00C935A0">
        <w:tblPrEx>
          <w:tblCellMar>
            <w:top w:w="0" w:type="dxa"/>
            <w:bottom w:w="0" w:type="dxa"/>
          </w:tblCellMar>
        </w:tblPrEx>
        <w:tc>
          <w:tcPr>
            <w:tcW w:w="2448" w:type="dxa"/>
          </w:tcPr>
          <w:p w14:paraId="23CE465D" w14:textId="77777777" w:rsidR="00C935A0" w:rsidRPr="00FD0425" w:rsidRDefault="00C935A0" w:rsidP="00C935A0">
            <w:pPr>
              <w:pStyle w:val="TAL"/>
              <w:rPr>
                <w:rFonts w:cs="Arial"/>
                <w:lang w:eastAsia="ja-JP"/>
              </w:rPr>
            </w:pPr>
            <w:r w:rsidRPr="00FD0425">
              <w:rPr>
                <w:rFonts w:cs="Arial"/>
              </w:rPr>
              <w:t>Expected Activity Period</w:t>
            </w:r>
          </w:p>
        </w:tc>
        <w:tc>
          <w:tcPr>
            <w:tcW w:w="1080" w:type="dxa"/>
          </w:tcPr>
          <w:p w14:paraId="3B6E18C1" w14:textId="77777777" w:rsidR="00C935A0" w:rsidRPr="00FD0425" w:rsidRDefault="00C935A0" w:rsidP="00C935A0">
            <w:pPr>
              <w:pStyle w:val="TAL"/>
              <w:rPr>
                <w:rFonts w:cs="Arial"/>
                <w:lang w:eastAsia="ja-JP"/>
              </w:rPr>
            </w:pPr>
            <w:r w:rsidRPr="00FD0425">
              <w:rPr>
                <w:rFonts w:cs="Arial"/>
              </w:rPr>
              <w:t>O</w:t>
            </w:r>
          </w:p>
        </w:tc>
        <w:tc>
          <w:tcPr>
            <w:tcW w:w="1440" w:type="dxa"/>
          </w:tcPr>
          <w:p w14:paraId="09B87C15" w14:textId="77777777" w:rsidR="00C935A0" w:rsidRPr="00FD0425" w:rsidRDefault="00C935A0" w:rsidP="00C935A0">
            <w:pPr>
              <w:pStyle w:val="TAL"/>
              <w:rPr>
                <w:i/>
                <w:lang w:eastAsia="ja-JP"/>
              </w:rPr>
            </w:pPr>
          </w:p>
        </w:tc>
        <w:tc>
          <w:tcPr>
            <w:tcW w:w="1872" w:type="dxa"/>
          </w:tcPr>
          <w:p w14:paraId="057CEE8D" w14:textId="77777777" w:rsidR="00C935A0" w:rsidRPr="00FD0425" w:rsidRDefault="00C935A0" w:rsidP="00C935A0">
            <w:pPr>
              <w:pStyle w:val="TAL"/>
              <w:rPr>
                <w:rFonts w:cs="Arial"/>
                <w:lang w:eastAsia="ja-JP"/>
              </w:rPr>
            </w:pPr>
            <w:r w:rsidRPr="00FD0425">
              <w:rPr>
                <w:rFonts w:cs="Arial"/>
              </w:rPr>
              <w:t>INTEGER (1..30|40|50|60|80| 100|120|150|180| 181, ...)</w:t>
            </w:r>
          </w:p>
        </w:tc>
        <w:tc>
          <w:tcPr>
            <w:tcW w:w="2880" w:type="dxa"/>
          </w:tcPr>
          <w:p w14:paraId="24D83E30" w14:textId="77777777" w:rsidR="00C935A0" w:rsidRPr="00FD0425" w:rsidRDefault="00C935A0" w:rsidP="00C935A0">
            <w:pPr>
              <w:pStyle w:val="TAL"/>
              <w:rPr>
                <w:rFonts w:cs="Arial"/>
              </w:rPr>
            </w:pPr>
            <w:r w:rsidRPr="00FD0425">
              <w:rPr>
                <w:rFonts w:cs="Arial"/>
              </w:rPr>
              <w:t>If set to "181" the expected activity time is longer than 180 seconds.</w:t>
            </w:r>
          </w:p>
          <w:p w14:paraId="16D67C4D" w14:textId="77777777" w:rsidR="00C935A0" w:rsidRPr="00FD0425" w:rsidRDefault="00C935A0" w:rsidP="00C935A0">
            <w:pPr>
              <w:pStyle w:val="TAL"/>
              <w:rPr>
                <w:lang w:eastAsia="ja-JP"/>
              </w:rPr>
            </w:pPr>
            <w:r w:rsidRPr="00FD0425">
              <w:rPr>
                <w:rFonts w:cs="Arial"/>
              </w:rPr>
              <w:t>The remaining values indicate the expected activity time in [seconds].</w:t>
            </w:r>
          </w:p>
        </w:tc>
      </w:tr>
      <w:tr w:rsidR="00C935A0" w:rsidRPr="00FD0425" w14:paraId="4AA3B2AF" w14:textId="77777777" w:rsidTr="00C935A0">
        <w:tblPrEx>
          <w:tblCellMar>
            <w:top w:w="0" w:type="dxa"/>
            <w:bottom w:w="0" w:type="dxa"/>
          </w:tblCellMar>
        </w:tblPrEx>
        <w:tc>
          <w:tcPr>
            <w:tcW w:w="2448" w:type="dxa"/>
          </w:tcPr>
          <w:p w14:paraId="5783373C" w14:textId="77777777" w:rsidR="00C935A0" w:rsidRPr="00FD0425" w:rsidRDefault="00C935A0" w:rsidP="00C935A0">
            <w:pPr>
              <w:pStyle w:val="TAL"/>
              <w:rPr>
                <w:rFonts w:cs="Arial"/>
                <w:lang w:eastAsia="ja-JP"/>
              </w:rPr>
            </w:pPr>
            <w:r w:rsidRPr="00FD0425">
              <w:rPr>
                <w:rFonts w:cs="Arial"/>
              </w:rPr>
              <w:t>Expected Idle Period</w:t>
            </w:r>
          </w:p>
        </w:tc>
        <w:tc>
          <w:tcPr>
            <w:tcW w:w="1080" w:type="dxa"/>
          </w:tcPr>
          <w:p w14:paraId="5FEAD136" w14:textId="77777777" w:rsidR="00C935A0" w:rsidRPr="00FD0425" w:rsidRDefault="00C935A0" w:rsidP="00C935A0">
            <w:pPr>
              <w:pStyle w:val="TAL"/>
              <w:rPr>
                <w:rFonts w:cs="Arial"/>
                <w:lang w:eastAsia="ja-JP"/>
              </w:rPr>
            </w:pPr>
            <w:r w:rsidRPr="00FD0425">
              <w:rPr>
                <w:rFonts w:cs="Arial"/>
              </w:rPr>
              <w:t>O</w:t>
            </w:r>
          </w:p>
        </w:tc>
        <w:tc>
          <w:tcPr>
            <w:tcW w:w="1440" w:type="dxa"/>
          </w:tcPr>
          <w:p w14:paraId="4E68EB58" w14:textId="77777777" w:rsidR="00C935A0" w:rsidRPr="00FD0425" w:rsidRDefault="00C935A0" w:rsidP="00C935A0">
            <w:pPr>
              <w:pStyle w:val="TAL"/>
              <w:rPr>
                <w:i/>
                <w:lang w:eastAsia="ja-JP"/>
              </w:rPr>
            </w:pPr>
          </w:p>
        </w:tc>
        <w:tc>
          <w:tcPr>
            <w:tcW w:w="1872" w:type="dxa"/>
          </w:tcPr>
          <w:p w14:paraId="2A1969EF" w14:textId="77777777" w:rsidR="00C935A0" w:rsidRPr="00FD0425" w:rsidRDefault="00C935A0" w:rsidP="00C935A0">
            <w:pPr>
              <w:pStyle w:val="TAL"/>
              <w:rPr>
                <w:rFonts w:cs="Arial"/>
                <w:lang w:eastAsia="ja-JP"/>
              </w:rPr>
            </w:pPr>
            <w:r w:rsidRPr="00FD0425">
              <w:rPr>
                <w:rFonts w:cs="Arial"/>
              </w:rPr>
              <w:t>INTEGER (1..30|40|50|60|80| 100|120|150|180| 181, ...)</w:t>
            </w:r>
          </w:p>
        </w:tc>
        <w:tc>
          <w:tcPr>
            <w:tcW w:w="2880" w:type="dxa"/>
          </w:tcPr>
          <w:p w14:paraId="2C01BCEF" w14:textId="77777777" w:rsidR="00C935A0" w:rsidRPr="00FD0425" w:rsidRDefault="00C935A0" w:rsidP="00C935A0">
            <w:pPr>
              <w:pStyle w:val="TAL"/>
              <w:rPr>
                <w:rFonts w:cs="Arial"/>
              </w:rPr>
            </w:pPr>
            <w:r w:rsidRPr="00FD0425">
              <w:rPr>
                <w:rFonts w:cs="Arial"/>
              </w:rPr>
              <w:t>If set to "181" the expected idle time is longer than 180 seconds.</w:t>
            </w:r>
          </w:p>
          <w:p w14:paraId="59B9DEC3" w14:textId="77777777" w:rsidR="00C935A0" w:rsidRPr="00FD0425" w:rsidRDefault="00C935A0" w:rsidP="00C935A0">
            <w:pPr>
              <w:pStyle w:val="TAL"/>
              <w:rPr>
                <w:lang w:eastAsia="ja-JP"/>
              </w:rPr>
            </w:pPr>
            <w:r w:rsidRPr="00FD0425">
              <w:rPr>
                <w:rFonts w:cs="Arial"/>
              </w:rPr>
              <w:t>The remaining values indicate the expected idle time in [seconds].</w:t>
            </w:r>
          </w:p>
        </w:tc>
      </w:tr>
      <w:tr w:rsidR="00C935A0" w:rsidRPr="00FD0425" w14:paraId="3F75FBD5" w14:textId="77777777" w:rsidTr="00C935A0">
        <w:tblPrEx>
          <w:tblCellMar>
            <w:top w:w="0" w:type="dxa"/>
            <w:bottom w:w="0" w:type="dxa"/>
          </w:tblCellMar>
        </w:tblPrEx>
        <w:tc>
          <w:tcPr>
            <w:tcW w:w="2448" w:type="dxa"/>
          </w:tcPr>
          <w:p w14:paraId="050AC73C" w14:textId="77777777" w:rsidR="00C935A0" w:rsidRPr="00FD0425" w:rsidRDefault="00C935A0" w:rsidP="00C935A0">
            <w:pPr>
              <w:pStyle w:val="TAL"/>
              <w:rPr>
                <w:rFonts w:cs="Arial"/>
                <w:lang w:eastAsia="ja-JP"/>
              </w:rPr>
            </w:pPr>
            <w:r w:rsidRPr="00FD0425">
              <w:rPr>
                <w:rFonts w:cs="Arial"/>
              </w:rPr>
              <w:t>Source of UE Activity Behaviour Information</w:t>
            </w:r>
          </w:p>
        </w:tc>
        <w:tc>
          <w:tcPr>
            <w:tcW w:w="1080" w:type="dxa"/>
          </w:tcPr>
          <w:p w14:paraId="0989EC3E" w14:textId="77777777" w:rsidR="00C935A0" w:rsidRPr="00FD0425" w:rsidRDefault="00C935A0" w:rsidP="00C935A0">
            <w:pPr>
              <w:pStyle w:val="TAL"/>
              <w:rPr>
                <w:rFonts w:cs="Arial"/>
                <w:lang w:eastAsia="ja-JP"/>
              </w:rPr>
            </w:pPr>
            <w:r w:rsidRPr="00FD0425">
              <w:rPr>
                <w:rFonts w:cs="Arial"/>
              </w:rPr>
              <w:t>O</w:t>
            </w:r>
          </w:p>
        </w:tc>
        <w:tc>
          <w:tcPr>
            <w:tcW w:w="1440" w:type="dxa"/>
          </w:tcPr>
          <w:p w14:paraId="0B38B6C8" w14:textId="77777777" w:rsidR="00C935A0" w:rsidRPr="00FD0425" w:rsidRDefault="00C935A0" w:rsidP="00C935A0">
            <w:pPr>
              <w:pStyle w:val="TAL"/>
              <w:rPr>
                <w:i/>
                <w:lang w:eastAsia="ja-JP"/>
              </w:rPr>
            </w:pPr>
          </w:p>
        </w:tc>
        <w:tc>
          <w:tcPr>
            <w:tcW w:w="1872" w:type="dxa"/>
          </w:tcPr>
          <w:p w14:paraId="19C8C93C" w14:textId="77777777" w:rsidR="00C935A0" w:rsidRPr="00FD0425" w:rsidRDefault="00C935A0" w:rsidP="00C935A0">
            <w:pPr>
              <w:pStyle w:val="TAL"/>
              <w:rPr>
                <w:rFonts w:cs="Arial"/>
                <w:lang w:eastAsia="ja-JP"/>
              </w:rPr>
            </w:pPr>
            <w:r w:rsidRPr="00FD0425">
              <w:rPr>
                <w:rFonts w:cs="Arial"/>
              </w:rPr>
              <w:t>ENUMERATED (subscription information, statistics, ...)</w:t>
            </w:r>
          </w:p>
        </w:tc>
        <w:tc>
          <w:tcPr>
            <w:tcW w:w="2880" w:type="dxa"/>
          </w:tcPr>
          <w:p w14:paraId="46DCCD93" w14:textId="77777777" w:rsidR="00C935A0" w:rsidRPr="00FD0425" w:rsidRDefault="00C935A0" w:rsidP="00C935A0">
            <w:pPr>
              <w:pStyle w:val="TAL"/>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FC764E2" w14:textId="77777777" w:rsidR="00C935A0" w:rsidRPr="00FD0425" w:rsidRDefault="00C935A0" w:rsidP="00C935A0">
            <w:pPr>
              <w:pStyle w:val="TAL"/>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2C4AEA07" w14:textId="77777777" w:rsidR="00C935A0" w:rsidRPr="00FD0425" w:rsidRDefault="00C935A0" w:rsidP="00C935A0"/>
    <w:p w14:paraId="5100EB9A" w14:textId="77777777" w:rsidR="00C935A0" w:rsidRPr="00FD0425" w:rsidRDefault="00C935A0" w:rsidP="00C935A0">
      <w:pPr>
        <w:pStyle w:val="Heading4"/>
        <w:rPr>
          <w:rFonts w:eastAsia="Batang"/>
        </w:rPr>
      </w:pPr>
      <w:bookmarkStart w:id="5715" w:name="_Toc20955392"/>
      <w:bookmarkStart w:id="5716" w:name="_Toc29991595"/>
      <w:bookmarkStart w:id="5717" w:name="_Toc36555996"/>
      <w:bookmarkStart w:id="5718" w:name="_Toc44497741"/>
      <w:bookmarkStart w:id="5719" w:name="_Toc45108128"/>
      <w:bookmarkStart w:id="5720" w:name="_Toc45901748"/>
      <w:bookmarkStart w:id="5721" w:name="_Toc51850829"/>
      <w:bookmarkStart w:id="5722" w:name="_Toc56693833"/>
      <w:bookmarkStart w:id="5723" w:name="_Toc64447377"/>
      <w:bookmarkStart w:id="5724" w:name="_Toc66286871"/>
      <w:bookmarkStart w:id="5725" w:name="_Toc74151566"/>
      <w:bookmarkStart w:id="5726" w:name="_Toc81322174"/>
      <w:r w:rsidRPr="00FD0425">
        <w:rPr>
          <w:rFonts w:eastAsia="Batang"/>
        </w:rPr>
        <w:t>9.2.3.83</w:t>
      </w:r>
      <w:r w:rsidRPr="00FD0425">
        <w:rPr>
          <w:rFonts w:eastAsia="Batang"/>
        </w:rPr>
        <w:tab/>
        <w:t>AMF Region Information</w:t>
      </w:r>
      <w:bookmarkEnd w:id="5715"/>
      <w:bookmarkEnd w:id="5716"/>
      <w:bookmarkEnd w:id="5717"/>
      <w:bookmarkEnd w:id="5718"/>
      <w:bookmarkEnd w:id="5719"/>
      <w:bookmarkEnd w:id="5720"/>
      <w:bookmarkEnd w:id="5721"/>
      <w:bookmarkEnd w:id="5722"/>
      <w:bookmarkEnd w:id="5723"/>
      <w:bookmarkEnd w:id="5724"/>
      <w:bookmarkEnd w:id="5725"/>
      <w:bookmarkEnd w:id="5726"/>
    </w:p>
    <w:p w14:paraId="2B5B63B7" w14:textId="77777777" w:rsidR="00C935A0" w:rsidRPr="00FD0425" w:rsidRDefault="00C935A0" w:rsidP="00C935A0">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48A7D757" w14:textId="77777777" w:rsidTr="00C935A0">
        <w:tblPrEx>
          <w:tblCellMar>
            <w:top w:w="0" w:type="dxa"/>
            <w:bottom w:w="0" w:type="dxa"/>
          </w:tblCellMar>
        </w:tblPrEx>
        <w:tc>
          <w:tcPr>
            <w:tcW w:w="2448" w:type="dxa"/>
          </w:tcPr>
          <w:p w14:paraId="6C0D251E"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4F55CE3C"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29D5A1A6"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03A72C95"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3F660A59"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0C6E1934" w14:textId="77777777" w:rsidTr="00C935A0">
        <w:tblPrEx>
          <w:tblCellMar>
            <w:top w:w="0" w:type="dxa"/>
            <w:bottom w:w="0" w:type="dxa"/>
          </w:tblCellMar>
        </w:tblPrEx>
        <w:tc>
          <w:tcPr>
            <w:tcW w:w="2448" w:type="dxa"/>
          </w:tcPr>
          <w:p w14:paraId="69FD0ABB" w14:textId="77777777" w:rsidR="00C935A0" w:rsidRPr="00FD0425" w:rsidRDefault="00C935A0" w:rsidP="00C935A0">
            <w:pPr>
              <w:pStyle w:val="TAL"/>
              <w:rPr>
                <w:rFonts w:cs="Arial"/>
                <w:lang w:eastAsia="ja-JP"/>
              </w:rPr>
            </w:pPr>
            <w:r w:rsidRPr="00FD0425">
              <w:rPr>
                <w:rFonts w:cs="Arial"/>
                <w:b/>
              </w:rPr>
              <w:t>AMF Region Information</w:t>
            </w:r>
          </w:p>
        </w:tc>
        <w:tc>
          <w:tcPr>
            <w:tcW w:w="1080" w:type="dxa"/>
          </w:tcPr>
          <w:p w14:paraId="2B9197E1" w14:textId="77777777" w:rsidR="00C935A0" w:rsidRPr="00FD0425" w:rsidRDefault="00C935A0" w:rsidP="00C935A0">
            <w:pPr>
              <w:pStyle w:val="TAL"/>
              <w:rPr>
                <w:rFonts w:cs="Arial"/>
                <w:lang w:eastAsia="ja-JP"/>
              </w:rPr>
            </w:pPr>
          </w:p>
        </w:tc>
        <w:tc>
          <w:tcPr>
            <w:tcW w:w="1440" w:type="dxa"/>
          </w:tcPr>
          <w:p w14:paraId="0B7C5474" w14:textId="77777777" w:rsidR="00C935A0" w:rsidRPr="00FD0425" w:rsidRDefault="00C935A0" w:rsidP="00C935A0">
            <w:pPr>
              <w:pStyle w:val="TAL"/>
              <w:rPr>
                <w:i/>
                <w:lang w:eastAsia="ja-JP"/>
              </w:rPr>
            </w:pPr>
            <w:r w:rsidRPr="00FD0425">
              <w:rPr>
                <w:rFonts w:cs="Arial" w:hint="eastAsia"/>
                <w:i/>
              </w:rPr>
              <w:t>1</w:t>
            </w:r>
          </w:p>
        </w:tc>
        <w:tc>
          <w:tcPr>
            <w:tcW w:w="1872" w:type="dxa"/>
          </w:tcPr>
          <w:p w14:paraId="3BC0A515" w14:textId="77777777" w:rsidR="00C935A0" w:rsidRPr="00FD0425" w:rsidRDefault="00C935A0" w:rsidP="00C935A0">
            <w:pPr>
              <w:pStyle w:val="TAL"/>
              <w:rPr>
                <w:rFonts w:cs="Arial"/>
                <w:lang w:eastAsia="ja-JP"/>
              </w:rPr>
            </w:pPr>
          </w:p>
        </w:tc>
        <w:tc>
          <w:tcPr>
            <w:tcW w:w="2880" w:type="dxa"/>
          </w:tcPr>
          <w:p w14:paraId="6889E048" w14:textId="77777777" w:rsidR="00C935A0" w:rsidRPr="00FD0425" w:rsidRDefault="00C935A0" w:rsidP="00C935A0">
            <w:pPr>
              <w:pStyle w:val="TAL"/>
              <w:rPr>
                <w:lang w:eastAsia="ja-JP"/>
              </w:rPr>
            </w:pPr>
          </w:p>
        </w:tc>
      </w:tr>
      <w:tr w:rsidR="00C935A0" w:rsidRPr="00FD0425" w14:paraId="1D41C79A" w14:textId="77777777" w:rsidTr="00C935A0">
        <w:tblPrEx>
          <w:tblCellMar>
            <w:top w:w="0" w:type="dxa"/>
            <w:bottom w:w="0" w:type="dxa"/>
          </w:tblCellMar>
        </w:tblPrEx>
        <w:tc>
          <w:tcPr>
            <w:tcW w:w="2448" w:type="dxa"/>
          </w:tcPr>
          <w:p w14:paraId="76C99AB5" w14:textId="77777777" w:rsidR="00C935A0" w:rsidRPr="00FD0425" w:rsidRDefault="00C935A0" w:rsidP="00C935A0">
            <w:pPr>
              <w:pStyle w:val="TAL"/>
              <w:ind w:left="113"/>
              <w:rPr>
                <w:rFonts w:cs="Arial"/>
                <w:b/>
                <w:lang w:eastAsia="ja-JP"/>
              </w:rPr>
            </w:pPr>
            <w:r w:rsidRPr="00FD0425">
              <w:rPr>
                <w:rFonts w:cs="Arial"/>
                <w:b/>
              </w:rPr>
              <w:t>&gt;Global AMF Region Information Item</w:t>
            </w:r>
          </w:p>
        </w:tc>
        <w:tc>
          <w:tcPr>
            <w:tcW w:w="1080" w:type="dxa"/>
          </w:tcPr>
          <w:p w14:paraId="2F410226" w14:textId="77777777" w:rsidR="00C935A0" w:rsidRPr="00FD0425" w:rsidRDefault="00C935A0" w:rsidP="00C935A0">
            <w:pPr>
              <w:pStyle w:val="TAL"/>
              <w:rPr>
                <w:rFonts w:cs="Arial"/>
                <w:lang w:eastAsia="ja-JP"/>
              </w:rPr>
            </w:pPr>
          </w:p>
        </w:tc>
        <w:tc>
          <w:tcPr>
            <w:tcW w:w="1440" w:type="dxa"/>
          </w:tcPr>
          <w:p w14:paraId="6BFC30F6" w14:textId="77777777" w:rsidR="00C935A0" w:rsidRPr="00FD0425" w:rsidRDefault="00C935A0" w:rsidP="00C935A0">
            <w:pPr>
              <w:pStyle w:val="TAL"/>
              <w:rPr>
                <w:i/>
                <w:lang w:eastAsia="ja-JP"/>
              </w:rPr>
            </w:pPr>
            <w:r w:rsidRPr="00FD0425">
              <w:rPr>
                <w:rFonts w:cs="Arial"/>
                <w:i/>
              </w:rPr>
              <w:t>1..&lt;maxnoofAMFRegions&gt;</w:t>
            </w:r>
          </w:p>
        </w:tc>
        <w:tc>
          <w:tcPr>
            <w:tcW w:w="1872" w:type="dxa"/>
          </w:tcPr>
          <w:p w14:paraId="44EF404F" w14:textId="77777777" w:rsidR="00C935A0" w:rsidRPr="00FD0425" w:rsidRDefault="00C935A0" w:rsidP="00C935A0">
            <w:pPr>
              <w:pStyle w:val="TAL"/>
              <w:rPr>
                <w:rFonts w:cs="Arial"/>
                <w:lang w:eastAsia="ja-JP"/>
              </w:rPr>
            </w:pPr>
          </w:p>
        </w:tc>
        <w:tc>
          <w:tcPr>
            <w:tcW w:w="2880" w:type="dxa"/>
          </w:tcPr>
          <w:p w14:paraId="2982E2C1" w14:textId="77777777" w:rsidR="00C935A0" w:rsidRPr="00FD0425" w:rsidRDefault="00C935A0" w:rsidP="00C935A0">
            <w:pPr>
              <w:pStyle w:val="TAL"/>
              <w:rPr>
                <w:lang w:eastAsia="ja-JP"/>
              </w:rPr>
            </w:pPr>
          </w:p>
        </w:tc>
      </w:tr>
      <w:tr w:rsidR="00C935A0" w:rsidRPr="00FD0425" w14:paraId="15A434F4" w14:textId="77777777" w:rsidTr="00C935A0">
        <w:tblPrEx>
          <w:tblCellMar>
            <w:top w:w="0" w:type="dxa"/>
            <w:bottom w:w="0" w:type="dxa"/>
          </w:tblCellMar>
        </w:tblPrEx>
        <w:tc>
          <w:tcPr>
            <w:tcW w:w="2448" w:type="dxa"/>
          </w:tcPr>
          <w:p w14:paraId="7F932F57" w14:textId="77777777" w:rsidR="00C935A0" w:rsidRPr="00FD0425" w:rsidRDefault="00C935A0" w:rsidP="00C935A0">
            <w:pPr>
              <w:pStyle w:val="TAL"/>
              <w:ind w:left="227"/>
              <w:rPr>
                <w:rFonts w:cs="Arial"/>
                <w:lang w:eastAsia="ja-JP"/>
              </w:rPr>
            </w:pPr>
            <w:r w:rsidRPr="00FD0425">
              <w:t>&gt;&gt;PLMN Identity</w:t>
            </w:r>
          </w:p>
        </w:tc>
        <w:tc>
          <w:tcPr>
            <w:tcW w:w="1080" w:type="dxa"/>
          </w:tcPr>
          <w:p w14:paraId="4C8C18FC" w14:textId="77777777" w:rsidR="00C935A0" w:rsidRPr="00FD0425" w:rsidRDefault="00C935A0" w:rsidP="00C935A0">
            <w:pPr>
              <w:pStyle w:val="TAL"/>
              <w:rPr>
                <w:rFonts w:cs="Arial"/>
                <w:lang w:eastAsia="ja-JP"/>
              </w:rPr>
            </w:pPr>
            <w:r w:rsidRPr="00FD0425">
              <w:rPr>
                <w:rFonts w:cs="Arial"/>
                <w:lang w:eastAsia="ja-JP"/>
              </w:rPr>
              <w:t>M</w:t>
            </w:r>
          </w:p>
        </w:tc>
        <w:tc>
          <w:tcPr>
            <w:tcW w:w="1440" w:type="dxa"/>
          </w:tcPr>
          <w:p w14:paraId="35A76978" w14:textId="77777777" w:rsidR="00C935A0" w:rsidRPr="00FD0425" w:rsidRDefault="00C935A0" w:rsidP="00C935A0">
            <w:pPr>
              <w:pStyle w:val="TAL"/>
              <w:rPr>
                <w:i/>
                <w:lang w:eastAsia="ja-JP"/>
              </w:rPr>
            </w:pPr>
          </w:p>
        </w:tc>
        <w:tc>
          <w:tcPr>
            <w:tcW w:w="1872" w:type="dxa"/>
          </w:tcPr>
          <w:p w14:paraId="7285E5F9" w14:textId="77777777" w:rsidR="00C935A0" w:rsidRPr="00FD0425" w:rsidRDefault="00C935A0" w:rsidP="00C935A0">
            <w:pPr>
              <w:pStyle w:val="TAL"/>
              <w:rPr>
                <w:rFonts w:cs="Arial"/>
                <w:lang w:eastAsia="ja-JP"/>
              </w:rPr>
            </w:pPr>
            <w:r w:rsidRPr="00FD0425">
              <w:rPr>
                <w:rFonts w:cs="Arial"/>
                <w:lang w:eastAsia="ja-JP"/>
              </w:rPr>
              <w:t>9.2.2.4</w:t>
            </w:r>
          </w:p>
        </w:tc>
        <w:tc>
          <w:tcPr>
            <w:tcW w:w="2880" w:type="dxa"/>
          </w:tcPr>
          <w:p w14:paraId="15D4894E" w14:textId="77777777" w:rsidR="00C935A0" w:rsidRPr="00FD0425" w:rsidRDefault="00C935A0" w:rsidP="00C935A0">
            <w:pPr>
              <w:pStyle w:val="TAL"/>
              <w:rPr>
                <w:lang w:eastAsia="ja-JP"/>
              </w:rPr>
            </w:pPr>
          </w:p>
        </w:tc>
      </w:tr>
      <w:tr w:rsidR="00C935A0" w:rsidRPr="00FD0425" w14:paraId="01387D74" w14:textId="77777777" w:rsidTr="00C935A0">
        <w:tblPrEx>
          <w:tblCellMar>
            <w:top w:w="0" w:type="dxa"/>
            <w:bottom w:w="0" w:type="dxa"/>
          </w:tblCellMar>
        </w:tblPrEx>
        <w:tc>
          <w:tcPr>
            <w:tcW w:w="2448" w:type="dxa"/>
          </w:tcPr>
          <w:p w14:paraId="57903048" w14:textId="77777777" w:rsidR="00C935A0" w:rsidRPr="00FD0425" w:rsidRDefault="00C935A0" w:rsidP="00C935A0">
            <w:pPr>
              <w:pStyle w:val="TAL"/>
              <w:ind w:left="227"/>
              <w:rPr>
                <w:rFonts w:cs="Arial"/>
                <w:lang w:eastAsia="ja-JP"/>
              </w:rPr>
            </w:pPr>
            <w:r w:rsidRPr="00FD0425">
              <w:rPr>
                <w:b/>
              </w:rPr>
              <w:t>&gt;&gt;AMF Region Identifier</w:t>
            </w:r>
          </w:p>
        </w:tc>
        <w:tc>
          <w:tcPr>
            <w:tcW w:w="1080" w:type="dxa"/>
          </w:tcPr>
          <w:p w14:paraId="51992A79" w14:textId="77777777" w:rsidR="00C935A0" w:rsidRPr="00FD0425" w:rsidRDefault="00C935A0" w:rsidP="00C935A0">
            <w:pPr>
              <w:pStyle w:val="TAL"/>
              <w:rPr>
                <w:rFonts w:cs="Arial"/>
                <w:lang w:eastAsia="ja-JP"/>
              </w:rPr>
            </w:pPr>
          </w:p>
        </w:tc>
        <w:tc>
          <w:tcPr>
            <w:tcW w:w="1440" w:type="dxa"/>
          </w:tcPr>
          <w:p w14:paraId="7BFF4882" w14:textId="77777777" w:rsidR="00C935A0" w:rsidRPr="00FD0425" w:rsidRDefault="00C935A0" w:rsidP="00C935A0">
            <w:pPr>
              <w:pStyle w:val="TAL"/>
              <w:rPr>
                <w:i/>
                <w:lang w:eastAsia="ja-JP"/>
              </w:rPr>
            </w:pPr>
            <w:r w:rsidRPr="00FD0425">
              <w:rPr>
                <w:i/>
                <w:lang w:eastAsia="ja-JP"/>
              </w:rPr>
              <w:t>1</w:t>
            </w:r>
          </w:p>
        </w:tc>
        <w:tc>
          <w:tcPr>
            <w:tcW w:w="1872" w:type="dxa"/>
          </w:tcPr>
          <w:p w14:paraId="0B8D9A4B" w14:textId="77777777" w:rsidR="00C935A0" w:rsidRPr="00FD0425" w:rsidRDefault="00C935A0" w:rsidP="00C935A0">
            <w:pPr>
              <w:pStyle w:val="TAL"/>
              <w:rPr>
                <w:rFonts w:cs="Arial"/>
                <w:lang w:eastAsia="ja-JP"/>
              </w:rPr>
            </w:pPr>
          </w:p>
        </w:tc>
        <w:tc>
          <w:tcPr>
            <w:tcW w:w="2880" w:type="dxa"/>
          </w:tcPr>
          <w:p w14:paraId="5264D47C" w14:textId="77777777" w:rsidR="00C935A0" w:rsidRPr="00FD0425" w:rsidRDefault="00C935A0" w:rsidP="00C935A0">
            <w:pPr>
              <w:pStyle w:val="TAL"/>
              <w:rPr>
                <w:lang w:eastAsia="ja-JP"/>
              </w:rPr>
            </w:pPr>
          </w:p>
        </w:tc>
      </w:tr>
      <w:tr w:rsidR="00C935A0" w:rsidRPr="00FD0425" w14:paraId="01F3C56C" w14:textId="77777777" w:rsidTr="00C935A0">
        <w:tblPrEx>
          <w:tblCellMar>
            <w:top w:w="0" w:type="dxa"/>
            <w:bottom w:w="0" w:type="dxa"/>
          </w:tblCellMar>
        </w:tblPrEx>
        <w:tc>
          <w:tcPr>
            <w:tcW w:w="2448" w:type="dxa"/>
          </w:tcPr>
          <w:p w14:paraId="6F318DE6" w14:textId="77777777" w:rsidR="00C935A0" w:rsidRPr="00FD0425" w:rsidRDefault="00C935A0" w:rsidP="00C935A0">
            <w:pPr>
              <w:pStyle w:val="TAL"/>
              <w:ind w:left="340"/>
              <w:rPr>
                <w:rFonts w:cs="Arial"/>
              </w:rPr>
            </w:pPr>
            <w:r w:rsidRPr="00FD0425">
              <w:t>&gt;&gt;&gt;AMF Region ID</w:t>
            </w:r>
          </w:p>
        </w:tc>
        <w:tc>
          <w:tcPr>
            <w:tcW w:w="1080" w:type="dxa"/>
          </w:tcPr>
          <w:p w14:paraId="5B1DAAB0" w14:textId="77777777" w:rsidR="00C935A0" w:rsidRPr="00FD0425" w:rsidRDefault="00C935A0" w:rsidP="00C935A0">
            <w:pPr>
              <w:pStyle w:val="TAL"/>
              <w:rPr>
                <w:rFonts w:cs="Arial"/>
              </w:rPr>
            </w:pPr>
            <w:r w:rsidRPr="00FD0425">
              <w:t>M</w:t>
            </w:r>
          </w:p>
        </w:tc>
        <w:tc>
          <w:tcPr>
            <w:tcW w:w="1440" w:type="dxa"/>
          </w:tcPr>
          <w:p w14:paraId="1C2A0A2A" w14:textId="77777777" w:rsidR="00C935A0" w:rsidRPr="00FD0425" w:rsidRDefault="00C935A0" w:rsidP="00C935A0">
            <w:pPr>
              <w:pStyle w:val="TAL"/>
              <w:rPr>
                <w:i/>
                <w:lang w:eastAsia="ja-JP"/>
              </w:rPr>
            </w:pPr>
          </w:p>
        </w:tc>
        <w:tc>
          <w:tcPr>
            <w:tcW w:w="1872" w:type="dxa"/>
          </w:tcPr>
          <w:p w14:paraId="13D4BA23" w14:textId="77777777" w:rsidR="00C935A0" w:rsidRPr="00FD0425" w:rsidRDefault="00C935A0" w:rsidP="00C935A0">
            <w:pPr>
              <w:pStyle w:val="TAL"/>
              <w:rPr>
                <w:rFonts w:cs="Arial"/>
              </w:rPr>
            </w:pPr>
            <w:r w:rsidRPr="00FD0425">
              <w:t>BIT STRING (SIZE (8))</w:t>
            </w:r>
          </w:p>
        </w:tc>
        <w:tc>
          <w:tcPr>
            <w:tcW w:w="2880" w:type="dxa"/>
          </w:tcPr>
          <w:p w14:paraId="62F59220" w14:textId="77777777" w:rsidR="00C935A0" w:rsidRPr="00FD0425" w:rsidRDefault="00C935A0" w:rsidP="00C935A0">
            <w:pPr>
              <w:pStyle w:val="TAL"/>
              <w:rPr>
                <w:rFonts w:cs="Arial"/>
              </w:rPr>
            </w:pPr>
          </w:p>
        </w:tc>
      </w:tr>
    </w:tbl>
    <w:p w14:paraId="7FE97402" w14:textId="77777777" w:rsidR="00C935A0" w:rsidRPr="00FD0425" w:rsidRDefault="00C935A0" w:rsidP="00C935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D0425" w14:paraId="2FCB4723" w14:textId="77777777" w:rsidTr="00C935A0">
        <w:tblPrEx>
          <w:tblCellMar>
            <w:top w:w="0" w:type="dxa"/>
            <w:bottom w:w="0" w:type="dxa"/>
          </w:tblCellMar>
        </w:tblPrEx>
        <w:tc>
          <w:tcPr>
            <w:tcW w:w="3686" w:type="dxa"/>
          </w:tcPr>
          <w:p w14:paraId="3A145E46" w14:textId="77777777" w:rsidR="00C935A0" w:rsidRPr="00FD0425" w:rsidRDefault="00C935A0" w:rsidP="00C935A0">
            <w:pPr>
              <w:pStyle w:val="TAH"/>
              <w:rPr>
                <w:lang w:eastAsia="ja-JP"/>
              </w:rPr>
            </w:pPr>
            <w:r w:rsidRPr="00FD0425">
              <w:rPr>
                <w:lang w:eastAsia="ja-JP"/>
              </w:rPr>
              <w:t>Range bound</w:t>
            </w:r>
          </w:p>
        </w:tc>
        <w:tc>
          <w:tcPr>
            <w:tcW w:w="5670" w:type="dxa"/>
          </w:tcPr>
          <w:p w14:paraId="3A71836A" w14:textId="77777777" w:rsidR="00C935A0" w:rsidRPr="00FD0425" w:rsidRDefault="00C935A0" w:rsidP="00C935A0">
            <w:pPr>
              <w:pStyle w:val="TAH"/>
              <w:rPr>
                <w:lang w:eastAsia="ja-JP"/>
              </w:rPr>
            </w:pPr>
            <w:r w:rsidRPr="00FD0425">
              <w:rPr>
                <w:lang w:eastAsia="ja-JP"/>
              </w:rPr>
              <w:t>Explanation</w:t>
            </w:r>
          </w:p>
        </w:tc>
      </w:tr>
      <w:tr w:rsidR="00C935A0" w:rsidRPr="00FD0425" w14:paraId="63075349" w14:textId="77777777" w:rsidTr="00C935A0">
        <w:tblPrEx>
          <w:tblCellMar>
            <w:top w:w="0" w:type="dxa"/>
            <w:bottom w:w="0" w:type="dxa"/>
          </w:tblCellMar>
        </w:tblPrEx>
        <w:tc>
          <w:tcPr>
            <w:tcW w:w="3686" w:type="dxa"/>
          </w:tcPr>
          <w:p w14:paraId="2474C416" w14:textId="77777777" w:rsidR="00C935A0" w:rsidRPr="00FD0425" w:rsidRDefault="00C935A0" w:rsidP="00C935A0">
            <w:pPr>
              <w:pStyle w:val="TAL"/>
              <w:rPr>
                <w:lang w:eastAsia="ja-JP"/>
              </w:rPr>
            </w:pPr>
            <w:r w:rsidRPr="00FD0425">
              <w:rPr>
                <w:lang w:eastAsia="ja-JP"/>
              </w:rPr>
              <w:t>maxnoofAMFRegions</w:t>
            </w:r>
          </w:p>
        </w:tc>
        <w:tc>
          <w:tcPr>
            <w:tcW w:w="5670" w:type="dxa"/>
          </w:tcPr>
          <w:p w14:paraId="2E934693" w14:textId="77777777" w:rsidR="00C935A0" w:rsidRPr="00FD0425" w:rsidRDefault="00C935A0" w:rsidP="00C935A0">
            <w:pPr>
              <w:pStyle w:val="TAL"/>
              <w:rPr>
                <w:lang w:eastAsia="ja-JP"/>
              </w:rPr>
            </w:pPr>
            <w:r w:rsidRPr="00FD0425">
              <w:rPr>
                <w:lang w:eastAsia="ja-JP"/>
              </w:rPr>
              <w:t>Maximum no. of AMF Regions an NG-RAN node can be connected to. Value is 16.</w:t>
            </w:r>
          </w:p>
        </w:tc>
      </w:tr>
    </w:tbl>
    <w:p w14:paraId="2B130837" w14:textId="77777777" w:rsidR="00C935A0" w:rsidRPr="00FD0425" w:rsidRDefault="00C935A0" w:rsidP="00C935A0">
      <w:pPr>
        <w:rPr>
          <w:lang w:eastAsia="ja-JP"/>
        </w:rPr>
      </w:pPr>
    </w:p>
    <w:p w14:paraId="142EE0A7" w14:textId="77777777" w:rsidR="00C935A0" w:rsidRPr="00FD0425" w:rsidRDefault="00C935A0" w:rsidP="00C935A0">
      <w:pPr>
        <w:pStyle w:val="Heading4"/>
      </w:pPr>
      <w:bookmarkStart w:id="5727" w:name="_Toc20955393"/>
      <w:bookmarkStart w:id="5728" w:name="_Toc29991596"/>
      <w:bookmarkStart w:id="5729" w:name="_Toc36555997"/>
      <w:bookmarkStart w:id="5730" w:name="_Toc44497742"/>
      <w:bookmarkStart w:id="5731" w:name="_Toc45108129"/>
      <w:bookmarkStart w:id="5732" w:name="_Toc45901749"/>
      <w:bookmarkStart w:id="5733" w:name="_Toc51850830"/>
      <w:bookmarkStart w:id="5734" w:name="_Toc56693834"/>
      <w:bookmarkStart w:id="5735" w:name="_Toc64447378"/>
      <w:bookmarkStart w:id="5736" w:name="_Toc66286872"/>
      <w:bookmarkStart w:id="5737" w:name="_Toc74151567"/>
      <w:bookmarkStart w:id="5738" w:name="_Toc81322175"/>
      <w:r w:rsidRPr="00FD0425">
        <w:t>9.2.3.84</w:t>
      </w:r>
      <w:r w:rsidRPr="00FD0425">
        <w:tab/>
        <w:t>TNL Association Usage</w:t>
      </w:r>
      <w:bookmarkEnd w:id="5727"/>
      <w:bookmarkEnd w:id="5728"/>
      <w:bookmarkEnd w:id="5729"/>
      <w:bookmarkEnd w:id="5730"/>
      <w:bookmarkEnd w:id="5731"/>
      <w:bookmarkEnd w:id="5732"/>
      <w:bookmarkEnd w:id="5733"/>
      <w:bookmarkEnd w:id="5734"/>
      <w:bookmarkEnd w:id="5735"/>
      <w:bookmarkEnd w:id="5736"/>
      <w:bookmarkEnd w:id="5737"/>
      <w:bookmarkEnd w:id="5738"/>
    </w:p>
    <w:p w14:paraId="656D22C2" w14:textId="77777777" w:rsidR="00C935A0" w:rsidRPr="00FD0425" w:rsidRDefault="00C935A0" w:rsidP="00C935A0">
      <w:pPr>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935A0" w:rsidRPr="00FD0425" w14:paraId="1443F7A0"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26DB603E"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07F65A"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182ADA4"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4C4957"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A66381"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5CC757D5"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0E7F6B9A" w14:textId="77777777" w:rsidR="00C935A0" w:rsidRPr="00FD0425" w:rsidRDefault="00C935A0" w:rsidP="00C935A0">
            <w:pPr>
              <w:pStyle w:val="TAL"/>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94FA872" w14:textId="77777777" w:rsidR="00C935A0" w:rsidRPr="00FD0425" w:rsidRDefault="00C935A0" w:rsidP="00C935A0">
            <w:pPr>
              <w:pStyle w:val="TAL"/>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FFDEB6B" w14:textId="77777777" w:rsidR="00C935A0" w:rsidRPr="00FD0425" w:rsidRDefault="00C935A0" w:rsidP="00C935A0">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B3D1EB9" w14:textId="77777777" w:rsidR="00C935A0" w:rsidRPr="00FD0425" w:rsidRDefault="00C935A0" w:rsidP="00C935A0">
            <w:pPr>
              <w:pStyle w:val="TAL"/>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12D05130" w14:textId="77777777" w:rsidR="00C935A0" w:rsidRPr="00FD0425" w:rsidRDefault="00C935A0" w:rsidP="00C935A0">
            <w:pPr>
              <w:pStyle w:val="TAL"/>
              <w:rPr>
                <w:lang w:eastAsia="ja-JP"/>
              </w:rPr>
            </w:pPr>
            <w:r w:rsidRPr="00FD0425">
              <w:rPr>
                <w:lang w:eastAsia="zh-CN"/>
              </w:rPr>
              <w:t>Indicates whether the TNL association is only used for UE associated signalling, or non-UE associated signalling, or both.</w:t>
            </w:r>
          </w:p>
        </w:tc>
      </w:tr>
    </w:tbl>
    <w:p w14:paraId="66816576" w14:textId="77777777" w:rsidR="00C935A0" w:rsidRPr="00FD0425" w:rsidRDefault="00C935A0" w:rsidP="00C935A0"/>
    <w:p w14:paraId="0D1E4CF7" w14:textId="77777777" w:rsidR="00C935A0" w:rsidRPr="00FD0425" w:rsidRDefault="00C935A0" w:rsidP="00C935A0">
      <w:pPr>
        <w:pStyle w:val="Heading4"/>
        <w:rPr>
          <w:rFonts w:eastAsia="Batang"/>
        </w:rPr>
      </w:pPr>
      <w:bookmarkStart w:id="5739" w:name="_Toc20955394"/>
      <w:bookmarkStart w:id="5740" w:name="_Toc29991597"/>
      <w:bookmarkStart w:id="5741" w:name="_Toc36555998"/>
      <w:bookmarkStart w:id="5742" w:name="_Toc44497743"/>
      <w:bookmarkStart w:id="5743" w:name="_Toc45108130"/>
      <w:bookmarkStart w:id="5744" w:name="_Toc45901750"/>
      <w:bookmarkStart w:id="5745" w:name="_Toc51850831"/>
      <w:bookmarkStart w:id="5746" w:name="_Toc56693835"/>
      <w:bookmarkStart w:id="5747" w:name="_Toc64447379"/>
      <w:bookmarkStart w:id="5748" w:name="_Toc66286873"/>
      <w:bookmarkStart w:id="5749" w:name="_Toc74151568"/>
      <w:bookmarkStart w:id="5750" w:name="_Toc81322176"/>
      <w:r w:rsidRPr="00FD0425">
        <w:rPr>
          <w:rFonts w:eastAsia="Batang"/>
        </w:rPr>
        <w:t>9.2.3.85</w:t>
      </w:r>
      <w:r w:rsidRPr="00FD0425">
        <w:rPr>
          <w:rFonts w:eastAsia="Batang"/>
        </w:rPr>
        <w:tab/>
      </w:r>
      <w:r w:rsidRPr="00FD0425">
        <w:t>Network Instance</w:t>
      </w:r>
      <w:bookmarkEnd w:id="5739"/>
      <w:bookmarkEnd w:id="5740"/>
      <w:bookmarkEnd w:id="5741"/>
      <w:bookmarkEnd w:id="5742"/>
      <w:bookmarkEnd w:id="5743"/>
      <w:bookmarkEnd w:id="5744"/>
      <w:bookmarkEnd w:id="5745"/>
      <w:bookmarkEnd w:id="5746"/>
      <w:bookmarkEnd w:id="5747"/>
      <w:bookmarkEnd w:id="5748"/>
      <w:bookmarkEnd w:id="5749"/>
      <w:bookmarkEnd w:id="5750"/>
    </w:p>
    <w:p w14:paraId="5E7B6530" w14:textId="77777777" w:rsidR="00C935A0" w:rsidRPr="00FD0425" w:rsidRDefault="00C935A0" w:rsidP="00C935A0">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73765D7D" w14:textId="77777777" w:rsidTr="00C935A0">
        <w:tc>
          <w:tcPr>
            <w:tcW w:w="2448" w:type="dxa"/>
          </w:tcPr>
          <w:p w14:paraId="3EE5CAE3" w14:textId="77777777" w:rsidR="00C935A0" w:rsidRPr="00FD0425" w:rsidRDefault="00C935A0" w:rsidP="00C935A0">
            <w:pPr>
              <w:pStyle w:val="TAH"/>
              <w:rPr>
                <w:lang w:eastAsia="ja-JP"/>
              </w:rPr>
            </w:pPr>
            <w:r w:rsidRPr="00FD0425">
              <w:rPr>
                <w:lang w:eastAsia="ja-JP"/>
              </w:rPr>
              <w:t>IE/Group Name</w:t>
            </w:r>
          </w:p>
        </w:tc>
        <w:tc>
          <w:tcPr>
            <w:tcW w:w="1080" w:type="dxa"/>
          </w:tcPr>
          <w:p w14:paraId="10A54840" w14:textId="77777777" w:rsidR="00C935A0" w:rsidRPr="00FD0425" w:rsidRDefault="00C935A0" w:rsidP="00C935A0">
            <w:pPr>
              <w:pStyle w:val="TAH"/>
              <w:rPr>
                <w:lang w:eastAsia="ja-JP"/>
              </w:rPr>
            </w:pPr>
            <w:r w:rsidRPr="00FD0425">
              <w:rPr>
                <w:lang w:eastAsia="ja-JP"/>
              </w:rPr>
              <w:t>Presence</w:t>
            </w:r>
          </w:p>
        </w:tc>
        <w:tc>
          <w:tcPr>
            <w:tcW w:w="1440" w:type="dxa"/>
          </w:tcPr>
          <w:p w14:paraId="2FD1744D" w14:textId="77777777" w:rsidR="00C935A0" w:rsidRPr="00FD0425" w:rsidRDefault="00C935A0" w:rsidP="00C935A0">
            <w:pPr>
              <w:pStyle w:val="TAH"/>
              <w:rPr>
                <w:lang w:eastAsia="ja-JP"/>
              </w:rPr>
            </w:pPr>
            <w:r w:rsidRPr="00FD0425">
              <w:rPr>
                <w:lang w:eastAsia="ja-JP"/>
              </w:rPr>
              <w:t>Range</w:t>
            </w:r>
          </w:p>
        </w:tc>
        <w:tc>
          <w:tcPr>
            <w:tcW w:w="1872" w:type="dxa"/>
          </w:tcPr>
          <w:p w14:paraId="11677888" w14:textId="77777777" w:rsidR="00C935A0" w:rsidRPr="00FD0425" w:rsidRDefault="00C935A0" w:rsidP="00C935A0">
            <w:pPr>
              <w:pStyle w:val="TAH"/>
              <w:rPr>
                <w:lang w:eastAsia="ja-JP"/>
              </w:rPr>
            </w:pPr>
            <w:r w:rsidRPr="00FD0425">
              <w:rPr>
                <w:lang w:eastAsia="ja-JP"/>
              </w:rPr>
              <w:t>IE type and reference</w:t>
            </w:r>
          </w:p>
        </w:tc>
        <w:tc>
          <w:tcPr>
            <w:tcW w:w="2880" w:type="dxa"/>
          </w:tcPr>
          <w:p w14:paraId="4987A29E" w14:textId="77777777" w:rsidR="00C935A0" w:rsidRPr="00FD0425" w:rsidRDefault="00C935A0" w:rsidP="00C935A0">
            <w:pPr>
              <w:pStyle w:val="TAH"/>
              <w:rPr>
                <w:lang w:eastAsia="ja-JP"/>
              </w:rPr>
            </w:pPr>
            <w:r w:rsidRPr="00FD0425">
              <w:rPr>
                <w:lang w:eastAsia="ja-JP"/>
              </w:rPr>
              <w:t>Semantics description</w:t>
            </w:r>
          </w:p>
        </w:tc>
      </w:tr>
      <w:tr w:rsidR="00C935A0" w:rsidRPr="00FD0425" w14:paraId="380A6F5A" w14:textId="77777777" w:rsidTr="00C935A0">
        <w:tc>
          <w:tcPr>
            <w:tcW w:w="2448" w:type="dxa"/>
          </w:tcPr>
          <w:p w14:paraId="1EED794D" w14:textId="77777777" w:rsidR="00C935A0" w:rsidRPr="00FD0425" w:rsidRDefault="00C935A0" w:rsidP="00C935A0">
            <w:pPr>
              <w:pStyle w:val="TAL"/>
              <w:rPr>
                <w:lang w:eastAsia="ja-JP"/>
              </w:rPr>
            </w:pPr>
            <w:r w:rsidRPr="00FD0425">
              <w:rPr>
                <w:lang w:eastAsia="ja-JP"/>
              </w:rPr>
              <w:t>Network Instance</w:t>
            </w:r>
          </w:p>
        </w:tc>
        <w:tc>
          <w:tcPr>
            <w:tcW w:w="1080" w:type="dxa"/>
          </w:tcPr>
          <w:p w14:paraId="1753403D" w14:textId="77777777" w:rsidR="00C935A0" w:rsidRPr="00FD0425" w:rsidRDefault="00C935A0" w:rsidP="00C935A0">
            <w:pPr>
              <w:pStyle w:val="TAL"/>
              <w:rPr>
                <w:lang w:eastAsia="ja-JP"/>
              </w:rPr>
            </w:pPr>
            <w:r w:rsidRPr="00FD0425">
              <w:rPr>
                <w:lang w:eastAsia="ja-JP"/>
              </w:rPr>
              <w:t>M</w:t>
            </w:r>
          </w:p>
        </w:tc>
        <w:tc>
          <w:tcPr>
            <w:tcW w:w="1440" w:type="dxa"/>
          </w:tcPr>
          <w:p w14:paraId="6FD41FA7" w14:textId="77777777" w:rsidR="00C935A0" w:rsidRPr="00FD0425" w:rsidRDefault="00C935A0" w:rsidP="00C935A0">
            <w:pPr>
              <w:pStyle w:val="TAL"/>
              <w:rPr>
                <w:lang w:eastAsia="ja-JP"/>
              </w:rPr>
            </w:pPr>
          </w:p>
        </w:tc>
        <w:tc>
          <w:tcPr>
            <w:tcW w:w="1872" w:type="dxa"/>
          </w:tcPr>
          <w:p w14:paraId="37CF2C0D" w14:textId="77777777" w:rsidR="00C935A0" w:rsidRPr="00FD0425" w:rsidRDefault="00C935A0" w:rsidP="00C935A0">
            <w:pPr>
              <w:pStyle w:val="TAL"/>
              <w:rPr>
                <w:lang w:eastAsia="ja-JP"/>
              </w:rPr>
            </w:pPr>
            <w:r w:rsidRPr="00FD0425">
              <w:rPr>
                <w:lang w:eastAsia="ja-JP"/>
              </w:rPr>
              <w:t>INTEGER (1..256, …)</w:t>
            </w:r>
          </w:p>
        </w:tc>
        <w:tc>
          <w:tcPr>
            <w:tcW w:w="2880" w:type="dxa"/>
          </w:tcPr>
          <w:p w14:paraId="21D9B53B" w14:textId="77777777" w:rsidR="00C935A0" w:rsidRPr="00FD0425" w:rsidRDefault="00C935A0" w:rsidP="00C935A0">
            <w:pPr>
              <w:pStyle w:val="TAL"/>
              <w:rPr>
                <w:lang w:eastAsia="ja-JP"/>
              </w:rPr>
            </w:pPr>
          </w:p>
        </w:tc>
      </w:tr>
    </w:tbl>
    <w:p w14:paraId="035E9E26" w14:textId="77777777" w:rsidR="00C935A0" w:rsidRPr="00FD0425" w:rsidRDefault="00C935A0" w:rsidP="00C935A0"/>
    <w:p w14:paraId="5FE5D219" w14:textId="77777777" w:rsidR="00C935A0" w:rsidRPr="00FD0425" w:rsidRDefault="00C935A0" w:rsidP="00C935A0">
      <w:pPr>
        <w:pStyle w:val="Heading4"/>
      </w:pPr>
      <w:bookmarkStart w:id="5751" w:name="_Toc20955395"/>
      <w:bookmarkStart w:id="5752" w:name="_Toc29991598"/>
      <w:bookmarkStart w:id="5753" w:name="_Toc36555999"/>
      <w:bookmarkStart w:id="5754" w:name="_Toc44497744"/>
      <w:bookmarkStart w:id="5755" w:name="_Toc45108131"/>
      <w:bookmarkStart w:id="5756" w:name="_Toc45901751"/>
      <w:bookmarkStart w:id="5757" w:name="_Toc51850832"/>
      <w:bookmarkStart w:id="5758" w:name="_Toc56693836"/>
      <w:bookmarkStart w:id="5759" w:name="_Toc64447380"/>
      <w:bookmarkStart w:id="5760" w:name="_Toc66286874"/>
      <w:bookmarkStart w:id="5761" w:name="_Toc74151569"/>
      <w:bookmarkStart w:id="5762" w:name="_Toc81322177"/>
      <w:r w:rsidRPr="00FD0425">
        <w:t>9.2.3.86</w:t>
      </w:r>
      <w:r w:rsidRPr="00FD0425">
        <w:tab/>
        <w:t>PDCP Duplication Configuration</w:t>
      </w:r>
      <w:bookmarkEnd w:id="5751"/>
      <w:bookmarkEnd w:id="5752"/>
      <w:bookmarkEnd w:id="5753"/>
      <w:bookmarkEnd w:id="5754"/>
      <w:bookmarkEnd w:id="5755"/>
      <w:bookmarkEnd w:id="5756"/>
      <w:bookmarkEnd w:id="5757"/>
      <w:bookmarkEnd w:id="5758"/>
      <w:bookmarkEnd w:id="5759"/>
      <w:bookmarkEnd w:id="5760"/>
      <w:bookmarkEnd w:id="5761"/>
      <w:bookmarkEnd w:id="5762"/>
    </w:p>
    <w:p w14:paraId="0EB9EF10" w14:textId="77777777" w:rsidR="00C935A0" w:rsidRPr="00FD0425" w:rsidRDefault="00C935A0" w:rsidP="00C935A0">
      <w:pPr>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C935A0" w:rsidRPr="00FD0425" w14:paraId="7C178A50" w14:textId="77777777" w:rsidTr="00C935A0">
        <w:tc>
          <w:tcPr>
            <w:tcW w:w="2708" w:type="dxa"/>
            <w:tcBorders>
              <w:top w:val="single" w:sz="4" w:space="0" w:color="auto"/>
              <w:left w:val="single" w:sz="4" w:space="0" w:color="auto"/>
              <w:bottom w:val="single" w:sz="4" w:space="0" w:color="auto"/>
              <w:right w:val="single" w:sz="4" w:space="0" w:color="auto"/>
            </w:tcBorders>
          </w:tcPr>
          <w:p w14:paraId="0E14F475"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4F2F675" w14:textId="77777777" w:rsidR="00C935A0" w:rsidRPr="00FD0425" w:rsidRDefault="00C935A0" w:rsidP="00C935A0">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07E5CB10" w14:textId="77777777" w:rsidR="00C935A0" w:rsidRPr="00FD0425" w:rsidRDefault="00C935A0" w:rsidP="00C935A0">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5ABCF26" w14:textId="77777777" w:rsidR="00C935A0" w:rsidRPr="00FD0425" w:rsidRDefault="00C935A0" w:rsidP="00C935A0">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7B36B054" w14:textId="77777777" w:rsidR="00C935A0" w:rsidRPr="00FD0425" w:rsidRDefault="00C935A0" w:rsidP="00C935A0">
            <w:pPr>
              <w:pStyle w:val="TAH"/>
            </w:pPr>
            <w:r w:rsidRPr="00FD0425">
              <w:t>Semantics Description</w:t>
            </w:r>
          </w:p>
        </w:tc>
      </w:tr>
      <w:tr w:rsidR="00C935A0" w:rsidRPr="00FD0425" w14:paraId="7B751259" w14:textId="77777777" w:rsidTr="00C935A0">
        <w:tc>
          <w:tcPr>
            <w:tcW w:w="2708" w:type="dxa"/>
            <w:tcBorders>
              <w:top w:val="single" w:sz="4" w:space="0" w:color="auto"/>
              <w:left w:val="single" w:sz="4" w:space="0" w:color="auto"/>
              <w:bottom w:val="single" w:sz="4" w:space="0" w:color="auto"/>
              <w:right w:val="single" w:sz="4" w:space="0" w:color="auto"/>
            </w:tcBorders>
          </w:tcPr>
          <w:p w14:paraId="2E220C62" w14:textId="77777777" w:rsidR="00C935A0" w:rsidRPr="00FD0425" w:rsidRDefault="00C935A0" w:rsidP="00C935A0">
            <w:pPr>
              <w:pStyle w:val="TAL"/>
              <w:rPr>
                <w:lang w:eastAsia="zh-CN"/>
              </w:rPr>
            </w:pPr>
            <w:r w:rsidRPr="00FD0425">
              <w:t>PDCP Duplication Configuration</w:t>
            </w:r>
          </w:p>
        </w:tc>
        <w:tc>
          <w:tcPr>
            <w:tcW w:w="1100" w:type="dxa"/>
            <w:tcBorders>
              <w:top w:val="single" w:sz="4" w:space="0" w:color="auto"/>
              <w:left w:val="single" w:sz="4" w:space="0" w:color="auto"/>
              <w:bottom w:val="single" w:sz="4" w:space="0" w:color="auto"/>
              <w:right w:val="single" w:sz="4" w:space="0" w:color="auto"/>
            </w:tcBorders>
          </w:tcPr>
          <w:p w14:paraId="6B41E60A" w14:textId="77777777" w:rsidR="00C935A0" w:rsidRPr="00FD0425" w:rsidRDefault="00C935A0" w:rsidP="00C935A0">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5A22F0B0" w14:textId="77777777" w:rsidR="00C935A0" w:rsidRPr="00FD0425" w:rsidRDefault="00C935A0" w:rsidP="00C935A0">
            <w:pPr>
              <w:pStyle w:val="TAL"/>
            </w:pPr>
          </w:p>
        </w:tc>
        <w:tc>
          <w:tcPr>
            <w:tcW w:w="1900" w:type="dxa"/>
            <w:tcBorders>
              <w:top w:val="single" w:sz="4" w:space="0" w:color="auto"/>
              <w:left w:val="single" w:sz="4" w:space="0" w:color="auto"/>
              <w:bottom w:val="single" w:sz="4" w:space="0" w:color="auto"/>
              <w:right w:val="single" w:sz="4" w:space="0" w:color="auto"/>
            </w:tcBorders>
          </w:tcPr>
          <w:p w14:paraId="09786EE0" w14:textId="77777777" w:rsidR="00C935A0" w:rsidRPr="00FD0425" w:rsidRDefault="00C935A0" w:rsidP="00C935A0">
            <w:pPr>
              <w:pStyle w:val="TAL"/>
            </w:pPr>
            <w:r w:rsidRPr="00FD0425">
              <w:t>ENUMERATED (</w:t>
            </w:r>
          </w:p>
          <w:p w14:paraId="6C42402B" w14:textId="77777777" w:rsidR="00C935A0" w:rsidRPr="00FD0425" w:rsidRDefault="00C935A0" w:rsidP="00C935A0">
            <w:pPr>
              <w:pStyle w:val="TAL"/>
            </w:pPr>
            <w:r w:rsidRPr="00FD0425">
              <w:rPr>
                <w:lang w:eastAsia="zh-CN"/>
              </w:rPr>
              <w:t>configured, de-configured,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44A4A5AF" w14:textId="77777777" w:rsidR="00C935A0" w:rsidRPr="00FD0425" w:rsidRDefault="00C935A0" w:rsidP="00C935A0">
            <w:pPr>
              <w:pStyle w:val="TAL"/>
              <w:rPr>
                <w:i/>
                <w:lang w:eastAsia="zh-CN"/>
              </w:rPr>
            </w:pPr>
          </w:p>
        </w:tc>
      </w:tr>
    </w:tbl>
    <w:p w14:paraId="554DD020" w14:textId="77777777" w:rsidR="00C935A0" w:rsidRPr="00FD0425" w:rsidRDefault="00C935A0" w:rsidP="00C935A0">
      <w:pPr>
        <w:rPr>
          <w:lang w:eastAsia="zh-CN"/>
        </w:rPr>
      </w:pPr>
    </w:p>
    <w:p w14:paraId="253635C4" w14:textId="77777777" w:rsidR="00C935A0" w:rsidRPr="00FD0425" w:rsidRDefault="00C935A0" w:rsidP="00C935A0">
      <w:pPr>
        <w:pStyle w:val="Heading4"/>
        <w:rPr>
          <w:rFonts w:eastAsia="MS Mincho"/>
        </w:rPr>
      </w:pPr>
      <w:bookmarkStart w:id="5763" w:name="_Toc20955396"/>
      <w:bookmarkStart w:id="5764" w:name="_Toc29991599"/>
      <w:bookmarkStart w:id="5765" w:name="_Toc36556000"/>
      <w:bookmarkStart w:id="5766" w:name="_Toc44497745"/>
      <w:bookmarkStart w:id="5767" w:name="_Toc45108132"/>
      <w:bookmarkStart w:id="5768" w:name="_Toc45901752"/>
      <w:bookmarkStart w:id="5769" w:name="_Toc51850833"/>
      <w:bookmarkStart w:id="5770" w:name="_Toc56693837"/>
      <w:bookmarkStart w:id="5771" w:name="_Toc64447381"/>
      <w:bookmarkStart w:id="5772" w:name="_Toc66286875"/>
      <w:bookmarkStart w:id="5773" w:name="_Toc74151570"/>
      <w:bookmarkStart w:id="5774" w:name="_Toc81322178"/>
      <w:r w:rsidRPr="00FD0425">
        <w:rPr>
          <w:rFonts w:eastAsia="MS Mincho"/>
        </w:rPr>
        <w:t>9.2.3.87</w:t>
      </w:r>
      <w:r w:rsidRPr="00FD0425">
        <w:rPr>
          <w:rFonts w:eastAsia="MS Mincho"/>
        </w:rPr>
        <w:tab/>
        <w:t>Secondary RAT Usage Information</w:t>
      </w:r>
      <w:bookmarkEnd w:id="5763"/>
      <w:bookmarkEnd w:id="5764"/>
      <w:bookmarkEnd w:id="5765"/>
      <w:bookmarkEnd w:id="5766"/>
      <w:bookmarkEnd w:id="5767"/>
      <w:bookmarkEnd w:id="5768"/>
      <w:bookmarkEnd w:id="5769"/>
      <w:bookmarkEnd w:id="5770"/>
      <w:bookmarkEnd w:id="5771"/>
      <w:bookmarkEnd w:id="5772"/>
      <w:bookmarkEnd w:id="5773"/>
      <w:bookmarkEnd w:id="5774"/>
    </w:p>
    <w:p w14:paraId="2BB96763" w14:textId="77777777" w:rsidR="00C935A0" w:rsidRPr="00FD0425" w:rsidRDefault="00C935A0" w:rsidP="00C935A0">
      <w:pPr>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C935A0" w:rsidRPr="00FD0425" w14:paraId="5714D92A" w14:textId="77777777" w:rsidTr="00C935A0">
        <w:tblPrEx>
          <w:tblCellMar>
            <w:top w:w="0" w:type="dxa"/>
            <w:bottom w:w="0" w:type="dxa"/>
          </w:tblCellMar>
        </w:tblPrEx>
        <w:trPr>
          <w:jc w:val="center"/>
        </w:trPr>
        <w:tc>
          <w:tcPr>
            <w:tcW w:w="2402" w:type="dxa"/>
          </w:tcPr>
          <w:p w14:paraId="02C009E0" w14:textId="77777777" w:rsidR="00C935A0" w:rsidRPr="00FD0425" w:rsidRDefault="00C935A0" w:rsidP="00C935A0">
            <w:pPr>
              <w:pStyle w:val="TAH"/>
            </w:pPr>
            <w:r w:rsidRPr="00FD0425">
              <w:t>IE/Group Name</w:t>
            </w:r>
          </w:p>
        </w:tc>
        <w:tc>
          <w:tcPr>
            <w:tcW w:w="1276" w:type="dxa"/>
          </w:tcPr>
          <w:p w14:paraId="1C477FBD" w14:textId="77777777" w:rsidR="00C935A0" w:rsidRPr="00FD0425" w:rsidRDefault="00C935A0" w:rsidP="00C935A0">
            <w:pPr>
              <w:pStyle w:val="TAH"/>
            </w:pPr>
            <w:r w:rsidRPr="00FD0425">
              <w:t>Presence</w:t>
            </w:r>
          </w:p>
        </w:tc>
        <w:tc>
          <w:tcPr>
            <w:tcW w:w="1183" w:type="dxa"/>
          </w:tcPr>
          <w:p w14:paraId="7DFC3353" w14:textId="77777777" w:rsidR="00C935A0" w:rsidRPr="00FD0425" w:rsidRDefault="00C935A0" w:rsidP="00C935A0">
            <w:pPr>
              <w:pStyle w:val="TAH"/>
            </w:pPr>
            <w:r w:rsidRPr="00FD0425">
              <w:t>Range</w:t>
            </w:r>
          </w:p>
        </w:tc>
        <w:tc>
          <w:tcPr>
            <w:tcW w:w="1701" w:type="dxa"/>
          </w:tcPr>
          <w:p w14:paraId="4F49FACD" w14:textId="77777777" w:rsidR="00C935A0" w:rsidRPr="00FD0425" w:rsidRDefault="00C935A0" w:rsidP="00C935A0">
            <w:pPr>
              <w:pStyle w:val="TAH"/>
            </w:pPr>
            <w:r w:rsidRPr="00FD0425">
              <w:t>IE type and reference</w:t>
            </w:r>
          </w:p>
        </w:tc>
        <w:tc>
          <w:tcPr>
            <w:tcW w:w="2211" w:type="dxa"/>
          </w:tcPr>
          <w:p w14:paraId="642769DB" w14:textId="77777777" w:rsidR="00C935A0" w:rsidRPr="00FD0425" w:rsidRDefault="00C935A0" w:rsidP="00C935A0">
            <w:pPr>
              <w:pStyle w:val="TAH"/>
            </w:pPr>
            <w:r w:rsidRPr="00FD0425">
              <w:t>Semantics description</w:t>
            </w:r>
          </w:p>
        </w:tc>
      </w:tr>
      <w:tr w:rsidR="00C935A0" w:rsidRPr="00FD0425" w14:paraId="51EE7E2B"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55DBFB98" w14:textId="77777777" w:rsidR="00C935A0" w:rsidRPr="00FD0425" w:rsidRDefault="00C935A0" w:rsidP="00C935A0">
            <w:pPr>
              <w:pStyle w:val="TAL"/>
              <w:rPr>
                <w:rFonts w:cs="Arial"/>
                <w:b/>
                <w:lang w:eastAsia="zh-CN"/>
              </w:rPr>
            </w:pPr>
            <w:r w:rsidRPr="00FD0425">
              <w:rPr>
                <w:rFonts w:cs="Arial"/>
                <w:b/>
                <w:lang w:eastAsia="zh-CN"/>
              </w:rPr>
              <w:t>PDU Session Usage Report</w:t>
            </w:r>
          </w:p>
        </w:tc>
        <w:tc>
          <w:tcPr>
            <w:tcW w:w="1276" w:type="dxa"/>
            <w:tcBorders>
              <w:top w:val="single" w:sz="4" w:space="0" w:color="auto"/>
              <w:left w:val="single" w:sz="4" w:space="0" w:color="auto"/>
              <w:bottom w:val="single" w:sz="4" w:space="0" w:color="auto"/>
              <w:right w:val="single" w:sz="4" w:space="0" w:color="auto"/>
            </w:tcBorders>
          </w:tcPr>
          <w:p w14:paraId="734FE02A" w14:textId="77777777" w:rsidR="00C935A0" w:rsidRPr="00FD0425" w:rsidRDefault="00C935A0" w:rsidP="00C935A0">
            <w:pPr>
              <w:pStyle w:val="TAL"/>
            </w:pPr>
          </w:p>
        </w:tc>
        <w:tc>
          <w:tcPr>
            <w:tcW w:w="1183" w:type="dxa"/>
            <w:tcBorders>
              <w:top w:val="single" w:sz="4" w:space="0" w:color="auto"/>
              <w:left w:val="single" w:sz="4" w:space="0" w:color="auto"/>
              <w:bottom w:val="single" w:sz="4" w:space="0" w:color="auto"/>
              <w:right w:val="single" w:sz="4" w:space="0" w:color="auto"/>
            </w:tcBorders>
          </w:tcPr>
          <w:p w14:paraId="5A57A551" w14:textId="77777777" w:rsidR="00C935A0" w:rsidRPr="00FD0425" w:rsidRDefault="00C935A0" w:rsidP="00C935A0">
            <w:pPr>
              <w:pStyle w:val="TAL"/>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6F6DEA37" w14:textId="77777777" w:rsidR="00C935A0" w:rsidRPr="00FD0425" w:rsidRDefault="00C935A0" w:rsidP="00C935A0">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66BF3F5B" w14:textId="77777777" w:rsidR="00C935A0" w:rsidRPr="00FD0425" w:rsidRDefault="00C935A0" w:rsidP="00C935A0">
            <w:pPr>
              <w:pStyle w:val="TAL"/>
              <w:rPr>
                <w:snapToGrid w:val="0"/>
              </w:rPr>
            </w:pPr>
          </w:p>
        </w:tc>
      </w:tr>
      <w:tr w:rsidR="00C935A0" w:rsidRPr="00FD0425" w14:paraId="3142841C"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456B17FB" w14:textId="77777777" w:rsidR="00C935A0" w:rsidRPr="00FD0425" w:rsidRDefault="00C935A0" w:rsidP="00C935A0">
            <w:pPr>
              <w:pStyle w:val="TAL"/>
              <w:ind w:left="113"/>
              <w:rPr>
                <w:rFonts w:cs="Arial"/>
                <w:b/>
                <w:lang w:eastAsia="zh-CN"/>
              </w:rPr>
            </w:pPr>
            <w:r w:rsidRPr="00FD0425">
              <w:rPr>
                <w:rFonts w:cs="Arial"/>
                <w:lang w:eastAsia="ja-JP"/>
              </w:rPr>
              <w:t>&gt;RAT Type</w:t>
            </w:r>
          </w:p>
        </w:tc>
        <w:tc>
          <w:tcPr>
            <w:tcW w:w="1276" w:type="dxa"/>
            <w:tcBorders>
              <w:top w:val="single" w:sz="4" w:space="0" w:color="auto"/>
              <w:left w:val="single" w:sz="4" w:space="0" w:color="auto"/>
              <w:bottom w:val="single" w:sz="4" w:space="0" w:color="auto"/>
              <w:right w:val="single" w:sz="4" w:space="0" w:color="auto"/>
            </w:tcBorders>
          </w:tcPr>
          <w:p w14:paraId="3883C24A" w14:textId="77777777" w:rsidR="00C935A0" w:rsidRPr="00FD0425" w:rsidRDefault="00C935A0" w:rsidP="00C935A0">
            <w:pPr>
              <w:pStyle w:val="TAL"/>
            </w:pPr>
            <w:r w:rsidRPr="00FD0425">
              <w:rPr>
                <w:rFonts w:cs="Arial"/>
              </w:rPr>
              <w:t>M</w:t>
            </w:r>
          </w:p>
        </w:tc>
        <w:tc>
          <w:tcPr>
            <w:tcW w:w="1183" w:type="dxa"/>
            <w:tcBorders>
              <w:top w:val="single" w:sz="4" w:space="0" w:color="auto"/>
              <w:left w:val="single" w:sz="4" w:space="0" w:color="auto"/>
              <w:bottom w:val="single" w:sz="4" w:space="0" w:color="auto"/>
              <w:right w:val="single" w:sz="4" w:space="0" w:color="auto"/>
            </w:tcBorders>
          </w:tcPr>
          <w:p w14:paraId="31C15D03"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621A048B" w14:textId="77777777" w:rsidR="00C935A0" w:rsidRPr="00FD0425" w:rsidRDefault="00C935A0" w:rsidP="00C935A0">
            <w:pPr>
              <w:pStyle w:val="TAL"/>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B2D3B24" w14:textId="77777777" w:rsidR="00C935A0" w:rsidRPr="00FD0425" w:rsidRDefault="00C935A0" w:rsidP="00C935A0">
            <w:pPr>
              <w:pStyle w:val="TAL"/>
              <w:rPr>
                <w:snapToGrid w:val="0"/>
              </w:rPr>
            </w:pPr>
          </w:p>
        </w:tc>
      </w:tr>
      <w:tr w:rsidR="00C935A0" w:rsidRPr="00FD0425" w14:paraId="74690B97"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5FD2EA35" w14:textId="77777777" w:rsidR="00C935A0" w:rsidRPr="00FD0425" w:rsidRDefault="00C935A0" w:rsidP="00C935A0">
            <w:pPr>
              <w:pStyle w:val="TAL"/>
              <w:ind w:left="113"/>
              <w:rPr>
                <w:rFonts w:cs="Arial"/>
                <w:b/>
                <w:lang w:eastAsia="zh-CN"/>
              </w:rPr>
            </w:pPr>
            <w:r w:rsidRPr="00FD0425">
              <w:rPr>
                <w:rFonts w:cs="Arial"/>
                <w:lang w:val="en-US" w:eastAsia="ja-JP"/>
              </w:rPr>
              <w:t>&gt;PDU Session Timed Report List</w:t>
            </w:r>
          </w:p>
        </w:tc>
        <w:tc>
          <w:tcPr>
            <w:tcW w:w="1276" w:type="dxa"/>
            <w:tcBorders>
              <w:top w:val="single" w:sz="4" w:space="0" w:color="auto"/>
              <w:left w:val="single" w:sz="4" w:space="0" w:color="auto"/>
              <w:bottom w:val="single" w:sz="4" w:space="0" w:color="auto"/>
              <w:right w:val="single" w:sz="4" w:space="0" w:color="auto"/>
            </w:tcBorders>
          </w:tcPr>
          <w:p w14:paraId="396FCA65" w14:textId="77777777" w:rsidR="00C935A0" w:rsidRPr="00FD0425" w:rsidRDefault="00C935A0" w:rsidP="00C935A0">
            <w:pPr>
              <w:pStyle w:val="TAL"/>
            </w:pPr>
            <w:r w:rsidRPr="00FD0425">
              <w:rPr>
                <w:rFonts w:cs="Arial"/>
                <w:lang w:val="en-US"/>
              </w:rPr>
              <w:t>M</w:t>
            </w:r>
          </w:p>
        </w:tc>
        <w:tc>
          <w:tcPr>
            <w:tcW w:w="1183" w:type="dxa"/>
            <w:tcBorders>
              <w:top w:val="single" w:sz="4" w:space="0" w:color="auto"/>
              <w:left w:val="single" w:sz="4" w:space="0" w:color="auto"/>
              <w:bottom w:val="single" w:sz="4" w:space="0" w:color="auto"/>
              <w:right w:val="single" w:sz="4" w:space="0" w:color="auto"/>
            </w:tcBorders>
          </w:tcPr>
          <w:p w14:paraId="10B4680D"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740868A7" w14:textId="77777777" w:rsidR="00C935A0" w:rsidRPr="00FD0425" w:rsidRDefault="00C935A0" w:rsidP="00C935A0">
            <w:pPr>
              <w:keepNext/>
              <w:keepLines/>
              <w:spacing w:after="0"/>
              <w:rPr>
                <w:rFonts w:ascii="Arial" w:hAnsi="Arial" w:cs="Arial"/>
                <w:snapToGrid w:val="0"/>
                <w:sz w:val="18"/>
              </w:rPr>
            </w:pPr>
            <w:r w:rsidRPr="00FD0425">
              <w:rPr>
                <w:rFonts w:ascii="Arial" w:hAnsi="Arial" w:cs="Arial"/>
                <w:snapToGrid w:val="0"/>
                <w:sz w:val="18"/>
              </w:rPr>
              <w:t>Volume Timed Report List</w:t>
            </w:r>
          </w:p>
          <w:p w14:paraId="01A3B5C6" w14:textId="77777777" w:rsidR="00C935A0" w:rsidRPr="00FD0425" w:rsidRDefault="00C935A0" w:rsidP="00C935A0">
            <w:pPr>
              <w:pStyle w:val="TAL"/>
              <w:rPr>
                <w:snapToGrid w:val="0"/>
              </w:rPr>
            </w:pPr>
            <w:r w:rsidRPr="00FD0425">
              <w:rPr>
                <w:rFonts w:cs="Arial"/>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00811E03" w14:textId="77777777" w:rsidR="00C935A0" w:rsidRPr="00FD0425" w:rsidRDefault="00C935A0" w:rsidP="00C935A0">
            <w:pPr>
              <w:pStyle w:val="TAL"/>
              <w:rPr>
                <w:snapToGrid w:val="0"/>
              </w:rPr>
            </w:pPr>
          </w:p>
        </w:tc>
      </w:tr>
      <w:tr w:rsidR="00C935A0" w:rsidRPr="00FD0425" w14:paraId="349DE425"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7CEE9586" w14:textId="77777777" w:rsidR="00C935A0" w:rsidRPr="00FD0425" w:rsidRDefault="00C935A0" w:rsidP="00C935A0">
            <w:pPr>
              <w:pStyle w:val="TAL"/>
              <w:rPr>
                <w:rFonts w:cs="Arial"/>
                <w:lang w:eastAsia="zh-CN"/>
              </w:rPr>
            </w:pPr>
            <w:r w:rsidRPr="00FD0425">
              <w:rPr>
                <w:rFonts w:cs="Arial"/>
                <w:b/>
                <w:lang w:eastAsia="zh-CN"/>
              </w:rPr>
              <w:t>QoS Flows Usage Report List</w:t>
            </w:r>
          </w:p>
        </w:tc>
        <w:tc>
          <w:tcPr>
            <w:tcW w:w="1276" w:type="dxa"/>
            <w:tcBorders>
              <w:top w:val="single" w:sz="4" w:space="0" w:color="auto"/>
              <w:left w:val="single" w:sz="4" w:space="0" w:color="auto"/>
              <w:bottom w:val="single" w:sz="4" w:space="0" w:color="auto"/>
              <w:right w:val="single" w:sz="4" w:space="0" w:color="auto"/>
            </w:tcBorders>
          </w:tcPr>
          <w:p w14:paraId="67EB3C53" w14:textId="77777777" w:rsidR="00C935A0" w:rsidRPr="00FD0425" w:rsidRDefault="00C935A0" w:rsidP="00C935A0">
            <w:pPr>
              <w:pStyle w:val="TAL"/>
            </w:pPr>
          </w:p>
        </w:tc>
        <w:tc>
          <w:tcPr>
            <w:tcW w:w="1183" w:type="dxa"/>
            <w:tcBorders>
              <w:top w:val="single" w:sz="4" w:space="0" w:color="auto"/>
              <w:left w:val="single" w:sz="4" w:space="0" w:color="auto"/>
              <w:bottom w:val="single" w:sz="4" w:space="0" w:color="auto"/>
              <w:right w:val="single" w:sz="4" w:space="0" w:color="auto"/>
            </w:tcBorders>
          </w:tcPr>
          <w:p w14:paraId="467625BA" w14:textId="77777777" w:rsidR="00C935A0" w:rsidRPr="00FD0425" w:rsidRDefault="00C935A0" w:rsidP="00C935A0">
            <w:pPr>
              <w:pStyle w:val="TAL"/>
              <w:rPr>
                <w:i/>
              </w:rPr>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3D9227CA" w14:textId="77777777" w:rsidR="00C935A0" w:rsidRPr="00FD0425" w:rsidRDefault="00C935A0" w:rsidP="00C935A0">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2B0D3458" w14:textId="77777777" w:rsidR="00C935A0" w:rsidRPr="00FD0425" w:rsidRDefault="00C935A0" w:rsidP="00C935A0">
            <w:pPr>
              <w:pStyle w:val="TAL"/>
              <w:rPr>
                <w:snapToGrid w:val="0"/>
              </w:rPr>
            </w:pPr>
          </w:p>
        </w:tc>
      </w:tr>
      <w:tr w:rsidR="00C935A0" w:rsidRPr="00FD0425" w14:paraId="1B8D9D8A"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2846208E" w14:textId="77777777" w:rsidR="00C935A0" w:rsidRPr="00FD0425" w:rsidRDefault="00C935A0" w:rsidP="00C935A0">
            <w:pPr>
              <w:pStyle w:val="TAL"/>
              <w:ind w:left="113"/>
              <w:rPr>
                <w:lang w:eastAsia="ja-JP"/>
              </w:rPr>
            </w:pPr>
            <w:r w:rsidRPr="00FD0425">
              <w:rPr>
                <w:rFonts w:cs="Arial"/>
                <w:iCs/>
                <w:lang w:eastAsia="ja-JP"/>
              </w:rPr>
              <w:t>&gt;</w:t>
            </w:r>
            <w:r w:rsidRPr="009354E2">
              <w:rPr>
                <w:rFonts w:cs="Arial"/>
                <w:b/>
                <w:bCs/>
                <w:iCs/>
                <w:lang w:eastAsia="ja-JP"/>
              </w:rPr>
              <w:t>QoS Flows Usage Report Item</w:t>
            </w:r>
          </w:p>
        </w:tc>
        <w:tc>
          <w:tcPr>
            <w:tcW w:w="1276" w:type="dxa"/>
            <w:tcBorders>
              <w:top w:val="single" w:sz="4" w:space="0" w:color="auto"/>
              <w:left w:val="single" w:sz="4" w:space="0" w:color="auto"/>
              <w:bottom w:val="single" w:sz="4" w:space="0" w:color="auto"/>
              <w:right w:val="single" w:sz="4" w:space="0" w:color="auto"/>
            </w:tcBorders>
          </w:tcPr>
          <w:p w14:paraId="255BBB82" w14:textId="77777777" w:rsidR="00C935A0" w:rsidRPr="00FD0425" w:rsidRDefault="00C935A0" w:rsidP="00C935A0">
            <w:pPr>
              <w:pStyle w:val="TAL"/>
            </w:pPr>
          </w:p>
        </w:tc>
        <w:tc>
          <w:tcPr>
            <w:tcW w:w="1183" w:type="dxa"/>
            <w:tcBorders>
              <w:top w:val="single" w:sz="4" w:space="0" w:color="auto"/>
              <w:left w:val="single" w:sz="4" w:space="0" w:color="auto"/>
              <w:bottom w:val="single" w:sz="4" w:space="0" w:color="auto"/>
              <w:right w:val="single" w:sz="4" w:space="0" w:color="auto"/>
            </w:tcBorders>
          </w:tcPr>
          <w:p w14:paraId="4B352E7C" w14:textId="77777777" w:rsidR="00C935A0" w:rsidRPr="00FD0425" w:rsidRDefault="00C935A0" w:rsidP="00C935A0">
            <w:pPr>
              <w:pStyle w:val="TAL"/>
            </w:pPr>
            <w:r w:rsidRPr="00FD0425">
              <w:rPr>
                <w:bCs/>
                <w:i/>
                <w:szCs w:val="18"/>
                <w:lang w:eastAsia="ja-JP"/>
              </w:rPr>
              <w:t>1..&lt;maxnoofQoSflows&gt;</w:t>
            </w:r>
          </w:p>
        </w:tc>
        <w:tc>
          <w:tcPr>
            <w:tcW w:w="1701" w:type="dxa"/>
            <w:tcBorders>
              <w:top w:val="single" w:sz="4" w:space="0" w:color="auto"/>
              <w:left w:val="single" w:sz="4" w:space="0" w:color="auto"/>
              <w:bottom w:val="single" w:sz="4" w:space="0" w:color="auto"/>
              <w:right w:val="single" w:sz="4" w:space="0" w:color="auto"/>
            </w:tcBorders>
          </w:tcPr>
          <w:p w14:paraId="52453718" w14:textId="77777777" w:rsidR="00C935A0" w:rsidRPr="00FD0425" w:rsidRDefault="00C935A0" w:rsidP="00C935A0">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445F6AB6" w14:textId="77777777" w:rsidR="00C935A0" w:rsidRPr="00FD0425" w:rsidRDefault="00C935A0" w:rsidP="00C935A0">
            <w:pPr>
              <w:pStyle w:val="TAL"/>
              <w:rPr>
                <w:snapToGrid w:val="0"/>
              </w:rPr>
            </w:pPr>
          </w:p>
        </w:tc>
      </w:tr>
      <w:tr w:rsidR="00C935A0" w:rsidRPr="00FD0425" w14:paraId="72BFA00E"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22E16D4F" w14:textId="77777777" w:rsidR="00C935A0" w:rsidRPr="00FD0425" w:rsidRDefault="00C935A0" w:rsidP="00C935A0">
            <w:pPr>
              <w:pStyle w:val="TAL"/>
              <w:ind w:left="284"/>
              <w:rPr>
                <w:rFonts w:cs="Arial"/>
                <w:iCs/>
                <w:lang w:eastAsia="ja-JP"/>
              </w:rPr>
            </w:pPr>
            <w:r w:rsidRPr="00FD0425">
              <w:rPr>
                <w:rFonts w:cs="Arial"/>
                <w:bCs/>
                <w:iCs/>
                <w:lang w:eastAsia="ja-JP"/>
              </w:rPr>
              <w:t>&gt;&gt;QoS Flow Indicator</w:t>
            </w:r>
          </w:p>
        </w:tc>
        <w:tc>
          <w:tcPr>
            <w:tcW w:w="1276" w:type="dxa"/>
            <w:tcBorders>
              <w:top w:val="single" w:sz="4" w:space="0" w:color="auto"/>
              <w:left w:val="single" w:sz="4" w:space="0" w:color="auto"/>
              <w:bottom w:val="single" w:sz="4" w:space="0" w:color="auto"/>
              <w:right w:val="single" w:sz="4" w:space="0" w:color="auto"/>
            </w:tcBorders>
          </w:tcPr>
          <w:p w14:paraId="3D2B2FB0"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CD1516C"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452D77F2" w14:textId="77777777" w:rsidR="00C935A0" w:rsidRPr="00FD0425" w:rsidRDefault="00C935A0" w:rsidP="00C935A0">
            <w:pPr>
              <w:pStyle w:val="TAL"/>
              <w:rPr>
                <w:snapToGrid w:val="0"/>
              </w:rPr>
            </w:pPr>
            <w:r w:rsidRPr="00FD0425">
              <w:rPr>
                <w:snapToGrid w:val="0"/>
              </w:rPr>
              <w:t>9.2.3.10</w:t>
            </w:r>
          </w:p>
        </w:tc>
        <w:tc>
          <w:tcPr>
            <w:tcW w:w="2211" w:type="dxa"/>
            <w:tcBorders>
              <w:top w:val="single" w:sz="4" w:space="0" w:color="auto"/>
              <w:left w:val="single" w:sz="4" w:space="0" w:color="auto"/>
              <w:bottom w:val="single" w:sz="4" w:space="0" w:color="auto"/>
              <w:right w:val="single" w:sz="4" w:space="0" w:color="auto"/>
            </w:tcBorders>
          </w:tcPr>
          <w:p w14:paraId="7C5F6556" w14:textId="77777777" w:rsidR="00C935A0" w:rsidRPr="00FD0425" w:rsidRDefault="00C935A0" w:rsidP="00C935A0">
            <w:pPr>
              <w:pStyle w:val="TAL"/>
              <w:rPr>
                <w:snapToGrid w:val="0"/>
              </w:rPr>
            </w:pPr>
          </w:p>
        </w:tc>
      </w:tr>
      <w:tr w:rsidR="00C935A0" w:rsidRPr="00FD0425" w14:paraId="1D5CDC81"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3C6C3731" w14:textId="77777777" w:rsidR="00C935A0" w:rsidRPr="00FD0425" w:rsidRDefault="00C935A0" w:rsidP="00C935A0">
            <w:pPr>
              <w:pStyle w:val="TAL"/>
              <w:ind w:left="284"/>
              <w:rPr>
                <w:rFonts w:cs="Arial"/>
                <w:bCs/>
                <w:iCs/>
                <w:lang w:eastAsia="ja-JP"/>
              </w:rPr>
            </w:pPr>
            <w:r w:rsidRPr="00FD0425">
              <w:rPr>
                <w:rFonts w:cs="Arial"/>
                <w:bCs/>
                <w:iCs/>
                <w:lang w:eastAsia="ja-JP"/>
              </w:rPr>
              <w:t>&gt;&gt;RAT Type</w:t>
            </w:r>
          </w:p>
        </w:tc>
        <w:tc>
          <w:tcPr>
            <w:tcW w:w="1276" w:type="dxa"/>
            <w:tcBorders>
              <w:top w:val="single" w:sz="4" w:space="0" w:color="auto"/>
              <w:left w:val="single" w:sz="4" w:space="0" w:color="auto"/>
              <w:bottom w:val="single" w:sz="4" w:space="0" w:color="auto"/>
              <w:right w:val="single" w:sz="4" w:space="0" w:color="auto"/>
            </w:tcBorders>
          </w:tcPr>
          <w:p w14:paraId="1E8E2141"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D9E74E8"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52F7CE42" w14:textId="77777777" w:rsidR="00C935A0" w:rsidRPr="00FD0425" w:rsidRDefault="00C935A0" w:rsidP="00C935A0">
            <w:pPr>
              <w:pStyle w:val="TAL"/>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07B09BFD" w14:textId="77777777" w:rsidR="00C935A0" w:rsidRPr="00FD0425" w:rsidRDefault="00C935A0" w:rsidP="00C935A0">
            <w:pPr>
              <w:pStyle w:val="TAL"/>
              <w:rPr>
                <w:snapToGrid w:val="0"/>
              </w:rPr>
            </w:pPr>
          </w:p>
        </w:tc>
      </w:tr>
      <w:tr w:rsidR="00C935A0" w:rsidRPr="00FD0425" w14:paraId="5306EAD4"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0E83FF0F" w14:textId="77777777" w:rsidR="00C935A0" w:rsidRPr="00FD0425" w:rsidRDefault="00C935A0" w:rsidP="00C935A0">
            <w:pPr>
              <w:pStyle w:val="TAL"/>
              <w:ind w:left="284"/>
              <w:rPr>
                <w:rFonts w:cs="Arial"/>
                <w:bCs/>
                <w:iCs/>
                <w:lang w:eastAsia="ja-JP"/>
              </w:rPr>
            </w:pPr>
            <w:r w:rsidRPr="00FD0425">
              <w:rPr>
                <w:rFonts w:cs="Arial"/>
                <w:lang w:eastAsia="zh-CN"/>
              </w:rPr>
              <w:t>&gt;&gt;QoS Flows Timed Report List</w:t>
            </w:r>
          </w:p>
        </w:tc>
        <w:tc>
          <w:tcPr>
            <w:tcW w:w="1276" w:type="dxa"/>
            <w:tcBorders>
              <w:top w:val="single" w:sz="4" w:space="0" w:color="auto"/>
              <w:left w:val="single" w:sz="4" w:space="0" w:color="auto"/>
              <w:bottom w:val="single" w:sz="4" w:space="0" w:color="auto"/>
              <w:right w:val="single" w:sz="4" w:space="0" w:color="auto"/>
            </w:tcBorders>
          </w:tcPr>
          <w:p w14:paraId="78DC8CC8"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011C68C"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04FAC64D" w14:textId="77777777" w:rsidR="00C935A0" w:rsidRPr="00FD0425" w:rsidRDefault="00C935A0" w:rsidP="00C935A0">
            <w:pPr>
              <w:pStyle w:val="TAL"/>
              <w:rPr>
                <w:snapToGrid w:val="0"/>
              </w:rPr>
            </w:pPr>
            <w:r w:rsidRPr="00FD0425">
              <w:rPr>
                <w:snapToGrid w:val="0"/>
              </w:rPr>
              <w:t xml:space="preserve">Volume Timed Report List </w:t>
            </w:r>
          </w:p>
          <w:p w14:paraId="2396187E" w14:textId="77777777" w:rsidR="00C935A0" w:rsidRPr="00FD0425" w:rsidRDefault="00C935A0" w:rsidP="00C935A0">
            <w:pPr>
              <w:pStyle w:val="TAL"/>
              <w:rPr>
                <w:snapToGrid w:val="0"/>
              </w:rPr>
            </w:pPr>
            <w:r w:rsidRPr="00FD0425">
              <w:rPr>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50366D2B" w14:textId="77777777" w:rsidR="00C935A0" w:rsidRPr="00FD0425" w:rsidRDefault="00C935A0" w:rsidP="00C935A0">
            <w:pPr>
              <w:pStyle w:val="TAL"/>
              <w:rPr>
                <w:snapToGrid w:val="0"/>
              </w:rPr>
            </w:pPr>
          </w:p>
        </w:tc>
      </w:tr>
    </w:tbl>
    <w:p w14:paraId="4B6BA98C" w14:textId="77777777" w:rsidR="00C935A0" w:rsidRPr="00FD0425" w:rsidRDefault="00C935A0" w:rsidP="00C935A0"/>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C935A0" w:rsidRPr="00FD0425" w14:paraId="3C07CF79" w14:textId="77777777" w:rsidTr="00C935A0">
        <w:tblPrEx>
          <w:tblCellMar>
            <w:top w:w="0" w:type="dxa"/>
            <w:bottom w:w="0" w:type="dxa"/>
          </w:tblCellMar>
        </w:tblPrEx>
        <w:tc>
          <w:tcPr>
            <w:tcW w:w="3686" w:type="dxa"/>
          </w:tcPr>
          <w:p w14:paraId="7C54343A" w14:textId="77777777" w:rsidR="00C935A0" w:rsidRPr="00FD0425" w:rsidRDefault="00C935A0" w:rsidP="00C935A0">
            <w:pPr>
              <w:pStyle w:val="TAH"/>
            </w:pPr>
            <w:r w:rsidRPr="00FD0425">
              <w:t>Range bound</w:t>
            </w:r>
          </w:p>
        </w:tc>
        <w:tc>
          <w:tcPr>
            <w:tcW w:w="6345" w:type="dxa"/>
          </w:tcPr>
          <w:p w14:paraId="45648324" w14:textId="77777777" w:rsidR="00C935A0" w:rsidRPr="00FD0425" w:rsidRDefault="00C935A0" w:rsidP="00C935A0">
            <w:pPr>
              <w:pStyle w:val="TAH"/>
            </w:pPr>
            <w:r w:rsidRPr="00FD0425">
              <w:t>Explanation</w:t>
            </w:r>
          </w:p>
        </w:tc>
      </w:tr>
      <w:tr w:rsidR="00C935A0" w:rsidRPr="00FD0425" w14:paraId="5A820FC0" w14:textId="77777777" w:rsidTr="00C935A0">
        <w:tblPrEx>
          <w:tblCellMar>
            <w:top w:w="0" w:type="dxa"/>
            <w:bottom w:w="0" w:type="dxa"/>
          </w:tblCellMar>
        </w:tblPrEx>
        <w:tc>
          <w:tcPr>
            <w:tcW w:w="3686" w:type="dxa"/>
          </w:tcPr>
          <w:p w14:paraId="12AF352B" w14:textId="77777777" w:rsidR="00C935A0" w:rsidRPr="00FD0425" w:rsidRDefault="00C935A0" w:rsidP="00C935A0">
            <w:pPr>
              <w:pStyle w:val="TAL"/>
            </w:pPr>
            <w:r w:rsidRPr="00FD0425">
              <w:rPr>
                <w:lang w:eastAsia="ja-JP"/>
              </w:rPr>
              <w:t>maxnoof</w:t>
            </w:r>
            <w:r w:rsidRPr="00FD0425">
              <w:rPr>
                <w:lang w:eastAsia="zh-CN"/>
              </w:rPr>
              <w:t>QoSFlows</w:t>
            </w:r>
          </w:p>
        </w:tc>
        <w:tc>
          <w:tcPr>
            <w:tcW w:w="6345" w:type="dxa"/>
          </w:tcPr>
          <w:p w14:paraId="66976EC9" w14:textId="77777777" w:rsidR="00C935A0" w:rsidRPr="00FD0425" w:rsidRDefault="00C935A0" w:rsidP="00C935A0">
            <w:pPr>
              <w:pStyle w:val="TAL"/>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4AA326D2" w14:textId="77777777" w:rsidR="00C935A0" w:rsidRPr="00FD0425" w:rsidRDefault="00C935A0" w:rsidP="00C935A0">
      <w:pPr>
        <w:rPr>
          <w:lang w:eastAsia="zh-CN"/>
        </w:rPr>
      </w:pPr>
    </w:p>
    <w:p w14:paraId="7015199B" w14:textId="77777777" w:rsidR="00C935A0" w:rsidRPr="00FD0425" w:rsidRDefault="00C935A0" w:rsidP="00C935A0">
      <w:pPr>
        <w:pStyle w:val="Heading4"/>
        <w:rPr>
          <w:rFonts w:eastAsia="MS Mincho"/>
        </w:rPr>
      </w:pPr>
      <w:bookmarkStart w:id="5775" w:name="_Toc20955397"/>
      <w:bookmarkStart w:id="5776" w:name="_Toc29991600"/>
      <w:bookmarkStart w:id="5777" w:name="_Toc36556001"/>
      <w:bookmarkStart w:id="5778" w:name="_Toc44497746"/>
      <w:bookmarkStart w:id="5779" w:name="_Toc45108133"/>
      <w:bookmarkStart w:id="5780" w:name="_Toc45901753"/>
      <w:bookmarkStart w:id="5781" w:name="_Toc51850834"/>
      <w:bookmarkStart w:id="5782" w:name="_Toc56693838"/>
      <w:bookmarkStart w:id="5783" w:name="_Toc64447382"/>
      <w:bookmarkStart w:id="5784" w:name="_Toc66286876"/>
      <w:bookmarkStart w:id="5785" w:name="_Toc74151571"/>
      <w:bookmarkStart w:id="5786" w:name="_Toc81322179"/>
      <w:r w:rsidRPr="00FD0425">
        <w:rPr>
          <w:rFonts w:eastAsia="MS Mincho"/>
        </w:rPr>
        <w:t>9.2.3.88</w:t>
      </w:r>
      <w:r w:rsidRPr="00FD0425">
        <w:rPr>
          <w:rFonts w:eastAsia="MS Mincho"/>
        </w:rPr>
        <w:tab/>
        <w:t>Volume Timed Report List</w:t>
      </w:r>
      <w:bookmarkEnd w:id="5775"/>
      <w:bookmarkEnd w:id="5776"/>
      <w:bookmarkEnd w:id="5777"/>
      <w:bookmarkEnd w:id="5778"/>
      <w:bookmarkEnd w:id="5779"/>
      <w:bookmarkEnd w:id="5780"/>
      <w:bookmarkEnd w:id="5781"/>
      <w:bookmarkEnd w:id="5782"/>
      <w:bookmarkEnd w:id="5783"/>
      <w:bookmarkEnd w:id="5784"/>
      <w:bookmarkEnd w:id="5785"/>
      <w:bookmarkEnd w:id="5786"/>
    </w:p>
    <w:p w14:paraId="74844EE9" w14:textId="77777777" w:rsidR="00C935A0" w:rsidRPr="00FD0425" w:rsidRDefault="00C935A0" w:rsidP="00C935A0">
      <w:pPr>
        <w:rPr>
          <w:lang w:eastAsia="zh-CN"/>
        </w:rPr>
      </w:pPr>
      <w:r w:rsidRPr="00FD0425">
        <w:t xml:space="preserve">This IE provides </w:t>
      </w:r>
      <w:r w:rsidRPr="00FD0425">
        <w:rPr>
          <w:lang w:eastAsia="zh-CN"/>
        </w:rPr>
        <w:t xml:space="preserve">information on the </w:t>
      </w:r>
      <w:r w:rsidRPr="00FD0425">
        <w:t>data usage.</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C935A0" w:rsidRPr="00FD0425" w14:paraId="135908BC" w14:textId="77777777" w:rsidTr="00C935A0">
        <w:tblPrEx>
          <w:tblCellMar>
            <w:top w:w="0" w:type="dxa"/>
            <w:bottom w:w="0" w:type="dxa"/>
          </w:tblCellMar>
        </w:tblPrEx>
        <w:trPr>
          <w:jc w:val="center"/>
        </w:trPr>
        <w:tc>
          <w:tcPr>
            <w:tcW w:w="2402" w:type="dxa"/>
          </w:tcPr>
          <w:p w14:paraId="12D42760" w14:textId="77777777" w:rsidR="00C935A0" w:rsidRPr="00FD0425" w:rsidRDefault="00C935A0" w:rsidP="00C935A0">
            <w:pPr>
              <w:pStyle w:val="TAH"/>
            </w:pPr>
            <w:r w:rsidRPr="00FD0425">
              <w:t>IE/Group Name</w:t>
            </w:r>
          </w:p>
        </w:tc>
        <w:tc>
          <w:tcPr>
            <w:tcW w:w="1276" w:type="dxa"/>
          </w:tcPr>
          <w:p w14:paraId="6FF7428C" w14:textId="77777777" w:rsidR="00C935A0" w:rsidRPr="00FD0425" w:rsidRDefault="00C935A0" w:rsidP="00C935A0">
            <w:pPr>
              <w:pStyle w:val="TAH"/>
            </w:pPr>
            <w:r w:rsidRPr="00FD0425">
              <w:t>Presence</w:t>
            </w:r>
          </w:p>
        </w:tc>
        <w:tc>
          <w:tcPr>
            <w:tcW w:w="1183" w:type="dxa"/>
          </w:tcPr>
          <w:p w14:paraId="7BC0E94B" w14:textId="77777777" w:rsidR="00C935A0" w:rsidRPr="00FD0425" w:rsidRDefault="00C935A0" w:rsidP="00C935A0">
            <w:pPr>
              <w:pStyle w:val="TAH"/>
            </w:pPr>
            <w:r w:rsidRPr="00FD0425">
              <w:t>Range</w:t>
            </w:r>
          </w:p>
        </w:tc>
        <w:tc>
          <w:tcPr>
            <w:tcW w:w="1701" w:type="dxa"/>
          </w:tcPr>
          <w:p w14:paraId="32C2ECF1" w14:textId="77777777" w:rsidR="00C935A0" w:rsidRPr="00FD0425" w:rsidRDefault="00C935A0" w:rsidP="00C935A0">
            <w:pPr>
              <w:pStyle w:val="TAH"/>
            </w:pPr>
            <w:r w:rsidRPr="00FD0425">
              <w:t>IE type and reference</w:t>
            </w:r>
          </w:p>
        </w:tc>
        <w:tc>
          <w:tcPr>
            <w:tcW w:w="2211" w:type="dxa"/>
          </w:tcPr>
          <w:p w14:paraId="7B08956A" w14:textId="77777777" w:rsidR="00C935A0" w:rsidRPr="00FD0425" w:rsidRDefault="00C935A0" w:rsidP="00C935A0">
            <w:pPr>
              <w:pStyle w:val="TAH"/>
            </w:pPr>
            <w:r w:rsidRPr="00FD0425">
              <w:t>Semantics description</w:t>
            </w:r>
          </w:p>
        </w:tc>
      </w:tr>
      <w:tr w:rsidR="00C935A0" w:rsidRPr="00FD0425" w14:paraId="0D977F13"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59B0C646" w14:textId="77777777" w:rsidR="00C935A0" w:rsidRPr="00FD0425" w:rsidRDefault="00C935A0" w:rsidP="00C935A0">
            <w:pPr>
              <w:pStyle w:val="TAL"/>
              <w:rPr>
                <w:rFonts w:cs="Arial"/>
                <w:b/>
                <w:bCs/>
                <w:iCs/>
                <w:lang w:eastAsia="ja-JP"/>
              </w:rPr>
            </w:pPr>
            <w:r w:rsidRPr="00FD0425">
              <w:rPr>
                <w:rFonts w:cs="Arial"/>
                <w:b/>
                <w:iCs/>
                <w:lang w:eastAsia="ja-JP"/>
              </w:rPr>
              <w:t>Volume Timed Report Item</w:t>
            </w:r>
          </w:p>
        </w:tc>
        <w:tc>
          <w:tcPr>
            <w:tcW w:w="1276" w:type="dxa"/>
            <w:tcBorders>
              <w:top w:val="single" w:sz="4" w:space="0" w:color="auto"/>
              <w:left w:val="single" w:sz="4" w:space="0" w:color="auto"/>
              <w:bottom w:val="single" w:sz="4" w:space="0" w:color="auto"/>
              <w:right w:val="single" w:sz="4" w:space="0" w:color="auto"/>
            </w:tcBorders>
          </w:tcPr>
          <w:p w14:paraId="6DB34B30" w14:textId="77777777" w:rsidR="00C935A0" w:rsidRPr="00FD0425" w:rsidRDefault="00C935A0" w:rsidP="00C935A0">
            <w:pPr>
              <w:pStyle w:val="TAL"/>
            </w:pPr>
          </w:p>
        </w:tc>
        <w:tc>
          <w:tcPr>
            <w:tcW w:w="1183" w:type="dxa"/>
            <w:tcBorders>
              <w:top w:val="single" w:sz="4" w:space="0" w:color="auto"/>
              <w:left w:val="single" w:sz="4" w:space="0" w:color="auto"/>
              <w:bottom w:val="single" w:sz="4" w:space="0" w:color="auto"/>
              <w:right w:val="single" w:sz="4" w:space="0" w:color="auto"/>
            </w:tcBorders>
          </w:tcPr>
          <w:p w14:paraId="12584F86" w14:textId="77777777" w:rsidR="00C935A0" w:rsidRPr="00FD0425" w:rsidRDefault="00C935A0" w:rsidP="00C935A0">
            <w:pPr>
              <w:pStyle w:val="TAL"/>
            </w:pPr>
            <w:r w:rsidRPr="00FD0425">
              <w:t>1.. &lt;maxnoofTimePeriods&gt;</w:t>
            </w:r>
          </w:p>
        </w:tc>
        <w:tc>
          <w:tcPr>
            <w:tcW w:w="1701" w:type="dxa"/>
            <w:tcBorders>
              <w:top w:val="single" w:sz="4" w:space="0" w:color="auto"/>
              <w:left w:val="single" w:sz="4" w:space="0" w:color="auto"/>
              <w:bottom w:val="single" w:sz="4" w:space="0" w:color="auto"/>
              <w:right w:val="single" w:sz="4" w:space="0" w:color="auto"/>
            </w:tcBorders>
          </w:tcPr>
          <w:p w14:paraId="60EF8E7C" w14:textId="77777777" w:rsidR="00C935A0" w:rsidRPr="00FD0425" w:rsidRDefault="00C935A0" w:rsidP="00C935A0">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613A1DD6" w14:textId="77777777" w:rsidR="00C935A0" w:rsidRPr="00FD0425" w:rsidRDefault="00C935A0" w:rsidP="00C935A0">
            <w:pPr>
              <w:pStyle w:val="TAL"/>
              <w:rPr>
                <w:snapToGrid w:val="0"/>
              </w:rPr>
            </w:pPr>
          </w:p>
        </w:tc>
      </w:tr>
      <w:tr w:rsidR="00C935A0" w:rsidRPr="00FD0425" w14:paraId="2B18906C"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07F2B7B3" w14:textId="77777777" w:rsidR="00C935A0" w:rsidRPr="00FD0425" w:rsidRDefault="00C935A0" w:rsidP="00C935A0">
            <w:pPr>
              <w:pStyle w:val="TAL"/>
              <w:ind w:left="113"/>
              <w:rPr>
                <w:rFonts w:cs="Arial"/>
                <w:iCs/>
                <w:lang w:eastAsia="ja-JP"/>
              </w:rPr>
            </w:pPr>
            <w:r w:rsidRPr="00FD0425">
              <w:rPr>
                <w:rFonts w:cs="Arial"/>
                <w:iCs/>
                <w:lang w:eastAsia="ja-JP"/>
              </w:rPr>
              <w:t>&gt;Start Timestamp</w:t>
            </w:r>
          </w:p>
        </w:tc>
        <w:tc>
          <w:tcPr>
            <w:tcW w:w="1276" w:type="dxa"/>
            <w:tcBorders>
              <w:top w:val="single" w:sz="4" w:space="0" w:color="auto"/>
              <w:left w:val="single" w:sz="4" w:space="0" w:color="auto"/>
              <w:bottom w:val="single" w:sz="4" w:space="0" w:color="auto"/>
              <w:right w:val="single" w:sz="4" w:space="0" w:color="auto"/>
            </w:tcBorders>
          </w:tcPr>
          <w:p w14:paraId="057DFF8F"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DC1C6E6"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1DF83701" w14:textId="77777777" w:rsidR="00C935A0" w:rsidRPr="00FD0425" w:rsidRDefault="00C935A0" w:rsidP="00C935A0">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5662E5D9" w14:textId="77777777" w:rsidR="00C935A0" w:rsidRPr="00FD0425" w:rsidRDefault="00C935A0" w:rsidP="00C935A0">
            <w:pPr>
              <w:pStyle w:val="TAL"/>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C935A0" w:rsidRPr="00FD0425" w14:paraId="59233175"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686949DC" w14:textId="77777777" w:rsidR="00C935A0" w:rsidRPr="00FD0425" w:rsidRDefault="00C935A0" w:rsidP="00C935A0">
            <w:pPr>
              <w:pStyle w:val="TAL"/>
              <w:ind w:left="113"/>
              <w:rPr>
                <w:rFonts w:cs="Arial"/>
                <w:iCs/>
                <w:lang w:eastAsia="ja-JP"/>
              </w:rPr>
            </w:pPr>
            <w:r w:rsidRPr="00FD0425">
              <w:rPr>
                <w:rFonts w:cs="Arial"/>
                <w:iCs/>
                <w:lang w:eastAsia="ja-JP"/>
              </w:rPr>
              <w:t>&gt;End Timestamp</w:t>
            </w:r>
          </w:p>
        </w:tc>
        <w:tc>
          <w:tcPr>
            <w:tcW w:w="1276" w:type="dxa"/>
            <w:tcBorders>
              <w:top w:val="single" w:sz="4" w:space="0" w:color="auto"/>
              <w:left w:val="single" w:sz="4" w:space="0" w:color="auto"/>
              <w:bottom w:val="single" w:sz="4" w:space="0" w:color="auto"/>
              <w:right w:val="single" w:sz="4" w:space="0" w:color="auto"/>
            </w:tcBorders>
          </w:tcPr>
          <w:p w14:paraId="2A4379D4"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79A58BFC"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5EF837CF" w14:textId="77777777" w:rsidR="00C935A0" w:rsidRPr="00FD0425" w:rsidRDefault="00C935A0" w:rsidP="00C935A0">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7381E460" w14:textId="77777777" w:rsidR="00C935A0" w:rsidRPr="00FD0425" w:rsidRDefault="00C935A0" w:rsidP="00C935A0">
            <w:pPr>
              <w:pStyle w:val="TAL"/>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C935A0" w:rsidRPr="00FD0425" w14:paraId="699CA773"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362D35A3" w14:textId="77777777" w:rsidR="00C935A0" w:rsidRPr="00FD0425" w:rsidRDefault="00C935A0" w:rsidP="00C935A0">
            <w:pPr>
              <w:pStyle w:val="TAL"/>
              <w:ind w:left="113"/>
              <w:rPr>
                <w:rFonts w:cs="Arial"/>
                <w:iCs/>
                <w:lang w:eastAsia="ja-JP"/>
              </w:rPr>
            </w:pPr>
            <w:r w:rsidRPr="00FD0425">
              <w:rPr>
                <w:rFonts w:cs="Arial"/>
                <w:iCs/>
                <w:lang w:eastAsia="ja-JP"/>
              </w:rPr>
              <w:t>&gt;Usage Count UL</w:t>
            </w:r>
          </w:p>
        </w:tc>
        <w:tc>
          <w:tcPr>
            <w:tcW w:w="1276" w:type="dxa"/>
            <w:tcBorders>
              <w:top w:val="single" w:sz="4" w:space="0" w:color="auto"/>
              <w:left w:val="single" w:sz="4" w:space="0" w:color="auto"/>
              <w:bottom w:val="single" w:sz="4" w:space="0" w:color="auto"/>
              <w:right w:val="single" w:sz="4" w:space="0" w:color="auto"/>
            </w:tcBorders>
          </w:tcPr>
          <w:p w14:paraId="7F6F89C6"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75056FC8"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6C9E396C" w14:textId="77777777" w:rsidR="00C935A0" w:rsidRPr="00FD0425" w:rsidRDefault="00C935A0" w:rsidP="00C935A0">
            <w:pPr>
              <w:pStyle w:val="TAL"/>
              <w:rPr>
                <w:snapToGrid w:val="0"/>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0D0DE87C" w14:textId="77777777" w:rsidR="00C935A0" w:rsidRPr="00FD0425" w:rsidRDefault="00C935A0" w:rsidP="00C935A0">
            <w:pPr>
              <w:pStyle w:val="TAL"/>
              <w:rPr>
                <w:snapToGrid w:val="0"/>
              </w:rPr>
            </w:pPr>
            <w:r w:rsidRPr="00FD0425">
              <w:rPr>
                <w:snapToGrid w:val="0"/>
              </w:rPr>
              <w:t>The unit is: octets.</w:t>
            </w:r>
          </w:p>
        </w:tc>
      </w:tr>
      <w:tr w:rsidR="00C935A0" w:rsidRPr="00FD0425" w14:paraId="2DF5B499" w14:textId="77777777" w:rsidTr="00C935A0">
        <w:tblPrEx>
          <w:tblCellMar>
            <w:top w:w="0" w:type="dxa"/>
            <w:bottom w:w="0" w:type="dxa"/>
          </w:tblCellMar>
        </w:tblPrEx>
        <w:trPr>
          <w:jc w:val="center"/>
        </w:trPr>
        <w:tc>
          <w:tcPr>
            <w:tcW w:w="2402" w:type="dxa"/>
            <w:tcBorders>
              <w:top w:val="single" w:sz="4" w:space="0" w:color="auto"/>
              <w:left w:val="single" w:sz="4" w:space="0" w:color="auto"/>
              <w:bottom w:val="single" w:sz="4" w:space="0" w:color="auto"/>
              <w:right w:val="single" w:sz="4" w:space="0" w:color="auto"/>
            </w:tcBorders>
          </w:tcPr>
          <w:p w14:paraId="39D0CEC7" w14:textId="77777777" w:rsidR="00C935A0" w:rsidRPr="00FD0425" w:rsidRDefault="00C935A0" w:rsidP="00C935A0">
            <w:pPr>
              <w:pStyle w:val="TAL"/>
              <w:ind w:left="113"/>
              <w:rPr>
                <w:rFonts w:cs="Arial"/>
                <w:iCs/>
                <w:lang w:eastAsia="ja-JP"/>
              </w:rPr>
            </w:pPr>
            <w:r w:rsidRPr="00FD0425">
              <w:rPr>
                <w:rFonts w:cs="Arial"/>
                <w:iCs/>
                <w:lang w:eastAsia="ja-JP"/>
              </w:rPr>
              <w:t>&gt;Usage Count DL</w:t>
            </w:r>
          </w:p>
        </w:tc>
        <w:tc>
          <w:tcPr>
            <w:tcW w:w="1276" w:type="dxa"/>
            <w:tcBorders>
              <w:top w:val="single" w:sz="4" w:space="0" w:color="auto"/>
              <w:left w:val="single" w:sz="4" w:space="0" w:color="auto"/>
              <w:bottom w:val="single" w:sz="4" w:space="0" w:color="auto"/>
              <w:right w:val="single" w:sz="4" w:space="0" w:color="auto"/>
            </w:tcBorders>
          </w:tcPr>
          <w:p w14:paraId="1A9986A1" w14:textId="77777777" w:rsidR="00C935A0" w:rsidRPr="00FD0425" w:rsidRDefault="00C935A0" w:rsidP="00C935A0">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0ECE9C44" w14:textId="77777777" w:rsidR="00C935A0" w:rsidRPr="00FD0425" w:rsidRDefault="00C935A0" w:rsidP="00C935A0">
            <w:pPr>
              <w:pStyle w:val="TAL"/>
            </w:pPr>
          </w:p>
        </w:tc>
        <w:tc>
          <w:tcPr>
            <w:tcW w:w="1701" w:type="dxa"/>
            <w:tcBorders>
              <w:top w:val="single" w:sz="4" w:space="0" w:color="auto"/>
              <w:left w:val="single" w:sz="4" w:space="0" w:color="auto"/>
              <w:bottom w:val="single" w:sz="4" w:space="0" w:color="auto"/>
              <w:right w:val="single" w:sz="4" w:space="0" w:color="auto"/>
            </w:tcBorders>
          </w:tcPr>
          <w:p w14:paraId="274DA503" w14:textId="77777777" w:rsidR="00C935A0" w:rsidRPr="00FD0425" w:rsidRDefault="00C935A0" w:rsidP="00C935A0">
            <w:pPr>
              <w:pStyle w:val="TAL"/>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68C0226E" w14:textId="77777777" w:rsidR="00C935A0" w:rsidRPr="00FD0425" w:rsidRDefault="00C935A0" w:rsidP="00C935A0">
            <w:pPr>
              <w:pStyle w:val="TAL"/>
              <w:rPr>
                <w:snapToGrid w:val="0"/>
              </w:rPr>
            </w:pPr>
            <w:r w:rsidRPr="00FD0425">
              <w:rPr>
                <w:snapToGrid w:val="0"/>
              </w:rPr>
              <w:t>The unit is: octets.</w:t>
            </w:r>
          </w:p>
        </w:tc>
      </w:tr>
    </w:tbl>
    <w:p w14:paraId="461E14DE" w14:textId="77777777" w:rsidR="00C935A0" w:rsidRPr="00FD0425" w:rsidRDefault="00C935A0" w:rsidP="00C935A0"/>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C935A0" w:rsidRPr="00FD0425" w14:paraId="3FFA27AD" w14:textId="77777777" w:rsidTr="00C935A0">
        <w:tblPrEx>
          <w:tblCellMar>
            <w:top w:w="0" w:type="dxa"/>
            <w:bottom w:w="0" w:type="dxa"/>
          </w:tblCellMar>
        </w:tblPrEx>
        <w:tc>
          <w:tcPr>
            <w:tcW w:w="3686" w:type="dxa"/>
          </w:tcPr>
          <w:p w14:paraId="0B1366D6" w14:textId="77777777" w:rsidR="00C935A0" w:rsidRPr="00FD0425" w:rsidRDefault="00C935A0" w:rsidP="00C935A0">
            <w:pPr>
              <w:pStyle w:val="TAH"/>
            </w:pPr>
            <w:r w:rsidRPr="00FD0425">
              <w:t>Range bound</w:t>
            </w:r>
          </w:p>
        </w:tc>
        <w:tc>
          <w:tcPr>
            <w:tcW w:w="6345" w:type="dxa"/>
          </w:tcPr>
          <w:p w14:paraId="025CDF96" w14:textId="77777777" w:rsidR="00C935A0" w:rsidRPr="00FD0425" w:rsidRDefault="00C935A0" w:rsidP="00C935A0">
            <w:pPr>
              <w:pStyle w:val="TAH"/>
            </w:pPr>
            <w:r w:rsidRPr="00FD0425">
              <w:t>Explanation</w:t>
            </w:r>
          </w:p>
        </w:tc>
      </w:tr>
      <w:tr w:rsidR="00C935A0" w:rsidRPr="00FD0425" w14:paraId="73358F98" w14:textId="77777777" w:rsidTr="00C935A0">
        <w:tblPrEx>
          <w:tblCellMar>
            <w:top w:w="0" w:type="dxa"/>
            <w:bottom w:w="0" w:type="dxa"/>
          </w:tblCellMar>
        </w:tblPrEx>
        <w:tc>
          <w:tcPr>
            <w:tcW w:w="3686" w:type="dxa"/>
          </w:tcPr>
          <w:p w14:paraId="7AD0FBCD" w14:textId="77777777" w:rsidR="00C935A0" w:rsidRPr="00FD0425" w:rsidRDefault="00C935A0" w:rsidP="00C935A0">
            <w:pPr>
              <w:pStyle w:val="TAL"/>
            </w:pPr>
            <w:r w:rsidRPr="00FD0425">
              <w:t>maxnoofTimePeriods</w:t>
            </w:r>
          </w:p>
        </w:tc>
        <w:tc>
          <w:tcPr>
            <w:tcW w:w="6345" w:type="dxa"/>
          </w:tcPr>
          <w:p w14:paraId="3E58E427" w14:textId="77777777" w:rsidR="00C935A0" w:rsidRPr="00FD0425" w:rsidRDefault="00C935A0" w:rsidP="00C935A0">
            <w:pPr>
              <w:pStyle w:val="TAL"/>
            </w:pPr>
            <w:r w:rsidRPr="00FD0425">
              <w:t>Maximum no. of time reporting periods. Value is 2.</w:t>
            </w:r>
          </w:p>
        </w:tc>
      </w:tr>
    </w:tbl>
    <w:p w14:paraId="68D2BBD8" w14:textId="77777777" w:rsidR="00C935A0" w:rsidRPr="00FD0425" w:rsidRDefault="00C935A0" w:rsidP="00C935A0">
      <w:pPr>
        <w:rPr>
          <w:lang w:eastAsia="zh-CN"/>
        </w:rPr>
      </w:pPr>
    </w:p>
    <w:p w14:paraId="777D3099" w14:textId="77777777" w:rsidR="00C935A0" w:rsidRPr="00FD0425" w:rsidRDefault="00C935A0" w:rsidP="00C935A0">
      <w:pPr>
        <w:pStyle w:val="Heading4"/>
      </w:pPr>
      <w:bookmarkStart w:id="5787" w:name="_Toc20955398"/>
      <w:bookmarkStart w:id="5788" w:name="_Toc29991601"/>
      <w:bookmarkStart w:id="5789" w:name="_Toc36556002"/>
      <w:bookmarkStart w:id="5790" w:name="_Toc44497747"/>
      <w:bookmarkStart w:id="5791" w:name="_Toc45108134"/>
      <w:bookmarkStart w:id="5792" w:name="_Toc45901754"/>
      <w:bookmarkStart w:id="5793" w:name="_Toc51850835"/>
      <w:bookmarkStart w:id="5794" w:name="_Toc56693839"/>
      <w:bookmarkStart w:id="5795" w:name="_Toc64447383"/>
      <w:bookmarkStart w:id="5796" w:name="_Toc66286877"/>
      <w:bookmarkStart w:id="5797" w:name="_Toc74151572"/>
      <w:bookmarkStart w:id="5798" w:name="_Toc81322180"/>
      <w:r w:rsidRPr="00FD0425">
        <w:t>9.2.3.89</w:t>
      </w:r>
      <w:r w:rsidRPr="00FD0425">
        <w:tab/>
        <w:t>Maximum IP Rate</w:t>
      </w:r>
      <w:bookmarkEnd w:id="5787"/>
      <w:bookmarkEnd w:id="5788"/>
      <w:bookmarkEnd w:id="5789"/>
      <w:bookmarkEnd w:id="5790"/>
      <w:bookmarkEnd w:id="5791"/>
      <w:bookmarkEnd w:id="5792"/>
      <w:bookmarkEnd w:id="5793"/>
      <w:bookmarkEnd w:id="5794"/>
      <w:bookmarkEnd w:id="5795"/>
      <w:bookmarkEnd w:id="5796"/>
      <w:bookmarkEnd w:id="5797"/>
      <w:bookmarkEnd w:id="5798"/>
    </w:p>
    <w:p w14:paraId="18BE4356" w14:textId="77777777" w:rsidR="00C935A0" w:rsidRPr="00FD0425" w:rsidRDefault="00C935A0" w:rsidP="00C935A0">
      <w:pPr>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C935A0" w:rsidRPr="00FD0425" w14:paraId="013A102B" w14:textId="77777777" w:rsidTr="00C935A0">
        <w:tc>
          <w:tcPr>
            <w:tcW w:w="2708" w:type="dxa"/>
            <w:tcBorders>
              <w:top w:val="single" w:sz="4" w:space="0" w:color="auto"/>
              <w:left w:val="single" w:sz="4" w:space="0" w:color="auto"/>
              <w:bottom w:val="single" w:sz="4" w:space="0" w:color="auto"/>
              <w:right w:val="single" w:sz="4" w:space="0" w:color="auto"/>
            </w:tcBorders>
          </w:tcPr>
          <w:p w14:paraId="562A077E" w14:textId="77777777" w:rsidR="00C935A0" w:rsidRPr="00FD0425" w:rsidRDefault="00C935A0" w:rsidP="00C935A0">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56E5108" w14:textId="77777777" w:rsidR="00C935A0" w:rsidRPr="00FD0425" w:rsidRDefault="00C935A0" w:rsidP="00C935A0">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42754BC" w14:textId="77777777" w:rsidR="00C935A0" w:rsidRPr="00FD0425" w:rsidRDefault="00C935A0" w:rsidP="00C935A0">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43EA65F2" w14:textId="77777777" w:rsidR="00C935A0" w:rsidRPr="00FD0425" w:rsidRDefault="00C935A0" w:rsidP="00C935A0">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1255D0DB" w14:textId="77777777" w:rsidR="00C935A0" w:rsidRPr="00FD0425" w:rsidRDefault="00C935A0" w:rsidP="00C935A0">
            <w:pPr>
              <w:pStyle w:val="TAH"/>
            </w:pPr>
            <w:r w:rsidRPr="00FD0425">
              <w:t>Semantics Description</w:t>
            </w:r>
          </w:p>
        </w:tc>
      </w:tr>
      <w:tr w:rsidR="00C935A0" w:rsidRPr="00FD0425" w14:paraId="0F40B340" w14:textId="77777777" w:rsidTr="00C935A0">
        <w:tc>
          <w:tcPr>
            <w:tcW w:w="2708" w:type="dxa"/>
            <w:tcBorders>
              <w:top w:val="single" w:sz="4" w:space="0" w:color="auto"/>
              <w:left w:val="single" w:sz="4" w:space="0" w:color="auto"/>
              <w:bottom w:val="single" w:sz="4" w:space="0" w:color="auto"/>
              <w:right w:val="single" w:sz="4" w:space="0" w:color="auto"/>
            </w:tcBorders>
          </w:tcPr>
          <w:p w14:paraId="2B8AF459" w14:textId="77777777" w:rsidR="00C935A0" w:rsidRPr="00FD0425" w:rsidRDefault="00C935A0" w:rsidP="00C935A0">
            <w:pPr>
              <w:pStyle w:val="TAL"/>
              <w:rPr>
                <w:lang w:eastAsia="zh-CN"/>
              </w:rPr>
            </w:pPr>
            <w:r w:rsidRPr="00FD0425">
              <w:t>Maximum Integrity Protected Data Rate</w:t>
            </w:r>
          </w:p>
        </w:tc>
        <w:tc>
          <w:tcPr>
            <w:tcW w:w="1100" w:type="dxa"/>
            <w:tcBorders>
              <w:top w:val="single" w:sz="4" w:space="0" w:color="auto"/>
              <w:left w:val="single" w:sz="4" w:space="0" w:color="auto"/>
              <w:bottom w:val="single" w:sz="4" w:space="0" w:color="auto"/>
              <w:right w:val="single" w:sz="4" w:space="0" w:color="auto"/>
            </w:tcBorders>
          </w:tcPr>
          <w:p w14:paraId="0CCCD30D" w14:textId="77777777" w:rsidR="00C935A0" w:rsidRPr="00FD0425" w:rsidRDefault="00C935A0" w:rsidP="00C935A0">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28C95B19" w14:textId="77777777" w:rsidR="00C935A0" w:rsidRPr="00FD0425" w:rsidRDefault="00C935A0" w:rsidP="00C935A0">
            <w:pPr>
              <w:pStyle w:val="TAL"/>
            </w:pPr>
          </w:p>
        </w:tc>
        <w:tc>
          <w:tcPr>
            <w:tcW w:w="1900" w:type="dxa"/>
            <w:tcBorders>
              <w:top w:val="single" w:sz="4" w:space="0" w:color="auto"/>
              <w:left w:val="single" w:sz="4" w:space="0" w:color="auto"/>
              <w:bottom w:val="single" w:sz="4" w:space="0" w:color="auto"/>
              <w:right w:val="single" w:sz="4" w:space="0" w:color="auto"/>
            </w:tcBorders>
          </w:tcPr>
          <w:p w14:paraId="4FB8A735" w14:textId="77777777" w:rsidR="00C935A0" w:rsidRPr="00FD0425" w:rsidRDefault="00C935A0" w:rsidP="00C935A0">
            <w:pPr>
              <w:pStyle w:val="TAL"/>
            </w:pPr>
            <w:r w:rsidRPr="00FD0425">
              <w:t>ENUMERATED (64kbps, max UE rate, …)</w:t>
            </w:r>
          </w:p>
        </w:tc>
        <w:tc>
          <w:tcPr>
            <w:tcW w:w="2700" w:type="dxa"/>
            <w:tcBorders>
              <w:top w:val="single" w:sz="4" w:space="0" w:color="auto"/>
              <w:left w:val="single" w:sz="4" w:space="0" w:color="auto"/>
              <w:bottom w:val="single" w:sz="4" w:space="0" w:color="auto"/>
              <w:right w:val="single" w:sz="4" w:space="0" w:color="auto"/>
            </w:tcBorders>
          </w:tcPr>
          <w:p w14:paraId="79F38BA2" w14:textId="77777777" w:rsidR="00C935A0" w:rsidRPr="00FD0425" w:rsidRDefault="00C935A0" w:rsidP="00C935A0">
            <w:pPr>
              <w:pStyle w:val="TAL"/>
              <w:rPr>
                <w:lang w:eastAsia="zh-CN"/>
              </w:rPr>
            </w:pPr>
            <w:r w:rsidRPr="00FD0425">
              <w:rPr>
                <w:lang w:eastAsia="zh-CN"/>
              </w:rPr>
              <w:t>Defines the upper bound of the aggregate data rate of user plane integrity protected data.</w:t>
            </w:r>
          </w:p>
        </w:tc>
      </w:tr>
    </w:tbl>
    <w:p w14:paraId="40295938" w14:textId="77777777" w:rsidR="00C935A0" w:rsidRPr="00FD0425" w:rsidRDefault="00C935A0" w:rsidP="00C935A0">
      <w:pPr>
        <w:rPr>
          <w:lang w:eastAsia="zh-CN"/>
        </w:rPr>
      </w:pPr>
    </w:p>
    <w:p w14:paraId="0D509150" w14:textId="77777777" w:rsidR="00C935A0" w:rsidRPr="00FD0425" w:rsidRDefault="00C935A0" w:rsidP="00C935A0">
      <w:pPr>
        <w:pStyle w:val="Heading4"/>
        <w:rPr>
          <w:rFonts w:eastAsia="Arial"/>
          <w:noProof/>
        </w:rPr>
      </w:pPr>
      <w:bookmarkStart w:id="5799" w:name="_Toc20955399"/>
      <w:bookmarkStart w:id="5800" w:name="_Toc29991602"/>
      <w:bookmarkStart w:id="5801" w:name="_Toc36556003"/>
      <w:bookmarkStart w:id="5802" w:name="_Toc44497748"/>
      <w:bookmarkStart w:id="5803" w:name="_Toc45108135"/>
      <w:bookmarkStart w:id="5804" w:name="_Toc45901755"/>
      <w:bookmarkStart w:id="5805" w:name="_Toc51850836"/>
      <w:bookmarkStart w:id="5806" w:name="_Toc56693840"/>
      <w:bookmarkStart w:id="5807" w:name="_Toc64447384"/>
      <w:bookmarkStart w:id="5808" w:name="_Toc66286878"/>
      <w:bookmarkStart w:id="5809" w:name="_Toc74151573"/>
      <w:bookmarkStart w:id="5810" w:name="_Toc81322181"/>
      <w:r w:rsidRPr="00FD0425">
        <w:rPr>
          <w:rFonts w:eastAsia="Arial"/>
          <w:noProof/>
        </w:rPr>
        <w:t>9.2.3.90</w:t>
      </w:r>
      <w:r w:rsidRPr="00FD0425">
        <w:rPr>
          <w:rFonts w:eastAsia="Arial"/>
          <w:noProof/>
        </w:rPr>
        <w:tab/>
        <w:t>UL Forwarding</w:t>
      </w:r>
      <w:bookmarkEnd w:id="5799"/>
      <w:bookmarkEnd w:id="5800"/>
      <w:bookmarkEnd w:id="5801"/>
      <w:bookmarkEnd w:id="5802"/>
      <w:bookmarkEnd w:id="5803"/>
      <w:bookmarkEnd w:id="5804"/>
      <w:bookmarkEnd w:id="5805"/>
      <w:bookmarkEnd w:id="5806"/>
      <w:bookmarkEnd w:id="5807"/>
      <w:bookmarkEnd w:id="5808"/>
      <w:bookmarkEnd w:id="5809"/>
      <w:bookmarkEnd w:id="5810"/>
    </w:p>
    <w:p w14:paraId="66E366FA" w14:textId="77777777" w:rsidR="00C935A0" w:rsidRPr="00FD0425" w:rsidRDefault="00C935A0" w:rsidP="00C935A0">
      <w:pPr>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935A0" w:rsidRPr="00FD0425" w14:paraId="18EFDE30" w14:textId="77777777" w:rsidTr="00C935A0">
        <w:tblPrEx>
          <w:tblCellMar>
            <w:top w:w="0" w:type="dxa"/>
            <w:bottom w:w="0" w:type="dxa"/>
          </w:tblCellMar>
        </w:tblPrEx>
        <w:trPr>
          <w:jc w:val="center"/>
        </w:trPr>
        <w:tc>
          <w:tcPr>
            <w:tcW w:w="2552" w:type="dxa"/>
          </w:tcPr>
          <w:p w14:paraId="3CF27883" w14:textId="77777777" w:rsidR="00C935A0" w:rsidRPr="00FD0425" w:rsidRDefault="00C935A0" w:rsidP="00C935A0">
            <w:pPr>
              <w:pStyle w:val="TAH"/>
              <w:rPr>
                <w:rFonts w:eastAsia="SimSun"/>
                <w:lang w:eastAsia="ja-JP"/>
              </w:rPr>
            </w:pPr>
            <w:r w:rsidRPr="00FD0425">
              <w:rPr>
                <w:rFonts w:eastAsia="SimSun"/>
                <w:lang w:eastAsia="ja-JP"/>
              </w:rPr>
              <w:t>IE/Group Name</w:t>
            </w:r>
          </w:p>
        </w:tc>
        <w:tc>
          <w:tcPr>
            <w:tcW w:w="1134" w:type="dxa"/>
          </w:tcPr>
          <w:p w14:paraId="3D05FE73" w14:textId="77777777" w:rsidR="00C935A0" w:rsidRPr="00FD0425" w:rsidRDefault="00C935A0" w:rsidP="00C935A0">
            <w:pPr>
              <w:pStyle w:val="TAH"/>
              <w:rPr>
                <w:rFonts w:eastAsia="SimSun"/>
                <w:lang w:eastAsia="ja-JP"/>
              </w:rPr>
            </w:pPr>
            <w:r w:rsidRPr="00FD0425">
              <w:rPr>
                <w:rFonts w:eastAsia="SimSun"/>
                <w:lang w:eastAsia="ja-JP"/>
              </w:rPr>
              <w:t>Presence</w:t>
            </w:r>
          </w:p>
        </w:tc>
        <w:tc>
          <w:tcPr>
            <w:tcW w:w="1701" w:type="dxa"/>
          </w:tcPr>
          <w:p w14:paraId="29FF58D8" w14:textId="77777777" w:rsidR="00C935A0" w:rsidRPr="00FD0425" w:rsidRDefault="00C935A0" w:rsidP="00C935A0">
            <w:pPr>
              <w:pStyle w:val="TAH"/>
              <w:rPr>
                <w:rFonts w:eastAsia="SimSun"/>
                <w:lang w:eastAsia="ja-JP"/>
              </w:rPr>
            </w:pPr>
            <w:r w:rsidRPr="00FD0425">
              <w:rPr>
                <w:rFonts w:eastAsia="SimSun"/>
                <w:lang w:eastAsia="ja-JP"/>
              </w:rPr>
              <w:t>Range</w:t>
            </w:r>
          </w:p>
        </w:tc>
        <w:tc>
          <w:tcPr>
            <w:tcW w:w="1559" w:type="dxa"/>
          </w:tcPr>
          <w:p w14:paraId="440032DB" w14:textId="77777777" w:rsidR="00C935A0" w:rsidRPr="00FD0425" w:rsidRDefault="00C935A0" w:rsidP="00C935A0">
            <w:pPr>
              <w:pStyle w:val="TAH"/>
              <w:rPr>
                <w:rFonts w:eastAsia="SimSun"/>
                <w:lang w:eastAsia="ja-JP"/>
              </w:rPr>
            </w:pPr>
            <w:r w:rsidRPr="00FD0425">
              <w:rPr>
                <w:rFonts w:eastAsia="SimSun"/>
                <w:lang w:eastAsia="ja-JP"/>
              </w:rPr>
              <w:t>IE type and reference</w:t>
            </w:r>
          </w:p>
        </w:tc>
        <w:tc>
          <w:tcPr>
            <w:tcW w:w="2410" w:type="dxa"/>
          </w:tcPr>
          <w:p w14:paraId="56ABD3F9" w14:textId="77777777" w:rsidR="00C935A0" w:rsidRPr="00FD0425" w:rsidRDefault="00C935A0" w:rsidP="00C935A0">
            <w:pPr>
              <w:pStyle w:val="TAH"/>
              <w:rPr>
                <w:rFonts w:eastAsia="SimSun"/>
                <w:lang w:eastAsia="ja-JP"/>
              </w:rPr>
            </w:pPr>
            <w:r w:rsidRPr="00FD0425">
              <w:rPr>
                <w:rFonts w:eastAsia="SimSun"/>
                <w:lang w:eastAsia="ja-JP"/>
              </w:rPr>
              <w:t>Semantics description</w:t>
            </w:r>
          </w:p>
        </w:tc>
      </w:tr>
      <w:tr w:rsidR="00C935A0" w:rsidRPr="00FD0425" w14:paraId="73BC331A" w14:textId="77777777" w:rsidTr="00C935A0">
        <w:tblPrEx>
          <w:tblCellMar>
            <w:top w:w="0" w:type="dxa"/>
            <w:bottom w:w="0" w:type="dxa"/>
          </w:tblCellMar>
        </w:tblPrEx>
        <w:trPr>
          <w:jc w:val="center"/>
        </w:trPr>
        <w:tc>
          <w:tcPr>
            <w:tcW w:w="2552" w:type="dxa"/>
          </w:tcPr>
          <w:p w14:paraId="452B8C0A" w14:textId="77777777" w:rsidR="00C935A0" w:rsidRPr="00FD0425" w:rsidRDefault="00C935A0" w:rsidP="00C935A0">
            <w:pPr>
              <w:pStyle w:val="TAL"/>
              <w:rPr>
                <w:rFonts w:eastAsia="SimSun"/>
                <w:b/>
                <w:lang w:eastAsia="ja-JP"/>
              </w:rPr>
            </w:pPr>
            <w:r w:rsidRPr="00FD0425">
              <w:rPr>
                <w:rFonts w:eastAsia="SimSun"/>
                <w:lang w:eastAsia="ja-JP"/>
              </w:rPr>
              <w:t>UL Forwarding</w:t>
            </w:r>
          </w:p>
        </w:tc>
        <w:tc>
          <w:tcPr>
            <w:tcW w:w="1134" w:type="dxa"/>
          </w:tcPr>
          <w:p w14:paraId="32A822BE" w14:textId="77777777" w:rsidR="00C935A0" w:rsidRPr="00FD0425" w:rsidRDefault="00C935A0" w:rsidP="00C935A0">
            <w:pPr>
              <w:pStyle w:val="TAL"/>
              <w:rPr>
                <w:rFonts w:eastAsia="SimSun"/>
                <w:lang w:eastAsia="ja-JP"/>
              </w:rPr>
            </w:pPr>
            <w:r w:rsidRPr="00FD0425">
              <w:rPr>
                <w:rFonts w:eastAsia="SimSun"/>
                <w:lang w:eastAsia="ja-JP"/>
              </w:rPr>
              <w:t>M</w:t>
            </w:r>
          </w:p>
        </w:tc>
        <w:tc>
          <w:tcPr>
            <w:tcW w:w="1701" w:type="dxa"/>
          </w:tcPr>
          <w:p w14:paraId="774994F5" w14:textId="77777777" w:rsidR="00C935A0" w:rsidRPr="00FD0425" w:rsidRDefault="00C935A0" w:rsidP="00C935A0">
            <w:pPr>
              <w:pStyle w:val="TAL"/>
              <w:rPr>
                <w:rFonts w:eastAsia="SimSun"/>
                <w:lang w:eastAsia="ja-JP"/>
              </w:rPr>
            </w:pPr>
          </w:p>
        </w:tc>
        <w:tc>
          <w:tcPr>
            <w:tcW w:w="1559" w:type="dxa"/>
          </w:tcPr>
          <w:p w14:paraId="5CE47536" w14:textId="77777777" w:rsidR="00C935A0" w:rsidRPr="00FD0425" w:rsidRDefault="00C935A0" w:rsidP="00C935A0">
            <w:pPr>
              <w:pStyle w:val="TAL"/>
              <w:rPr>
                <w:rFonts w:eastAsia="SimSun"/>
                <w:lang w:eastAsia="ja-JP"/>
              </w:rPr>
            </w:pPr>
            <w:r w:rsidRPr="00FD0425">
              <w:rPr>
                <w:rFonts w:eastAsia="SimSun"/>
                <w:lang w:eastAsia="ja-JP"/>
              </w:rPr>
              <w:t>ENUMERATED (UL forwarding proposed, …)</w:t>
            </w:r>
          </w:p>
        </w:tc>
        <w:tc>
          <w:tcPr>
            <w:tcW w:w="2410" w:type="dxa"/>
          </w:tcPr>
          <w:p w14:paraId="43717C59" w14:textId="77777777" w:rsidR="00C935A0" w:rsidRPr="00FD0425" w:rsidRDefault="00C935A0" w:rsidP="00C935A0">
            <w:pPr>
              <w:pStyle w:val="TAL"/>
              <w:rPr>
                <w:rFonts w:eastAsia="SimSun"/>
                <w:lang w:eastAsia="ja-JP"/>
              </w:rPr>
            </w:pPr>
          </w:p>
        </w:tc>
      </w:tr>
    </w:tbl>
    <w:p w14:paraId="1601654F" w14:textId="77777777" w:rsidR="00C935A0" w:rsidRPr="00FD0425" w:rsidRDefault="00C935A0" w:rsidP="00C935A0">
      <w:pPr>
        <w:rPr>
          <w:lang w:eastAsia="zh-CN"/>
        </w:rPr>
      </w:pPr>
    </w:p>
    <w:p w14:paraId="4E983ABA" w14:textId="77777777" w:rsidR="00C935A0" w:rsidRPr="00FD0425" w:rsidRDefault="00C935A0" w:rsidP="00C935A0">
      <w:pPr>
        <w:pStyle w:val="Heading4"/>
        <w:rPr>
          <w:rFonts w:eastAsia="Batang"/>
        </w:rPr>
      </w:pPr>
      <w:bookmarkStart w:id="5811" w:name="_Toc20955400"/>
      <w:bookmarkStart w:id="5812" w:name="_Toc29991603"/>
      <w:bookmarkStart w:id="5813" w:name="_Toc36556004"/>
      <w:bookmarkStart w:id="5814" w:name="_Toc44497749"/>
      <w:bookmarkStart w:id="5815" w:name="_Toc45108136"/>
      <w:bookmarkStart w:id="5816" w:name="_Toc45901756"/>
      <w:bookmarkStart w:id="5817" w:name="_Toc51850837"/>
      <w:bookmarkStart w:id="5818" w:name="_Toc56693841"/>
      <w:bookmarkStart w:id="5819" w:name="_Toc64447385"/>
      <w:bookmarkStart w:id="5820" w:name="_Toc66286879"/>
      <w:bookmarkStart w:id="5821" w:name="_Toc74151574"/>
      <w:bookmarkStart w:id="5822" w:name="_Toc81322182"/>
      <w:r w:rsidRPr="00FD0425">
        <w:rPr>
          <w:rFonts w:eastAsia="Batang"/>
        </w:rPr>
        <w:t>9.2.3.91</w:t>
      </w:r>
      <w:r w:rsidRPr="00FD0425">
        <w:rPr>
          <w:rFonts w:eastAsia="Batang"/>
        </w:rPr>
        <w:tab/>
      </w:r>
      <w:r w:rsidRPr="00FD0425">
        <w:t>UE Radio Capability for Paging</w:t>
      </w:r>
      <w:bookmarkEnd w:id="5811"/>
      <w:bookmarkEnd w:id="5812"/>
      <w:bookmarkEnd w:id="5813"/>
      <w:bookmarkEnd w:id="5814"/>
      <w:bookmarkEnd w:id="5815"/>
      <w:bookmarkEnd w:id="5816"/>
      <w:bookmarkEnd w:id="5817"/>
      <w:bookmarkEnd w:id="5818"/>
      <w:bookmarkEnd w:id="5819"/>
      <w:bookmarkEnd w:id="5820"/>
      <w:bookmarkEnd w:id="5821"/>
      <w:bookmarkEnd w:id="5822"/>
    </w:p>
    <w:p w14:paraId="4111BFCC" w14:textId="77777777" w:rsidR="00C935A0" w:rsidRPr="00FD0425" w:rsidRDefault="00C935A0" w:rsidP="00C935A0">
      <w:pPr>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4FD1DD8F" w14:textId="77777777" w:rsidTr="00C935A0">
        <w:tc>
          <w:tcPr>
            <w:tcW w:w="2448" w:type="dxa"/>
          </w:tcPr>
          <w:p w14:paraId="60F7C0DC"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1BAEAA44"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16C6AD3A"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5EF03839"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40A9DEB7"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6EFD9D90" w14:textId="77777777" w:rsidTr="00C935A0">
        <w:tc>
          <w:tcPr>
            <w:tcW w:w="2448" w:type="dxa"/>
          </w:tcPr>
          <w:p w14:paraId="412D90F0" w14:textId="77777777" w:rsidR="00C935A0" w:rsidRPr="00FD0425" w:rsidRDefault="00C935A0" w:rsidP="00C935A0">
            <w:pPr>
              <w:pStyle w:val="TAL"/>
              <w:rPr>
                <w:rFonts w:cs="Arial"/>
                <w:lang w:eastAsia="ja-JP"/>
              </w:rPr>
            </w:pPr>
            <w:r w:rsidRPr="00FD0425">
              <w:rPr>
                <w:rFonts w:cs="Arial"/>
                <w:lang w:eastAsia="zh-CN"/>
              </w:rPr>
              <w:t>UE Radio Capability for Paging of NR</w:t>
            </w:r>
          </w:p>
        </w:tc>
        <w:tc>
          <w:tcPr>
            <w:tcW w:w="1080" w:type="dxa"/>
          </w:tcPr>
          <w:p w14:paraId="0C1E26CD" w14:textId="77777777" w:rsidR="00C935A0" w:rsidRPr="00FD0425" w:rsidRDefault="00C935A0" w:rsidP="00C935A0">
            <w:pPr>
              <w:pStyle w:val="TAL"/>
              <w:rPr>
                <w:rFonts w:cs="Arial"/>
                <w:lang w:eastAsia="ja-JP"/>
              </w:rPr>
            </w:pPr>
            <w:r w:rsidRPr="00FD0425">
              <w:rPr>
                <w:rFonts w:cs="Arial"/>
                <w:lang w:eastAsia="zh-CN"/>
              </w:rPr>
              <w:t>O</w:t>
            </w:r>
          </w:p>
        </w:tc>
        <w:tc>
          <w:tcPr>
            <w:tcW w:w="1440" w:type="dxa"/>
          </w:tcPr>
          <w:p w14:paraId="7BC33141" w14:textId="77777777" w:rsidR="00C935A0" w:rsidRPr="00FD0425" w:rsidRDefault="00C935A0" w:rsidP="00C935A0">
            <w:pPr>
              <w:pStyle w:val="TAL"/>
              <w:rPr>
                <w:i/>
                <w:lang w:eastAsia="ja-JP"/>
              </w:rPr>
            </w:pPr>
          </w:p>
        </w:tc>
        <w:tc>
          <w:tcPr>
            <w:tcW w:w="1872" w:type="dxa"/>
          </w:tcPr>
          <w:p w14:paraId="0A457FF4" w14:textId="77777777" w:rsidR="00C935A0" w:rsidRPr="00FD0425" w:rsidRDefault="00C935A0" w:rsidP="00C935A0">
            <w:pPr>
              <w:pStyle w:val="TAL"/>
              <w:rPr>
                <w:rFonts w:cs="Arial"/>
                <w:lang w:eastAsia="ja-JP"/>
              </w:rPr>
            </w:pPr>
            <w:r w:rsidRPr="00FD0425">
              <w:rPr>
                <w:rFonts w:cs="Arial"/>
                <w:lang w:eastAsia="ja-JP"/>
              </w:rPr>
              <w:t>OCTET STRING</w:t>
            </w:r>
          </w:p>
        </w:tc>
        <w:tc>
          <w:tcPr>
            <w:tcW w:w="2880" w:type="dxa"/>
          </w:tcPr>
          <w:p w14:paraId="274A7880" w14:textId="77777777" w:rsidR="00C935A0" w:rsidRPr="00FD0425" w:rsidRDefault="00C935A0" w:rsidP="00C935A0">
            <w:pPr>
              <w:pStyle w:val="TAL"/>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C935A0" w:rsidRPr="00FD0425" w14:paraId="72B27265" w14:textId="77777777" w:rsidTr="00C935A0">
        <w:tc>
          <w:tcPr>
            <w:tcW w:w="2448" w:type="dxa"/>
          </w:tcPr>
          <w:p w14:paraId="1292A011" w14:textId="77777777" w:rsidR="00C935A0" w:rsidRPr="00FD0425" w:rsidRDefault="00C935A0" w:rsidP="00C935A0">
            <w:pPr>
              <w:pStyle w:val="TAL"/>
              <w:rPr>
                <w:rFonts w:cs="Arial"/>
                <w:lang w:eastAsia="zh-CN"/>
              </w:rPr>
            </w:pPr>
            <w:r w:rsidRPr="00FD0425">
              <w:rPr>
                <w:rFonts w:cs="Arial"/>
                <w:lang w:eastAsia="zh-CN"/>
              </w:rPr>
              <w:t>UE Radio Capability for Paging of E-UTRA</w:t>
            </w:r>
          </w:p>
        </w:tc>
        <w:tc>
          <w:tcPr>
            <w:tcW w:w="1080" w:type="dxa"/>
          </w:tcPr>
          <w:p w14:paraId="1E135E4E" w14:textId="77777777" w:rsidR="00C935A0" w:rsidRPr="00FD0425" w:rsidRDefault="00C935A0" w:rsidP="00C935A0">
            <w:pPr>
              <w:pStyle w:val="TAL"/>
              <w:rPr>
                <w:rFonts w:cs="Arial"/>
                <w:lang w:eastAsia="zh-CN"/>
              </w:rPr>
            </w:pPr>
            <w:r w:rsidRPr="00FD0425">
              <w:rPr>
                <w:rFonts w:cs="Arial"/>
                <w:lang w:eastAsia="zh-CN"/>
              </w:rPr>
              <w:t>O</w:t>
            </w:r>
          </w:p>
        </w:tc>
        <w:tc>
          <w:tcPr>
            <w:tcW w:w="1440" w:type="dxa"/>
          </w:tcPr>
          <w:p w14:paraId="68159DAA" w14:textId="77777777" w:rsidR="00C935A0" w:rsidRPr="00FD0425" w:rsidRDefault="00C935A0" w:rsidP="00C935A0">
            <w:pPr>
              <w:pStyle w:val="TAL"/>
              <w:rPr>
                <w:i/>
                <w:lang w:eastAsia="ja-JP"/>
              </w:rPr>
            </w:pPr>
          </w:p>
        </w:tc>
        <w:tc>
          <w:tcPr>
            <w:tcW w:w="1872" w:type="dxa"/>
          </w:tcPr>
          <w:p w14:paraId="204E7FF7" w14:textId="77777777" w:rsidR="00C935A0" w:rsidRPr="00FD0425" w:rsidRDefault="00C935A0" w:rsidP="00C935A0">
            <w:pPr>
              <w:pStyle w:val="TAL"/>
              <w:rPr>
                <w:rFonts w:cs="Arial"/>
                <w:lang w:eastAsia="ja-JP"/>
              </w:rPr>
            </w:pPr>
            <w:r w:rsidRPr="00FD0425">
              <w:rPr>
                <w:rFonts w:cs="Arial"/>
                <w:lang w:eastAsia="ja-JP"/>
              </w:rPr>
              <w:t>OCTET STRING</w:t>
            </w:r>
          </w:p>
        </w:tc>
        <w:tc>
          <w:tcPr>
            <w:tcW w:w="2880" w:type="dxa"/>
          </w:tcPr>
          <w:p w14:paraId="7E8FEE35" w14:textId="77777777" w:rsidR="00C935A0" w:rsidRPr="00FD0425" w:rsidRDefault="00C935A0" w:rsidP="00C935A0">
            <w:pPr>
              <w:pStyle w:val="TAL"/>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42DB725F" w14:textId="77777777" w:rsidR="00C935A0" w:rsidRPr="00FD0425" w:rsidRDefault="00C935A0" w:rsidP="00C935A0">
      <w:pPr>
        <w:rPr>
          <w:lang w:eastAsia="zh-CN"/>
        </w:rPr>
      </w:pPr>
    </w:p>
    <w:p w14:paraId="77BF6CB7" w14:textId="77777777" w:rsidR="00C935A0" w:rsidRPr="00FD0425" w:rsidRDefault="00C935A0" w:rsidP="00C935A0">
      <w:pPr>
        <w:pStyle w:val="Heading4"/>
      </w:pPr>
      <w:bookmarkStart w:id="5823" w:name="_Toc20955401"/>
      <w:bookmarkStart w:id="5824" w:name="_Toc29991604"/>
      <w:bookmarkStart w:id="5825" w:name="_Toc36556005"/>
      <w:bookmarkStart w:id="5826" w:name="_Toc44497750"/>
      <w:bookmarkStart w:id="5827" w:name="_Toc45108137"/>
      <w:bookmarkStart w:id="5828" w:name="_Toc45901757"/>
      <w:bookmarkStart w:id="5829" w:name="_Toc51850838"/>
      <w:bookmarkStart w:id="5830" w:name="_Toc56693842"/>
      <w:bookmarkStart w:id="5831" w:name="_Toc64447386"/>
      <w:bookmarkStart w:id="5832" w:name="_Toc66286880"/>
      <w:bookmarkStart w:id="5833" w:name="_Toc74151575"/>
      <w:bookmarkStart w:id="5834" w:name="_Toc81322183"/>
      <w:r w:rsidRPr="00FD0425">
        <w:t>9.2.3.92</w:t>
      </w:r>
      <w:r w:rsidRPr="00FD0425">
        <w:tab/>
        <w:t>Common Network Instance</w:t>
      </w:r>
      <w:bookmarkEnd w:id="5823"/>
      <w:bookmarkEnd w:id="5824"/>
      <w:bookmarkEnd w:id="5825"/>
      <w:bookmarkEnd w:id="5826"/>
      <w:bookmarkEnd w:id="5827"/>
      <w:bookmarkEnd w:id="5828"/>
      <w:bookmarkEnd w:id="5829"/>
      <w:bookmarkEnd w:id="5830"/>
      <w:bookmarkEnd w:id="5831"/>
      <w:bookmarkEnd w:id="5832"/>
      <w:bookmarkEnd w:id="5833"/>
      <w:bookmarkEnd w:id="5834"/>
    </w:p>
    <w:p w14:paraId="05BAB041" w14:textId="77777777" w:rsidR="00C935A0" w:rsidRPr="00FD0425" w:rsidRDefault="00C935A0" w:rsidP="00C935A0">
      <w:pPr>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787CEAD3" w14:textId="77777777" w:rsidTr="00C935A0">
        <w:tc>
          <w:tcPr>
            <w:tcW w:w="2448" w:type="dxa"/>
          </w:tcPr>
          <w:p w14:paraId="6608662F" w14:textId="77777777" w:rsidR="00C935A0" w:rsidRPr="00FD0425" w:rsidRDefault="00C935A0" w:rsidP="00C935A0">
            <w:pPr>
              <w:pStyle w:val="TAH"/>
              <w:rPr>
                <w:lang w:eastAsia="ja-JP"/>
              </w:rPr>
            </w:pPr>
            <w:r w:rsidRPr="00FD0425">
              <w:rPr>
                <w:lang w:eastAsia="ja-JP"/>
              </w:rPr>
              <w:t>IE/Group Name</w:t>
            </w:r>
          </w:p>
        </w:tc>
        <w:tc>
          <w:tcPr>
            <w:tcW w:w="1080" w:type="dxa"/>
          </w:tcPr>
          <w:p w14:paraId="6B44F83B" w14:textId="77777777" w:rsidR="00C935A0" w:rsidRPr="00FD0425" w:rsidRDefault="00C935A0" w:rsidP="00C935A0">
            <w:pPr>
              <w:pStyle w:val="TAH"/>
              <w:rPr>
                <w:lang w:eastAsia="ja-JP"/>
              </w:rPr>
            </w:pPr>
            <w:r w:rsidRPr="00FD0425">
              <w:rPr>
                <w:lang w:eastAsia="ja-JP"/>
              </w:rPr>
              <w:t>Presence</w:t>
            </w:r>
          </w:p>
        </w:tc>
        <w:tc>
          <w:tcPr>
            <w:tcW w:w="1440" w:type="dxa"/>
          </w:tcPr>
          <w:p w14:paraId="4FF3E37F" w14:textId="77777777" w:rsidR="00C935A0" w:rsidRPr="00FD0425" w:rsidRDefault="00C935A0" w:rsidP="00C935A0">
            <w:pPr>
              <w:pStyle w:val="TAH"/>
              <w:rPr>
                <w:lang w:eastAsia="ja-JP"/>
              </w:rPr>
            </w:pPr>
            <w:r w:rsidRPr="00FD0425">
              <w:rPr>
                <w:lang w:eastAsia="ja-JP"/>
              </w:rPr>
              <w:t>Range</w:t>
            </w:r>
          </w:p>
        </w:tc>
        <w:tc>
          <w:tcPr>
            <w:tcW w:w="1872" w:type="dxa"/>
          </w:tcPr>
          <w:p w14:paraId="5A6B66E9" w14:textId="77777777" w:rsidR="00C935A0" w:rsidRPr="00FD0425" w:rsidRDefault="00C935A0" w:rsidP="00C935A0">
            <w:pPr>
              <w:pStyle w:val="TAH"/>
              <w:rPr>
                <w:lang w:eastAsia="ja-JP"/>
              </w:rPr>
            </w:pPr>
            <w:r w:rsidRPr="00FD0425">
              <w:rPr>
                <w:lang w:eastAsia="ja-JP"/>
              </w:rPr>
              <w:t>IE type and reference</w:t>
            </w:r>
          </w:p>
        </w:tc>
        <w:tc>
          <w:tcPr>
            <w:tcW w:w="2880" w:type="dxa"/>
          </w:tcPr>
          <w:p w14:paraId="6557E870" w14:textId="77777777" w:rsidR="00C935A0" w:rsidRPr="00FD0425" w:rsidRDefault="00C935A0" w:rsidP="00C935A0">
            <w:pPr>
              <w:pStyle w:val="TAH"/>
              <w:rPr>
                <w:lang w:eastAsia="ja-JP"/>
              </w:rPr>
            </w:pPr>
            <w:r w:rsidRPr="00FD0425">
              <w:rPr>
                <w:lang w:eastAsia="ja-JP"/>
              </w:rPr>
              <w:t>Semantics description</w:t>
            </w:r>
          </w:p>
        </w:tc>
      </w:tr>
      <w:tr w:rsidR="00C935A0" w:rsidRPr="00FD0425" w14:paraId="45E0E8D3" w14:textId="77777777" w:rsidTr="00C935A0">
        <w:tc>
          <w:tcPr>
            <w:tcW w:w="2448" w:type="dxa"/>
          </w:tcPr>
          <w:p w14:paraId="6B498E32" w14:textId="77777777" w:rsidR="00C935A0" w:rsidRPr="00FD0425" w:rsidRDefault="00C935A0" w:rsidP="00C935A0">
            <w:pPr>
              <w:pStyle w:val="TAL"/>
              <w:rPr>
                <w:rFonts w:eastAsia="Batang"/>
                <w:lang w:eastAsia="ja-JP"/>
              </w:rPr>
            </w:pPr>
            <w:r w:rsidRPr="00FD0425">
              <w:rPr>
                <w:lang w:eastAsia="ja-JP"/>
              </w:rPr>
              <w:t>Common Network Instance</w:t>
            </w:r>
          </w:p>
        </w:tc>
        <w:tc>
          <w:tcPr>
            <w:tcW w:w="1080" w:type="dxa"/>
          </w:tcPr>
          <w:p w14:paraId="7FE10394" w14:textId="77777777" w:rsidR="00C935A0" w:rsidRPr="00FD0425" w:rsidRDefault="00C935A0" w:rsidP="00C935A0">
            <w:pPr>
              <w:pStyle w:val="TAL"/>
              <w:rPr>
                <w:lang w:eastAsia="ja-JP"/>
              </w:rPr>
            </w:pPr>
            <w:r w:rsidRPr="00FD0425">
              <w:rPr>
                <w:lang w:eastAsia="ja-JP"/>
              </w:rPr>
              <w:t>M</w:t>
            </w:r>
          </w:p>
        </w:tc>
        <w:tc>
          <w:tcPr>
            <w:tcW w:w="1440" w:type="dxa"/>
          </w:tcPr>
          <w:p w14:paraId="765348DC" w14:textId="77777777" w:rsidR="00C935A0" w:rsidRPr="00FD0425" w:rsidRDefault="00C935A0" w:rsidP="00C935A0">
            <w:pPr>
              <w:pStyle w:val="TAL"/>
              <w:rPr>
                <w:i/>
                <w:lang w:eastAsia="ja-JP"/>
              </w:rPr>
            </w:pPr>
          </w:p>
        </w:tc>
        <w:tc>
          <w:tcPr>
            <w:tcW w:w="1872" w:type="dxa"/>
          </w:tcPr>
          <w:p w14:paraId="741F291D" w14:textId="77777777" w:rsidR="00C935A0" w:rsidRPr="00FD0425" w:rsidRDefault="00C935A0" w:rsidP="00C935A0">
            <w:pPr>
              <w:pStyle w:val="TAL"/>
              <w:rPr>
                <w:lang w:eastAsia="ja-JP"/>
              </w:rPr>
            </w:pPr>
            <w:r w:rsidRPr="00FD0425">
              <w:rPr>
                <w:lang w:eastAsia="ja-JP"/>
              </w:rPr>
              <w:t>OCTET STRING</w:t>
            </w:r>
          </w:p>
        </w:tc>
        <w:tc>
          <w:tcPr>
            <w:tcW w:w="2880" w:type="dxa"/>
          </w:tcPr>
          <w:p w14:paraId="6A792DDA" w14:textId="77777777" w:rsidR="00C935A0" w:rsidRPr="00FD0425" w:rsidRDefault="00C935A0" w:rsidP="00C935A0">
            <w:pPr>
              <w:pStyle w:val="TAL"/>
              <w:rPr>
                <w:lang w:eastAsia="ja-JP"/>
              </w:rPr>
            </w:pPr>
          </w:p>
        </w:tc>
      </w:tr>
    </w:tbl>
    <w:p w14:paraId="6050BE51" w14:textId="77777777" w:rsidR="00C935A0" w:rsidRPr="00FD0425" w:rsidRDefault="00C935A0" w:rsidP="00C935A0">
      <w:pPr>
        <w:rPr>
          <w:lang w:eastAsia="zh-CN"/>
        </w:rPr>
      </w:pPr>
    </w:p>
    <w:p w14:paraId="14A21733" w14:textId="77777777" w:rsidR="00C935A0" w:rsidRPr="00FD0425" w:rsidRDefault="00C935A0" w:rsidP="00C935A0">
      <w:pPr>
        <w:pStyle w:val="Heading4"/>
      </w:pPr>
      <w:bookmarkStart w:id="5835" w:name="_Toc20955402"/>
      <w:bookmarkStart w:id="5836" w:name="_Toc29991605"/>
      <w:bookmarkStart w:id="5837" w:name="_Toc36556006"/>
      <w:bookmarkStart w:id="5838" w:name="_Toc44497751"/>
      <w:bookmarkStart w:id="5839" w:name="_Toc45108138"/>
      <w:bookmarkStart w:id="5840" w:name="_Toc45901758"/>
      <w:bookmarkStart w:id="5841" w:name="_Toc51850839"/>
      <w:bookmarkStart w:id="5842" w:name="_Toc56693843"/>
      <w:bookmarkStart w:id="5843" w:name="_Toc64447387"/>
      <w:bookmarkStart w:id="5844" w:name="_Toc66286881"/>
      <w:bookmarkStart w:id="5845" w:name="_Toc74151576"/>
      <w:bookmarkStart w:id="5846" w:name="_Toc81322184"/>
      <w:r w:rsidRPr="00FD0425">
        <w:t>9.2.3.93</w:t>
      </w:r>
      <w:r w:rsidRPr="00FD0425">
        <w:tab/>
        <w:t>Default DRB Allowed</w:t>
      </w:r>
      <w:bookmarkEnd w:id="5835"/>
      <w:bookmarkEnd w:id="5836"/>
      <w:bookmarkEnd w:id="5837"/>
      <w:bookmarkEnd w:id="5838"/>
      <w:bookmarkEnd w:id="5839"/>
      <w:bookmarkEnd w:id="5840"/>
      <w:bookmarkEnd w:id="5841"/>
      <w:bookmarkEnd w:id="5842"/>
      <w:bookmarkEnd w:id="5843"/>
      <w:bookmarkEnd w:id="5844"/>
      <w:bookmarkEnd w:id="5845"/>
      <w:bookmarkEnd w:id="5846"/>
    </w:p>
    <w:p w14:paraId="2960B6FA" w14:textId="77777777" w:rsidR="00C935A0" w:rsidRPr="00FD0425" w:rsidRDefault="00C935A0" w:rsidP="00C935A0">
      <w:r w:rsidRPr="00FD0425">
        <w:t>This IE is used to indicate whether the SN is allowed to configure the default DRB for a PDU session or no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417"/>
        <w:gridCol w:w="2127"/>
        <w:gridCol w:w="2409"/>
      </w:tblGrid>
      <w:tr w:rsidR="00C935A0" w:rsidRPr="00FD0425" w14:paraId="15247BAE" w14:textId="77777777" w:rsidTr="00C935A0">
        <w:tc>
          <w:tcPr>
            <w:tcW w:w="2694" w:type="dxa"/>
            <w:tcBorders>
              <w:top w:val="single" w:sz="4" w:space="0" w:color="auto"/>
              <w:left w:val="single" w:sz="4" w:space="0" w:color="auto"/>
              <w:bottom w:val="single" w:sz="4" w:space="0" w:color="auto"/>
              <w:right w:val="single" w:sz="4" w:space="0" w:color="auto"/>
            </w:tcBorders>
            <w:hideMark/>
          </w:tcPr>
          <w:p w14:paraId="7E58582D" w14:textId="77777777" w:rsidR="00C935A0" w:rsidRPr="00FD0425" w:rsidRDefault="00C935A0" w:rsidP="00C935A0">
            <w:pPr>
              <w:keepNext/>
              <w:keepLines/>
              <w:spacing w:after="0"/>
              <w:jc w:val="center"/>
              <w:rPr>
                <w:rFonts w:ascii="Arial" w:hAnsi="Arial"/>
                <w:b/>
                <w:sz w:val="18"/>
              </w:rPr>
            </w:pPr>
            <w:r w:rsidRPr="00FD0425">
              <w:rPr>
                <w:rFonts w:ascii="Arial" w:hAnsi="Arial"/>
                <w:b/>
                <w:sz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E3BC1DE" w14:textId="77777777" w:rsidR="00C935A0" w:rsidRPr="00FD0425" w:rsidRDefault="00C935A0" w:rsidP="00C935A0">
            <w:pPr>
              <w:keepNext/>
              <w:keepLines/>
              <w:spacing w:after="0"/>
              <w:jc w:val="center"/>
              <w:rPr>
                <w:rFonts w:ascii="Arial" w:hAnsi="Arial"/>
                <w:b/>
                <w:sz w:val="18"/>
              </w:rPr>
            </w:pPr>
            <w:r w:rsidRPr="00FD0425">
              <w:rPr>
                <w:rFonts w:ascii="Arial" w:hAnsi="Arial"/>
                <w:b/>
                <w:sz w:val="18"/>
              </w:rPr>
              <w:t>Presence</w:t>
            </w:r>
          </w:p>
        </w:tc>
        <w:tc>
          <w:tcPr>
            <w:tcW w:w="1417" w:type="dxa"/>
            <w:tcBorders>
              <w:top w:val="single" w:sz="4" w:space="0" w:color="auto"/>
              <w:left w:val="single" w:sz="4" w:space="0" w:color="auto"/>
              <w:bottom w:val="single" w:sz="4" w:space="0" w:color="auto"/>
              <w:right w:val="single" w:sz="4" w:space="0" w:color="auto"/>
            </w:tcBorders>
            <w:hideMark/>
          </w:tcPr>
          <w:p w14:paraId="75891D83" w14:textId="77777777" w:rsidR="00C935A0" w:rsidRPr="00FD0425" w:rsidRDefault="00C935A0" w:rsidP="00C935A0">
            <w:pPr>
              <w:keepNext/>
              <w:keepLines/>
              <w:spacing w:after="0"/>
              <w:jc w:val="center"/>
              <w:rPr>
                <w:rFonts w:ascii="Arial" w:hAnsi="Arial"/>
                <w:b/>
                <w:sz w:val="18"/>
              </w:rPr>
            </w:pPr>
            <w:r w:rsidRPr="00FD0425">
              <w:rPr>
                <w:rFonts w:ascii="Arial" w:hAnsi="Arial"/>
                <w:b/>
                <w:sz w:val="18"/>
              </w:rPr>
              <w:t>Range</w:t>
            </w:r>
          </w:p>
        </w:tc>
        <w:tc>
          <w:tcPr>
            <w:tcW w:w="2127" w:type="dxa"/>
            <w:tcBorders>
              <w:top w:val="single" w:sz="4" w:space="0" w:color="auto"/>
              <w:left w:val="single" w:sz="4" w:space="0" w:color="auto"/>
              <w:bottom w:val="single" w:sz="4" w:space="0" w:color="auto"/>
              <w:right w:val="single" w:sz="4" w:space="0" w:color="auto"/>
            </w:tcBorders>
            <w:hideMark/>
          </w:tcPr>
          <w:p w14:paraId="283E2FD0" w14:textId="77777777" w:rsidR="00C935A0" w:rsidRPr="00FD0425" w:rsidRDefault="00C935A0" w:rsidP="00C935A0">
            <w:pPr>
              <w:keepNext/>
              <w:keepLines/>
              <w:spacing w:after="0"/>
              <w:jc w:val="center"/>
              <w:rPr>
                <w:rFonts w:ascii="Arial" w:hAnsi="Arial"/>
                <w:b/>
                <w:sz w:val="18"/>
              </w:rPr>
            </w:pPr>
            <w:r w:rsidRPr="00FD0425">
              <w:rPr>
                <w:rFonts w:ascii="Arial" w:hAnsi="Arial"/>
                <w:b/>
                <w:sz w:val="18"/>
              </w:rPr>
              <w:t>IE type and reference</w:t>
            </w:r>
          </w:p>
        </w:tc>
        <w:tc>
          <w:tcPr>
            <w:tcW w:w="2409" w:type="dxa"/>
            <w:tcBorders>
              <w:top w:val="single" w:sz="4" w:space="0" w:color="auto"/>
              <w:left w:val="single" w:sz="4" w:space="0" w:color="auto"/>
              <w:bottom w:val="single" w:sz="4" w:space="0" w:color="auto"/>
              <w:right w:val="single" w:sz="4" w:space="0" w:color="auto"/>
            </w:tcBorders>
            <w:hideMark/>
          </w:tcPr>
          <w:p w14:paraId="74BD16E6" w14:textId="77777777" w:rsidR="00C935A0" w:rsidRPr="00FD0425" w:rsidRDefault="00C935A0" w:rsidP="00C935A0">
            <w:pPr>
              <w:keepNext/>
              <w:keepLines/>
              <w:spacing w:after="0"/>
              <w:jc w:val="center"/>
              <w:rPr>
                <w:rFonts w:ascii="Arial" w:hAnsi="Arial"/>
                <w:b/>
                <w:sz w:val="18"/>
              </w:rPr>
            </w:pPr>
            <w:r w:rsidRPr="00FD0425">
              <w:rPr>
                <w:rFonts w:ascii="Arial" w:hAnsi="Arial"/>
                <w:b/>
                <w:sz w:val="18"/>
              </w:rPr>
              <w:t>Semantics description</w:t>
            </w:r>
          </w:p>
        </w:tc>
      </w:tr>
      <w:tr w:rsidR="00C935A0" w:rsidRPr="00FD0425" w14:paraId="2E0DFA35" w14:textId="77777777" w:rsidTr="00C935A0">
        <w:tc>
          <w:tcPr>
            <w:tcW w:w="2694" w:type="dxa"/>
            <w:tcBorders>
              <w:top w:val="single" w:sz="4" w:space="0" w:color="auto"/>
              <w:left w:val="single" w:sz="4" w:space="0" w:color="auto"/>
              <w:bottom w:val="single" w:sz="4" w:space="0" w:color="auto"/>
              <w:right w:val="single" w:sz="4" w:space="0" w:color="auto"/>
            </w:tcBorders>
            <w:hideMark/>
          </w:tcPr>
          <w:p w14:paraId="33A97B15" w14:textId="77777777" w:rsidR="00C935A0" w:rsidRPr="00FD0425" w:rsidRDefault="00C935A0" w:rsidP="00C935A0">
            <w:pPr>
              <w:keepNext/>
              <w:keepLines/>
              <w:spacing w:after="0"/>
              <w:rPr>
                <w:rFonts w:ascii="Arial" w:hAnsi="Arial"/>
                <w:sz w:val="18"/>
              </w:rPr>
            </w:pPr>
            <w:r w:rsidRPr="00FD0425">
              <w:rPr>
                <w:rFonts w:ascii="Arial" w:hAnsi="Arial"/>
                <w:sz w:val="18"/>
              </w:rPr>
              <w:t>Default DRB Allowed</w:t>
            </w:r>
          </w:p>
        </w:tc>
        <w:tc>
          <w:tcPr>
            <w:tcW w:w="1134" w:type="dxa"/>
            <w:tcBorders>
              <w:top w:val="single" w:sz="4" w:space="0" w:color="auto"/>
              <w:left w:val="single" w:sz="4" w:space="0" w:color="auto"/>
              <w:bottom w:val="single" w:sz="4" w:space="0" w:color="auto"/>
              <w:right w:val="single" w:sz="4" w:space="0" w:color="auto"/>
            </w:tcBorders>
            <w:hideMark/>
          </w:tcPr>
          <w:p w14:paraId="07E3A94D" w14:textId="77777777" w:rsidR="00C935A0" w:rsidRPr="00FD0425" w:rsidRDefault="00C935A0" w:rsidP="00C935A0">
            <w:pPr>
              <w:keepNext/>
              <w:keepLines/>
              <w:spacing w:after="0"/>
              <w:rPr>
                <w:rFonts w:ascii="Arial" w:hAnsi="Arial"/>
                <w:sz w:val="18"/>
              </w:rPr>
            </w:pPr>
            <w:r w:rsidRPr="00FD0425">
              <w:rPr>
                <w:rFonts w:ascii="Arial" w:hAnsi="Arial"/>
                <w:sz w:val="18"/>
              </w:rPr>
              <w:t>M</w:t>
            </w:r>
          </w:p>
        </w:tc>
        <w:tc>
          <w:tcPr>
            <w:tcW w:w="1417" w:type="dxa"/>
            <w:tcBorders>
              <w:top w:val="single" w:sz="4" w:space="0" w:color="auto"/>
              <w:left w:val="single" w:sz="4" w:space="0" w:color="auto"/>
              <w:bottom w:val="single" w:sz="4" w:space="0" w:color="auto"/>
              <w:right w:val="single" w:sz="4" w:space="0" w:color="auto"/>
            </w:tcBorders>
          </w:tcPr>
          <w:p w14:paraId="43E2AC30" w14:textId="77777777" w:rsidR="00C935A0" w:rsidRPr="00FD0425" w:rsidRDefault="00C935A0" w:rsidP="00C935A0">
            <w:pPr>
              <w:keepNext/>
              <w:keepLines/>
              <w:spacing w:after="0"/>
              <w:rPr>
                <w:rFonts w:ascii="Arial" w:hAnsi="Arial"/>
                <w:i/>
                <w:sz w:val="18"/>
              </w:rPr>
            </w:pPr>
          </w:p>
        </w:tc>
        <w:tc>
          <w:tcPr>
            <w:tcW w:w="2127" w:type="dxa"/>
            <w:tcBorders>
              <w:top w:val="single" w:sz="4" w:space="0" w:color="auto"/>
              <w:left w:val="single" w:sz="4" w:space="0" w:color="auto"/>
              <w:bottom w:val="single" w:sz="4" w:space="0" w:color="auto"/>
              <w:right w:val="single" w:sz="4" w:space="0" w:color="auto"/>
            </w:tcBorders>
            <w:hideMark/>
          </w:tcPr>
          <w:p w14:paraId="69F496A2" w14:textId="77777777" w:rsidR="00C935A0" w:rsidRPr="00FD0425" w:rsidRDefault="00C935A0" w:rsidP="00C935A0">
            <w:pPr>
              <w:keepNext/>
              <w:keepLines/>
              <w:spacing w:after="0"/>
              <w:rPr>
                <w:rFonts w:ascii="Arial" w:hAnsi="Arial"/>
                <w:snapToGrid w:val="0"/>
                <w:sz w:val="18"/>
              </w:rPr>
            </w:pPr>
            <w:r w:rsidRPr="00FD0425">
              <w:rPr>
                <w:rFonts w:ascii="Arial" w:hAnsi="Arial"/>
                <w:sz w:val="18"/>
              </w:rPr>
              <w:t>ENUMERATED (true, false, ...)</w:t>
            </w:r>
          </w:p>
        </w:tc>
        <w:tc>
          <w:tcPr>
            <w:tcW w:w="2409" w:type="dxa"/>
            <w:tcBorders>
              <w:top w:val="single" w:sz="4" w:space="0" w:color="auto"/>
              <w:left w:val="single" w:sz="4" w:space="0" w:color="auto"/>
              <w:bottom w:val="single" w:sz="4" w:space="0" w:color="auto"/>
              <w:right w:val="single" w:sz="4" w:space="0" w:color="auto"/>
            </w:tcBorders>
            <w:hideMark/>
          </w:tcPr>
          <w:p w14:paraId="6743C5F3" w14:textId="77777777" w:rsidR="00C935A0" w:rsidRPr="00FD0425" w:rsidRDefault="00C935A0" w:rsidP="00C935A0">
            <w:pPr>
              <w:keepNext/>
              <w:keepLines/>
              <w:spacing w:after="0"/>
              <w:rPr>
                <w:rFonts w:ascii="Arial" w:eastAsia="SimSun" w:hAnsi="Arial"/>
                <w:sz w:val="18"/>
                <w:lang w:eastAsia="zh-CN"/>
              </w:rPr>
            </w:pPr>
          </w:p>
        </w:tc>
      </w:tr>
    </w:tbl>
    <w:p w14:paraId="6944918D" w14:textId="77777777" w:rsidR="00C935A0" w:rsidRPr="00FD0425" w:rsidRDefault="00C935A0" w:rsidP="00C935A0">
      <w:pPr>
        <w:rPr>
          <w:noProof/>
        </w:rPr>
      </w:pPr>
    </w:p>
    <w:p w14:paraId="0690C750" w14:textId="77777777" w:rsidR="00C935A0" w:rsidRPr="00FD0425" w:rsidRDefault="00C935A0" w:rsidP="00C935A0">
      <w:pPr>
        <w:pStyle w:val="Heading4"/>
      </w:pPr>
      <w:bookmarkStart w:id="5847" w:name="_Toc29991606"/>
      <w:bookmarkStart w:id="5848" w:name="_Toc36556007"/>
      <w:bookmarkStart w:id="5849" w:name="_Toc44497752"/>
      <w:bookmarkStart w:id="5850" w:name="_Toc45108139"/>
      <w:bookmarkStart w:id="5851" w:name="_Toc45901759"/>
      <w:bookmarkStart w:id="5852" w:name="_Toc51850840"/>
      <w:bookmarkStart w:id="5853" w:name="_Toc56693844"/>
      <w:bookmarkStart w:id="5854" w:name="_Toc64447388"/>
      <w:bookmarkStart w:id="5855" w:name="_Toc66286882"/>
      <w:bookmarkStart w:id="5856" w:name="_Toc74151577"/>
      <w:bookmarkStart w:id="5857" w:name="_Toc81322185"/>
      <w:r w:rsidRPr="00FD0425">
        <w:t>9.2.3.94</w:t>
      </w:r>
      <w:r w:rsidRPr="00FD0425">
        <w:tab/>
        <w:t>Split Session Indicator</w:t>
      </w:r>
      <w:bookmarkEnd w:id="5847"/>
      <w:bookmarkEnd w:id="5848"/>
      <w:bookmarkEnd w:id="5849"/>
      <w:bookmarkEnd w:id="5850"/>
      <w:bookmarkEnd w:id="5851"/>
      <w:bookmarkEnd w:id="5852"/>
      <w:bookmarkEnd w:id="5853"/>
      <w:bookmarkEnd w:id="5854"/>
      <w:bookmarkEnd w:id="5855"/>
      <w:bookmarkEnd w:id="5856"/>
      <w:bookmarkEnd w:id="5857"/>
    </w:p>
    <w:p w14:paraId="7B3AE98D" w14:textId="77777777" w:rsidR="00C935A0" w:rsidRPr="00FD0425" w:rsidRDefault="00C935A0" w:rsidP="00C935A0">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935A0" w:rsidRPr="00FD0425" w14:paraId="71754263" w14:textId="77777777" w:rsidTr="00C935A0">
        <w:trPr>
          <w:jc w:val="center"/>
        </w:trPr>
        <w:tc>
          <w:tcPr>
            <w:tcW w:w="2552" w:type="dxa"/>
          </w:tcPr>
          <w:p w14:paraId="1E1ECDD8" w14:textId="77777777" w:rsidR="00C935A0" w:rsidRPr="00FD0425" w:rsidRDefault="00C935A0" w:rsidP="00C935A0">
            <w:pPr>
              <w:pStyle w:val="TAH"/>
              <w:rPr>
                <w:rFonts w:cs="Arial"/>
                <w:lang w:eastAsia="ja-JP"/>
              </w:rPr>
            </w:pPr>
            <w:r w:rsidRPr="00FD0425">
              <w:rPr>
                <w:rFonts w:cs="Arial"/>
                <w:lang w:eastAsia="ja-JP"/>
              </w:rPr>
              <w:t>IE/Group Name</w:t>
            </w:r>
          </w:p>
        </w:tc>
        <w:tc>
          <w:tcPr>
            <w:tcW w:w="1134" w:type="dxa"/>
          </w:tcPr>
          <w:p w14:paraId="1ECBA89E" w14:textId="77777777" w:rsidR="00C935A0" w:rsidRPr="00FD0425" w:rsidRDefault="00C935A0" w:rsidP="00C935A0">
            <w:pPr>
              <w:pStyle w:val="TAH"/>
              <w:rPr>
                <w:rFonts w:cs="Arial"/>
                <w:lang w:eastAsia="ja-JP"/>
              </w:rPr>
            </w:pPr>
            <w:r w:rsidRPr="00FD0425">
              <w:rPr>
                <w:rFonts w:cs="Arial"/>
                <w:lang w:eastAsia="ja-JP"/>
              </w:rPr>
              <w:t>Presence</w:t>
            </w:r>
          </w:p>
        </w:tc>
        <w:tc>
          <w:tcPr>
            <w:tcW w:w="1701" w:type="dxa"/>
          </w:tcPr>
          <w:p w14:paraId="06108460" w14:textId="77777777" w:rsidR="00C935A0" w:rsidRPr="00FD0425" w:rsidRDefault="00C935A0" w:rsidP="00C935A0">
            <w:pPr>
              <w:pStyle w:val="TAH"/>
              <w:rPr>
                <w:rFonts w:cs="Arial"/>
                <w:lang w:eastAsia="ja-JP"/>
              </w:rPr>
            </w:pPr>
            <w:r w:rsidRPr="00FD0425">
              <w:rPr>
                <w:rFonts w:cs="Arial"/>
                <w:lang w:eastAsia="ja-JP"/>
              </w:rPr>
              <w:t>Range</w:t>
            </w:r>
          </w:p>
        </w:tc>
        <w:tc>
          <w:tcPr>
            <w:tcW w:w="1559" w:type="dxa"/>
          </w:tcPr>
          <w:p w14:paraId="42B31B96"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410" w:type="dxa"/>
          </w:tcPr>
          <w:p w14:paraId="6C36129F"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FB77A73" w14:textId="77777777" w:rsidTr="00C935A0">
        <w:trPr>
          <w:jc w:val="center"/>
        </w:trPr>
        <w:tc>
          <w:tcPr>
            <w:tcW w:w="2552" w:type="dxa"/>
          </w:tcPr>
          <w:p w14:paraId="3A80CE12" w14:textId="77777777" w:rsidR="00C935A0" w:rsidRPr="00FD0425" w:rsidRDefault="00C935A0" w:rsidP="00C935A0">
            <w:pPr>
              <w:pStyle w:val="TAL"/>
              <w:rPr>
                <w:rFonts w:cs="Arial"/>
                <w:lang w:eastAsia="ja-JP"/>
              </w:rPr>
            </w:pPr>
            <w:r w:rsidRPr="00FD0425">
              <w:rPr>
                <w:rFonts w:cs="Arial"/>
                <w:lang w:eastAsia="ja-JP"/>
              </w:rPr>
              <w:t>Split Session Indicator</w:t>
            </w:r>
          </w:p>
        </w:tc>
        <w:tc>
          <w:tcPr>
            <w:tcW w:w="1134" w:type="dxa"/>
          </w:tcPr>
          <w:p w14:paraId="7A6E56FC" w14:textId="77777777" w:rsidR="00C935A0" w:rsidRPr="00FD0425" w:rsidRDefault="00C935A0" w:rsidP="00C935A0">
            <w:pPr>
              <w:pStyle w:val="TAL"/>
              <w:rPr>
                <w:rFonts w:cs="Arial"/>
                <w:lang w:eastAsia="ja-JP"/>
              </w:rPr>
            </w:pPr>
            <w:r w:rsidRPr="00FD0425">
              <w:rPr>
                <w:rFonts w:cs="Arial"/>
                <w:lang w:eastAsia="ja-JP"/>
              </w:rPr>
              <w:t>M</w:t>
            </w:r>
          </w:p>
        </w:tc>
        <w:tc>
          <w:tcPr>
            <w:tcW w:w="1701" w:type="dxa"/>
          </w:tcPr>
          <w:p w14:paraId="760C0891" w14:textId="77777777" w:rsidR="00C935A0" w:rsidRPr="00FD0425" w:rsidRDefault="00C935A0" w:rsidP="00C935A0">
            <w:pPr>
              <w:pStyle w:val="TAL"/>
              <w:rPr>
                <w:rFonts w:cs="Arial"/>
                <w:lang w:eastAsia="ja-JP"/>
              </w:rPr>
            </w:pPr>
          </w:p>
        </w:tc>
        <w:tc>
          <w:tcPr>
            <w:tcW w:w="1559" w:type="dxa"/>
          </w:tcPr>
          <w:p w14:paraId="46B188CE" w14:textId="77777777" w:rsidR="00C935A0" w:rsidRPr="00FD0425" w:rsidRDefault="00C935A0" w:rsidP="00C935A0">
            <w:pPr>
              <w:pStyle w:val="TAL"/>
              <w:rPr>
                <w:rFonts w:cs="Arial"/>
                <w:lang w:eastAsia="ja-JP"/>
              </w:rPr>
            </w:pPr>
            <w:r w:rsidRPr="00FD0425">
              <w:rPr>
                <w:rFonts w:cs="Arial"/>
                <w:lang w:eastAsia="ja-JP"/>
              </w:rPr>
              <w:t xml:space="preserve">ENUMERATED (split, …) </w:t>
            </w:r>
          </w:p>
        </w:tc>
        <w:tc>
          <w:tcPr>
            <w:tcW w:w="2410" w:type="dxa"/>
          </w:tcPr>
          <w:p w14:paraId="23DA107E" w14:textId="77777777" w:rsidR="00C935A0" w:rsidRPr="00FD0425" w:rsidRDefault="00C935A0" w:rsidP="00C935A0">
            <w:pPr>
              <w:pStyle w:val="TAL"/>
              <w:rPr>
                <w:rFonts w:cs="Arial"/>
                <w:lang w:eastAsia="ja-JP"/>
              </w:rPr>
            </w:pPr>
          </w:p>
        </w:tc>
      </w:tr>
    </w:tbl>
    <w:p w14:paraId="3CE19553" w14:textId="77777777" w:rsidR="00C935A0" w:rsidRPr="00FD0425" w:rsidRDefault="00C935A0" w:rsidP="00C935A0">
      <w:pPr>
        <w:rPr>
          <w:lang w:eastAsia="zh-CN"/>
        </w:rPr>
      </w:pPr>
    </w:p>
    <w:p w14:paraId="352A5B42" w14:textId="77777777" w:rsidR="00C935A0" w:rsidRPr="00FD0425" w:rsidRDefault="00C935A0" w:rsidP="00C935A0">
      <w:pPr>
        <w:pStyle w:val="Heading4"/>
        <w:rPr>
          <w:rFonts w:eastAsia="Arial"/>
          <w:noProof/>
        </w:rPr>
      </w:pPr>
      <w:bookmarkStart w:id="5858" w:name="_Toc29991607"/>
      <w:bookmarkStart w:id="5859" w:name="_Toc36556008"/>
      <w:bookmarkStart w:id="5860" w:name="_Toc44497753"/>
      <w:bookmarkStart w:id="5861" w:name="_Toc45108140"/>
      <w:bookmarkStart w:id="5862" w:name="_Toc45901760"/>
      <w:bookmarkStart w:id="5863" w:name="_Toc51850841"/>
      <w:bookmarkStart w:id="5864" w:name="_Toc56693845"/>
      <w:bookmarkStart w:id="5865" w:name="_Toc64447389"/>
      <w:bookmarkStart w:id="5866" w:name="_Toc66286883"/>
      <w:bookmarkStart w:id="5867" w:name="_Toc74151578"/>
      <w:bookmarkStart w:id="5868" w:name="_Toc81322186"/>
      <w:r w:rsidRPr="00FD0425">
        <w:rPr>
          <w:rFonts w:eastAsia="Arial"/>
          <w:noProof/>
        </w:rPr>
        <w:t>9.2.3.95</w:t>
      </w:r>
      <w:r w:rsidRPr="00FD0425">
        <w:rPr>
          <w:rFonts w:eastAsia="Arial"/>
          <w:noProof/>
        </w:rPr>
        <w:tab/>
        <w:t>UL Forwarding Proposal</w:t>
      </w:r>
      <w:bookmarkEnd w:id="5858"/>
      <w:bookmarkEnd w:id="5859"/>
      <w:bookmarkEnd w:id="5860"/>
      <w:bookmarkEnd w:id="5861"/>
      <w:bookmarkEnd w:id="5862"/>
      <w:bookmarkEnd w:id="5863"/>
      <w:bookmarkEnd w:id="5864"/>
      <w:bookmarkEnd w:id="5865"/>
      <w:bookmarkEnd w:id="5866"/>
      <w:bookmarkEnd w:id="5867"/>
      <w:bookmarkEnd w:id="5868"/>
    </w:p>
    <w:p w14:paraId="34FBBF1B" w14:textId="77777777" w:rsidR="00C935A0" w:rsidRPr="00FD0425" w:rsidRDefault="00C935A0" w:rsidP="00C935A0">
      <w:pPr>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935A0" w:rsidRPr="00FD0425" w14:paraId="67937C63" w14:textId="77777777" w:rsidTr="00C935A0">
        <w:trPr>
          <w:jc w:val="center"/>
        </w:trPr>
        <w:tc>
          <w:tcPr>
            <w:tcW w:w="2552" w:type="dxa"/>
          </w:tcPr>
          <w:p w14:paraId="38DF3744" w14:textId="77777777" w:rsidR="00C935A0" w:rsidRPr="00FD0425" w:rsidRDefault="00C935A0" w:rsidP="00C935A0">
            <w:pPr>
              <w:pStyle w:val="TAH"/>
              <w:rPr>
                <w:rFonts w:eastAsia="SimSun"/>
                <w:lang w:eastAsia="ja-JP"/>
              </w:rPr>
            </w:pPr>
            <w:r w:rsidRPr="00FD0425">
              <w:rPr>
                <w:rFonts w:eastAsia="SimSun"/>
                <w:lang w:eastAsia="ja-JP"/>
              </w:rPr>
              <w:t>IE/Group Name</w:t>
            </w:r>
          </w:p>
        </w:tc>
        <w:tc>
          <w:tcPr>
            <w:tcW w:w="1134" w:type="dxa"/>
          </w:tcPr>
          <w:p w14:paraId="6657F7FA" w14:textId="77777777" w:rsidR="00C935A0" w:rsidRPr="00FD0425" w:rsidRDefault="00C935A0" w:rsidP="00C935A0">
            <w:pPr>
              <w:pStyle w:val="TAH"/>
              <w:rPr>
                <w:rFonts w:eastAsia="SimSun"/>
                <w:lang w:eastAsia="ja-JP"/>
              </w:rPr>
            </w:pPr>
            <w:r w:rsidRPr="00FD0425">
              <w:rPr>
                <w:rFonts w:eastAsia="SimSun"/>
                <w:lang w:eastAsia="ja-JP"/>
              </w:rPr>
              <w:t>Presence</w:t>
            </w:r>
          </w:p>
        </w:tc>
        <w:tc>
          <w:tcPr>
            <w:tcW w:w="1701" w:type="dxa"/>
          </w:tcPr>
          <w:p w14:paraId="57D12E93" w14:textId="77777777" w:rsidR="00C935A0" w:rsidRPr="00FD0425" w:rsidRDefault="00C935A0" w:rsidP="00C935A0">
            <w:pPr>
              <w:pStyle w:val="TAH"/>
              <w:rPr>
                <w:rFonts w:eastAsia="SimSun"/>
                <w:lang w:eastAsia="ja-JP"/>
              </w:rPr>
            </w:pPr>
            <w:r w:rsidRPr="00FD0425">
              <w:rPr>
                <w:rFonts w:eastAsia="SimSun"/>
                <w:lang w:eastAsia="ja-JP"/>
              </w:rPr>
              <w:t>Range</w:t>
            </w:r>
          </w:p>
        </w:tc>
        <w:tc>
          <w:tcPr>
            <w:tcW w:w="1559" w:type="dxa"/>
          </w:tcPr>
          <w:p w14:paraId="0EF4A7CE" w14:textId="77777777" w:rsidR="00C935A0" w:rsidRPr="00FD0425" w:rsidRDefault="00C935A0" w:rsidP="00C935A0">
            <w:pPr>
              <w:pStyle w:val="TAH"/>
              <w:rPr>
                <w:rFonts w:eastAsia="SimSun"/>
                <w:lang w:eastAsia="ja-JP"/>
              </w:rPr>
            </w:pPr>
            <w:r w:rsidRPr="00FD0425">
              <w:rPr>
                <w:rFonts w:eastAsia="SimSun"/>
                <w:lang w:eastAsia="ja-JP"/>
              </w:rPr>
              <w:t>IE type and reference</w:t>
            </w:r>
          </w:p>
        </w:tc>
        <w:tc>
          <w:tcPr>
            <w:tcW w:w="2410" w:type="dxa"/>
          </w:tcPr>
          <w:p w14:paraId="5AD63A9D" w14:textId="77777777" w:rsidR="00C935A0" w:rsidRPr="00FD0425" w:rsidRDefault="00C935A0" w:rsidP="00C935A0">
            <w:pPr>
              <w:pStyle w:val="TAH"/>
              <w:rPr>
                <w:rFonts w:eastAsia="SimSun"/>
                <w:lang w:eastAsia="ja-JP"/>
              </w:rPr>
            </w:pPr>
            <w:r w:rsidRPr="00FD0425">
              <w:rPr>
                <w:rFonts w:eastAsia="SimSun"/>
                <w:lang w:eastAsia="ja-JP"/>
              </w:rPr>
              <w:t>Semantics description</w:t>
            </w:r>
          </w:p>
        </w:tc>
      </w:tr>
      <w:tr w:rsidR="00C935A0" w:rsidRPr="00FD0425" w14:paraId="543A93BC" w14:textId="77777777" w:rsidTr="00C935A0">
        <w:trPr>
          <w:jc w:val="center"/>
        </w:trPr>
        <w:tc>
          <w:tcPr>
            <w:tcW w:w="2552" w:type="dxa"/>
          </w:tcPr>
          <w:p w14:paraId="2017DCA0" w14:textId="77777777" w:rsidR="00C935A0" w:rsidRPr="00FD0425" w:rsidRDefault="00C935A0" w:rsidP="00C935A0">
            <w:pPr>
              <w:pStyle w:val="TAL"/>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134" w:type="dxa"/>
          </w:tcPr>
          <w:p w14:paraId="4E77A6DD" w14:textId="77777777" w:rsidR="00C935A0" w:rsidRPr="00FD0425" w:rsidRDefault="00C935A0" w:rsidP="00C935A0">
            <w:pPr>
              <w:pStyle w:val="TAL"/>
              <w:rPr>
                <w:rFonts w:eastAsia="SimSun"/>
                <w:lang w:eastAsia="ja-JP"/>
              </w:rPr>
            </w:pPr>
            <w:r w:rsidRPr="00FD0425">
              <w:rPr>
                <w:rFonts w:eastAsia="SimSun"/>
                <w:lang w:eastAsia="ja-JP"/>
              </w:rPr>
              <w:t>M</w:t>
            </w:r>
          </w:p>
        </w:tc>
        <w:tc>
          <w:tcPr>
            <w:tcW w:w="1701" w:type="dxa"/>
          </w:tcPr>
          <w:p w14:paraId="5F4943BA" w14:textId="77777777" w:rsidR="00C935A0" w:rsidRPr="00FD0425" w:rsidRDefault="00C935A0" w:rsidP="00C935A0">
            <w:pPr>
              <w:pStyle w:val="TAL"/>
              <w:rPr>
                <w:rFonts w:eastAsia="SimSun"/>
                <w:lang w:eastAsia="ja-JP"/>
              </w:rPr>
            </w:pPr>
          </w:p>
        </w:tc>
        <w:tc>
          <w:tcPr>
            <w:tcW w:w="1559" w:type="dxa"/>
          </w:tcPr>
          <w:p w14:paraId="18B80F70" w14:textId="77777777" w:rsidR="00C935A0" w:rsidRPr="00FD0425" w:rsidRDefault="00C935A0" w:rsidP="00C935A0">
            <w:pPr>
              <w:pStyle w:val="TAL"/>
              <w:rPr>
                <w:rFonts w:eastAsia="SimSun"/>
                <w:lang w:eastAsia="ja-JP"/>
              </w:rPr>
            </w:pPr>
            <w:r w:rsidRPr="00FD0425">
              <w:rPr>
                <w:rFonts w:eastAsia="SimSun"/>
                <w:lang w:eastAsia="ja-JP"/>
              </w:rPr>
              <w:t>ENUMERATED (UL data forwarding proposed, …)</w:t>
            </w:r>
          </w:p>
        </w:tc>
        <w:tc>
          <w:tcPr>
            <w:tcW w:w="2410" w:type="dxa"/>
          </w:tcPr>
          <w:p w14:paraId="6834FF7F" w14:textId="77777777" w:rsidR="00C935A0" w:rsidRPr="00FD0425" w:rsidRDefault="00C935A0" w:rsidP="00C935A0">
            <w:pPr>
              <w:pStyle w:val="TAL"/>
              <w:rPr>
                <w:rFonts w:eastAsia="SimSun"/>
                <w:lang w:eastAsia="ja-JP"/>
              </w:rPr>
            </w:pPr>
          </w:p>
        </w:tc>
      </w:tr>
    </w:tbl>
    <w:p w14:paraId="66428303" w14:textId="77777777" w:rsidR="00C935A0" w:rsidRPr="00FD0425" w:rsidRDefault="00C935A0" w:rsidP="00C935A0">
      <w:pPr>
        <w:rPr>
          <w:rFonts w:eastAsia="SimSun"/>
          <w:lang w:val="x-none"/>
        </w:rPr>
      </w:pPr>
    </w:p>
    <w:p w14:paraId="20A903A0" w14:textId="77777777" w:rsidR="00C935A0" w:rsidRPr="00FD0425" w:rsidRDefault="00C935A0" w:rsidP="00C935A0">
      <w:pPr>
        <w:pStyle w:val="Heading4"/>
      </w:pPr>
      <w:bookmarkStart w:id="5869" w:name="_Toc5694533"/>
      <w:bookmarkStart w:id="5870" w:name="_Toc29991608"/>
      <w:bookmarkStart w:id="5871" w:name="_Toc36556009"/>
      <w:bookmarkStart w:id="5872" w:name="_Toc44497754"/>
      <w:bookmarkStart w:id="5873" w:name="_Toc45108141"/>
      <w:bookmarkStart w:id="5874" w:name="_Toc45901761"/>
      <w:bookmarkStart w:id="5875" w:name="_Toc51850842"/>
      <w:bookmarkStart w:id="5876" w:name="_Toc56693846"/>
      <w:bookmarkStart w:id="5877" w:name="_Toc64447390"/>
      <w:bookmarkStart w:id="5878" w:name="_Toc66286884"/>
      <w:bookmarkStart w:id="5879" w:name="_Toc74151579"/>
      <w:bookmarkStart w:id="5880" w:name="_Toc81322187"/>
      <w:r w:rsidRPr="00FD0425">
        <w:t>9.2.3.96</w:t>
      </w:r>
      <w:r w:rsidRPr="00FD0425">
        <w:tab/>
        <w:t>TNL Configuration Info</w:t>
      </w:r>
      <w:bookmarkEnd w:id="5869"/>
      <w:bookmarkEnd w:id="5870"/>
      <w:bookmarkEnd w:id="5871"/>
      <w:bookmarkEnd w:id="5872"/>
      <w:bookmarkEnd w:id="5873"/>
      <w:bookmarkEnd w:id="5874"/>
      <w:bookmarkEnd w:id="5875"/>
      <w:bookmarkEnd w:id="5876"/>
      <w:bookmarkEnd w:id="5877"/>
      <w:bookmarkEnd w:id="5878"/>
      <w:bookmarkEnd w:id="5879"/>
      <w:bookmarkEnd w:id="5880"/>
    </w:p>
    <w:p w14:paraId="0EFCDC6E" w14:textId="77777777" w:rsidR="00C935A0" w:rsidRPr="00FD0425" w:rsidRDefault="00C935A0" w:rsidP="00C935A0">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D0425" w14:paraId="420AEC46" w14:textId="77777777" w:rsidTr="00C935A0">
        <w:tc>
          <w:tcPr>
            <w:tcW w:w="2448" w:type="dxa"/>
          </w:tcPr>
          <w:p w14:paraId="15A1307F"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63CE2504" w14:textId="77777777" w:rsidR="00C935A0" w:rsidRPr="00FD0425" w:rsidRDefault="00C935A0" w:rsidP="00C935A0">
            <w:pPr>
              <w:pStyle w:val="TAH"/>
              <w:rPr>
                <w:rFonts w:cs="Arial"/>
                <w:lang w:eastAsia="ja-JP"/>
              </w:rPr>
            </w:pPr>
            <w:r w:rsidRPr="00FD0425">
              <w:rPr>
                <w:rFonts w:cs="Arial"/>
                <w:lang w:eastAsia="ja-JP"/>
              </w:rPr>
              <w:t>Presence</w:t>
            </w:r>
          </w:p>
        </w:tc>
        <w:tc>
          <w:tcPr>
            <w:tcW w:w="1440" w:type="dxa"/>
          </w:tcPr>
          <w:p w14:paraId="766F0316" w14:textId="77777777" w:rsidR="00C935A0" w:rsidRPr="00FD0425" w:rsidRDefault="00C935A0" w:rsidP="00C935A0">
            <w:pPr>
              <w:pStyle w:val="TAH"/>
              <w:rPr>
                <w:rFonts w:cs="Arial"/>
                <w:lang w:eastAsia="ja-JP"/>
              </w:rPr>
            </w:pPr>
            <w:r w:rsidRPr="00FD0425">
              <w:rPr>
                <w:rFonts w:cs="Arial"/>
                <w:lang w:eastAsia="ja-JP"/>
              </w:rPr>
              <w:t>Range</w:t>
            </w:r>
          </w:p>
        </w:tc>
        <w:tc>
          <w:tcPr>
            <w:tcW w:w="1872" w:type="dxa"/>
          </w:tcPr>
          <w:p w14:paraId="1BD64DC4"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880" w:type="dxa"/>
          </w:tcPr>
          <w:p w14:paraId="07722BE7"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713A499C" w14:textId="77777777" w:rsidTr="00C935A0">
        <w:tc>
          <w:tcPr>
            <w:tcW w:w="2448" w:type="dxa"/>
          </w:tcPr>
          <w:p w14:paraId="38170B7A" w14:textId="77777777" w:rsidR="00C935A0" w:rsidRPr="00BE6FC6" w:rsidRDefault="00C935A0" w:rsidP="00C935A0">
            <w:pPr>
              <w:pStyle w:val="TAL"/>
              <w:rPr>
                <w:b/>
                <w:bCs/>
                <w:lang w:eastAsia="ja-JP"/>
              </w:rPr>
            </w:pPr>
            <w:r w:rsidRPr="00BE6FC6">
              <w:rPr>
                <w:b/>
                <w:bCs/>
                <w:lang w:eastAsia="ja-JP"/>
              </w:rPr>
              <w:t>Extended UP Transport Layer Addresses To Add List</w:t>
            </w:r>
          </w:p>
        </w:tc>
        <w:tc>
          <w:tcPr>
            <w:tcW w:w="1080" w:type="dxa"/>
          </w:tcPr>
          <w:p w14:paraId="67201D30" w14:textId="77777777" w:rsidR="00C935A0" w:rsidRPr="00FD0425" w:rsidRDefault="00C935A0" w:rsidP="00C935A0">
            <w:pPr>
              <w:pStyle w:val="TAL"/>
              <w:rPr>
                <w:rFonts w:cs="Arial"/>
                <w:lang w:eastAsia="ja-JP"/>
              </w:rPr>
            </w:pPr>
          </w:p>
        </w:tc>
        <w:tc>
          <w:tcPr>
            <w:tcW w:w="1440" w:type="dxa"/>
          </w:tcPr>
          <w:p w14:paraId="560C9A6B" w14:textId="77777777" w:rsidR="00C935A0" w:rsidRPr="00FD0425" w:rsidRDefault="00C935A0" w:rsidP="00C935A0">
            <w:pPr>
              <w:pStyle w:val="TAL"/>
              <w:rPr>
                <w:rFonts w:cs="Arial"/>
                <w:i/>
                <w:iCs/>
                <w:lang w:eastAsia="ja-JP"/>
              </w:rPr>
            </w:pPr>
            <w:r w:rsidRPr="00FD0425">
              <w:rPr>
                <w:rFonts w:cs="Arial"/>
                <w:lang w:eastAsia="ja-JP"/>
              </w:rPr>
              <w:t>0..1</w:t>
            </w:r>
          </w:p>
        </w:tc>
        <w:tc>
          <w:tcPr>
            <w:tcW w:w="1872" w:type="dxa"/>
          </w:tcPr>
          <w:p w14:paraId="3C8CEEDC" w14:textId="77777777" w:rsidR="00C935A0" w:rsidRPr="00FD0425" w:rsidRDefault="00C935A0" w:rsidP="00C935A0">
            <w:pPr>
              <w:pStyle w:val="TAL"/>
              <w:rPr>
                <w:rFonts w:cs="Arial"/>
                <w:lang w:eastAsia="ja-JP"/>
              </w:rPr>
            </w:pPr>
          </w:p>
        </w:tc>
        <w:tc>
          <w:tcPr>
            <w:tcW w:w="2880" w:type="dxa"/>
          </w:tcPr>
          <w:p w14:paraId="05B44EA8" w14:textId="77777777" w:rsidR="00C935A0" w:rsidRPr="00FD0425" w:rsidRDefault="00C935A0" w:rsidP="00C935A0">
            <w:pPr>
              <w:pStyle w:val="TAL"/>
              <w:rPr>
                <w:rFonts w:cs="Arial"/>
                <w:lang w:eastAsia="zh-CN"/>
              </w:rPr>
            </w:pPr>
          </w:p>
        </w:tc>
      </w:tr>
      <w:tr w:rsidR="00C935A0" w:rsidRPr="00FD0425" w14:paraId="10A239B3" w14:textId="77777777" w:rsidTr="00C935A0">
        <w:tc>
          <w:tcPr>
            <w:tcW w:w="2448" w:type="dxa"/>
          </w:tcPr>
          <w:p w14:paraId="6426E9EB" w14:textId="77777777" w:rsidR="00C935A0" w:rsidRPr="00BE6FC6" w:rsidRDefault="00C935A0" w:rsidP="00C935A0">
            <w:pPr>
              <w:pStyle w:val="TAL"/>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43E8CD23" w14:textId="77777777" w:rsidR="00C935A0" w:rsidRPr="00FD0425" w:rsidRDefault="00C935A0" w:rsidP="00C935A0">
            <w:pPr>
              <w:pStyle w:val="TAL"/>
              <w:rPr>
                <w:rFonts w:cs="Arial"/>
                <w:lang w:eastAsia="ja-JP"/>
              </w:rPr>
            </w:pPr>
          </w:p>
        </w:tc>
        <w:tc>
          <w:tcPr>
            <w:tcW w:w="1440" w:type="dxa"/>
          </w:tcPr>
          <w:p w14:paraId="55129FB7" w14:textId="77777777" w:rsidR="00C935A0" w:rsidRPr="00FD0425" w:rsidRDefault="00C935A0" w:rsidP="00C935A0">
            <w:pPr>
              <w:pStyle w:val="TAL"/>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46860DD1" w14:textId="77777777" w:rsidR="00C935A0" w:rsidRPr="00FD0425" w:rsidRDefault="00C935A0" w:rsidP="00C935A0">
            <w:pPr>
              <w:pStyle w:val="TAL"/>
              <w:rPr>
                <w:rFonts w:cs="Arial"/>
                <w:lang w:eastAsia="ja-JP"/>
              </w:rPr>
            </w:pPr>
          </w:p>
        </w:tc>
        <w:tc>
          <w:tcPr>
            <w:tcW w:w="2880" w:type="dxa"/>
          </w:tcPr>
          <w:p w14:paraId="1FCCD8B4" w14:textId="77777777" w:rsidR="00C935A0" w:rsidRPr="00FD0425" w:rsidRDefault="00C935A0" w:rsidP="00C935A0">
            <w:pPr>
              <w:pStyle w:val="TAL"/>
              <w:rPr>
                <w:rFonts w:cs="Arial"/>
                <w:lang w:eastAsia="zh-CN"/>
              </w:rPr>
            </w:pPr>
          </w:p>
        </w:tc>
      </w:tr>
      <w:tr w:rsidR="00C935A0" w:rsidRPr="00FD0425" w14:paraId="40A37E3D" w14:textId="77777777" w:rsidTr="00C935A0">
        <w:tc>
          <w:tcPr>
            <w:tcW w:w="2448" w:type="dxa"/>
          </w:tcPr>
          <w:p w14:paraId="3A8C465E" w14:textId="77777777" w:rsidR="00C935A0" w:rsidRPr="00FD0425" w:rsidRDefault="00C935A0" w:rsidP="00C935A0">
            <w:pPr>
              <w:pStyle w:val="TAL"/>
              <w:ind w:left="227"/>
            </w:pPr>
            <w:r w:rsidRPr="00FD0425">
              <w:t>&gt;&gt;IP-Sec Transport Layer Address</w:t>
            </w:r>
          </w:p>
        </w:tc>
        <w:tc>
          <w:tcPr>
            <w:tcW w:w="1080" w:type="dxa"/>
          </w:tcPr>
          <w:p w14:paraId="327462C9" w14:textId="77777777" w:rsidR="00C935A0" w:rsidRPr="00FD0425" w:rsidRDefault="00C935A0" w:rsidP="00C935A0">
            <w:pPr>
              <w:pStyle w:val="TAL"/>
              <w:rPr>
                <w:rFonts w:cs="Arial"/>
                <w:lang w:eastAsia="ja-JP"/>
              </w:rPr>
            </w:pPr>
            <w:r w:rsidRPr="00FD0425">
              <w:rPr>
                <w:rFonts w:cs="Arial"/>
                <w:lang w:eastAsia="ja-JP"/>
              </w:rPr>
              <w:t>M</w:t>
            </w:r>
          </w:p>
        </w:tc>
        <w:tc>
          <w:tcPr>
            <w:tcW w:w="1440" w:type="dxa"/>
          </w:tcPr>
          <w:p w14:paraId="35FE7C4E" w14:textId="77777777" w:rsidR="00C935A0" w:rsidRPr="00FD0425" w:rsidRDefault="00C935A0" w:rsidP="00C935A0">
            <w:pPr>
              <w:pStyle w:val="TAL"/>
              <w:rPr>
                <w:rFonts w:cs="Arial"/>
                <w:i/>
                <w:lang w:eastAsia="ja-JP"/>
              </w:rPr>
            </w:pPr>
          </w:p>
        </w:tc>
        <w:tc>
          <w:tcPr>
            <w:tcW w:w="1872" w:type="dxa"/>
          </w:tcPr>
          <w:p w14:paraId="7EF39A84" w14:textId="77777777" w:rsidR="00C935A0" w:rsidRPr="00FD0425" w:rsidRDefault="00C935A0" w:rsidP="00C935A0">
            <w:pPr>
              <w:pStyle w:val="TAL"/>
              <w:rPr>
                <w:rFonts w:cs="Arial"/>
                <w:lang w:eastAsia="ja-JP"/>
              </w:rPr>
            </w:pPr>
            <w:r w:rsidRPr="00FD0425">
              <w:rPr>
                <w:rFonts w:cs="Arial"/>
                <w:lang w:eastAsia="ja-JP"/>
              </w:rPr>
              <w:t>Transport Layer Address</w:t>
            </w:r>
          </w:p>
          <w:p w14:paraId="627BC684" w14:textId="77777777" w:rsidR="00C935A0" w:rsidRPr="00FD0425" w:rsidRDefault="00C935A0" w:rsidP="00C935A0">
            <w:pPr>
              <w:pStyle w:val="TAL"/>
              <w:rPr>
                <w:rFonts w:cs="Arial"/>
                <w:lang w:eastAsia="ja-JP"/>
              </w:rPr>
            </w:pPr>
            <w:r w:rsidRPr="00FD0425">
              <w:rPr>
                <w:rFonts w:cs="Arial"/>
                <w:lang w:eastAsia="ja-JP"/>
              </w:rPr>
              <w:t>9.2.3.29</w:t>
            </w:r>
          </w:p>
        </w:tc>
        <w:tc>
          <w:tcPr>
            <w:tcW w:w="2880" w:type="dxa"/>
          </w:tcPr>
          <w:p w14:paraId="417BACDD" w14:textId="77777777" w:rsidR="00C935A0" w:rsidRPr="00FD0425" w:rsidRDefault="00C935A0" w:rsidP="00C935A0">
            <w:pPr>
              <w:pStyle w:val="TAL"/>
              <w:rPr>
                <w:lang w:eastAsia="ja-JP"/>
              </w:rPr>
            </w:pPr>
            <w:r w:rsidRPr="00FD0425">
              <w:rPr>
                <w:lang w:eastAsia="ja-JP"/>
              </w:rPr>
              <w:t>Transport Layer Addresses for IP-Sec endpoint.</w:t>
            </w:r>
          </w:p>
        </w:tc>
      </w:tr>
      <w:tr w:rsidR="00C935A0" w:rsidRPr="00FD0425" w14:paraId="06B4B43A" w14:textId="77777777" w:rsidTr="00C935A0">
        <w:tc>
          <w:tcPr>
            <w:tcW w:w="2448" w:type="dxa"/>
          </w:tcPr>
          <w:p w14:paraId="5B2ECFD6" w14:textId="77777777" w:rsidR="00C935A0" w:rsidRPr="00BE6FC6" w:rsidRDefault="00C935A0" w:rsidP="00C935A0">
            <w:pPr>
              <w:pStyle w:val="TAL"/>
              <w:ind w:left="227"/>
              <w:rPr>
                <w:b/>
                <w:bCs/>
              </w:rPr>
            </w:pPr>
            <w:r w:rsidRPr="00BE6FC6">
              <w:rPr>
                <w:b/>
                <w:bCs/>
              </w:rPr>
              <w:t>&gt;&gt;GTP Transport Layer Addresses To Add List</w:t>
            </w:r>
          </w:p>
        </w:tc>
        <w:tc>
          <w:tcPr>
            <w:tcW w:w="1080" w:type="dxa"/>
          </w:tcPr>
          <w:p w14:paraId="2DE8313D" w14:textId="77777777" w:rsidR="00C935A0" w:rsidRPr="00FD0425" w:rsidRDefault="00C935A0" w:rsidP="00C935A0">
            <w:pPr>
              <w:pStyle w:val="TAL"/>
              <w:rPr>
                <w:rFonts w:cs="Arial"/>
                <w:lang w:eastAsia="ja-JP"/>
              </w:rPr>
            </w:pPr>
          </w:p>
        </w:tc>
        <w:tc>
          <w:tcPr>
            <w:tcW w:w="1440" w:type="dxa"/>
          </w:tcPr>
          <w:p w14:paraId="3FB5CB99" w14:textId="77777777" w:rsidR="00C935A0" w:rsidRPr="00FD0425" w:rsidRDefault="00C935A0" w:rsidP="00C935A0">
            <w:pPr>
              <w:pStyle w:val="TAL"/>
              <w:rPr>
                <w:rFonts w:cs="Arial"/>
                <w:i/>
                <w:lang w:eastAsia="ja-JP"/>
              </w:rPr>
            </w:pPr>
            <w:r w:rsidRPr="00FD0425">
              <w:rPr>
                <w:rFonts w:cs="Arial"/>
                <w:i/>
                <w:lang w:eastAsia="ja-JP"/>
              </w:rPr>
              <w:t>0..1</w:t>
            </w:r>
          </w:p>
        </w:tc>
        <w:tc>
          <w:tcPr>
            <w:tcW w:w="1872" w:type="dxa"/>
          </w:tcPr>
          <w:p w14:paraId="3C508FA3" w14:textId="77777777" w:rsidR="00C935A0" w:rsidRPr="00FD0425" w:rsidRDefault="00C935A0" w:rsidP="00C935A0">
            <w:pPr>
              <w:pStyle w:val="TAL"/>
              <w:rPr>
                <w:rFonts w:cs="Arial"/>
                <w:lang w:eastAsia="ja-JP"/>
              </w:rPr>
            </w:pPr>
          </w:p>
        </w:tc>
        <w:tc>
          <w:tcPr>
            <w:tcW w:w="2880" w:type="dxa"/>
          </w:tcPr>
          <w:p w14:paraId="79A33EFF" w14:textId="77777777" w:rsidR="00C935A0" w:rsidRPr="00FD0425" w:rsidRDefault="00C935A0" w:rsidP="00C935A0">
            <w:pPr>
              <w:pStyle w:val="TAL"/>
              <w:rPr>
                <w:lang w:eastAsia="ja-JP"/>
              </w:rPr>
            </w:pPr>
          </w:p>
        </w:tc>
      </w:tr>
      <w:tr w:rsidR="00C935A0" w:rsidRPr="00FD0425" w14:paraId="5248D77A" w14:textId="77777777" w:rsidTr="00C935A0">
        <w:tc>
          <w:tcPr>
            <w:tcW w:w="2448" w:type="dxa"/>
          </w:tcPr>
          <w:p w14:paraId="5D72C4A6" w14:textId="77777777" w:rsidR="00C935A0" w:rsidRPr="00BE6FC6" w:rsidRDefault="00C935A0" w:rsidP="00C935A0">
            <w:pPr>
              <w:pStyle w:val="TAL"/>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16EEFB42" w14:textId="77777777" w:rsidR="00C935A0" w:rsidRPr="00FD0425" w:rsidRDefault="00C935A0" w:rsidP="00C935A0">
            <w:pPr>
              <w:pStyle w:val="TAL"/>
              <w:rPr>
                <w:rFonts w:cs="Arial"/>
                <w:lang w:eastAsia="ja-JP"/>
              </w:rPr>
            </w:pPr>
          </w:p>
        </w:tc>
        <w:tc>
          <w:tcPr>
            <w:tcW w:w="1440" w:type="dxa"/>
          </w:tcPr>
          <w:p w14:paraId="6929DC7B" w14:textId="77777777" w:rsidR="00C935A0" w:rsidRPr="00FD0425" w:rsidRDefault="00C935A0" w:rsidP="00C935A0">
            <w:pPr>
              <w:pStyle w:val="TAL"/>
              <w:rPr>
                <w:rFonts w:cs="Arial"/>
                <w:i/>
                <w:szCs w:val="18"/>
                <w:lang w:eastAsia="ja-JP"/>
              </w:rPr>
            </w:pPr>
            <w:r w:rsidRPr="00FD0425">
              <w:rPr>
                <w:rFonts w:cs="Arial"/>
                <w:i/>
                <w:szCs w:val="18"/>
                <w:lang w:eastAsia="ja-JP"/>
              </w:rPr>
              <w:t>1..&lt;maxnoofGTPTLAs&gt;</w:t>
            </w:r>
          </w:p>
        </w:tc>
        <w:tc>
          <w:tcPr>
            <w:tcW w:w="1872" w:type="dxa"/>
          </w:tcPr>
          <w:p w14:paraId="05FC3BCB" w14:textId="77777777" w:rsidR="00C935A0" w:rsidRPr="00FD0425" w:rsidRDefault="00C935A0" w:rsidP="00C935A0">
            <w:pPr>
              <w:pStyle w:val="TAL"/>
              <w:rPr>
                <w:rFonts w:cs="Arial"/>
                <w:lang w:eastAsia="ja-JP"/>
              </w:rPr>
            </w:pPr>
          </w:p>
        </w:tc>
        <w:tc>
          <w:tcPr>
            <w:tcW w:w="2880" w:type="dxa"/>
          </w:tcPr>
          <w:p w14:paraId="388E9DCF" w14:textId="77777777" w:rsidR="00C935A0" w:rsidRPr="00FD0425" w:rsidRDefault="00C935A0" w:rsidP="00C935A0">
            <w:pPr>
              <w:pStyle w:val="TAL"/>
              <w:rPr>
                <w:lang w:eastAsia="ja-JP"/>
              </w:rPr>
            </w:pPr>
          </w:p>
        </w:tc>
      </w:tr>
      <w:tr w:rsidR="00C935A0" w:rsidRPr="00FD0425" w14:paraId="6BFE0438" w14:textId="77777777" w:rsidTr="00C935A0">
        <w:tc>
          <w:tcPr>
            <w:tcW w:w="2448" w:type="dxa"/>
          </w:tcPr>
          <w:p w14:paraId="4F7F55E3" w14:textId="77777777" w:rsidR="00C935A0" w:rsidRPr="00FD0425" w:rsidRDefault="00C935A0" w:rsidP="00C935A0">
            <w:pPr>
              <w:pStyle w:val="TAL"/>
              <w:ind w:left="454"/>
              <w:rPr>
                <w:rFonts w:cs="Arial"/>
                <w:szCs w:val="18"/>
                <w:lang w:eastAsia="ja-JP"/>
              </w:rPr>
            </w:pPr>
            <w:r w:rsidRPr="00FD0425">
              <w:rPr>
                <w:rFonts w:cs="Arial"/>
                <w:szCs w:val="18"/>
                <w:lang w:eastAsia="ja-JP"/>
              </w:rPr>
              <w:t>&gt;&gt;&gt;&gt;GTP Transport Layer Address Info</w:t>
            </w:r>
          </w:p>
        </w:tc>
        <w:tc>
          <w:tcPr>
            <w:tcW w:w="1080" w:type="dxa"/>
          </w:tcPr>
          <w:p w14:paraId="630EB4E3" w14:textId="77777777" w:rsidR="00C935A0" w:rsidRPr="00FD0425" w:rsidRDefault="00C935A0" w:rsidP="00C935A0">
            <w:pPr>
              <w:pStyle w:val="TAL"/>
              <w:rPr>
                <w:rFonts w:cs="Arial"/>
                <w:lang w:eastAsia="ja-JP"/>
              </w:rPr>
            </w:pPr>
            <w:r w:rsidRPr="00FD0425">
              <w:rPr>
                <w:rFonts w:cs="Arial"/>
                <w:noProof/>
                <w:szCs w:val="18"/>
                <w:lang w:eastAsia="ja-JP"/>
              </w:rPr>
              <w:t>M</w:t>
            </w:r>
          </w:p>
        </w:tc>
        <w:tc>
          <w:tcPr>
            <w:tcW w:w="1440" w:type="dxa"/>
          </w:tcPr>
          <w:p w14:paraId="463E56FC" w14:textId="77777777" w:rsidR="00C935A0" w:rsidRPr="00FD0425" w:rsidRDefault="00C935A0" w:rsidP="00C935A0">
            <w:pPr>
              <w:pStyle w:val="TAL"/>
              <w:rPr>
                <w:rFonts w:cs="Arial"/>
                <w:i/>
                <w:szCs w:val="18"/>
                <w:lang w:eastAsia="ja-JP"/>
              </w:rPr>
            </w:pPr>
          </w:p>
        </w:tc>
        <w:tc>
          <w:tcPr>
            <w:tcW w:w="1872" w:type="dxa"/>
          </w:tcPr>
          <w:p w14:paraId="609BD850" w14:textId="77777777" w:rsidR="00C935A0" w:rsidRPr="00FD0425" w:rsidRDefault="00C935A0" w:rsidP="00C935A0">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55C65BF0" w14:textId="44B2BBC8" w:rsidR="00C935A0" w:rsidRPr="00FD0425" w:rsidRDefault="00901D28" w:rsidP="00C935A0">
            <w:pPr>
              <w:pStyle w:val="TAL"/>
              <w:rPr>
                <w:rFonts w:cs="Arial"/>
                <w:lang w:eastAsia="ja-JP"/>
              </w:rPr>
            </w:pPr>
            <w:ins w:id="5881" w:author="Ericsson User" w:date="2021-10-15T21:03:00Z">
              <w:r>
                <w:rPr>
                  <w:rFonts w:cs="Arial"/>
                  <w:szCs w:val="18"/>
                  <w:lang w:eastAsia="ja-JP"/>
                </w:rPr>
                <w:t>9.2.3.29</w:t>
              </w:r>
            </w:ins>
            <w:del w:id="5882" w:author="Ericsson User" w:date="2021-10-15T21:03:00Z">
              <w:r w:rsidR="00C935A0" w:rsidRPr="00FD0425" w:rsidDel="00901D28">
                <w:rPr>
                  <w:rFonts w:cs="Arial"/>
                  <w:szCs w:val="18"/>
                  <w:lang w:eastAsia="ja-JP"/>
                </w:rPr>
                <w:delText>9.3.2.3</w:delText>
              </w:r>
            </w:del>
          </w:p>
        </w:tc>
        <w:tc>
          <w:tcPr>
            <w:tcW w:w="2880" w:type="dxa"/>
          </w:tcPr>
          <w:p w14:paraId="35C1EF17" w14:textId="77777777" w:rsidR="00C935A0" w:rsidRPr="00FD0425" w:rsidRDefault="00C935A0" w:rsidP="00C935A0">
            <w:pPr>
              <w:pStyle w:val="TAL"/>
              <w:rPr>
                <w:lang w:eastAsia="ja-JP"/>
              </w:rPr>
            </w:pPr>
            <w:r w:rsidRPr="00FD0425">
              <w:rPr>
                <w:rFonts w:cs="Arial"/>
                <w:szCs w:val="18"/>
                <w:lang w:eastAsia="ja-JP"/>
              </w:rPr>
              <w:t>GTP Transport Layer Addresses for GTP end-points.</w:t>
            </w:r>
          </w:p>
        </w:tc>
      </w:tr>
      <w:tr w:rsidR="00C935A0" w:rsidRPr="00FD0425" w14:paraId="360A2B43" w14:textId="77777777" w:rsidTr="00C935A0">
        <w:tc>
          <w:tcPr>
            <w:tcW w:w="2448" w:type="dxa"/>
          </w:tcPr>
          <w:p w14:paraId="0AF4C166" w14:textId="77777777" w:rsidR="00C935A0" w:rsidRPr="00FD0425" w:rsidRDefault="00C935A0" w:rsidP="00C935A0">
            <w:pPr>
              <w:pStyle w:val="TAL"/>
              <w:rPr>
                <w:rFonts w:cs="Arial"/>
                <w:b/>
                <w:lang w:eastAsia="ja-JP"/>
              </w:rPr>
            </w:pPr>
            <w:r w:rsidRPr="00FD0425">
              <w:rPr>
                <w:rFonts w:cs="Arial"/>
                <w:b/>
                <w:lang w:eastAsia="ja-JP"/>
              </w:rPr>
              <w:t>Extended UP Transport Layer Addresses To Remove List</w:t>
            </w:r>
          </w:p>
        </w:tc>
        <w:tc>
          <w:tcPr>
            <w:tcW w:w="1080" w:type="dxa"/>
          </w:tcPr>
          <w:p w14:paraId="6AAC0CA4" w14:textId="77777777" w:rsidR="00C935A0" w:rsidRPr="00FD0425" w:rsidRDefault="00C935A0" w:rsidP="00C935A0">
            <w:pPr>
              <w:pStyle w:val="TAL"/>
              <w:rPr>
                <w:rFonts w:cs="Arial"/>
                <w:lang w:eastAsia="ja-JP"/>
              </w:rPr>
            </w:pPr>
          </w:p>
        </w:tc>
        <w:tc>
          <w:tcPr>
            <w:tcW w:w="1440" w:type="dxa"/>
          </w:tcPr>
          <w:p w14:paraId="656DDE52" w14:textId="77777777" w:rsidR="00C935A0" w:rsidRPr="00FD0425" w:rsidRDefault="00C935A0" w:rsidP="00C935A0">
            <w:pPr>
              <w:pStyle w:val="TAL"/>
              <w:rPr>
                <w:rFonts w:cs="Arial"/>
                <w:i/>
                <w:iCs/>
                <w:lang w:eastAsia="ja-JP"/>
              </w:rPr>
            </w:pPr>
            <w:r w:rsidRPr="00FD0425">
              <w:rPr>
                <w:rFonts w:cs="Arial"/>
                <w:lang w:eastAsia="ja-JP"/>
              </w:rPr>
              <w:t>0..1</w:t>
            </w:r>
          </w:p>
        </w:tc>
        <w:tc>
          <w:tcPr>
            <w:tcW w:w="1872" w:type="dxa"/>
          </w:tcPr>
          <w:p w14:paraId="42F6DB76" w14:textId="77777777" w:rsidR="00C935A0" w:rsidRPr="00FD0425" w:rsidRDefault="00C935A0" w:rsidP="00C935A0">
            <w:pPr>
              <w:pStyle w:val="TAL"/>
              <w:rPr>
                <w:rFonts w:cs="Arial"/>
                <w:lang w:eastAsia="ja-JP"/>
              </w:rPr>
            </w:pPr>
          </w:p>
        </w:tc>
        <w:tc>
          <w:tcPr>
            <w:tcW w:w="2880" w:type="dxa"/>
          </w:tcPr>
          <w:p w14:paraId="134E1862" w14:textId="77777777" w:rsidR="00C935A0" w:rsidRPr="00FD0425" w:rsidRDefault="00C935A0" w:rsidP="00C935A0">
            <w:pPr>
              <w:pStyle w:val="TAL"/>
              <w:rPr>
                <w:lang w:eastAsia="ja-JP"/>
              </w:rPr>
            </w:pPr>
          </w:p>
        </w:tc>
      </w:tr>
      <w:tr w:rsidR="00C935A0" w:rsidRPr="00FD0425" w14:paraId="03B60E91" w14:textId="77777777" w:rsidTr="00C935A0">
        <w:tc>
          <w:tcPr>
            <w:tcW w:w="2448" w:type="dxa"/>
          </w:tcPr>
          <w:p w14:paraId="3F2A8401" w14:textId="77777777" w:rsidR="00C935A0" w:rsidRPr="00FD0425" w:rsidRDefault="00C935A0" w:rsidP="00C935A0">
            <w:pPr>
              <w:pStyle w:val="TAL"/>
              <w:ind w:left="113"/>
              <w:rPr>
                <w:rFonts w:cs="Arial"/>
                <w:lang w:eastAsia="ja-JP"/>
              </w:rPr>
            </w:pPr>
            <w:r w:rsidRPr="00FD0425">
              <w:rPr>
                <w:rFonts w:cs="Arial"/>
                <w:b/>
                <w:lang w:eastAsia="ja-JP"/>
              </w:rPr>
              <w:t>&gt;Extended UP Transport Layer Addresses To Remove Item</w:t>
            </w:r>
          </w:p>
        </w:tc>
        <w:tc>
          <w:tcPr>
            <w:tcW w:w="1080" w:type="dxa"/>
          </w:tcPr>
          <w:p w14:paraId="5D16EBF5" w14:textId="77777777" w:rsidR="00C935A0" w:rsidRPr="00FD0425" w:rsidRDefault="00C935A0" w:rsidP="00C935A0">
            <w:pPr>
              <w:pStyle w:val="TAL"/>
              <w:rPr>
                <w:rFonts w:cs="Arial"/>
                <w:lang w:eastAsia="ja-JP"/>
              </w:rPr>
            </w:pPr>
          </w:p>
        </w:tc>
        <w:tc>
          <w:tcPr>
            <w:tcW w:w="1440" w:type="dxa"/>
          </w:tcPr>
          <w:p w14:paraId="53670ECA" w14:textId="77777777" w:rsidR="00C935A0" w:rsidRPr="00FD0425" w:rsidRDefault="00C935A0" w:rsidP="00C935A0">
            <w:pPr>
              <w:pStyle w:val="TAL"/>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33AF2DBB" w14:textId="77777777" w:rsidR="00C935A0" w:rsidRPr="00FD0425" w:rsidRDefault="00C935A0" w:rsidP="00C935A0">
            <w:pPr>
              <w:pStyle w:val="TAL"/>
              <w:rPr>
                <w:rFonts w:cs="Arial"/>
                <w:lang w:eastAsia="ja-JP"/>
              </w:rPr>
            </w:pPr>
          </w:p>
        </w:tc>
        <w:tc>
          <w:tcPr>
            <w:tcW w:w="2880" w:type="dxa"/>
          </w:tcPr>
          <w:p w14:paraId="627A2A4F" w14:textId="77777777" w:rsidR="00C935A0" w:rsidRPr="00FD0425" w:rsidRDefault="00C935A0" w:rsidP="00C935A0">
            <w:pPr>
              <w:pStyle w:val="TAL"/>
              <w:rPr>
                <w:lang w:eastAsia="ja-JP"/>
              </w:rPr>
            </w:pPr>
          </w:p>
        </w:tc>
      </w:tr>
      <w:tr w:rsidR="00C935A0" w:rsidRPr="00FD0425" w14:paraId="5C3D2156" w14:textId="77777777" w:rsidTr="00C935A0">
        <w:tc>
          <w:tcPr>
            <w:tcW w:w="2448" w:type="dxa"/>
          </w:tcPr>
          <w:p w14:paraId="7A59796F" w14:textId="77777777" w:rsidR="00C935A0" w:rsidRPr="00FD0425" w:rsidRDefault="00C935A0" w:rsidP="00C935A0">
            <w:pPr>
              <w:pStyle w:val="TAL"/>
              <w:ind w:left="227"/>
              <w:rPr>
                <w:rFonts w:cs="Arial"/>
                <w:lang w:eastAsia="ja-JP"/>
              </w:rPr>
            </w:pPr>
            <w:r w:rsidRPr="00FD0425">
              <w:rPr>
                <w:rFonts w:cs="Arial"/>
                <w:lang w:eastAsia="ja-JP"/>
              </w:rPr>
              <w:t>&gt;&gt;IP-Sec Transport Layer Address</w:t>
            </w:r>
          </w:p>
        </w:tc>
        <w:tc>
          <w:tcPr>
            <w:tcW w:w="1080" w:type="dxa"/>
          </w:tcPr>
          <w:p w14:paraId="55949055" w14:textId="77777777" w:rsidR="00C935A0" w:rsidRPr="00FD0425" w:rsidRDefault="00C935A0" w:rsidP="00C935A0">
            <w:pPr>
              <w:pStyle w:val="TAL"/>
              <w:rPr>
                <w:rFonts w:cs="Arial"/>
                <w:lang w:eastAsia="ja-JP"/>
              </w:rPr>
            </w:pPr>
            <w:r w:rsidRPr="00FD0425">
              <w:rPr>
                <w:rFonts w:cs="Arial"/>
                <w:lang w:eastAsia="ja-JP"/>
              </w:rPr>
              <w:t>O</w:t>
            </w:r>
          </w:p>
        </w:tc>
        <w:tc>
          <w:tcPr>
            <w:tcW w:w="1440" w:type="dxa"/>
          </w:tcPr>
          <w:p w14:paraId="3F71F435" w14:textId="77777777" w:rsidR="00C935A0" w:rsidRPr="00FD0425" w:rsidRDefault="00C935A0" w:rsidP="00C935A0">
            <w:pPr>
              <w:pStyle w:val="TAL"/>
              <w:rPr>
                <w:rFonts w:cs="Arial"/>
                <w:i/>
                <w:lang w:eastAsia="ja-JP"/>
              </w:rPr>
            </w:pPr>
          </w:p>
        </w:tc>
        <w:tc>
          <w:tcPr>
            <w:tcW w:w="1872" w:type="dxa"/>
          </w:tcPr>
          <w:p w14:paraId="11B25B3D" w14:textId="77777777" w:rsidR="00C935A0" w:rsidRPr="00FD0425" w:rsidRDefault="00C935A0" w:rsidP="00C935A0">
            <w:pPr>
              <w:pStyle w:val="TAL"/>
              <w:rPr>
                <w:rFonts w:cs="Arial"/>
                <w:lang w:eastAsia="ja-JP"/>
              </w:rPr>
            </w:pPr>
            <w:r w:rsidRPr="00FD0425">
              <w:rPr>
                <w:rFonts w:cs="Arial"/>
                <w:lang w:eastAsia="ja-JP"/>
              </w:rPr>
              <w:t>Transport Layer Address</w:t>
            </w:r>
          </w:p>
          <w:p w14:paraId="0262FFAB" w14:textId="77777777" w:rsidR="00C935A0" w:rsidRPr="00FD0425" w:rsidRDefault="00C935A0" w:rsidP="00C935A0">
            <w:pPr>
              <w:pStyle w:val="TAL"/>
              <w:rPr>
                <w:rFonts w:cs="Arial"/>
                <w:lang w:eastAsia="ja-JP"/>
              </w:rPr>
            </w:pPr>
            <w:r w:rsidRPr="00FD0425">
              <w:rPr>
                <w:rFonts w:cs="Arial"/>
                <w:lang w:eastAsia="ja-JP"/>
              </w:rPr>
              <w:t>9.2.3.29</w:t>
            </w:r>
          </w:p>
        </w:tc>
        <w:tc>
          <w:tcPr>
            <w:tcW w:w="2880" w:type="dxa"/>
          </w:tcPr>
          <w:p w14:paraId="2AF6E1B2" w14:textId="77777777" w:rsidR="00C935A0" w:rsidRPr="00FD0425" w:rsidRDefault="00C935A0" w:rsidP="00C935A0">
            <w:pPr>
              <w:pStyle w:val="TAL"/>
              <w:rPr>
                <w:lang w:eastAsia="ja-JP"/>
              </w:rPr>
            </w:pPr>
            <w:r w:rsidRPr="00FD0425">
              <w:rPr>
                <w:lang w:eastAsia="ja-JP"/>
              </w:rPr>
              <w:t>Transport Layer Addresses for IP-Sec endpoint.</w:t>
            </w:r>
          </w:p>
        </w:tc>
      </w:tr>
      <w:tr w:rsidR="00C935A0" w:rsidRPr="00FD0425" w14:paraId="569ECF94" w14:textId="77777777" w:rsidTr="00C935A0">
        <w:tc>
          <w:tcPr>
            <w:tcW w:w="2448" w:type="dxa"/>
          </w:tcPr>
          <w:p w14:paraId="3034CF83" w14:textId="77777777" w:rsidR="00C935A0" w:rsidRPr="00BE6FC6" w:rsidRDefault="00C935A0" w:rsidP="00C935A0">
            <w:pPr>
              <w:pStyle w:val="TAL"/>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509A450" w14:textId="77777777" w:rsidR="00C935A0" w:rsidRPr="00FD0425" w:rsidRDefault="00C935A0" w:rsidP="00C935A0">
            <w:pPr>
              <w:pStyle w:val="TAL"/>
              <w:rPr>
                <w:rFonts w:cs="Arial"/>
                <w:lang w:eastAsia="ja-JP"/>
              </w:rPr>
            </w:pPr>
          </w:p>
        </w:tc>
        <w:tc>
          <w:tcPr>
            <w:tcW w:w="1440" w:type="dxa"/>
          </w:tcPr>
          <w:p w14:paraId="0DF17518" w14:textId="77777777" w:rsidR="00C935A0" w:rsidRPr="00FD0425" w:rsidRDefault="00C935A0" w:rsidP="00C935A0">
            <w:pPr>
              <w:pStyle w:val="TAL"/>
              <w:rPr>
                <w:rFonts w:cs="Arial"/>
                <w:i/>
                <w:lang w:eastAsia="ja-JP"/>
              </w:rPr>
            </w:pPr>
            <w:r w:rsidRPr="00FD0425">
              <w:rPr>
                <w:rFonts w:cs="Arial"/>
                <w:i/>
                <w:szCs w:val="18"/>
                <w:lang w:eastAsia="ja-JP"/>
              </w:rPr>
              <w:t>0..1</w:t>
            </w:r>
          </w:p>
        </w:tc>
        <w:tc>
          <w:tcPr>
            <w:tcW w:w="1872" w:type="dxa"/>
          </w:tcPr>
          <w:p w14:paraId="0325E015" w14:textId="77777777" w:rsidR="00C935A0" w:rsidRPr="00FD0425" w:rsidRDefault="00C935A0" w:rsidP="00C935A0">
            <w:pPr>
              <w:pStyle w:val="TAL"/>
              <w:rPr>
                <w:rFonts w:cs="Arial"/>
                <w:lang w:eastAsia="ja-JP"/>
              </w:rPr>
            </w:pPr>
          </w:p>
        </w:tc>
        <w:tc>
          <w:tcPr>
            <w:tcW w:w="2880" w:type="dxa"/>
          </w:tcPr>
          <w:p w14:paraId="5F12283F" w14:textId="77777777" w:rsidR="00C935A0" w:rsidRPr="00FD0425" w:rsidRDefault="00C935A0" w:rsidP="00C935A0">
            <w:pPr>
              <w:pStyle w:val="TAL"/>
              <w:rPr>
                <w:lang w:eastAsia="ja-JP"/>
              </w:rPr>
            </w:pPr>
          </w:p>
        </w:tc>
      </w:tr>
      <w:tr w:rsidR="00C935A0" w:rsidRPr="00FD0425" w14:paraId="00697234" w14:textId="77777777" w:rsidTr="00C935A0">
        <w:tc>
          <w:tcPr>
            <w:tcW w:w="2448" w:type="dxa"/>
          </w:tcPr>
          <w:p w14:paraId="258E57AE" w14:textId="77777777" w:rsidR="00C935A0" w:rsidRPr="00FD0425" w:rsidRDefault="00C935A0" w:rsidP="00C935A0">
            <w:pPr>
              <w:pStyle w:val="TAL"/>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0C66BCD" w14:textId="77777777" w:rsidR="00C935A0" w:rsidRPr="00FD0425" w:rsidRDefault="00C935A0" w:rsidP="00C935A0">
            <w:pPr>
              <w:pStyle w:val="TAL"/>
              <w:rPr>
                <w:rFonts w:cs="Arial"/>
                <w:lang w:eastAsia="ja-JP"/>
              </w:rPr>
            </w:pPr>
          </w:p>
        </w:tc>
        <w:tc>
          <w:tcPr>
            <w:tcW w:w="1440" w:type="dxa"/>
          </w:tcPr>
          <w:p w14:paraId="37227D27" w14:textId="77777777" w:rsidR="00C935A0" w:rsidRPr="00FD0425" w:rsidRDefault="00C935A0" w:rsidP="00C935A0">
            <w:pPr>
              <w:pStyle w:val="TAL"/>
              <w:rPr>
                <w:rFonts w:cs="Arial"/>
                <w:i/>
                <w:szCs w:val="18"/>
                <w:lang w:eastAsia="ja-JP"/>
              </w:rPr>
            </w:pPr>
            <w:r w:rsidRPr="00FD0425">
              <w:rPr>
                <w:rFonts w:cs="Arial"/>
                <w:i/>
                <w:szCs w:val="18"/>
                <w:lang w:eastAsia="ja-JP"/>
              </w:rPr>
              <w:t>1..&lt;maxnoofGTPTLAs&gt;</w:t>
            </w:r>
          </w:p>
        </w:tc>
        <w:tc>
          <w:tcPr>
            <w:tcW w:w="1872" w:type="dxa"/>
          </w:tcPr>
          <w:p w14:paraId="4128074D" w14:textId="77777777" w:rsidR="00C935A0" w:rsidRPr="00FD0425" w:rsidRDefault="00C935A0" w:rsidP="00C935A0">
            <w:pPr>
              <w:pStyle w:val="TAL"/>
              <w:rPr>
                <w:rFonts w:cs="Arial"/>
                <w:lang w:eastAsia="ja-JP"/>
              </w:rPr>
            </w:pPr>
          </w:p>
        </w:tc>
        <w:tc>
          <w:tcPr>
            <w:tcW w:w="2880" w:type="dxa"/>
          </w:tcPr>
          <w:p w14:paraId="37ACEF69" w14:textId="77777777" w:rsidR="00C935A0" w:rsidRPr="00FD0425" w:rsidRDefault="00C935A0" w:rsidP="00C935A0">
            <w:pPr>
              <w:pStyle w:val="TAL"/>
              <w:rPr>
                <w:lang w:eastAsia="ja-JP"/>
              </w:rPr>
            </w:pPr>
          </w:p>
        </w:tc>
      </w:tr>
      <w:tr w:rsidR="00C935A0" w:rsidRPr="00FD0425" w14:paraId="4D252A77" w14:textId="77777777" w:rsidTr="00C935A0">
        <w:tc>
          <w:tcPr>
            <w:tcW w:w="2448" w:type="dxa"/>
          </w:tcPr>
          <w:p w14:paraId="684EED4F" w14:textId="77777777" w:rsidR="00C935A0" w:rsidRPr="00FD0425" w:rsidRDefault="00C935A0" w:rsidP="00C935A0">
            <w:pPr>
              <w:pStyle w:val="TAL"/>
              <w:ind w:left="454"/>
              <w:rPr>
                <w:rFonts w:cs="Arial"/>
                <w:lang w:eastAsia="ja-JP"/>
              </w:rPr>
            </w:pPr>
            <w:r w:rsidRPr="00FD0425">
              <w:rPr>
                <w:rFonts w:cs="Arial"/>
                <w:szCs w:val="18"/>
                <w:lang w:eastAsia="ja-JP"/>
              </w:rPr>
              <w:t>&gt;&gt;&gt;&gt;GTP Transport Layer Address Info</w:t>
            </w:r>
          </w:p>
        </w:tc>
        <w:tc>
          <w:tcPr>
            <w:tcW w:w="1080" w:type="dxa"/>
          </w:tcPr>
          <w:p w14:paraId="36F2E74A" w14:textId="77777777" w:rsidR="00C935A0" w:rsidRPr="00FD0425" w:rsidRDefault="00C935A0" w:rsidP="00C935A0">
            <w:pPr>
              <w:pStyle w:val="TAL"/>
              <w:rPr>
                <w:rFonts w:cs="Arial"/>
                <w:lang w:eastAsia="ja-JP"/>
              </w:rPr>
            </w:pPr>
            <w:r w:rsidRPr="00FD0425">
              <w:rPr>
                <w:rFonts w:cs="Arial"/>
                <w:noProof/>
                <w:szCs w:val="18"/>
                <w:lang w:eastAsia="ja-JP"/>
              </w:rPr>
              <w:t>M</w:t>
            </w:r>
          </w:p>
        </w:tc>
        <w:tc>
          <w:tcPr>
            <w:tcW w:w="1440" w:type="dxa"/>
          </w:tcPr>
          <w:p w14:paraId="1F9FBFDA" w14:textId="77777777" w:rsidR="00C935A0" w:rsidRPr="00FD0425" w:rsidRDefault="00C935A0" w:rsidP="00C935A0">
            <w:pPr>
              <w:pStyle w:val="TAL"/>
              <w:rPr>
                <w:rFonts w:cs="Arial"/>
                <w:i/>
                <w:lang w:eastAsia="ja-JP"/>
              </w:rPr>
            </w:pPr>
          </w:p>
        </w:tc>
        <w:tc>
          <w:tcPr>
            <w:tcW w:w="1872" w:type="dxa"/>
          </w:tcPr>
          <w:p w14:paraId="4E8FC9FD" w14:textId="77777777" w:rsidR="00C935A0" w:rsidRPr="00FD0425" w:rsidRDefault="00C935A0" w:rsidP="00C935A0">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7D44C6CC" w14:textId="25E2A169" w:rsidR="00C935A0" w:rsidRPr="00FD0425" w:rsidRDefault="00901D28" w:rsidP="00C935A0">
            <w:pPr>
              <w:pStyle w:val="TAL"/>
              <w:rPr>
                <w:rFonts w:cs="Arial"/>
                <w:lang w:eastAsia="ja-JP"/>
              </w:rPr>
            </w:pPr>
            <w:ins w:id="5883" w:author="Ericsson User" w:date="2021-10-15T21:03:00Z">
              <w:r>
                <w:rPr>
                  <w:rFonts w:cs="Arial"/>
                  <w:szCs w:val="18"/>
                  <w:lang w:eastAsia="ja-JP"/>
                </w:rPr>
                <w:t>9.2.3.29</w:t>
              </w:r>
            </w:ins>
            <w:del w:id="5884" w:author="Ericsson User" w:date="2021-10-15T21:03:00Z">
              <w:r w:rsidR="00C935A0" w:rsidRPr="00FD0425" w:rsidDel="00901D28">
                <w:rPr>
                  <w:rFonts w:cs="Arial"/>
                  <w:szCs w:val="18"/>
                  <w:lang w:eastAsia="ja-JP"/>
                </w:rPr>
                <w:delText>9.3.2.3</w:delText>
              </w:r>
            </w:del>
          </w:p>
        </w:tc>
        <w:tc>
          <w:tcPr>
            <w:tcW w:w="2880" w:type="dxa"/>
          </w:tcPr>
          <w:p w14:paraId="528B82C9" w14:textId="77777777" w:rsidR="00C935A0" w:rsidRPr="00FD0425" w:rsidRDefault="00C935A0" w:rsidP="00C935A0">
            <w:pPr>
              <w:pStyle w:val="TAL"/>
              <w:rPr>
                <w:lang w:eastAsia="ja-JP"/>
              </w:rPr>
            </w:pPr>
            <w:r w:rsidRPr="00FD0425">
              <w:rPr>
                <w:rFonts w:cs="Arial"/>
                <w:szCs w:val="18"/>
                <w:lang w:eastAsia="ja-JP"/>
              </w:rPr>
              <w:t>GTP Transport Layer Addresses for GTP end-points.</w:t>
            </w:r>
          </w:p>
        </w:tc>
      </w:tr>
    </w:tbl>
    <w:p w14:paraId="25DB0215" w14:textId="77777777" w:rsidR="00C935A0" w:rsidRPr="00FD0425"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FD0425" w14:paraId="164B1EFC" w14:textId="77777777" w:rsidTr="00C935A0">
        <w:tc>
          <w:tcPr>
            <w:tcW w:w="3528" w:type="dxa"/>
          </w:tcPr>
          <w:p w14:paraId="5DEB93DA" w14:textId="77777777" w:rsidR="00C935A0" w:rsidRPr="00FD0425" w:rsidRDefault="00C935A0" w:rsidP="00C935A0">
            <w:pPr>
              <w:pStyle w:val="TAH"/>
              <w:rPr>
                <w:rFonts w:cs="Arial"/>
                <w:lang w:eastAsia="ja-JP"/>
              </w:rPr>
            </w:pPr>
            <w:r w:rsidRPr="00FD0425">
              <w:rPr>
                <w:rFonts w:cs="Arial"/>
                <w:lang w:eastAsia="ja-JP"/>
              </w:rPr>
              <w:t>Range bound</w:t>
            </w:r>
          </w:p>
        </w:tc>
        <w:tc>
          <w:tcPr>
            <w:tcW w:w="6192" w:type="dxa"/>
          </w:tcPr>
          <w:p w14:paraId="31940330" w14:textId="77777777" w:rsidR="00C935A0" w:rsidRPr="00FD0425" w:rsidRDefault="00C935A0" w:rsidP="00C935A0">
            <w:pPr>
              <w:pStyle w:val="TAH"/>
              <w:rPr>
                <w:rFonts w:cs="Arial"/>
                <w:lang w:eastAsia="ja-JP"/>
              </w:rPr>
            </w:pPr>
            <w:r w:rsidRPr="00FD0425">
              <w:rPr>
                <w:rFonts w:cs="Arial"/>
                <w:lang w:eastAsia="ja-JP"/>
              </w:rPr>
              <w:t>Explanation</w:t>
            </w:r>
          </w:p>
        </w:tc>
      </w:tr>
      <w:tr w:rsidR="00C935A0" w:rsidRPr="00FD0425" w14:paraId="7BD39610" w14:textId="77777777" w:rsidTr="00C935A0">
        <w:tc>
          <w:tcPr>
            <w:tcW w:w="3528" w:type="dxa"/>
          </w:tcPr>
          <w:p w14:paraId="5AF05527" w14:textId="77777777" w:rsidR="00C935A0" w:rsidRPr="00FD0425" w:rsidRDefault="00C935A0" w:rsidP="00C935A0">
            <w:pPr>
              <w:pStyle w:val="TAL"/>
              <w:rPr>
                <w:rFonts w:cs="Arial"/>
                <w:lang w:eastAsia="zh-CN"/>
              </w:rPr>
            </w:pPr>
            <w:r w:rsidRPr="00FD0425">
              <w:rPr>
                <w:rFonts w:cs="Arial"/>
                <w:lang w:eastAsia="ja-JP"/>
              </w:rPr>
              <w:t>maxnoofExtTLAs</w:t>
            </w:r>
          </w:p>
        </w:tc>
        <w:tc>
          <w:tcPr>
            <w:tcW w:w="6192" w:type="dxa"/>
          </w:tcPr>
          <w:p w14:paraId="50FFAE6E" w14:textId="77777777" w:rsidR="00C935A0" w:rsidRPr="00FD0425" w:rsidRDefault="00C935A0" w:rsidP="00C935A0">
            <w:pPr>
              <w:pStyle w:val="TAL"/>
              <w:rPr>
                <w:rFonts w:cs="Arial"/>
                <w:snapToGrid w:val="0"/>
                <w:lang w:eastAsia="ja-JP"/>
              </w:rPr>
            </w:pPr>
            <w:r w:rsidRPr="00FD0425">
              <w:rPr>
                <w:rFonts w:cs="Arial"/>
                <w:lang w:eastAsia="ja-JP"/>
              </w:rPr>
              <w:t>Maximum no. of Extended Transport Layer Addresses in the message. Value is 16.</w:t>
            </w:r>
          </w:p>
        </w:tc>
      </w:tr>
      <w:tr w:rsidR="00C935A0" w:rsidRPr="00FD0425" w14:paraId="2057EA55" w14:textId="77777777" w:rsidTr="00C935A0">
        <w:tc>
          <w:tcPr>
            <w:tcW w:w="3528" w:type="dxa"/>
          </w:tcPr>
          <w:p w14:paraId="7F30D76C" w14:textId="77777777" w:rsidR="00C935A0" w:rsidRPr="00FD0425" w:rsidRDefault="00C935A0" w:rsidP="00C935A0">
            <w:pPr>
              <w:pStyle w:val="TAL"/>
              <w:rPr>
                <w:rFonts w:cs="Arial"/>
                <w:lang w:eastAsia="ja-JP"/>
              </w:rPr>
            </w:pPr>
            <w:r w:rsidRPr="00FD0425">
              <w:t>maxnoofGTPTLAs</w:t>
            </w:r>
          </w:p>
        </w:tc>
        <w:tc>
          <w:tcPr>
            <w:tcW w:w="6192" w:type="dxa"/>
          </w:tcPr>
          <w:p w14:paraId="0FC554EE" w14:textId="77777777" w:rsidR="00C935A0" w:rsidRPr="00FD0425" w:rsidRDefault="00C935A0" w:rsidP="00C935A0">
            <w:pPr>
              <w:pStyle w:val="TAL"/>
              <w:rPr>
                <w:rFonts w:cs="Arial"/>
                <w:lang w:eastAsia="ja-JP"/>
              </w:rPr>
            </w:pPr>
            <w:r w:rsidRPr="00FD0425">
              <w:t>Maximum no. of GTP Transport Layer Addresses for a GTP end-point in the message. Value is 16.</w:t>
            </w:r>
          </w:p>
        </w:tc>
      </w:tr>
    </w:tbl>
    <w:p w14:paraId="67C5775F" w14:textId="77777777" w:rsidR="00C935A0" w:rsidRPr="00FD0425" w:rsidRDefault="00C935A0" w:rsidP="00C935A0">
      <w:pPr>
        <w:rPr>
          <w:lang w:eastAsia="zh-CN"/>
        </w:rPr>
      </w:pPr>
    </w:p>
    <w:p w14:paraId="1D817611" w14:textId="77777777" w:rsidR="00C935A0" w:rsidRPr="00FD0425" w:rsidRDefault="00C935A0" w:rsidP="00C935A0">
      <w:pPr>
        <w:sectPr w:rsidR="00C935A0" w:rsidRPr="00FD0425">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pPr>
    </w:p>
    <w:p w14:paraId="0A9B3C00" w14:textId="77777777" w:rsidR="00C935A0" w:rsidRPr="00FD0425" w:rsidRDefault="00C935A0" w:rsidP="00C935A0">
      <w:pPr>
        <w:pStyle w:val="Heading4"/>
      </w:pPr>
      <w:bookmarkStart w:id="5885" w:name="_Toc29991609"/>
      <w:bookmarkStart w:id="5886" w:name="_Toc36556010"/>
      <w:bookmarkStart w:id="5887" w:name="_Toc44497755"/>
      <w:bookmarkStart w:id="5888" w:name="_Toc45108142"/>
      <w:bookmarkStart w:id="5889" w:name="_Toc45901762"/>
      <w:bookmarkStart w:id="5890" w:name="_Toc51850843"/>
      <w:bookmarkStart w:id="5891" w:name="_Toc56693847"/>
      <w:bookmarkStart w:id="5892" w:name="_Toc64447391"/>
      <w:bookmarkStart w:id="5893" w:name="_Toc66286885"/>
      <w:bookmarkStart w:id="5894" w:name="_Toc74151580"/>
      <w:bookmarkStart w:id="5895" w:name="_Toc81322188"/>
      <w:r w:rsidRPr="00FD0425">
        <w:t>9.2.3.97</w:t>
      </w:r>
      <w:r w:rsidRPr="00FD0425">
        <w:tab/>
      </w:r>
      <w:r w:rsidRPr="00FD0425">
        <w:rPr>
          <w:lang w:eastAsia="ja-JP"/>
        </w:rPr>
        <w:t>NG-RAN Trace ID</w:t>
      </w:r>
      <w:bookmarkEnd w:id="5885"/>
      <w:bookmarkEnd w:id="5886"/>
      <w:bookmarkEnd w:id="5887"/>
      <w:bookmarkEnd w:id="5888"/>
      <w:bookmarkEnd w:id="5889"/>
      <w:bookmarkEnd w:id="5890"/>
      <w:bookmarkEnd w:id="5891"/>
      <w:bookmarkEnd w:id="5892"/>
      <w:bookmarkEnd w:id="5893"/>
      <w:bookmarkEnd w:id="5894"/>
      <w:bookmarkEnd w:id="5895"/>
    </w:p>
    <w:p w14:paraId="00598CF8" w14:textId="77777777" w:rsidR="00C935A0" w:rsidRPr="00FD0425" w:rsidRDefault="00C935A0" w:rsidP="00C935A0">
      <w:pPr>
        <w:keepNext/>
      </w:pPr>
      <w:r w:rsidRPr="00FD0425">
        <w:t>This IE defines the NG-RAN Trace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59F95D2E" w14:textId="77777777" w:rsidTr="00C935A0">
        <w:tblPrEx>
          <w:tblCellMar>
            <w:top w:w="0" w:type="dxa"/>
            <w:bottom w:w="0" w:type="dxa"/>
          </w:tblCellMar>
        </w:tblPrEx>
        <w:tc>
          <w:tcPr>
            <w:tcW w:w="2304" w:type="dxa"/>
          </w:tcPr>
          <w:p w14:paraId="0681A5B8" w14:textId="77777777" w:rsidR="00C935A0" w:rsidRPr="00FD0425" w:rsidRDefault="00C935A0" w:rsidP="00C935A0">
            <w:pPr>
              <w:pStyle w:val="TAH"/>
              <w:rPr>
                <w:rFonts w:cs="Arial"/>
                <w:lang w:eastAsia="ja-JP"/>
              </w:rPr>
            </w:pPr>
            <w:r w:rsidRPr="00FD0425">
              <w:rPr>
                <w:rFonts w:cs="Arial"/>
                <w:lang w:eastAsia="ja-JP"/>
              </w:rPr>
              <w:t>IE/Group Name</w:t>
            </w:r>
          </w:p>
        </w:tc>
        <w:tc>
          <w:tcPr>
            <w:tcW w:w="1080" w:type="dxa"/>
          </w:tcPr>
          <w:p w14:paraId="36BF29FC" w14:textId="77777777" w:rsidR="00C935A0" w:rsidRPr="00FD0425" w:rsidRDefault="00C935A0" w:rsidP="00C935A0">
            <w:pPr>
              <w:pStyle w:val="TAH"/>
              <w:rPr>
                <w:rFonts w:cs="Arial"/>
                <w:lang w:eastAsia="ja-JP"/>
              </w:rPr>
            </w:pPr>
            <w:r w:rsidRPr="00FD0425">
              <w:rPr>
                <w:rFonts w:cs="Arial"/>
                <w:lang w:eastAsia="ja-JP"/>
              </w:rPr>
              <w:t>Presence</w:t>
            </w:r>
          </w:p>
        </w:tc>
        <w:tc>
          <w:tcPr>
            <w:tcW w:w="1080" w:type="dxa"/>
          </w:tcPr>
          <w:p w14:paraId="5EBA7BDA" w14:textId="77777777" w:rsidR="00C935A0" w:rsidRPr="00FD0425" w:rsidRDefault="00C935A0" w:rsidP="00C935A0">
            <w:pPr>
              <w:pStyle w:val="TAH"/>
              <w:rPr>
                <w:rFonts w:cs="Arial"/>
                <w:lang w:eastAsia="ja-JP"/>
              </w:rPr>
            </w:pPr>
            <w:r w:rsidRPr="00FD0425">
              <w:rPr>
                <w:rFonts w:cs="Arial"/>
                <w:lang w:eastAsia="ja-JP"/>
              </w:rPr>
              <w:t>Range</w:t>
            </w:r>
          </w:p>
        </w:tc>
        <w:tc>
          <w:tcPr>
            <w:tcW w:w="2592" w:type="dxa"/>
          </w:tcPr>
          <w:p w14:paraId="332E42F2" w14:textId="77777777" w:rsidR="00C935A0" w:rsidRPr="00FD0425" w:rsidRDefault="00C935A0" w:rsidP="00C935A0">
            <w:pPr>
              <w:pStyle w:val="TAH"/>
              <w:rPr>
                <w:rFonts w:cs="Arial"/>
                <w:lang w:eastAsia="ja-JP"/>
              </w:rPr>
            </w:pPr>
            <w:r w:rsidRPr="00FD0425">
              <w:rPr>
                <w:rFonts w:cs="Arial"/>
                <w:lang w:eastAsia="ja-JP"/>
              </w:rPr>
              <w:t>IE type and reference</w:t>
            </w:r>
          </w:p>
        </w:tc>
        <w:tc>
          <w:tcPr>
            <w:tcW w:w="2520" w:type="dxa"/>
          </w:tcPr>
          <w:p w14:paraId="10CB1535" w14:textId="77777777" w:rsidR="00C935A0" w:rsidRPr="00FD0425" w:rsidRDefault="00C935A0" w:rsidP="00C935A0">
            <w:pPr>
              <w:pStyle w:val="TAH"/>
              <w:rPr>
                <w:rFonts w:cs="Arial"/>
                <w:lang w:eastAsia="ja-JP"/>
              </w:rPr>
            </w:pPr>
            <w:r w:rsidRPr="00FD0425">
              <w:rPr>
                <w:rFonts w:cs="Arial"/>
                <w:lang w:eastAsia="ja-JP"/>
              </w:rPr>
              <w:t>Semantics description</w:t>
            </w:r>
          </w:p>
        </w:tc>
      </w:tr>
      <w:tr w:rsidR="00C935A0" w:rsidRPr="00FD0425" w14:paraId="3E9207AD" w14:textId="77777777" w:rsidTr="00C935A0">
        <w:tblPrEx>
          <w:tblCellMar>
            <w:top w:w="0" w:type="dxa"/>
            <w:bottom w:w="0" w:type="dxa"/>
          </w:tblCellMar>
        </w:tblPrEx>
        <w:tc>
          <w:tcPr>
            <w:tcW w:w="2304" w:type="dxa"/>
          </w:tcPr>
          <w:p w14:paraId="4E78A020" w14:textId="77777777" w:rsidR="00C935A0" w:rsidRPr="00FD0425" w:rsidRDefault="00C935A0" w:rsidP="00C935A0">
            <w:pPr>
              <w:pStyle w:val="TAL"/>
              <w:rPr>
                <w:rFonts w:eastAsia="Batang" w:cs="Arial"/>
                <w:lang w:eastAsia="ja-JP"/>
              </w:rPr>
            </w:pPr>
            <w:r w:rsidRPr="00FD0425">
              <w:rPr>
                <w:rFonts w:cs="Arial"/>
                <w:lang w:eastAsia="ja-JP"/>
              </w:rPr>
              <w:t>NG-RAN Trace ID</w:t>
            </w:r>
          </w:p>
        </w:tc>
        <w:tc>
          <w:tcPr>
            <w:tcW w:w="1080" w:type="dxa"/>
          </w:tcPr>
          <w:p w14:paraId="04A3D37B" w14:textId="77777777" w:rsidR="00C935A0" w:rsidRPr="00FD0425" w:rsidRDefault="00C935A0" w:rsidP="00C935A0">
            <w:pPr>
              <w:pStyle w:val="TAL"/>
              <w:rPr>
                <w:rFonts w:cs="Arial"/>
                <w:lang w:eastAsia="ja-JP"/>
              </w:rPr>
            </w:pPr>
            <w:r w:rsidRPr="00FD0425">
              <w:rPr>
                <w:rFonts w:cs="Arial"/>
                <w:lang w:eastAsia="ja-JP"/>
              </w:rPr>
              <w:t>M</w:t>
            </w:r>
          </w:p>
        </w:tc>
        <w:tc>
          <w:tcPr>
            <w:tcW w:w="1080" w:type="dxa"/>
          </w:tcPr>
          <w:p w14:paraId="1BF4BFB9" w14:textId="77777777" w:rsidR="00C935A0" w:rsidRPr="00FD0425" w:rsidRDefault="00C935A0" w:rsidP="00C935A0">
            <w:pPr>
              <w:pStyle w:val="TAL"/>
              <w:rPr>
                <w:i/>
                <w:lang w:eastAsia="ja-JP"/>
              </w:rPr>
            </w:pPr>
          </w:p>
        </w:tc>
        <w:tc>
          <w:tcPr>
            <w:tcW w:w="2592" w:type="dxa"/>
          </w:tcPr>
          <w:p w14:paraId="176BCBDD" w14:textId="77777777" w:rsidR="00C935A0" w:rsidRPr="00FD0425" w:rsidRDefault="00C935A0" w:rsidP="00C935A0">
            <w:pPr>
              <w:pStyle w:val="TAL"/>
              <w:rPr>
                <w:lang w:eastAsia="ja-JP"/>
              </w:rPr>
            </w:pPr>
            <w:r w:rsidRPr="00FD0425">
              <w:rPr>
                <w:rFonts w:cs="Arial"/>
                <w:lang w:eastAsia="ja-JP"/>
              </w:rPr>
              <w:t>OCTET STRING (SIZE(8))</w:t>
            </w:r>
          </w:p>
        </w:tc>
        <w:tc>
          <w:tcPr>
            <w:tcW w:w="2520" w:type="dxa"/>
          </w:tcPr>
          <w:p w14:paraId="1D78A4D8" w14:textId="77777777" w:rsidR="00C935A0" w:rsidRPr="00FD0425" w:rsidRDefault="00C935A0" w:rsidP="00C935A0">
            <w:pPr>
              <w:pStyle w:val="TAL"/>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3858B7DA" w14:textId="77777777" w:rsidR="00C935A0" w:rsidRPr="00FD0425" w:rsidRDefault="00C935A0" w:rsidP="00C935A0">
            <w:pPr>
              <w:pStyle w:val="TAL"/>
              <w:rPr>
                <w:lang w:eastAsia="ja-JP"/>
              </w:rPr>
            </w:pPr>
            <w:r w:rsidRPr="00FD0425">
              <w:rPr>
                <w:rFonts w:cs="Arial"/>
                <w:lang w:eastAsia="ja-JP"/>
              </w:rPr>
              <w:t>Trace Recording Session Reference defined in TS 32.422 [23] (last 2 octets).</w:t>
            </w:r>
          </w:p>
        </w:tc>
      </w:tr>
    </w:tbl>
    <w:p w14:paraId="033D5DC1" w14:textId="77777777" w:rsidR="00C935A0" w:rsidRPr="00FD0425" w:rsidRDefault="00C935A0" w:rsidP="00C935A0">
      <w:pPr>
        <w:pStyle w:val="FirstChange"/>
        <w:jc w:val="left"/>
        <w:rPr>
          <w:color w:val="auto"/>
          <w:highlight w:val="yellow"/>
        </w:rPr>
      </w:pPr>
    </w:p>
    <w:p w14:paraId="644269C9" w14:textId="77777777" w:rsidR="00C935A0" w:rsidRPr="00FD0425" w:rsidRDefault="00C935A0" w:rsidP="00C935A0">
      <w:pPr>
        <w:pStyle w:val="Heading4"/>
        <w:rPr>
          <w:rFonts w:eastAsia="Batang"/>
        </w:rPr>
      </w:pPr>
      <w:bookmarkStart w:id="5896" w:name="_Toc29991610"/>
      <w:bookmarkStart w:id="5897" w:name="_Toc36556011"/>
      <w:bookmarkStart w:id="5898" w:name="_Toc44497756"/>
      <w:bookmarkStart w:id="5899" w:name="_Toc45108143"/>
      <w:bookmarkStart w:id="5900" w:name="_Toc45901763"/>
      <w:bookmarkStart w:id="5901" w:name="_Toc51850844"/>
      <w:bookmarkStart w:id="5902" w:name="_Toc56693848"/>
      <w:bookmarkStart w:id="5903" w:name="_Toc64447392"/>
      <w:bookmarkStart w:id="5904" w:name="_Toc66286886"/>
      <w:bookmarkStart w:id="5905" w:name="_Toc74151581"/>
      <w:bookmarkStart w:id="5906" w:name="_Toc81322189"/>
      <w:r w:rsidRPr="00FD0425">
        <w:rPr>
          <w:rFonts w:eastAsia="Batang"/>
        </w:rPr>
        <w:t>9.2.3.98</w:t>
      </w:r>
      <w:r w:rsidRPr="00FD0425">
        <w:rPr>
          <w:rFonts w:eastAsia="Batang"/>
        </w:rPr>
        <w:tab/>
        <w:t>Non-GBR Resources Offered</w:t>
      </w:r>
      <w:bookmarkEnd w:id="5896"/>
      <w:bookmarkEnd w:id="5897"/>
      <w:bookmarkEnd w:id="5898"/>
      <w:bookmarkEnd w:id="5899"/>
      <w:bookmarkEnd w:id="5900"/>
      <w:bookmarkEnd w:id="5901"/>
      <w:bookmarkEnd w:id="5902"/>
      <w:bookmarkEnd w:id="5903"/>
      <w:bookmarkEnd w:id="5904"/>
      <w:bookmarkEnd w:id="5905"/>
      <w:bookmarkEnd w:id="5906"/>
    </w:p>
    <w:p w14:paraId="62E13875" w14:textId="77777777" w:rsidR="00C935A0" w:rsidRPr="00FD0425" w:rsidRDefault="00C935A0" w:rsidP="00C935A0">
      <w:r w:rsidRPr="00FD0425">
        <w:t>This IE indicates whether the MCG offers non-GBR resources for non-GBR QoS flows of the PDU Session Resour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FD0425" w14:paraId="1312B60C" w14:textId="77777777" w:rsidTr="00C935A0">
        <w:tblPrEx>
          <w:tblCellMar>
            <w:top w:w="0" w:type="dxa"/>
            <w:bottom w:w="0" w:type="dxa"/>
          </w:tblCellMar>
        </w:tblPrEx>
        <w:tc>
          <w:tcPr>
            <w:tcW w:w="2304" w:type="dxa"/>
          </w:tcPr>
          <w:p w14:paraId="753FDBAF" w14:textId="77777777" w:rsidR="00C935A0" w:rsidRPr="00FD0425" w:rsidRDefault="00C935A0" w:rsidP="00C935A0">
            <w:pPr>
              <w:pStyle w:val="TAH"/>
            </w:pPr>
            <w:r w:rsidRPr="00FD0425">
              <w:t>IE/Group Name</w:t>
            </w:r>
          </w:p>
        </w:tc>
        <w:tc>
          <w:tcPr>
            <w:tcW w:w="1080" w:type="dxa"/>
          </w:tcPr>
          <w:p w14:paraId="2DDBBA18" w14:textId="77777777" w:rsidR="00C935A0" w:rsidRPr="00FD0425" w:rsidRDefault="00C935A0" w:rsidP="00C935A0">
            <w:pPr>
              <w:pStyle w:val="TAH"/>
            </w:pPr>
            <w:r w:rsidRPr="00FD0425">
              <w:t>Presence</w:t>
            </w:r>
          </w:p>
        </w:tc>
        <w:tc>
          <w:tcPr>
            <w:tcW w:w="1080" w:type="dxa"/>
          </w:tcPr>
          <w:p w14:paraId="617EE563" w14:textId="77777777" w:rsidR="00C935A0" w:rsidRPr="00FD0425" w:rsidRDefault="00C935A0" w:rsidP="00C935A0">
            <w:pPr>
              <w:pStyle w:val="TAH"/>
            </w:pPr>
            <w:r w:rsidRPr="00FD0425">
              <w:t>Range</w:t>
            </w:r>
          </w:p>
        </w:tc>
        <w:tc>
          <w:tcPr>
            <w:tcW w:w="2592" w:type="dxa"/>
          </w:tcPr>
          <w:p w14:paraId="5C32E96B" w14:textId="77777777" w:rsidR="00C935A0" w:rsidRPr="00FD0425" w:rsidRDefault="00C935A0" w:rsidP="00C935A0">
            <w:pPr>
              <w:pStyle w:val="TAH"/>
            </w:pPr>
            <w:r w:rsidRPr="00FD0425">
              <w:t>IE type and reference</w:t>
            </w:r>
          </w:p>
        </w:tc>
        <w:tc>
          <w:tcPr>
            <w:tcW w:w="2520" w:type="dxa"/>
          </w:tcPr>
          <w:p w14:paraId="2831A1A3" w14:textId="77777777" w:rsidR="00C935A0" w:rsidRPr="00FD0425" w:rsidRDefault="00C935A0" w:rsidP="00C935A0">
            <w:pPr>
              <w:pStyle w:val="TAH"/>
            </w:pPr>
            <w:r w:rsidRPr="00FD0425">
              <w:t>Semantics description</w:t>
            </w:r>
          </w:p>
        </w:tc>
      </w:tr>
      <w:tr w:rsidR="00C935A0" w:rsidRPr="00FD0425" w14:paraId="631130BA" w14:textId="77777777" w:rsidTr="00C935A0">
        <w:tblPrEx>
          <w:tblCellMar>
            <w:top w:w="0" w:type="dxa"/>
            <w:bottom w:w="0" w:type="dxa"/>
          </w:tblCellMar>
        </w:tblPrEx>
        <w:tc>
          <w:tcPr>
            <w:tcW w:w="2304" w:type="dxa"/>
          </w:tcPr>
          <w:p w14:paraId="4FDE96F1" w14:textId="77777777" w:rsidR="00C935A0" w:rsidRPr="00FD0425" w:rsidRDefault="00C935A0" w:rsidP="00C935A0">
            <w:pPr>
              <w:pStyle w:val="TAL"/>
              <w:rPr>
                <w:rFonts w:eastAsia="Batang"/>
              </w:rPr>
            </w:pPr>
            <w:r w:rsidRPr="00FD0425">
              <w:rPr>
                <w:lang w:eastAsia="ja-JP"/>
              </w:rPr>
              <w:t>Non-GBR Resources Offered</w:t>
            </w:r>
          </w:p>
        </w:tc>
        <w:tc>
          <w:tcPr>
            <w:tcW w:w="1080" w:type="dxa"/>
          </w:tcPr>
          <w:p w14:paraId="29517850" w14:textId="77777777" w:rsidR="00C935A0" w:rsidRPr="00FD0425" w:rsidRDefault="00C935A0" w:rsidP="00C935A0">
            <w:pPr>
              <w:pStyle w:val="TAL"/>
            </w:pPr>
            <w:r w:rsidRPr="00FD0425">
              <w:t>M</w:t>
            </w:r>
          </w:p>
        </w:tc>
        <w:tc>
          <w:tcPr>
            <w:tcW w:w="1080" w:type="dxa"/>
          </w:tcPr>
          <w:p w14:paraId="358169F5" w14:textId="77777777" w:rsidR="00C935A0" w:rsidRPr="00FD0425" w:rsidRDefault="00C935A0" w:rsidP="00C935A0">
            <w:pPr>
              <w:pStyle w:val="TAL"/>
              <w:rPr>
                <w:i/>
              </w:rPr>
            </w:pPr>
          </w:p>
        </w:tc>
        <w:tc>
          <w:tcPr>
            <w:tcW w:w="2592" w:type="dxa"/>
          </w:tcPr>
          <w:p w14:paraId="40CAAE20" w14:textId="77777777" w:rsidR="00C935A0" w:rsidRPr="00FD0425" w:rsidRDefault="00C935A0" w:rsidP="00C935A0">
            <w:pPr>
              <w:pStyle w:val="TAL"/>
            </w:pPr>
            <w:r w:rsidRPr="00FD0425">
              <w:rPr>
                <w:iCs/>
                <w:lang w:eastAsia="ja-JP"/>
              </w:rPr>
              <w:t>ENUMERATED (true, …)</w:t>
            </w:r>
          </w:p>
        </w:tc>
        <w:tc>
          <w:tcPr>
            <w:tcW w:w="2520" w:type="dxa"/>
          </w:tcPr>
          <w:p w14:paraId="3A86DE76" w14:textId="77777777" w:rsidR="00C935A0" w:rsidRPr="00FD0425" w:rsidRDefault="00C935A0" w:rsidP="00C935A0">
            <w:pPr>
              <w:pStyle w:val="TAL"/>
            </w:pPr>
          </w:p>
        </w:tc>
      </w:tr>
    </w:tbl>
    <w:p w14:paraId="258743F0" w14:textId="77777777" w:rsidR="00C935A0" w:rsidRDefault="00C935A0" w:rsidP="00C935A0"/>
    <w:p w14:paraId="51460509" w14:textId="77777777" w:rsidR="00C935A0" w:rsidRPr="00F32326" w:rsidRDefault="00C935A0" w:rsidP="00C935A0">
      <w:pPr>
        <w:pStyle w:val="Heading4"/>
        <w:rPr>
          <w:rFonts w:eastAsia="SimSun"/>
        </w:rPr>
      </w:pPr>
      <w:bookmarkStart w:id="5907" w:name="_Toc36556012"/>
      <w:bookmarkStart w:id="5908" w:name="_Toc44497757"/>
      <w:bookmarkStart w:id="5909" w:name="_Toc45108144"/>
      <w:bookmarkStart w:id="5910" w:name="_Toc45901764"/>
      <w:bookmarkStart w:id="5911" w:name="_Toc51850845"/>
      <w:bookmarkStart w:id="5912" w:name="_Toc56693849"/>
      <w:bookmarkStart w:id="5913" w:name="_Toc64447393"/>
      <w:bookmarkStart w:id="5914" w:name="_Toc66286887"/>
      <w:bookmarkStart w:id="5915" w:name="_Toc74151582"/>
      <w:bookmarkStart w:id="5916" w:name="_Toc81322190"/>
      <w:r>
        <w:rPr>
          <w:rFonts w:eastAsia="SimSun"/>
        </w:rPr>
        <w:t>9.2.3.99</w:t>
      </w:r>
      <w:r w:rsidRPr="00F32326">
        <w:rPr>
          <w:rFonts w:eastAsia="SimSun"/>
        </w:rPr>
        <w:tab/>
      </w:r>
      <w:r>
        <w:rPr>
          <w:rFonts w:eastAsia="SimSun"/>
        </w:rPr>
        <w:t>Extended RAT Restriction Information</w:t>
      </w:r>
      <w:bookmarkEnd w:id="5907"/>
      <w:bookmarkEnd w:id="5908"/>
      <w:bookmarkEnd w:id="5909"/>
      <w:bookmarkEnd w:id="5910"/>
      <w:bookmarkEnd w:id="5911"/>
      <w:bookmarkEnd w:id="5912"/>
      <w:bookmarkEnd w:id="5913"/>
      <w:bookmarkEnd w:id="5914"/>
      <w:bookmarkEnd w:id="5915"/>
      <w:bookmarkEnd w:id="5916"/>
    </w:p>
    <w:p w14:paraId="063C029D" w14:textId="77777777" w:rsidR="00C935A0" w:rsidRPr="00F32326" w:rsidRDefault="00C935A0" w:rsidP="00C935A0">
      <w:pPr>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C935A0" w:rsidRPr="00F32326" w14:paraId="5FF32BE4" w14:textId="77777777" w:rsidTr="00C935A0">
        <w:trPr>
          <w:jc w:val="center"/>
        </w:trPr>
        <w:tc>
          <w:tcPr>
            <w:tcW w:w="2552" w:type="dxa"/>
          </w:tcPr>
          <w:p w14:paraId="473CFA6E" w14:textId="77777777" w:rsidR="00C935A0" w:rsidRPr="00F32326" w:rsidRDefault="00C935A0" w:rsidP="00C935A0">
            <w:pPr>
              <w:pStyle w:val="TAH"/>
              <w:rPr>
                <w:rFonts w:cs="Arial"/>
                <w:lang w:eastAsia="ja-JP"/>
              </w:rPr>
            </w:pPr>
            <w:r w:rsidRPr="00F32326">
              <w:rPr>
                <w:rFonts w:cs="Arial"/>
                <w:lang w:eastAsia="ja-JP"/>
              </w:rPr>
              <w:t>IE/Group Name</w:t>
            </w:r>
          </w:p>
        </w:tc>
        <w:tc>
          <w:tcPr>
            <w:tcW w:w="1134" w:type="dxa"/>
          </w:tcPr>
          <w:p w14:paraId="09602D0C" w14:textId="77777777" w:rsidR="00C935A0" w:rsidRPr="00F32326" w:rsidRDefault="00C935A0" w:rsidP="00C935A0">
            <w:pPr>
              <w:pStyle w:val="TAH"/>
              <w:rPr>
                <w:rFonts w:cs="Arial"/>
                <w:lang w:eastAsia="ja-JP"/>
              </w:rPr>
            </w:pPr>
            <w:r w:rsidRPr="00F32326">
              <w:rPr>
                <w:rFonts w:cs="Arial"/>
                <w:lang w:eastAsia="ja-JP"/>
              </w:rPr>
              <w:t>Presence</w:t>
            </w:r>
          </w:p>
        </w:tc>
        <w:tc>
          <w:tcPr>
            <w:tcW w:w="922" w:type="dxa"/>
          </w:tcPr>
          <w:p w14:paraId="49ACEC17" w14:textId="77777777" w:rsidR="00C935A0" w:rsidRPr="00F32326" w:rsidRDefault="00C935A0" w:rsidP="00C935A0">
            <w:pPr>
              <w:pStyle w:val="TAH"/>
              <w:rPr>
                <w:rFonts w:cs="Arial"/>
                <w:lang w:eastAsia="ja-JP"/>
              </w:rPr>
            </w:pPr>
            <w:r w:rsidRPr="00F32326">
              <w:rPr>
                <w:rFonts w:cs="Arial"/>
                <w:lang w:eastAsia="ja-JP"/>
              </w:rPr>
              <w:t>Range</w:t>
            </w:r>
          </w:p>
        </w:tc>
        <w:tc>
          <w:tcPr>
            <w:tcW w:w="2338" w:type="dxa"/>
          </w:tcPr>
          <w:p w14:paraId="09EA1A2E" w14:textId="77777777" w:rsidR="00C935A0" w:rsidRPr="00F32326" w:rsidRDefault="00C935A0" w:rsidP="00C935A0">
            <w:pPr>
              <w:pStyle w:val="TAH"/>
              <w:rPr>
                <w:rFonts w:cs="Arial"/>
                <w:lang w:eastAsia="ja-JP"/>
              </w:rPr>
            </w:pPr>
            <w:r w:rsidRPr="00F32326">
              <w:rPr>
                <w:rFonts w:cs="Arial"/>
                <w:lang w:eastAsia="ja-JP"/>
              </w:rPr>
              <w:t>IE type and reference</w:t>
            </w:r>
          </w:p>
        </w:tc>
        <w:tc>
          <w:tcPr>
            <w:tcW w:w="2410" w:type="dxa"/>
          </w:tcPr>
          <w:p w14:paraId="74FB18CB" w14:textId="77777777" w:rsidR="00C935A0" w:rsidRPr="00F32326" w:rsidRDefault="00C935A0" w:rsidP="00C935A0">
            <w:pPr>
              <w:pStyle w:val="TAH"/>
              <w:rPr>
                <w:rFonts w:cs="Arial"/>
                <w:lang w:eastAsia="ja-JP"/>
              </w:rPr>
            </w:pPr>
            <w:r w:rsidRPr="00F32326">
              <w:rPr>
                <w:rFonts w:cs="Arial"/>
                <w:lang w:eastAsia="ja-JP"/>
              </w:rPr>
              <w:t>Semantics description</w:t>
            </w:r>
          </w:p>
        </w:tc>
      </w:tr>
      <w:tr w:rsidR="00C935A0" w:rsidRPr="00F32326" w14:paraId="69666483" w14:textId="77777777" w:rsidTr="00C935A0">
        <w:trPr>
          <w:jc w:val="center"/>
        </w:trPr>
        <w:tc>
          <w:tcPr>
            <w:tcW w:w="2552" w:type="dxa"/>
          </w:tcPr>
          <w:p w14:paraId="0EE7A552" w14:textId="77777777" w:rsidR="00C935A0" w:rsidRPr="00F32326" w:rsidRDefault="00C935A0" w:rsidP="00C935A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134" w:type="dxa"/>
          </w:tcPr>
          <w:p w14:paraId="67BDE5F2" w14:textId="77777777" w:rsidR="00C935A0" w:rsidRPr="00F32326" w:rsidRDefault="00C935A0" w:rsidP="00C935A0">
            <w:pPr>
              <w:pStyle w:val="TAL"/>
              <w:rPr>
                <w:rFonts w:cs="Arial"/>
                <w:lang w:eastAsia="ja-JP"/>
              </w:rPr>
            </w:pPr>
            <w:r w:rsidRPr="00F32326">
              <w:rPr>
                <w:rFonts w:cs="Arial"/>
                <w:lang w:eastAsia="ja-JP"/>
              </w:rPr>
              <w:t>M</w:t>
            </w:r>
          </w:p>
        </w:tc>
        <w:tc>
          <w:tcPr>
            <w:tcW w:w="922" w:type="dxa"/>
          </w:tcPr>
          <w:p w14:paraId="7B2B66BA" w14:textId="77777777" w:rsidR="00C935A0" w:rsidRPr="00F32326" w:rsidRDefault="00C935A0" w:rsidP="00C935A0">
            <w:pPr>
              <w:pStyle w:val="TAL"/>
              <w:rPr>
                <w:rFonts w:cs="Arial"/>
                <w:lang w:eastAsia="ja-JP"/>
              </w:rPr>
            </w:pPr>
          </w:p>
        </w:tc>
        <w:tc>
          <w:tcPr>
            <w:tcW w:w="2338" w:type="dxa"/>
          </w:tcPr>
          <w:p w14:paraId="4B10EA67" w14:textId="77777777" w:rsidR="00C935A0" w:rsidRPr="009F5A10" w:rsidRDefault="00C935A0" w:rsidP="00C935A0">
            <w:pPr>
              <w:pStyle w:val="TAL"/>
              <w:rPr>
                <w:lang w:eastAsia="ja-JP"/>
              </w:rPr>
            </w:pPr>
            <w:r w:rsidRPr="009F5A10">
              <w:rPr>
                <w:rFonts w:eastAsia="SimSun" w:cs="Arial"/>
                <w:lang w:eastAsia="zh-CN"/>
              </w:rPr>
              <w:t>BIT STRING</w:t>
            </w:r>
            <w:r w:rsidRPr="009F5A10">
              <w:rPr>
                <w:lang w:eastAsia="ja-JP"/>
              </w:rPr>
              <w:t xml:space="preserve"> {</w:t>
            </w:r>
          </w:p>
          <w:p w14:paraId="62FD3C92" w14:textId="77777777" w:rsidR="00C935A0" w:rsidRPr="009F5A10" w:rsidRDefault="00C935A0" w:rsidP="00C935A0">
            <w:pPr>
              <w:pStyle w:val="TAL"/>
              <w:rPr>
                <w:lang w:eastAsia="ja-JP"/>
              </w:rPr>
            </w:pPr>
            <w:r w:rsidRPr="009F5A10">
              <w:rPr>
                <w:lang w:eastAsia="ja-JP"/>
              </w:rPr>
              <w:t>e-UTRA (0),</w:t>
            </w:r>
          </w:p>
          <w:p w14:paraId="28098E00" w14:textId="77777777" w:rsidR="00C935A0" w:rsidRPr="009F5A10" w:rsidRDefault="00C935A0" w:rsidP="00C935A0">
            <w:pPr>
              <w:pStyle w:val="TAL"/>
              <w:rPr>
                <w:lang w:eastAsia="ja-JP"/>
              </w:rPr>
            </w:pPr>
            <w:r w:rsidRPr="009F5A10">
              <w:rPr>
                <w:lang w:eastAsia="ja-JP"/>
              </w:rPr>
              <w:t>nR (1)</w:t>
            </w:r>
            <w:r>
              <w:rPr>
                <w:lang w:eastAsia="ja-JP"/>
              </w:rPr>
              <w:t>, nR-unlicensed (2)</w:t>
            </w:r>
            <w:r w:rsidRPr="009F5A10">
              <w:rPr>
                <w:lang w:eastAsia="ja-JP"/>
              </w:rPr>
              <w:t>}</w:t>
            </w:r>
          </w:p>
          <w:p w14:paraId="11994B21" w14:textId="77777777" w:rsidR="00C935A0" w:rsidRPr="00F32326" w:rsidRDefault="00C935A0" w:rsidP="00C935A0">
            <w:pPr>
              <w:pStyle w:val="TAL"/>
              <w:rPr>
                <w:rFonts w:cs="Arial"/>
                <w:lang w:eastAsia="ja-JP"/>
              </w:rPr>
            </w:pPr>
            <w:r w:rsidRPr="009F5A10">
              <w:rPr>
                <w:lang w:eastAsia="ja-JP"/>
              </w:rPr>
              <w:t>(SIZE(8, …))</w:t>
            </w:r>
          </w:p>
        </w:tc>
        <w:tc>
          <w:tcPr>
            <w:tcW w:w="2410" w:type="dxa"/>
          </w:tcPr>
          <w:p w14:paraId="40E3DC26" w14:textId="77777777" w:rsidR="00C935A0" w:rsidRPr="009F5A10" w:rsidRDefault="00C935A0" w:rsidP="00C935A0">
            <w:pPr>
              <w:pStyle w:val="TAL"/>
              <w:rPr>
                <w:lang w:eastAsia="ja-JP"/>
              </w:rPr>
            </w:pPr>
            <w:r w:rsidRPr="009F5A10">
              <w:rPr>
                <w:lang w:eastAsia="ja-JP"/>
              </w:rPr>
              <w:t xml:space="preserve">Each position in the bitmap represents a </w:t>
            </w:r>
            <w:r>
              <w:rPr>
                <w:lang w:eastAsia="ja-JP"/>
              </w:rPr>
              <w:t xml:space="preserve">Primary </w:t>
            </w:r>
            <w:r w:rsidRPr="009F5A10">
              <w:rPr>
                <w:lang w:eastAsia="ja-JP"/>
              </w:rPr>
              <w:t>RAT.</w:t>
            </w:r>
          </w:p>
          <w:p w14:paraId="00816943" w14:textId="77777777" w:rsidR="00C935A0" w:rsidRPr="009F5A10" w:rsidRDefault="00C935A0" w:rsidP="00C935A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FAFDF71" w14:textId="77777777" w:rsidR="00C935A0" w:rsidRPr="009F5A10" w:rsidRDefault="00C935A0" w:rsidP="00C935A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91BE36C" w14:textId="77777777" w:rsidR="00C935A0" w:rsidRDefault="00C935A0" w:rsidP="00C935A0">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5DF05E81" w14:textId="77777777" w:rsidR="00C935A0" w:rsidRPr="000674E3" w:rsidRDefault="00C935A0" w:rsidP="00C935A0">
            <w:pPr>
              <w:pStyle w:val="TAL"/>
              <w:rPr>
                <w:lang w:eastAsia="ja-JP"/>
              </w:rPr>
            </w:pPr>
            <w:r>
              <w:rPr>
                <w:lang w:eastAsia="ja-JP"/>
              </w:rPr>
              <w:t>The Primary RAT is the RAT used in the access cell, or target cell.</w:t>
            </w:r>
          </w:p>
        </w:tc>
      </w:tr>
      <w:tr w:rsidR="00C935A0" w:rsidRPr="00F32326" w14:paraId="5ACD8714" w14:textId="77777777" w:rsidTr="00C935A0">
        <w:trPr>
          <w:jc w:val="center"/>
        </w:trPr>
        <w:tc>
          <w:tcPr>
            <w:tcW w:w="2552" w:type="dxa"/>
          </w:tcPr>
          <w:p w14:paraId="182AD3C7" w14:textId="77777777" w:rsidR="00C935A0" w:rsidRPr="00F32326" w:rsidRDefault="00C935A0" w:rsidP="00C935A0">
            <w:pPr>
              <w:pStyle w:val="TAL"/>
              <w:rPr>
                <w:rFonts w:cs="Arial"/>
                <w:lang w:eastAsia="zh-CN"/>
              </w:rPr>
            </w:pPr>
            <w:r>
              <w:rPr>
                <w:rFonts w:cs="Arial"/>
                <w:lang w:eastAsia="zh-CN"/>
              </w:rPr>
              <w:t>Secondary RAT Restriction</w:t>
            </w:r>
          </w:p>
        </w:tc>
        <w:tc>
          <w:tcPr>
            <w:tcW w:w="1134" w:type="dxa"/>
          </w:tcPr>
          <w:p w14:paraId="3E0B3922" w14:textId="77777777" w:rsidR="00C935A0" w:rsidRPr="00F32326" w:rsidRDefault="00C935A0" w:rsidP="00C935A0">
            <w:pPr>
              <w:pStyle w:val="TAL"/>
              <w:rPr>
                <w:rFonts w:cs="Arial"/>
                <w:lang w:eastAsia="ja-JP"/>
              </w:rPr>
            </w:pPr>
            <w:r>
              <w:rPr>
                <w:rFonts w:cs="Arial"/>
                <w:lang w:eastAsia="ja-JP"/>
              </w:rPr>
              <w:t>M</w:t>
            </w:r>
          </w:p>
        </w:tc>
        <w:tc>
          <w:tcPr>
            <w:tcW w:w="922" w:type="dxa"/>
          </w:tcPr>
          <w:p w14:paraId="4F9B9DE6" w14:textId="77777777" w:rsidR="00C935A0" w:rsidRPr="00F32326" w:rsidRDefault="00C935A0" w:rsidP="00C935A0">
            <w:pPr>
              <w:pStyle w:val="TAL"/>
              <w:rPr>
                <w:rFonts w:cs="Arial"/>
                <w:lang w:eastAsia="ja-JP"/>
              </w:rPr>
            </w:pPr>
          </w:p>
        </w:tc>
        <w:tc>
          <w:tcPr>
            <w:tcW w:w="2338" w:type="dxa"/>
          </w:tcPr>
          <w:p w14:paraId="20056483" w14:textId="77777777" w:rsidR="00C935A0" w:rsidRPr="009F5A10" w:rsidRDefault="00C935A0" w:rsidP="00C935A0">
            <w:pPr>
              <w:pStyle w:val="TAL"/>
              <w:rPr>
                <w:lang w:eastAsia="ja-JP"/>
              </w:rPr>
            </w:pPr>
            <w:r w:rsidRPr="009F5A10">
              <w:rPr>
                <w:rFonts w:eastAsia="SimSun" w:cs="Arial"/>
                <w:lang w:eastAsia="zh-CN"/>
              </w:rPr>
              <w:t>BIT STRING</w:t>
            </w:r>
            <w:r w:rsidRPr="009F5A10">
              <w:rPr>
                <w:lang w:eastAsia="ja-JP"/>
              </w:rPr>
              <w:t xml:space="preserve"> {</w:t>
            </w:r>
          </w:p>
          <w:p w14:paraId="09EDB4E8" w14:textId="77777777" w:rsidR="00C935A0" w:rsidRDefault="00C935A0" w:rsidP="00C935A0">
            <w:pPr>
              <w:pStyle w:val="TAL"/>
              <w:rPr>
                <w:lang w:eastAsia="ja-JP"/>
              </w:rPr>
            </w:pPr>
            <w:r>
              <w:rPr>
                <w:lang w:eastAsia="ja-JP"/>
              </w:rPr>
              <w:t>e-UTRA (0),</w:t>
            </w:r>
          </w:p>
          <w:p w14:paraId="7F41EE69" w14:textId="77777777" w:rsidR="00C935A0" w:rsidRPr="009F5A10" w:rsidRDefault="00C935A0" w:rsidP="00C935A0">
            <w:pPr>
              <w:pStyle w:val="TAL"/>
              <w:rPr>
                <w:lang w:eastAsia="ja-JP"/>
              </w:rPr>
            </w:pPr>
            <w:r>
              <w:rPr>
                <w:lang w:eastAsia="ja-JP"/>
              </w:rPr>
              <w:t>nR (1), e-UTRA-unlicensed (2), nR-unlicensed (3)</w:t>
            </w:r>
            <w:r w:rsidRPr="009F5A10">
              <w:rPr>
                <w:lang w:eastAsia="ja-JP"/>
              </w:rPr>
              <w:t>}</w:t>
            </w:r>
          </w:p>
          <w:p w14:paraId="1F6432F3" w14:textId="77777777" w:rsidR="00C935A0" w:rsidRPr="00F32326" w:rsidRDefault="00C935A0" w:rsidP="00C935A0">
            <w:pPr>
              <w:pStyle w:val="TAL"/>
              <w:rPr>
                <w:rFonts w:cs="Arial"/>
                <w:lang w:eastAsia="ja-JP"/>
              </w:rPr>
            </w:pPr>
            <w:r w:rsidRPr="009F5A10">
              <w:rPr>
                <w:lang w:eastAsia="ja-JP"/>
              </w:rPr>
              <w:t>(SIZE(8, …))</w:t>
            </w:r>
          </w:p>
        </w:tc>
        <w:tc>
          <w:tcPr>
            <w:tcW w:w="2410" w:type="dxa"/>
          </w:tcPr>
          <w:p w14:paraId="6203510B" w14:textId="77777777" w:rsidR="00C935A0" w:rsidRPr="009F5A10" w:rsidRDefault="00C935A0" w:rsidP="00C935A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3448F8C0" w14:textId="77777777" w:rsidR="00C935A0" w:rsidRPr="009F5A10" w:rsidRDefault="00C935A0" w:rsidP="00C935A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BAAD9" w14:textId="77777777" w:rsidR="00C935A0" w:rsidRPr="009F5A10" w:rsidRDefault="00C935A0" w:rsidP="00C935A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9564384" w14:textId="77777777" w:rsidR="00C935A0" w:rsidRDefault="00C935A0" w:rsidP="00C935A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68DC06" w14:textId="77777777" w:rsidR="00C935A0" w:rsidRPr="00F32326" w:rsidRDefault="00C935A0" w:rsidP="00C935A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19C3ED40" w14:textId="77777777" w:rsidR="00C935A0" w:rsidRDefault="00C935A0" w:rsidP="00C935A0"/>
    <w:p w14:paraId="0C7161B5" w14:textId="77777777" w:rsidR="00C935A0" w:rsidRPr="007E6716" w:rsidRDefault="00C935A0" w:rsidP="00C935A0">
      <w:pPr>
        <w:pStyle w:val="Heading4"/>
      </w:pPr>
      <w:bookmarkStart w:id="5917" w:name="_Toc36556013"/>
      <w:bookmarkStart w:id="5918" w:name="_Toc44497758"/>
      <w:bookmarkStart w:id="5919" w:name="_Toc45108145"/>
      <w:bookmarkStart w:id="5920" w:name="_Toc45901765"/>
      <w:bookmarkStart w:id="5921" w:name="_Toc51850846"/>
      <w:bookmarkStart w:id="5922" w:name="_Toc56693850"/>
      <w:bookmarkStart w:id="5923" w:name="_Toc64447394"/>
      <w:bookmarkStart w:id="5924" w:name="_Toc66286888"/>
      <w:bookmarkStart w:id="5925" w:name="_Toc74151583"/>
      <w:bookmarkStart w:id="5926" w:name="_Toc81322191"/>
      <w:r>
        <w:t>9.2.3.100</w:t>
      </w:r>
      <w:r w:rsidRPr="007E6716">
        <w:tab/>
      </w:r>
      <w:r>
        <w:t>5GC Mobility Restriction List Container</w:t>
      </w:r>
      <w:bookmarkEnd w:id="5917"/>
      <w:bookmarkEnd w:id="5918"/>
      <w:bookmarkEnd w:id="5919"/>
      <w:bookmarkEnd w:id="5920"/>
      <w:bookmarkEnd w:id="5921"/>
      <w:bookmarkEnd w:id="5922"/>
      <w:bookmarkEnd w:id="5923"/>
      <w:bookmarkEnd w:id="5924"/>
      <w:bookmarkEnd w:id="5925"/>
      <w:bookmarkEnd w:id="5926"/>
    </w:p>
    <w:p w14:paraId="74BE0BBB" w14:textId="77777777" w:rsidR="00C935A0" w:rsidRPr="00FF1BAF" w:rsidRDefault="00C935A0" w:rsidP="00C935A0">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C935A0" w:rsidRPr="00F32326" w14:paraId="26A1135A" w14:textId="77777777" w:rsidTr="00C935A0">
        <w:trPr>
          <w:jc w:val="center"/>
        </w:trPr>
        <w:tc>
          <w:tcPr>
            <w:tcW w:w="2552" w:type="dxa"/>
          </w:tcPr>
          <w:p w14:paraId="39D500DE" w14:textId="77777777" w:rsidR="00C935A0" w:rsidRPr="00F32326" w:rsidRDefault="00C935A0" w:rsidP="00C935A0">
            <w:pPr>
              <w:pStyle w:val="TAH"/>
              <w:rPr>
                <w:rFonts w:cs="Arial"/>
                <w:lang w:eastAsia="ja-JP"/>
              </w:rPr>
            </w:pPr>
            <w:r w:rsidRPr="007E6716">
              <w:rPr>
                <w:lang w:eastAsia="ja-JP"/>
              </w:rPr>
              <w:t>IE/Group Name</w:t>
            </w:r>
          </w:p>
        </w:tc>
        <w:tc>
          <w:tcPr>
            <w:tcW w:w="1134" w:type="dxa"/>
          </w:tcPr>
          <w:p w14:paraId="3B8F08E9" w14:textId="77777777" w:rsidR="00C935A0" w:rsidRPr="00F32326" w:rsidRDefault="00C935A0" w:rsidP="00C935A0">
            <w:pPr>
              <w:pStyle w:val="TAH"/>
              <w:rPr>
                <w:rFonts w:cs="Arial"/>
                <w:lang w:eastAsia="ja-JP"/>
              </w:rPr>
            </w:pPr>
            <w:r w:rsidRPr="007E6716">
              <w:rPr>
                <w:lang w:eastAsia="ja-JP"/>
              </w:rPr>
              <w:t>Presence</w:t>
            </w:r>
          </w:p>
        </w:tc>
        <w:tc>
          <w:tcPr>
            <w:tcW w:w="922" w:type="dxa"/>
          </w:tcPr>
          <w:p w14:paraId="79559853" w14:textId="77777777" w:rsidR="00C935A0" w:rsidRPr="00F32326" w:rsidRDefault="00C935A0" w:rsidP="00C935A0">
            <w:pPr>
              <w:pStyle w:val="TAH"/>
              <w:rPr>
                <w:rFonts w:cs="Arial"/>
                <w:lang w:eastAsia="ja-JP"/>
              </w:rPr>
            </w:pPr>
            <w:r w:rsidRPr="007E6716">
              <w:rPr>
                <w:lang w:eastAsia="ja-JP"/>
              </w:rPr>
              <w:t>Range</w:t>
            </w:r>
          </w:p>
        </w:tc>
        <w:tc>
          <w:tcPr>
            <w:tcW w:w="2338" w:type="dxa"/>
          </w:tcPr>
          <w:p w14:paraId="63C1A581" w14:textId="77777777" w:rsidR="00C935A0" w:rsidRPr="00F32326" w:rsidRDefault="00C935A0" w:rsidP="00C935A0">
            <w:pPr>
              <w:pStyle w:val="TAH"/>
              <w:rPr>
                <w:rFonts w:cs="Arial"/>
                <w:lang w:eastAsia="ja-JP"/>
              </w:rPr>
            </w:pPr>
            <w:r w:rsidRPr="007E6716">
              <w:rPr>
                <w:lang w:eastAsia="ja-JP"/>
              </w:rPr>
              <w:t>IE type and reference</w:t>
            </w:r>
          </w:p>
        </w:tc>
        <w:tc>
          <w:tcPr>
            <w:tcW w:w="2410" w:type="dxa"/>
          </w:tcPr>
          <w:p w14:paraId="16F741B9" w14:textId="77777777" w:rsidR="00C935A0" w:rsidRPr="00F32326" w:rsidRDefault="00C935A0" w:rsidP="00C935A0">
            <w:pPr>
              <w:pStyle w:val="TAH"/>
              <w:rPr>
                <w:rFonts w:cs="Arial"/>
                <w:lang w:eastAsia="ja-JP"/>
              </w:rPr>
            </w:pPr>
            <w:r w:rsidRPr="007E6716">
              <w:rPr>
                <w:lang w:eastAsia="ja-JP"/>
              </w:rPr>
              <w:t>Semantics description</w:t>
            </w:r>
          </w:p>
        </w:tc>
      </w:tr>
      <w:tr w:rsidR="00C935A0" w:rsidRPr="000674E3" w14:paraId="4ACAFE43" w14:textId="77777777" w:rsidTr="00C935A0">
        <w:trPr>
          <w:jc w:val="center"/>
        </w:trPr>
        <w:tc>
          <w:tcPr>
            <w:tcW w:w="2552" w:type="dxa"/>
          </w:tcPr>
          <w:p w14:paraId="0C701F91" w14:textId="77777777" w:rsidR="00C935A0" w:rsidRPr="00F32326" w:rsidRDefault="00C935A0" w:rsidP="00C935A0">
            <w:pPr>
              <w:pStyle w:val="TAL"/>
              <w:rPr>
                <w:rFonts w:cs="Arial"/>
                <w:lang w:eastAsia="ja-JP"/>
              </w:rPr>
            </w:pPr>
            <w:r>
              <w:rPr>
                <w:rFonts w:cs="Arial"/>
                <w:szCs w:val="18"/>
                <w:lang w:eastAsia="ja-JP"/>
              </w:rPr>
              <w:t>5GC Mobility Restriction List Container</w:t>
            </w:r>
          </w:p>
        </w:tc>
        <w:tc>
          <w:tcPr>
            <w:tcW w:w="1134" w:type="dxa"/>
          </w:tcPr>
          <w:p w14:paraId="4477B62C" w14:textId="77777777" w:rsidR="00C935A0" w:rsidRPr="00F32326" w:rsidRDefault="00C935A0" w:rsidP="00C935A0">
            <w:pPr>
              <w:pStyle w:val="TAL"/>
              <w:rPr>
                <w:rFonts w:cs="Arial"/>
                <w:lang w:eastAsia="ja-JP"/>
              </w:rPr>
            </w:pPr>
            <w:r w:rsidRPr="007E6716">
              <w:rPr>
                <w:lang w:eastAsia="ja-JP"/>
              </w:rPr>
              <w:t>M</w:t>
            </w:r>
          </w:p>
        </w:tc>
        <w:tc>
          <w:tcPr>
            <w:tcW w:w="922" w:type="dxa"/>
          </w:tcPr>
          <w:p w14:paraId="3F948E2D" w14:textId="77777777" w:rsidR="00C935A0" w:rsidRPr="00F32326" w:rsidRDefault="00C935A0" w:rsidP="00C935A0">
            <w:pPr>
              <w:pStyle w:val="TAL"/>
              <w:rPr>
                <w:rFonts w:cs="Arial"/>
                <w:lang w:eastAsia="ja-JP"/>
              </w:rPr>
            </w:pPr>
          </w:p>
        </w:tc>
        <w:tc>
          <w:tcPr>
            <w:tcW w:w="2338" w:type="dxa"/>
          </w:tcPr>
          <w:p w14:paraId="411F262B" w14:textId="77777777" w:rsidR="00C935A0" w:rsidRPr="00F32326" w:rsidRDefault="00C935A0" w:rsidP="00C935A0">
            <w:pPr>
              <w:pStyle w:val="TAL"/>
              <w:rPr>
                <w:rFonts w:cs="Arial"/>
                <w:lang w:eastAsia="ja-JP"/>
              </w:rPr>
            </w:pPr>
            <w:r>
              <w:rPr>
                <w:rFonts w:cs="Arial"/>
                <w:szCs w:val="18"/>
                <w:lang w:eastAsia="ja-JP"/>
              </w:rPr>
              <w:t>OCTET STRING</w:t>
            </w:r>
          </w:p>
        </w:tc>
        <w:tc>
          <w:tcPr>
            <w:tcW w:w="2410" w:type="dxa"/>
          </w:tcPr>
          <w:p w14:paraId="630826F2" w14:textId="77777777" w:rsidR="00C935A0" w:rsidRPr="000674E3" w:rsidRDefault="00C935A0" w:rsidP="00C935A0">
            <w:pPr>
              <w:pStyle w:val="TAL"/>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8891CD7" w14:textId="77777777" w:rsidR="00C935A0" w:rsidRPr="00FD0425" w:rsidRDefault="00C935A0" w:rsidP="00C935A0">
      <w:pPr>
        <w:rPr>
          <w:lang w:eastAsia="zh-CN"/>
        </w:rPr>
      </w:pPr>
    </w:p>
    <w:p w14:paraId="6F244F66" w14:textId="77777777" w:rsidR="00C935A0" w:rsidRPr="00FD0425" w:rsidRDefault="00C935A0" w:rsidP="00C935A0">
      <w:pPr>
        <w:sectPr w:rsidR="00C935A0" w:rsidRPr="00FD0425">
          <w:headerReference w:type="default" r:id="rId140"/>
          <w:footerReference w:type="default" r:id="rId141"/>
          <w:footnotePr>
            <w:numRestart w:val="eachSect"/>
          </w:footnotePr>
          <w:pgSz w:w="11907" w:h="16840" w:code="9"/>
          <w:pgMar w:top="1416" w:right="1133" w:bottom="1133" w:left="1133" w:header="850" w:footer="340" w:gutter="0"/>
          <w:cols w:space="720"/>
          <w:formProt w:val="0"/>
        </w:sectPr>
      </w:pPr>
    </w:p>
    <w:p w14:paraId="5F070074" w14:textId="77777777" w:rsidR="00C935A0" w:rsidRPr="00FD0425" w:rsidRDefault="00C935A0" w:rsidP="00C935A0"/>
    <w:p w14:paraId="2AA93A7C" w14:textId="77777777" w:rsidR="00C935A0" w:rsidRPr="00B22C47" w:rsidRDefault="00C935A0" w:rsidP="00C935A0">
      <w:pPr>
        <w:pStyle w:val="Heading4"/>
      </w:pPr>
      <w:bookmarkStart w:id="5927" w:name="_Toc20955403"/>
      <w:bookmarkStart w:id="5928" w:name="_Toc29991611"/>
      <w:bookmarkStart w:id="5929" w:name="_Toc36556014"/>
      <w:bookmarkStart w:id="5930" w:name="_Toc44497759"/>
      <w:bookmarkStart w:id="5931" w:name="_Toc45108146"/>
      <w:bookmarkStart w:id="5932" w:name="_Toc45901766"/>
      <w:bookmarkStart w:id="5933" w:name="_Toc51850847"/>
      <w:bookmarkStart w:id="5934" w:name="_Toc56693851"/>
      <w:bookmarkStart w:id="5935" w:name="_Toc64447395"/>
      <w:bookmarkStart w:id="5936" w:name="_Toc66286889"/>
      <w:bookmarkStart w:id="5937" w:name="_Toc74151584"/>
      <w:bookmarkStart w:id="5938" w:name="_Toc81322192"/>
      <w:r w:rsidRPr="00B22C47">
        <w:t>9.2.3.</w:t>
      </w:r>
      <w:r>
        <w:t>101</w:t>
      </w:r>
      <w:r w:rsidRPr="00B22C47">
        <w:tab/>
      </w:r>
      <w:r>
        <w:rPr>
          <w:lang w:eastAsia="ja-JP"/>
        </w:rPr>
        <w:t>Maximum Number of CHO Preparations</w:t>
      </w:r>
      <w:bookmarkEnd w:id="5930"/>
      <w:bookmarkEnd w:id="5931"/>
      <w:bookmarkEnd w:id="5932"/>
      <w:bookmarkEnd w:id="5933"/>
      <w:bookmarkEnd w:id="5934"/>
      <w:bookmarkEnd w:id="5935"/>
      <w:bookmarkEnd w:id="5936"/>
      <w:bookmarkEnd w:id="5937"/>
      <w:bookmarkEnd w:id="5938"/>
    </w:p>
    <w:p w14:paraId="39356071" w14:textId="77777777" w:rsidR="00C935A0" w:rsidRPr="00B22C47" w:rsidRDefault="00C935A0" w:rsidP="00C935A0">
      <w:pPr>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B22C47" w14:paraId="669B0B9B" w14:textId="77777777" w:rsidTr="00C935A0">
        <w:tc>
          <w:tcPr>
            <w:tcW w:w="2304" w:type="dxa"/>
          </w:tcPr>
          <w:p w14:paraId="4FC1AE22" w14:textId="77777777" w:rsidR="00C935A0" w:rsidRPr="00B22C47" w:rsidRDefault="00C935A0" w:rsidP="00C935A0">
            <w:pPr>
              <w:pStyle w:val="TAH"/>
              <w:rPr>
                <w:lang w:eastAsia="ja-JP"/>
              </w:rPr>
            </w:pPr>
            <w:r w:rsidRPr="00B22C47">
              <w:rPr>
                <w:lang w:eastAsia="ja-JP"/>
              </w:rPr>
              <w:t>IE/Group Name</w:t>
            </w:r>
          </w:p>
        </w:tc>
        <w:tc>
          <w:tcPr>
            <w:tcW w:w="1080" w:type="dxa"/>
          </w:tcPr>
          <w:p w14:paraId="54423B72" w14:textId="77777777" w:rsidR="00C935A0" w:rsidRPr="00B22C47" w:rsidRDefault="00C935A0" w:rsidP="00C935A0">
            <w:pPr>
              <w:pStyle w:val="TAH"/>
              <w:rPr>
                <w:lang w:eastAsia="ja-JP"/>
              </w:rPr>
            </w:pPr>
            <w:r w:rsidRPr="00B22C47">
              <w:rPr>
                <w:lang w:eastAsia="ja-JP"/>
              </w:rPr>
              <w:t>Presence</w:t>
            </w:r>
          </w:p>
        </w:tc>
        <w:tc>
          <w:tcPr>
            <w:tcW w:w="1080" w:type="dxa"/>
          </w:tcPr>
          <w:p w14:paraId="0BEF703D" w14:textId="77777777" w:rsidR="00C935A0" w:rsidRPr="00B22C47" w:rsidRDefault="00C935A0" w:rsidP="00C935A0">
            <w:pPr>
              <w:pStyle w:val="TAH"/>
              <w:rPr>
                <w:lang w:eastAsia="ja-JP"/>
              </w:rPr>
            </w:pPr>
            <w:r w:rsidRPr="00B22C47">
              <w:rPr>
                <w:lang w:eastAsia="ja-JP"/>
              </w:rPr>
              <w:t>Range</w:t>
            </w:r>
          </w:p>
        </w:tc>
        <w:tc>
          <w:tcPr>
            <w:tcW w:w="2592" w:type="dxa"/>
          </w:tcPr>
          <w:p w14:paraId="7BB1963E" w14:textId="77777777" w:rsidR="00C935A0" w:rsidRPr="00B22C47" w:rsidRDefault="00C935A0" w:rsidP="00C935A0">
            <w:pPr>
              <w:pStyle w:val="TAH"/>
              <w:rPr>
                <w:lang w:eastAsia="ja-JP"/>
              </w:rPr>
            </w:pPr>
            <w:r w:rsidRPr="00B22C47">
              <w:rPr>
                <w:lang w:eastAsia="ja-JP"/>
              </w:rPr>
              <w:t>IE type and reference</w:t>
            </w:r>
          </w:p>
        </w:tc>
        <w:tc>
          <w:tcPr>
            <w:tcW w:w="2520" w:type="dxa"/>
          </w:tcPr>
          <w:p w14:paraId="66DDD0AB" w14:textId="77777777" w:rsidR="00C935A0" w:rsidRPr="00B22C47" w:rsidRDefault="00C935A0" w:rsidP="00C935A0">
            <w:pPr>
              <w:pStyle w:val="TAH"/>
              <w:rPr>
                <w:lang w:eastAsia="ja-JP"/>
              </w:rPr>
            </w:pPr>
            <w:r w:rsidRPr="00B22C47">
              <w:rPr>
                <w:lang w:eastAsia="ja-JP"/>
              </w:rPr>
              <w:t>Semantics description</w:t>
            </w:r>
          </w:p>
        </w:tc>
      </w:tr>
      <w:tr w:rsidR="00C935A0" w:rsidRPr="00B22C47" w14:paraId="71A84489" w14:textId="77777777" w:rsidTr="00C935A0">
        <w:tc>
          <w:tcPr>
            <w:tcW w:w="2304" w:type="dxa"/>
          </w:tcPr>
          <w:p w14:paraId="65193131" w14:textId="77777777" w:rsidR="00C935A0" w:rsidRPr="00B22C47" w:rsidRDefault="00C935A0" w:rsidP="00C935A0">
            <w:pPr>
              <w:pStyle w:val="TAL"/>
              <w:rPr>
                <w:szCs w:val="22"/>
              </w:rPr>
            </w:pPr>
            <w:r w:rsidRPr="00DC43B6">
              <w:rPr>
                <w:szCs w:val="22"/>
              </w:rPr>
              <w:t>Maximum Number of CHO Preparations</w:t>
            </w:r>
          </w:p>
        </w:tc>
        <w:tc>
          <w:tcPr>
            <w:tcW w:w="1080" w:type="dxa"/>
          </w:tcPr>
          <w:p w14:paraId="1281169F" w14:textId="77777777" w:rsidR="00C935A0" w:rsidRPr="00B22C47" w:rsidRDefault="00C935A0" w:rsidP="00C935A0">
            <w:pPr>
              <w:pStyle w:val="TAL"/>
              <w:rPr>
                <w:szCs w:val="22"/>
              </w:rPr>
            </w:pPr>
            <w:r w:rsidRPr="00B22C47">
              <w:rPr>
                <w:szCs w:val="22"/>
              </w:rPr>
              <w:t>M</w:t>
            </w:r>
          </w:p>
        </w:tc>
        <w:tc>
          <w:tcPr>
            <w:tcW w:w="1080" w:type="dxa"/>
          </w:tcPr>
          <w:p w14:paraId="7D4D81DD" w14:textId="77777777" w:rsidR="00C935A0" w:rsidRPr="00B22C47" w:rsidRDefault="00C935A0" w:rsidP="00C935A0">
            <w:pPr>
              <w:pStyle w:val="TAL"/>
              <w:rPr>
                <w:szCs w:val="22"/>
              </w:rPr>
            </w:pPr>
          </w:p>
        </w:tc>
        <w:tc>
          <w:tcPr>
            <w:tcW w:w="2592" w:type="dxa"/>
          </w:tcPr>
          <w:p w14:paraId="217BECA7" w14:textId="77777777" w:rsidR="00C935A0" w:rsidRPr="00B22C47" w:rsidRDefault="00C935A0" w:rsidP="00C935A0">
            <w:pPr>
              <w:pStyle w:val="TAL"/>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520" w:type="dxa"/>
          </w:tcPr>
          <w:p w14:paraId="2A3295C4" w14:textId="77777777" w:rsidR="00C935A0" w:rsidRPr="00B22C47" w:rsidRDefault="00C935A0" w:rsidP="00C935A0">
            <w:pPr>
              <w:pStyle w:val="TAL"/>
              <w:rPr>
                <w:szCs w:val="22"/>
              </w:rPr>
            </w:pPr>
          </w:p>
        </w:tc>
      </w:tr>
    </w:tbl>
    <w:p w14:paraId="5F5A2EC8" w14:textId="77777777" w:rsidR="00C935A0" w:rsidRDefault="00C935A0" w:rsidP="00C935A0">
      <w:pPr>
        <w:rPr>
          <w:lang w:eastAsia="zh-CN"/>
        </w:rPr>
      </w:pPr>
    </w:p>
    <w:p w14:paraId="21C1A7F8" w14:textId="77777777" w:rsidR="00C935A0" w:rsidRPr="009354E2" w:rsidRDefault="00C935A0" w:rsidP="00C935A0">
      <w:pPr>
        <w:pStyle w:val="Heading4"/>
      </w:pPr>
      <w:bookmarkStart w:id="5939" w:name="_Toc44497760"/>
      <w:bookmarkStart w:id="5940" w:name="_Toc45108147"/>
      <w:bookmarkStart w:id="5941" w:name="_Toc45901767"/>
      <w:bookmarkStart w:id="5942" w:name="_Toc51850848"/>
      <w:bookmarkStart w:id="5943" w:name="_Toc56693852"/>
      <w:bookmarkStart w:id="5944" w:name="_Toc64447396"/>
      <w:bookmarkStart w:id="5945" w:name="_Toc66286890"/>
      <w:bookmarkStart w:id="5946" w:name="_Toc74151585"/>
      <w:bookmarkStart w:id="5947" w:name="_Toc81322193"/>
      <w:r w:rsidRPr="009354E2">
        <w:t>9.2.3.</w:t>
      </w:r>
      <w:r>
        <w:t>102</w:t>
      </w:r>
      <w:r w:rsidRPr="009354E2">
        <w:tab/>
        <w:t>Alternative QoS Parameters Set List</w:t>
      </w:r>
      <w:bookmarkEnd w:id="5939"/>
      <w:bookmarkEnd w:id="5940"/>
      <w:bookmarkEnd w:id="5941"/>
      <w:bookmarkEnd w:id="5942"/>
      <w:bookmarkEnd w:id="5943"/>
      <w:bookmarkEnd w:id="5944"/>
      <w:bookmarkEnd w:id="5945"/>
      <w:bookmarkEnd w:id="5946"/>
      <w:bookmarkEnd w:id="5947"/>
    </w:p>
    <w:p w14:paraId="1D558B7E" w14:textId="77777777" w:rsidR="00C935A0" w:rsidRPr="00C42F7A" w:rsidRDefault="00C935A0" w:rsidP="00C935A0">
      <w:pPr>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C42F7A" w14:paraId="14274488" w14:textId="77777777" w:rsidTr="00C935A0">
        <w:tc>
          <w:tcPr>
            <w:tcW w:w="2448" w:type="dxa"/>
          </w:tcPr>
          <w:p w14:paraId="75D535AA" w14:textId="77777777" w:rsidR="00C935A0" w:rsidRPr="00C42F7A" w:rsidRDefault="00C935A0" w:rsidP="00C935A0">
            <w:pPr>
              <w:pStyle w:val="TAH"/>
              <w:rPr>
                <w:lang w:eastAsia="ja-JP"/>
              </w:rPr>
            </w:pPr>
            <w:r w:rsidRPr="00C42F7A">
              <w:rPr>
                <w:lang w:eastAsia="ja-JP"/>
              </w:rPr>
              <w:t>IE/Group Name</w:t>
            </w:r>
          </w:p>
        </w:tc>
        <w:tc>
          <w:tcPr>
            <w:tcW w:w="1080" w:type="dxa"/>
          </w:tcPr>
          <w:p w14:paraId="0F78B33F" w14:textId="77777777" w:rsidR="00C935A0" w:rsidRPr="00C42F7A" w:rsidRDefault="00C935A0" w:rsidP="00C935A0">
            <w:pPr>
              <w:pStyle w:val="TAH"/>
              <w:rPr>
                <w:lang w:eastAsia="ja-JP"/>
              </w:rPr>
            </w:pPr>
            <w:r w:rsidRPr="00C42F7A">
              <w:rPr>
                <w:lang w:eastAsia="ja-JP"/>
              </w:rPr>
              <w:t>Presence</w:t>
            </w:r>
          </w:p>
        </w:tc>
        <w:tc>
          <w:tcPr>
            <w:tcW w:w="1440" w:type="dxa"/>
          </w:tcPr>
          <w:p w14:paraId="24812E5D" w14:textId="77777777" w:rsidR="00C935A0" w:rsidRPr="00C42F7A" w:rsidRDefault="00C935A0" w:rsidP="00C935A0">
            <w:pPr>
              <w:pStyle w:val="TAH"/>
              <w:rPr>
                <w:lang w:eastAsia="ja-JP"/>
              </w:rPr>
            </w:pPr>
            <w:r w:rsidRPr="00C42F7A">
              <w:rPr>
                <w:lang w:eastAsia="ja-JP"/>
              </w:rPr>
              <w:t>Range</w:t>
            </w:r>
          </w:p>
        </w:tc>
        <w:tc>
          <w:tcPr>
            <w:tcW w:w="1872" w:type="dxa"/>
          </w:tcPr>
          <w:p w14:paraId="0ADC5B4A" w14:textId="77777777" w:rsidR="00C935A0" w:rsidRPr="00C42F7A" w:rsidRDefault="00C935A0" w:rsidP="00C935A0">
            <w:pPr>
              <w:pStyle w:val="TAH"/>
              <w:rPr>
                <w:lang w:eastAsia="ja-JP"/>
              </w:rPr>
            </w:pPr>
            <w:r w:rsidRPr="00C42F7A">
              <w:rPr>
                <w:lang w:eastAsia="ja-JP"/>
              </w:rPr>
              <w:t>IE type and reference</w:t>
            </w:r>
          </w:p>
        </w:tc>
        <w:tc>
          <w:tcPr>
            <w:tcW w:w="2880" w:type="dxa"/>
          </w:tcPr>
          <w:p w14:paraId="42A6CD85" w14:textId="77777777" w:rsidR="00C935A0" w:rsidRPr="00C42F7A" w:rsidRDefault="00C935A0" w:rsidP="00C935A0">
            <w:pPr>
              <w:pStyle w:val="TAH"/>
              <w:rPr>
                <w:lang w:eastAsia="ja-JP"/>
              </w:rPr>
            </w:pPr>
            <w:r w:rsidRPr="00C42F7A">
              <w:rPr>
                <w:lang w:eastAsia="ja-JP"/>
              </w:rPr>
              <w:t>Semantics description</w:t>
            </w:r>
          </w:p>
        </w:tc>
      </w:tr>
      <w:tr w:rsidR="00C935A0" w:rsidRPr="00C42F7A" w14:paraId="534D15FF" w14:textId="77777777" w:rsidTr="00C935A0">
        <w:tc>
          <w:tcPr>
            <w:tcW w:w="2448" w:type="dxa"/>
          </w:tcPr>
          <w:p w14:paraId="417CC762" w14:textId="77777777" w:rsidR="00C935A0" w:rsidRPr="009354E2" w:rsidRDefault="00C935A0" w:rsidP="00C935A0">
            <w:pPr>
              <w:pStyle w:val="TAL"/>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6AF9DA5C" w14:textId="77777777" w:rsidR="00C935A0" w:rsidRPr="00C42F7A" w:rsidRDefault="00C935A0" w:rsidP="00C935A0">
            <w:pPr>
              <w:pStyle w:val="TAL"/>
              <w:rPr>
                <w:rFonts w:eastAsia="Batang"/>
                <w:lang w:eastAsia="ja-JP"/>
              </w:rPr>
            </w:pPr>
          </w:p>
        </w:tc>
        <w:tc>
          <w:tcPr>
            <w:tcW w:w="1440" w:type="dxa"/>
          </w:tcPr>
          <w:p w14:paraId="0E3ADA82" w14:textId="77777777" w:rsidR="00C935A0" w:rsidRPr="00C42F7A" w:rsidRDefault="00C935A0" w:rsidP="00C935A0">
            <w:pPr>
              <w:pStyle w:val="TAL"/>
              <w:rPr>
                <w:i/>
                <w:szCs w:val="18"/>
                <w:lang w:eastAsia="ja-JP"/>
              </w:rPr>
            </w:pPr>
            <w:r w:rsidRPr="00C42F7A">
              <w:rPr>
                <w:bCs/>
                <w:i/>
                <w:szCs w:val="18"/>
                <w:lang w:eastAsia="ja-JP"/>
              </w:rPr>
              <w:t>1..&lt;maxnoofQoSparaSets&gt;</w:t>
            </w:r>
          </w:p>
        </w:tc>
        <w:tc>
          <w:tcPr>
            <w:tcW w:w="1872" w:type="dxa"/>
          </w:tcPr>
          <w:p w14:paraId="02DD740A" w14:textId="77777777" w:rsidR="00C935A0" w:rsidRPr="00C42F7A" w:rsidRDefault="00C935A0" w:rsidP="00C935A0">
            <w:pPr>
              <w:pStyle w:val="TAL"/>
              <w:rPr>
                <w:lang w:eastAsia="ja-JP"/>
              </w:rPr>
            </w:pPr>
          </w:p>
        </w:tc>
        <w:tc>
          <w:tcPr>
            <w:tcW w:w="2880" w:type="dxa"/>
          </w:tcPr>
          <w:p w14:paraId="04B949B3" w14:textId="77777777" w:rsidR="00C935A0" w:rsidRPr="00C42F7A" w:rsidRDefault="00C935A0" w:rsidP="00C935A0">
            <w:pPr>
              <w:pStyle w:val="TAL"/>
              <w:rPr>
                <w:lang w:eastAsia="ja-JP"/>
              </w:rPr>
            </w:pPr>
          </w:p>
        </w:tc>
      </w:tr>
      <w:tr w:rsidR="00C935A0" w:rsidRPr="00C42F7A" w14:paraId="0429309F" w14:textId="77777777" w:rsidTr="00C935A0">
        <w:tc>
          <w:tcPr>
            <w:tcW w:w="2448" w:type="dxa"/>
          </w:tcPr>
          <w:p w14:paraId="4F51AA6C" w14:textId="77777777" w:rsidR="00C935A0" w:rsidRPr="00C42F7A" w:rsidRDefault="00C935A0" w:rsidP="00C935A0">
            <w:pPr>
              <w:pStyle w:val="TAL"/>
              <w:ind w:left="113"/>
              <w:rPr>
                <w:lang w:eastAsia="ja-JP"/>
              </w:rPr>
            </w:pPr>
            <w:bookmarkStart w:id="5948" w:name="_Hlk23319941"/>
            <w:r w:rsidRPr="00C42F7A">
              <w:rPr>
                <w:rFonts w:eastAsia="Batang"/>
                <w:lang w:eastAsia="ja-JP"/>
              </w:rPr>
              <w:t>&gt;</w:t>
            </w:r>
            <w:r w:rsidRPr="00C42F7A">
              <w:rPr>
                <w:rFonts w:eastAsia="SimSun"/>
                <w:lang w:eastAsia="zh-CN"/>
              </w:rPr>
              <w:t>Alternative QoS Parameters Set Index</w:t>
            </w:r>
          </w:p>
        </w:tc>
        <w:tc>
          <w:tcPr>
            <w:tcW w:w="1080" w:type="dxa"/>
          </w:tcPr>
          <w:p w14:paraId="0B03D724" w14:textId="77777777" w:rsidR="00C935A0" w:rsidRPr="00C42F7A" w:rsidRDefault="00C935A0" w:rsidP="00C935A0">
            <w:pPr>
              <w:pStyle w:val="TAL"/>
              <w:rPr>
                <w:lang w:eastAsia="ja-JP"/>
              </w:rPr>
            </w:pPr>
            <w:r w:rsidRPr="00C42F7A">
              <w:rPr>
                <w:rFonts w:eastAsia="Batang"/>
                <w:lang w:eastAsia="ja-JP"/>
              </w:rPr>
              <w:t>M</w:t>
            </w:r>
          </w:p>
        </w:tc>
        <w:tc>
          <w:tcPr>
            <w:tcW w:w="1440" w:type="dxa"/>
          </w:tcPr>
          <w:p w14:paraId="2D6134C1" w14:textId="77777777" w:rsidR="00C935A0" w:rsidRPr="00C42F7A" w:rsidRDefault="00C935A0" w:rsidP="00C935A0">
            <w:pPr>
              <w:pStyle w:val="TAL"/>
              <w:rPr>
                <w:lang w:eastAsia="ja-JP"/>
              </w:rPr>
            </w:pPr>
          </w:p>
        </w:tc>
        <w:tc>
          <w:tcPr>
            <w:tcW w:w="1872" w:type="dxa"/>
          </w:tcPr>
          <w:p w14:paraId="05319E31" w14:textId="77777777" w:rsidR="00C935A0" w:rsidRPr="00C42F7A" w:rsidRDefault="00C935A0" w:rsidP="00C935A0">
            <w:pPr>
              <w:pStyle w:val="TAL"/>
              <w:rPr>
                <w:lang w:eastAsia="ja-JP"/>
              </w:rPr>
            </w:pPr>
            <w:r w:rsidRPr="00C42F7A">
              <w:rPr>
                <w:lang w:eastAsia="ja-JP"/>
              </w:rPr>
              <w:t>9.2.3.</w:t>
            </w:r>
            <w:r>
              <w:rPr>
                <w:lang w:eastAsia="ja-JP"/>
              </w:rPr>
              <w:t>103</w:t>
            </w:r>
          </w:p>
        </w:tc>
        <w:tc>
          <w:tcPr>
            <w:tcW w:w="2880" w:type="dxa"/>
          </w:tcPr>
          <w:p w14:paraId="5B8E7B9E" w14:textId="77777777" w:rsidR="00C935A0" w:rsidRPr="00C42F7A" w:rsidRDefault="00C935A0" w:rsidP="00C935A0">
            <w:pPr>
              <w:pStyle w:val="TAL"/>
              <w:rPr>
                <w:lang w:eastAsia="ja-JP"/>
              </w:rPr>
            </w:pPr>
          </w:p>
        </w:tc>
      </w:tr>
      <w:tr w:rsidR="00C935A0" w:rsidRPr="00C42F7A" w14:paraId="4EF6CA2D" w14:textId="77777777" w:rsidTr="00C935A0">
        <w:tc>
          <w:tcPr>
            <w:tcW w:w="2448" w:type="dxa"/>
          </w:tcPr>
          <w:p w14:paraId="3B3AFD88" w14:textId="77777777" w:rsidR="00C935A0" w:rsidRPr="00C42F7A" w:rsidRDefault="00C935A0" w:rsidP="00C935A0">
            <w:pPr>
              <w:pStyle w:val="TAL"/>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11D25F8" w14:textId="77777777" w:rsidR="00C935A0" w:rsidRPr="00C42F7A" w:rsidRDefault="00C935A0" w:rsidP="00C935A0">
            <w:pPr>
              <w:pStyle w:val="TAL"/>
              <w:rPr>
                <w:lang w:eastAsia="ja-JP"/>
              </w:rPr>
            </w:pPr>
            <w:r w:rsidRPr="00C42F7A">
              <w:rPr>
                <w:rFonts w:eastAsia="Batang"/>
                <w:lang w:eastAsia="ja-JP"/>
              </w:rPr>
              <w:t>O</w:t>
            </w:r>
          </w:p>
        </w:tc>
        <w:tc>
          <w:tcPr>
            <w:tcW w:w="1440" w:type="dxa"/>
          </w:tcPr>
          <w:p w14:paraId="36467396" w14:textId="77777777" w:rsidR="00C935A0" w:rsidRPr="00C42F7A" w:rsidRDefault="00C935A0" w:rsidP="00C935A0">
            <w:pPr>
              <w:pStyle w:val="TAL"/>
              <w:rPr>
                <w:lang w:eastAsia="ja-JP"/>
              </w:rPr>
            </w:pPr>
          </w:p>
        </w:tc>
        <w:tc>
          <w:tcPr>
            <w:tcW w:w="1872" w:type="dxa"/>
          </w:tcPr>
          <w:p w14:paraId="47CD08D3" w14:textId="77777777" w:rsidR="00C935A0" w:rsidRPr="00C42F7A" w:rsidRDefault="00C935A0" w:rsidP="00C935A0">
            <w:pPr>
              <w:pStyle w:val="TAL"/>
              <w:rPr>
                <w:lang w:eastAsia="ja-JP"/>
              </w:rPr>
            </w:pPr>
            <w:r w:rsidRPr="00C42F7A">
              <w:rPr>
                <w:lang w:eastAsia="ja-JP"/>
              </w:rPr>
              <w:t xml:space="preserve">Bit Rate </w:t>
            </w:r>
          </w:p>
          <w:p w14:paraId="1FD85D7F" w14:textId="4566F4CF" w:rsidR="00C935A0" w:rsidRPr="00C42F7A" w:rsidRDefault="00431768" w:rsidP="00C935A0">
            <w:pPr>
              <w:pStyle w:val="TAL"/>
              <w:rPr>
                <w:lang w:eastAsia="ja-JP"/>
              </w:rPr>
            </w:pPr>
            <w:ins w:id="5949" w:author="Ericsson User" w:date="2021-10-15T21:29:00Z">
              <w:r>
                <w:rPr>
                  <w:lang w:eastAsia="ja-JP"/>
                </w:rPr>
                <w:t>9.2.3.4</w:t>
              </w:r>
            </w:ins>
            <w:del w:id="5950" w:author="Ericsson User" w:date="2021-10-15T21:29:00Z">
              <w:r w:rsidR="00C935A0" w:rsidRPr="00C42F7A" w:rsidDel="00431768">
                <w:rPr>
                  <w:lang w:eastAsia="ja-JP"/>
                </w:rPr>
                <w:delText>9.3.1.4</w:delText>
              </w:r>
            </w:del>
          </w:p>
        </w:tc>
        <w:tc>
          <w:tcPr>
            <w:tcW w:w="2880" w:type="dxa"/>
          </w:tcPr>
          <w:p w14:paraId="4A87989E" w14:textId="77777777" w:rsidR="00C935A0" w:rsidRPr="00C42F7A" w:rsidRDefault="00C935A0" w:rsidP="00C935A0">
            <w:pPr>
              <w:pStyle w:val="TAL"/>
              <w:rPr>
                <w:lang w:eastAsia="ja-JP"/>
              </w:rPr>
            </w:pPr>
          </w:p>
        </w:tc>
      </w:tr>
      <w:tr w:rsidR="00C935A0" w:rsidRPr="00C42F7A" w14:paraId="35B59EDA" w14:textId="77777777" w:rsidTr="00C935A0">
        <w:tc>
          <w:tcPr>
            <w:tcW w:w="2448" w:type="dxa"/>
          </w:tcPr>
          <w:p w14:paraId="6CB705F3" w14:textId="77777777" w:rsidR="00C935A0" w:rsidRPr="00C42F7A" w:rsidRDefault="00C935A0" w:rsidP="00C935A0">
            <w:pPr>
              <w:pStyle w:val="TAL"/>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446C20CE" w14:textId="77777777" w:rsidR="00C935A0" w:rsidRPr="00C42F7A" w:rsidRDefault="00C935A0" w:rsidP="00C935A0">
            <w:pPr>
              <w:pStyle w:val="TAL"/>
              <w:rPr>
                <w:lang w:eastAsia="ja-JP"/>
              </w:rPr>
            </w:pPr>
            <w:r w:rsidRPr="00C42F7A">
              <w:rPr>
                <w:rFonts w:eastAsia="Batang"/>
                <w:lang w:eastAsia="ja-JP"/>
              </w:rPr>
              <w:t>O</w:t>
            </w:r>
          </w:p>
        </w:tc>
        <w:tc>
          <w:tcPr>
            <w:tcW w:w="1440" w:type="dxa"/>
          </w:tcPr>
          <w:p w14:paraId="03335D79" w14:textId="77777777" w:rsidR="00C935A0" w:rsidRPr="00C42F7A" w:rsidRDefault="00C935A0" w:rsidP="00C935A0">
            <w:pPr>
              <w:pStyle w:val="TAL"/>
              <w:rPr>
                <w:lang w:eastAsia="ja-JP"/>
              </w:rPr>
            </w:pPr>
          </w:p>
        </w:tc>
        <w:tc>
          <w:tcPr>
            <w:tcW w:w="1872" w:type="dxa"/>
          </w:tcPr>
          <w:p w14:paraId="6495AE3E" w14:textId="77777777" w:rsidR="00C935A0" w:rsidRPr="00C42F7A" w:rsidRDefault="00C935A0" w:rsidP="00C935A0">
            <w:pPr>
              <w:pStyle w:val="TAL"/>
              <w:rPr>
                <w:lang w:eastAsia="ja-JP"/>
              </w:rPr>
            </w:pPr>
            <w:r w:rsidRPr="00C42F7A">
              <w:rPr>
                <w:lang w:eastAsia="ja-JP"/>
              </w:rPr>
              <w:t xml:space="preserve">Bit Rate </w:t>
            </w:r>
          </w:p>
          <w:p w14:paraId="5D4A5EB6" w14:textId="08125258" w:rsidR="00C935A0" w:rsidRPr="00C42F7A" w:rsidRDefault="00431768" w:rsidP="00C935A0">
            <w:pPr>
              <w:pStyle w:val="TAL"/>
              <w:rPr>
                <w:lang w:eastAsia="ja-JP"/>
              </w:rPr>
            </w:pPr>
            <w:ins w:id="5951" w:author="Ericsson User" w:date="2021-10-15T21:29:00Z">
              <w:r>
                <w:rPr>
                  <w:lang w:eastAsia="ja-JP"/>
                </w:rPr>
                <w:t>9.2.3.4</w:t>
              </w:r>
            </w:ins>
            <w:del w:id="5952" w:author="Ericsson User" w:date="2021-10-15T21:29:00Z">
              <w:r w:rsidR="00C935A0" w:rsidRPr="00C42F7A" w:rsidDel="00431768">
                <w:rPr>
                  <w:lang w:eastAsia="ja-JP"/>
                </w:rPr>
                <w:delText>9.3.1.4</w:delText>
              </w:r>
            </w:del>
          </w:p>
        </w:tc>
        <w:tc>
          <w:tcPr>
            <w:tcW w:w="2880" w:type="dxa"/>
          </w:tcPr>
          <w:p w14:paraId="092042F6" w14:textId="77777777" w:rsidR="00C935A0" w:rsidRPr="00C42F7A" w:rsidRDefault="00C935A0" w:rsidP="00C935A0">
            <w:pPr>
              <w:pStyle w:val="TAL"/>
              <w:rPr>
                <w:lang w:eastAsia="ja-JP"/>
              </w:rPr>
            </w:pPr>
          </w:p>
        </w:tc>
      </w:tr>
      <w:tr w:rsidR="00C935A0" w:rsidRPr="00C42F7A" w14:paraId="0C3980A8" w14:textId="77777777" w:rsidTr="00C935A0">
        <w:tc>
          <w:tcPr>
            <w:tcW w:w="2448" w:type="dxa"/>
          </w:tcPr>
          <w:p w14:paraId="139BCF9D" w14:textId="77777777" w:rsidR="00C935A0" w:rsidRPr="00C42F7A" w:rsidRDefault="00C935A0" w:rsidP="00C935A0">
            <w:pPr>
              <w:pStyle w:val="TAL"/>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5B787946" w14:textId="77777777" w:rsidR="00C935A0" w:rsidRPr="00C42F7A" w:rsidRDefault="00C935A0" w:rsidP="00C935A0">
            <w:pPr>
              <w:pStyle w:val="TAL"/>
              <w:rPr>
                <w:lang w:eastAsia="ja-JP"/>
              </w:rPr>
            </w:pPr>
            <w:r w:rsidRPr="00C42F7A">
              <w:rPr>
                <w:rFonts w:eastAsia="Batang"/>
                <w:lang w:eastAsia="ja-JP"/>
              </w:rPr>
              <w:t>O</w:t>
            </w:r>
          </w:p>
        </w:tc>
        <w:tc>
          <w:tcPr>
            <w:tcW w:w="1440" w:type="dxa"/>
          </w:tcPr>
          <w:p w14:paraId="37D157F5" w14:textId="77777777" w:rsidR="00C935A0" w:rsidRPr="00C42F7A" w:rsidRDefault="00C935A0" w:rsidP="00C935A0">
            <w:pPr>
              <w:pStyle w:val="TAL"/>
              <w:rPr>
                <w:lang w:eastAsia="ja-JP"/>
              </w:rPr>
            </w:pPr>
          </w:p>
        </w:tc>
        <w:tc>
          <w:tcPr>
            <w:tcW w:w="1872" w:type="dxa"/>
          </w:tcPr>
          <w:p w14:paraId="7528308F" w14:textId="7783295E" w:rsidR="00C935A0" w:rsidRPr="00C42F7A" w:rsidRDefault="00431768" w:rsidP="00C935A0">
            <w:pPr>
              <w:pStyle w:val="TAL"/>
              <w:rPr>
                <w:lang w:eastAsia="ja-JP"/>
              </w:rPr>
            </w:pPr>
            <w:ins w:id="5953" w:author="Ericsson User" w:date="2021-10-15T21:29:00Z">
              <w:r>
                <w:rPr>
                  <w:lang w:eastAsia="ja-JP"/>
                </w:rPr>
                <w:t>9.2.3.12</w:t>
              </w:r>
            </w:ins>
            <w:del w:id="5954" w:author="Ericsson User" w:date="2021-10-15T21:29:00Z">
              <w:r w:rsidR="00C935A0" w:rsidRPr="00C42F7A" w:rsidDel="00431768">
                <w:rPr>
                  <w:lang w:eastAsia="ja-JP"/>
                </w:rPr>
                <w:delText>9.3.1.80</w:delText>
              </w:r>
            </w:del>
          </w:p>
        </w:tc>
        <w:tc>
          <w:tcPr>
            <w:tcW w:w="2880" w:type="dxa"/>
          </w:tcPr>
          <w:p w14:paraId="21DBE6FF" w14:textId="77777777" w:rsidR="00C935A0" w:rsidRPr="00C42F7A" w:rsidRDefault="00C935A0" w:rsidP="00C935A0">
            <w:pPr>
              <w:pStyle w:val="TAL"/>
              <w:rPr>
                <w:lang w:eastAsia="ja-JP"/>
              </w:rPr>
            </w:pPr>
          </w:p>
        </w:tc>
      </w:tr>
      <w:tr w:rsidR="00C935A0" w:rsidRPr="00C42F7A" w14:paraId="6155E4AF" w14:textId="77777777" w:rsidTr="00C935A0">
        <w:tc>
          <w:tcPr>
            <w:tcW w:w="2448" w:type="dxa"/>
          </w:tcPr>
          <w:p w14:paraId="15097377" w14:textId="77777777" w:rsidR="00C935A0" w:rsidRPr="00C42F7A" w:rsidRDefault="00C935A0" w:rsidP="00C935A0">
            <w:pPr>
              <w:pStyle w:val="TAL"/>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269F6C2E" w14:textId="77777777" w:rsidR="00C935A0" w:rsidRPr="00C42F7A" w:rsidRDefault="00C935A0" w:rsidP="00C935A0">
            <w:pPr>
              <w:pStyle w:val="TAL"/>
              <w:rPr>
                <w:lang w:eastAsia="ja-JP"/>
              </w:rPr>
            </w:pPr>
            <w:r w:rsidRPr="00C42F7A">
              <w:rPr>
                <w:rFonts w:eastAsia="Batang"/>
                <w:lang w:eastAsia="ja-JP"/>
              </w:rPr>
              <w:t>O</w:t>
            </w:r>
          </w:p>
        </w:tc>
        <w:tc>
          <w:tcPr>
            <w:tcW w:w="1440" w:type="dxa"/>
          </w:tcPr>
          <w:p w14:paraId="4D05F348" w14:textId="77777777" w:rsidR="00C935A0" w:rsidRPr="00C42F7A" w:rsidRDefault="00C935A0" w:rsidP="00C935A0">
            <w:pPr>
              <w:pStyle w:val="TAL"/>
              <w:rPr>
                <w:lang w:eastAsia="ja-JP"/>
              </w:rPr>
            </w:pPr>
          </w:p>
        </w:tc>
        <w:tc>
          <w:tcPr>
            <w:tcW w:w="1872" w:type="dxa"/>
          </w:tcPr>
          <w:p w14:paraId="7852F170" w14:textId="2DB8588A" w:rsidR="00C935A0" w:rsidRPr="00C42F7A" w:rsidRDefault="00431768" w:rsidP="00C935A0">
            <w:pPr>
              <w:pStyle w:val="TAL"/>
              <w:rPr>
                <w:lang w:eastAsia="ja-JP"/>
              </w:rPr>
            </w:pPr>
            <w:ins w:id="5955" w:author="Ericsson User" w:date="2021-10-15T21:30:00Z">
              <w:r>
                <w:rPr>
                  <w:lang w:eastAsia="ja-JP"/>
                </w:rPr>
                <w:t>9.2.3.13</w:t>
              </w:r>
            </w:ins>
            <w:del w:id="5956" w:author="Ericsson User" w:date="2021-10-15T21:29:00Z">
              <w:r w:rsidR="00C935A0" w:rsidRPr="00C42F7A" w:rsidDel="00431768">
                <w:rPr>
                  <w:lang w:eastAsia="ja-JP"/>
                </w:rPr>
                <w:delText>9.3.1.81</w:delText>
              </w:r>
            </w:del>
          </w:p>
        </w:tc>
        <w:tc>
          <w:tcPr>
            <w:tcW w:w="2880" w:type="dxa"/>
          </w:tcPr>
          <w:p w14:paraId="21053F30" w14:textId="77777777" w:rsidR="00C935A0" w:rsidRPr="00C42F7A" w:rsidRDefault="00C935A0" w:rsidP="00C935A0">
            <w:pPr>
              <w:pStyle w:val="TAL"/>
              <w:rPr>
                <w:lang w:eastAsia="ja-JP"/>
              </w:rPr>
            </w:pPr>
          </w:p>
        </w:tc>
      </w:tr>
      <w:bookmarkEnd w:id="5948"/>
    </w:tbl>
    <w:p w14:paraId="3732FC05" w14:textId="77777777" w:rsidR="00C935A0" w:rsidRPr="00C42F7A" w:rsidRDefault="00C935A0" w:rsidP="00C935A0">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C42F7A" w14:paraId="6E4EB86E" w14:textId="77777777" w:rsidTr="00C935A0">
        <w:tc>
          <w:tcPr>
            <w:tcW w:w="3528" w:type="dxa"/>
          </w:tcPr>
          <w:p w14:paraId="39FB1B9E" w14:textId="77777777" w:rsidR="00C935A0" w:rsidRPr="00C42F7A" w:rsidRDefault="00C935A0" w:rsidP="00C935A0">
            <w:pPr>
              <w:pStyle w:val="TAH"/>
              <w:rPr>
                <w:lang w:eastAsia="ja-JP"/>
              </w:rPr>
            </w:pPr>
            <w:r w:rsidRPr="00C42F7A">
              <w:rPr>
                <w:lang w:eastAsia="ja-JP"/>
              </w:rPr>
              <w:t>Range bound</w:t>
            </w:r>
          </w:p>
        </w:tc>
        <w:tc>
          <w:tcPr>
            <w:tcW w:w="6192" w:type="dxa"/>
          </w:tcPr>
          <w:p w14:paraId="715F4108" w14:textId="77777777" w:rsidR="00C935A0" w:rsidRPr="00C42F7A" w:rsidRDefault="00C935A0" w:rsidP="00C935A0">
            <w:pPr>
              <w:pStyle w:val="TAH"/>
              <w:rPr>
                <w:lang w:eastAsia="ja-JP"/>
              </w:rPr>
            </w:pPr>
            <w:r w:rsidRPr="00C42F7A">
              <w:rPr>
                <w:lang w:eastAsia="ja-JP"/>
              </w:rPr>
              <w:t>Explanation</w:t>
            </w:r>
          </w:p>
        </w:tc>
      </w:tr>
      <w:tr w:rsidR="00C935A0" w:rsidRPr="00C42F7A" w14:paraId="437775D6" w14:textId="77777777" w:rsidTr="00C935A0">
        <w:tc>
          <w:tcPr>
            <w:tcW w:w="3528" w:type="dxa"/>
          </w:tcPr>
          <w:p w14:paraId="5D063CC9" w14:textId="77777777" w:rsidR="00C935A0" w:rsidRPr="00C42F7A" w:rsidRDefault="00C935A0" w:rsidP="00C935A0">
            <w:pPr>
              <w:pStyle w:val="TAL"/>
              <w:rPr>
                <w:lang w:eastAsia="ja-JP"/>
              </w:rPr>
            </w:pPr>
            <w:r w:rsidRPr="00C42F7A">
              <w:rPr>
                <w:lang w:eastAsia="ja-JP"/>
              </w:rPr>
              <w:t>maxnoofQoSparaSets</w:t>
            </w:r>
          </w:p>
        </w:tc>
        <w:tc>
          <w:tcPr>
            <w:tcW w:w="6192" w:type="dxa"/>
          </w:tcPr>
          <w:p w14:paraId="5356C95A" w14:textId="77777777" w:rsidR="00C935A0" w:rsidRPr="00C42F7A" w:rsidRDefault="00C935A0" w:rsidP="00C935A0">
            <w:pPr>
              <w:pStyle w:val="TAL"/>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58F05B0C" w14:textId="77777777" w:rsidR="00C935A0" w:rsidRPr="00C42F7A" w:rsidRDefault="00C935A0" w:rsidP="00C935A0">
      <w:pPr>
        <w:rPr>
          <w:rFonts w:eastAsia="SimSun"/>
          <w:lang w:eastAsia="zh-CN"/>
        </w:rPr>
      </w:pPr>
    </w:p>
    <w:p w14:paraId="17E1C011" w14:textId="77777777" w:rsidR="00C935A0" w:rsidRPr="00C42F7A" w:rsidRDefault="00C935A0" w:rsidP="00C935A0">
      <w:pPr>
        <w:pStyle w:val="Heading4"/>
      </w:pPr>
      <w:bookmarkStart w:id="5957" w:name="_Toc44497761"/>
      <w:bookmarkStart w:id="5958" w:name="_Toc45108148"/>
      <w:bookmarkStart w:id="5959" w:name="_Toc45901768"/>
      <w:bookmarkStart w:id="5960" w:name="_Toc51850849"/>
      <w:bookmarkStart w:id="5961" w:name="_Toc56693853"/>
      <w:bookmarkStart w:id="5962" w:name="_Toc64447397"/>
      <w:bookmarkStart w:id="5963" w:name="_Toc66286891"/>
      <w:bookmarkStart w:id="5964" w:name="_Toc74151586"/>
      <w:bookmarkStart w:id="5965" w:name="_Toc81322194"/>
      <w:r w:rsidRPr="00C42F7A">
        <w:t>9.2.3.</w:t>
      </w:r>
      <w:r>
        <w:t>103</w:t>
      </w:r>
      <w:r w:rsidRPr="00C42F7A">
        <w:tab/>
        <w:t>Alternative QoS Parameters Set Index</w:t>
      </w:r>
      <w:bookmarkEnd w:id="5957"/>
      <w:bookmarkEnd w:id="5958"/>
      <w:bookmarkEnd w:id="5959"/>
      <w:bookmarkEnd w:id="5960"/>
      <w:bookmarkEnd w:id="5961"/>
      <w:bookmarkEnd w:id="5962"/>
      <w:bookmarkEnd w:id="5963"/>
      <w:bookmarkEnd w:id="5964"/>
      <w:bookmarkEnd w:id="5965"/>
    </w:p>
    <w:p w14:paraId="4A920472" w14:textId="77777777" w:rsidR="00C935A0" w:rsidRPr="00C42F7A" w:rsidRDefault="00C935A0" w:rsidP="00C935A0">
      <w:pPr>
        <w:keepNext/>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C42F7A" w14:paraId="3EBFB971" w14:textId="77777777" w:rsidTr="00C935A0">
        <w:tc>
          <w:tcPr>
            <w:tcW w:w="2448" w:type="dxa"/>
          </w:tcPr>
          <w:p w14:paraId="5EC17310" w14:textId="77777777" w:rsidR="00C935A0" w:rsidRPr="00C42F7A" w:rsidRDefault="00C935A0" w:rsidP="00C935A0">
            <w:pPr>
              <w:pStyle w:val="TAH"/>
              <w:rPr>
                <w:lang w:eastAsia="ja-JP"/>
              </w:rPr>
            </w:pPr>
            <w:r w:rsidRPr="00C42F7A">
              <w:rPr>
                <w:lang w:eastAsia="ja-JP"/>
              </w:rPr>
              <w:t>IE/Group Name</w:t>
            </w:r>
          </w:p>
        </w:tc>
        <w:tc>
          <w:tcPr>
            <w:tcW w:w="1080" w:type="dxa"/>
          </w:tcPr>
          <w:p w14:paraId="3E680AFF" w14:textId="77777777" w:rsidR="00C935A0" w:rsidRPr="00C42F7A" w:rsidRDefault="00C935A0" w:rsidP="00C935A0">
            <w:pPr>
              <w:pStyle w:val="TAH"/>
              <w:rPr>
                <w:lang w:eastAsia="ja-JP"/>
              </w:rPr>
            </w:pPr>
            <w:r w:rsidRPr="00C42F7A">
              <w:rPr>
                <w:lang w:eastAsia="ja-JP"/>
              </w:rPr>
              <w:t>Presence</w:t>
            </w:r>
          </w:p>
        </w:tc>
        <w:tc>
          <w:tcPr>
            <w:tcW w:w="1440" w:type="dxa"/>
          </w:tcPr>
          <w:p w14:paraId="387ABED7" w14:textId="77777777" w:rsidR="00C935A0" w:rsidRPr="00C42F7A" w:rsidRDefault="00C935A0" w:rsidP="00C935A0">
            <w:pPr>
              <w:pStyle w:val="TAH"/>
              <w:rPr>
                <w:lang w:eastAsia="ja-JP"/>
              </w:rPr>
            </w:pPr>
            <w:r w:rsidRPr="00C42F7A">
              <w:rPr>
                <w:lang w:eastAsia="ja-JP"/>
              </w:rPr>
              <w:t>Range</w:t>
            </w:r>
          </w:p>
        </w:tc>
        <w:tc>
          <w:tcPr>
            <w:tcW w:w="1872" w:type="dxa"/>
          </w:tcPr>
          <w:p w14:paraId="57F80EA7" w14:textId="77777777" w:rsidR="00C935A0" w:rsidRPr="00C42F7A" w:rsidRDefault="00C935A0" w:rsidP="00C935A0">
            <w:pPr>
              <w:pStyle w:val="TAH"/>
              <w:rPr>
                <w:lang w:eastAsia="ja-JP"/>
              </w:rPr>
            </w:pPr>
            <w:r w:rsidRPr="00C42F7A">
              <w:rPr>
                <w:lang w:eastAsia="ja-JP"/>
              </w:rPr>
              <w:t>IE type and reference</w:t>
            </w:r>
          </w:p>
        </w:tc>
        <w:tc>
          <w:tcPr>
            <w:tcW w:w="2880" w:type="dxa"/>
          </w:tcPr>
          <w:p w14:paraId="6257009F" w14:textId="77777777" w:rsidR="00C935A0" w:rsidRPr="00C42F7A" w:rsidRDefault="00C935A0" w:rsidP="00C935A0">
            <w:pPr>
              <w:pStyle w:val="TAH"/>
              <w:rPr>
                <w:lang w:eastAsia="ja-JP"/>
              </w:rPr>
            </w:pPr>
            <w:r w:rsidRPr="00C42F7A">
              <w:rPr>
                <w:lang w:eastAsia="ja-JP"/>
              </w:rPr>
              <w:t>Semantics description</w:t>
            </w:r>
          </w:p>
        </w:tc>
      </w:tr>
      <w:tr w:rsidR="00C935A0" w:rsidRPr="00C42F7A" w14:paraId="6968B4B0" w14:textId="77777777" w:rsidTr="00C935A0">
        <w:tc>
          <w:tcPr>
            <w:tcW w:w="2448" w:type="dxa"/>
          </w:tcPr>
          <w:p w14:paraId="5C39EA2F" w14:textId="77777777" w:rsidR="00C935A0" w:rsidRPr="009354E2" w:rsidRDefault="00C935A0" w:rsidP="00C935A0">
            <w:pPr>
              <w:pStyle w:val="TAL"/>
              <w:rPr>
                <w:rFonts w:eastAsia="Batang"/>
              </w:rPr>
            </w:pPr>
            <w:r w:rsidRPr="009354E2">
              <w:rPr>
                <w:rFonts w:eastAsia="SimSun"/>
              </w:rPr>
              <w:t>Alternative QoS Parameters Set Index</w:t>
            </w:r>
          </w:p>
        </w:tc>
        <w:tc>
          <w:tcPr>
            <w:tcW w:w="1080" w:type="dxa"/>
          </w:tcPr>
          <w:p w14:paraId="34D9E784" w14:textId="77777777" w:rsidR="00C935A0" w:rsidRPr="009354E2" w:rsidRDefault="00C935A0" w:rsidP="00C935A0">
            <w:pPr>
              <w:pStyle w:val="TAL"/>
            </w:pPr>
            <w:r w:rsidRPr="009354E2">
              <w:rPr>
                <w:rFonts w:eastAsia="Batang"/>
              </w:rPr>
              <w:t>M</w:t>
            </w:r>
          </w:p>
        </w:tc>
        <w:tc>
          <w:tcPr>
            <w:tcW w:w="1440" w:type="dxa"/>
          </w:tcPr>
          <w:p w14:paraId="26936FA6" w14:textId="77777777" w:rsidR="00C935A0" w:rsidRPr="009354E2" w:rsidRDefault="00C935A0" w:rsidP="00C935A0">
            <w:pPr>
              <w:pStyle w:val="TAL"/>
            </w:pPr>
          </w:p>
        </w:tc>
        <w:tc>
          <w:tcPr>
            <w:tcW w:w="1872" w:type="dxa"/>
          </w:tcPr>
          <w:p w14:paraId="012EEBBB" w14:textId="77777777" w:rsidR="00C935A0" w:rsidRPr="009354E2" w:rsidRDefault="00C935A0" w:rsidP="00C935A0">
            <w:pPr>
              <w:pStyle w:val="TAL"/>
            </w:pPr>
            <w:r w:rsidRPr="000D0138">
              <w:t xml:space="preserve">INTEGER (1..8, </w:t>
            </w:r>
            <w:r w:rsidRPr="009C2E1E">
              <w:t>...)</w:t>
            </w:r>
          </w:p>
        </w:tc>
        <w:tc>
          <w:tcPr>
            <w:tcW w:w="2880" w:type="dxa"/>
          </w:tcPr>
          <w:p w14:paraId="00160FCC" w14:textId="77777777" w:rsidR="00C935A0" w:rsidRPr="009354E2" w:rsidRDefault="00C935A0" w:rsidP="00C935A0">
            <w:pPr>
              <w:pStyle w:val="TAL"/>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70E8B663" w14:textId="77777777" w:rsidR="00C935A0" w:rsidRPr="00C42F7A" w:rsidRDefault="00C935A0" w:rsidP="00C935A0"/>
    <w:p w14:paraId="2AA9DD9E" w14:textId="77777777" w:rsidR="00C935A0" w:rsidRPr="00C42F7A" w:rsidRDefault="00C935A0" w:rsidP="00C935A0">
      <w:pPr>
        <w:pStyle w:val="Heading4"/>
      </w:pPr>
      <w:bookmarkStart w:id="5966" w:name="_Toc44497762"/>
      <w:bookmarkStart w:id="5967" w:name="_Toc45108149"/>
      <w:bookmarkStart w:id="5968" w:name="_Toc45901769"/>
      <w:bookmarkStart w:id="5969" w:name="_Toc51850850"/>
      <w:bookmarkStart w:id="5970" w:name="_Toc56693854"/>
      <w:bookmarkStart w:id="5971" w:name="_Toc64447398"/>
      <w:bookmarkStart w:id="5972" w:name="_Toc66286892"/>
      <w:bookmarkStart w:id="5973" w:name="_Toc74151587"/>
      <w:bookmarkStart w:id="5974" w:name="_Toc81322195"/>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5966"/>
      <w:bookmarkEnd w:id="5967"/>
      <w:bookmarkEnd w:id="5968"/>
      <w:bookmarkEnd w:id="5969"/>
      <w:bookmarkEnd w:id="5970"/>
      <w:bookmarkEnd w:id="5971"/>
      <w:bookmarkEnd w:id="5972"/>
      <w:bookmarkEnd w:id="5973"/>
      <w:bookmarkEnd w:id="5974"/>
    </w:p>
    <w:p w14:paraId="51A7AE5E" w14:textId="77777777" w:rsidR="00C935A0" w:rsidRPr="00C42F7A" w:rsidRDefault="00C935A0" w:rsidP="00C935A0">
      <w:pPr>
        <w:keepNext/>
        <w:spacing w:after="120"/>
        <w:rPr>
          <w:rFonts w:ascii="Arial" w:eastAsia="Batang" w:hAnsi="Arial"/>
          <w:lang w:eastAsia="zh-CN"/>
        </w:rPr>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C42F7A" w14:paraId="7975A889" w14:textId="77777777" w:rsidTr="00C935A0">
        <w:tc>
          <w:tcPr>
            <w:tcW w:w="2448" w:type="dxa"/>
          </w:tcPr>
          <w:p w14:paraId="28D9404A" w14:textId="77777777" w:rsidR="00C935A0" w:rsidRPr="009C2E1E" w:rsidRDefault="00C935A0" w:rsidP="00C935A0">
            <w:pPr>
              <w:pStyle w:val="TAH"/>
              <w:rPr>
                <w:lang w:eastAsia="ja-JP"/>
              </w:rPr>
            </w:pPr>
            <w:r w:rsidRPr="000D0138">
              <w:rPr>
                <w:lang w:eastAsia="ja-JP"/>
              </w:rPr>
              <w:t xml:space="preserve">IE/Group </w:t>
            </w:r>
            <w:r w:rsidRPr="009C2E1E">
              <w:rPr>
                <w:lang w:eastAsia="ja-JP"/>
              </w:rPr>
              <w:t>Name</w:t>
            </w:r>
          </w:p>
        </w:tc>
        <w:tc>
          <w:tcPr>
            <w:tcW w:w="1080" w:type="dxa"/>
          </w:tcPr>
          <w:p w14:paraId="31841F31" w14:textId="77777777" w:rsidR="00C935A0" w:rsidRPr="002244E5" w:rsidRDefault="00C935A0" w:rsidP="00C935A0">
            <w:pPr>
              <w:pStyle w:val="TAH"/>
              <w:rPr>
                <w:lang w:eastAsia="ja-JP"/>
              </w:rPr>
            </w:pPr>
            <w:r w:rsidRPr="00723307">
              <w:rPr>
                <w:lang w:eastAsia="ja-JP"/>
              </w:rPr>
              <w:t>Pre</w:t>
            </w:r>
            <w:r w:rsidRPr="002244E5">
              <w:rPr>
                <w:lang w:eastAsia="ja-JP"/>
              </w:rPr>
              <w:t>sence</w:t>
            </w:r>
          </w:p>
        </w:tc>
        <w:tc>
          <w:tcPr>
            <w:tcW w:w="1440" w:type="dxa"/>
          </w:tcPr>
          <w:p w14:paraId="34AD5924" w14:textId="77777777" w:rsidR="00C935A0" w:rsidRPr="001F675D" w:rsidRDefault="00C935A0" w:rsidP="00C935A0">
            <w:pPr>
              <w:pStyle w:val="TAH"/>
              <w:rPr>
                <w:lang w:eastAsia="ja-JP"/>
              </w:rPr>
            </w:pPr>
            <w:r w:rsidRPr="00004997">
              <w:rPr>
                <w:lang w:eastAsia="ja-JP"/>
              </w:rPr>
              <w:t>Range</w:t>
            </w:r>
          </w:p>
        </w:tc>
        <w:tc>
          <w:tcPr>
            <w:tcW w:w="1872" w:type="dxa"/>
          </w:tcPr>
          <w:p w14:paraId="794198B6" w14:textId="77777777" w:rsidR="00C935A0" w:rsidRPr="00115B69" w:rsidRDefault="00C935A0" w:rsidP="00C935A0">
            <w:pPr>
              <w:pStyle w:val="TAH"/>
              <w:rPr>
                <w:lang w:eastAsia="ja-JP"/>
              </w:rPr>
            </w:pPr>
            <w:r w:rsidRPr="007B0C24">
              <w:rPr>
                <w:lang w:eastAsia="ja-JP"/>
              </w:rPr>
              <w:t>IE type and reference</w:t>
            </w:r>
          </w:p>
        </w:tc>
        <w:tc>
          <w:tcPr>
            <w:tcW w:w="2880" w:type="dxa"/>
          </w:tcPr>
          <w:p w14:paraId="648C67C4" w14:textId="77777777" w:rsidR="00C935A0" w:rsidRPr="00E864FB" w:rsidRDefault="00C935A0" w:rsidP="00C935A0">
            <w:pPr>
              <w:pStyle w:val="TAH"/>
              <w:rPr>
                <w:lang w:eastAsia="ja-JP"/>
              </w:rPr>
            </w:pPr>
            <w:r w:rsidRPr="00F13F03">
              <w:rPr>
                <w:lang w:eastAsia="ja-JP"/>
              </w:rPr>
              <w:t>Semantics description</w:t>
            </w:r>
          </w:p>
        </w:tc>
      </w:tr>
      <w:tr w:rsidR="00C935A0" w:rsidRPr="00C42F7A" w14:paraId="0327F17A" w14:textId="77777777" w:rsidTr="00C935A0">
        <w:tc>
          <w:tcPr>
            <w:tcW w:w="2448" w:type="dxa"/>
          </w:tcPr>
          <w:p w14:paraId="31CF83E9" w14:textId="77777777" w:rsidR="00C935A0" w:rsidRPr="00C42F7A" w:rsidRDefault="00C935A0" w:rsidP="00C935A0">
            <w:pPr>
              <w:pStyle w:val="TAL"/>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01044A1B" w14:textId="77777777" w:rsidR="00C935A0" w:rsidRPr="00C42F7A" w:rsidRDefault="00C935A0" w:rsidP="00C935A0">
            <w:pPr>
              <w:pStyle w:val="TAL"/>
              <w:rPr>
                <w:rFonts w:cs="Arial"/>
                <w:lang w:eastAsia="ja-JP"/>
              </w:rPr>
            </w:pPr>
            <w:r w:rsidRPr="00C42F7A">
              <w:rPr>
                <w:rFonts w:eastAsia="Batang"/>
                <w:lang w:eastAsia="ja-JP"/>
              </w:rPr>
              <w:t>M</w:t>
            </w:r>
          </w:p>
        </w:tc>
        <w:tc>
          <w:tcPr>
            <w:tcW w:w="1440" w:type="dxa"/>
          </w:tcPr>
          <w:p w14:paraId="1C9B93BA" w14:textId="77777777" w:rsidR="00C935A0" w:rsidRPr="00C42F7A" w:rsidRDefault="00C935A0" w:rsidP="00C935A0">
            <w:pPr>
              <w:pStyle w:val="TAL"/>
              <w:rPr>
                <w:i/>
                <w:lang w:eastAsia="ja-JP"/>
              </w:rPr>
            </w:pPr>
          </w:p>
        </w:tc>
        <w:tc>
          <w:tcPr>
            <w:tcW w:w="1872" w:type="dxa"/>
          </w:tcPr>
          <w:p w14:paraId="177EF69A" w14:textId="77777777" w:rsidR="00C935A0" w:rsidRPr="00C42F7A" w:rsidRDefault="00C935A0" w:rsidP="00C935A0">
            <w:pPr>
              <w:pStyle w:val="TAL"/>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CC7417A" w14:textId="77777777" w:rsidR="00C935A0" w:rsidRPr="00C42F7A" w:rsidRDefault="00C935A0" w:rsidP="00C935A0">
            <w:pPr>
              <w:pStyle w:val="TAL"/>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2E6792D6" w14:textId="77777777" w:rsidR="00C935A0" w:rsidRDefault="00C935A0" w:rsidP="00C935A0">
      <w:pPr>
        <w:rPr>
          <w:b/>
        </w:rPr>
      </w:pPr>
    </w:p>
    <w:p w14:paraId="5678FA74" w14:textId="77777777" w:rsidR="00C935A0" w:rsidRPr="009973B8" w:rsidRDefault="00C935A0" w:rsidP="00C935A0">
      <w:pPr>
        <w:pStyle w:val="Heading4"/>
      </w:pPr>
      <w:bookmarkStart w:id="5975" w:name="_Toc44497763"/>
      <w:bookmarkStart w:id="5976" w:name="_Toc45108150"/>
      <w:bookmarkStart w:id="5977" w:name="_Toc45901770"/>
      <w:bookmarkStart w:id="5978" w:name="_Toc51850851"/>
      <w:bookmarkStart w:id="5979" w:name="_Toc56693855"/>
      <w:bookmarkStart w:id="5980" w:name="_Toc64447399"/>
      <w:bookmarkStart w:id="5981" w:name="_Toc66286893"/>
      <w:bookmarkStart w:id="5982" w:name="_Toc74151588"/>
      <w:bookmarkStart w:id="5983" w:name="_Toc81322196"/>
      <w:r>
        <w:t>9.2</w:t>
      </w:r>
      <w:r w:rsidRPr="009973B8">
        <w:t>.</w:t>
      </w:r>
      <w:r>
        <w:t>3</w:t>
      </w:r>
      <w:r w:rsidRPr="009973B8">
        <w:t>.</w:t>
      </w:r>
      <w:r>
        <w:t>105</w:t>
      </w:r>
      <w:r w:rsidRPr="009973B8">
        <w:tab/>
      </w:r>
      <w:r>
        <w:t xml:space="preserve">NR </w:t>
      </w:r>
      <w:r w:rsidRPr="009973B8">
        <w:t>V2X Services Authorized</w:t>
      </w:r>
      <w:bookmarkEnd w:id="5975"/>
      <w:bookmarkEnd w:id="5976"/>
      <w:bookmarkEnd w:id="5977"/>
      <w:bookmarkEnd w:id="5978"/>
      <w:bookmarkEnd w:id="5979"/>
      <w:bookmarkEnd w:id="5980"/>
      <w:bookmarkEnd w:id="5981"/>
      <w:bookmarkEnd w:id="5982"/>
      <w:bookmarkEnd w:id="5983"/>
    </w:p>
    <w:p w14:paraId="7A2D1565" w14:textId="77777777" w:rsidR="00C935A0" w:rsidRPr="009973B8" w:rsidRDefault="00C935A0" w:rsidP="00C935A0">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C935A0" w:rsidRPr="00D56B75" w14:paraId="1E610860" w14:textId="77777777" w:rsidTr="00C935A0">
        <w:tc>
          <w:tcPr>
            <w:tcW w:w="2011" w:type="dxa"/>
          </w:tcPr>
          <w:p w14:paraId="2E9ABB0E" w14:textId="77777777" w:rsidR="00C935A0" w:rsidRPr="00D56B75" w:rsidRDefault="00C935A0" w:rsidP="00C935A0">
            <w:pPr>
              <w:pStyle w:val="TAH"/>
              <w:rPr>
                <w:lang w:eastAsia="ja-JP"/>
              </w:rPr>
            </w:pPr>
            <w:r w:rsidRPr="00D56B75">
              <w:rPr>
                <w:lang w:eastAsia="ja-JP"/>
              </w:rPr>
              <w:t>IE/Group Name</w:t>
            </w:r>
          </w:p>
        </w:tc>
        <w:tc>
          <w:tcPr>
            <w:tcW w:w="1134" w:type="dxa"/>
          </w:tcPr>
          <w:p w14:paraId="0106C934" w14:textId="77777777" w:rsidR="00C935A0" w:rsidRPr="00D56B75" w:rsidRDefault="00C935A0" w:rsidP="00C935A0">
            <w:pPr>
              <w:pStyle w:val="TAH"/>
              <w:rPr>
                <w:lang w:eastAsia="ja-JP"/>
              </w:rPr>
            </w:pPr>
            <w:r w:rsidRPr="00D56B75">
              <w:rPr>
                <w:lang w:eastAsia="ja-JP"/>
              </w:rPr>
              <w:t>Presence</w:t>
            </w:r>
          </w:p>
        </w:tc>
        <w:tc>
          <w:tcPr>
            <w:tcW w:w="851" w:type="dxa"/>
          </w:tcPr>
          <w:p w14:paraId="7C617D72" w14:textId="77777777" w:rsidR="00C935A0" w:rsidRPr="00D56B75" w:rsidRDefault="00C935A0" w:rsidP="00C935A0">
            <w:pPr>
              <w:pStyle w:val="TAH"/>
              <w:rPr>
                <w:lang w:eastAsia="ja-JP"/>
              </w:rPr>
            </w:pPr>
            <w:r w:rsidRPr="00D56B75">
              <w:rPr>
                <w:lang w:eastAsia="ja-JP"/>
              </w:rPr>
              <w:t>Range</w:t>
            </w:r>
          </w:p>
        </w:tc>
        <w:tc>
          <w:tcPr>
            <w:tcW w:w="3005" w:type="dxa"/>
          </w:tcPr>
          <w:p w14:paraId="4316690A" w14:textId="77777777" w:rsidR="00C935A0" w:rsidRPr="00D56B75" w:rsidRDefault="00C935A0" w:rsidP="00C935A0">
            <w:pPr>
              <w:pStyle w:val="TAH"/>
              <w:rPr>
                <w:lang w:eastAsia="ja-JP"/>
              </w:rPr>
            </w:pPr>
            <w:r w:rsidRPr="00D56B75">
              <w:rPr>
                <w:lang w:eastAsia="ja-JP"/>
              </w:rPr>
              <w:t>IE type and reference</w:t>
            </w:r>
          </w:p>
        </w:tc>
        <w:tc>
          <w:tcPr>
            <w:tcW w:w="2835" w:type="dxa"/>
          </w:tcPr>
          <w:p w14:paraId="4DC875EE" w14:textId="77777777" w:rsidR="00C935A0" w:rsidRPr="00D56B75" w:rsidRDefault="00C935A0" w:rsidP="00C935A0">
            <w:pPr>
              <w:pStyle w:val="TAH"/>
              <w:rPr>
                <w:lang w:eastAsia="ja-JP"/>
              </w:rPr>
            </w:pPr>
            <w:r w:rsidRPr="00D56B75">
              <w:rPr>
                <w:lang w:eastAsia="ja-JP"/>
              </w:rPr>
              <w:t>Semantics description</w:t>
            </w:r>
          </w:p>
        </w:tc>
      </w:tr>
      <w:tr w:rsidR="00C935A0" w:rsidRPr="00D56B75" w14:paraId="39354CFD" w14:textId="77777777" w:rsidTr="00C935A0">
        <w:tc>
          <w:tcPr>
            <w:tcW w:w="2011" w:type="dxa"/>
          </w:tcPr>
          <w:p w14:paraId="0B8B0758" w14:textId="77777777" w:rsidR="00C935A0" w:rsidRPr="00D56B75" w:rsidRDefault="00C935A0" w:rsidP="00C935A0">
            <w:pPr>
              <w:pStyle w:val="TAL"/>
            </w:pPr>
            <w:r w:rsidRPr="00D56B75">
              <w:rPr>
                <w:lang w:eastAsia="ja-JP"/>
              </w:rPr>
              <w:t>Vehicle UE</w:t>
            </w:r>
          </w:p>
        </w:tc>
        <w:tc>
          <w:tcPr>
            <w:tcW w:w="1134" w:type="dxa"/>
          </w:tcPr>
          <w:p w14:paraId="6FA584D8" w14:textId="77777777" w:rsidR="00C935A0" w:rsidRPr="00D56B75" w:rsidRDefault="00C935A0" w:rsidP="00C935A0">
            <w:pPr>
              <w:pStyle w:val="TAL"/>
            </w:pPr>
            <w:r w:rsidRPr="00D56B75">
              <w:t>O</w:t>
            </w:r>
          </w:p>
        </w:tc>
        <w:tc>
          <w:tcPr>
            <w:tcW w:w="851" w:type="dxa"/>
          </w:tcPr>
          <w:p w14:paraId="3BE6566B" w14:textId="77777777" w:rsidR="00C935A0" w:rsidRPr="00D56B75" w:rsidRDefault="00C935A0" w:rsidP="00C935A0">
            <w:pPr>
              <w:pStyle w:val="TAL"/>
            </w:pPr>
          </w:p>
        </w:tc>
        <w:tc>
          <w:tcPr>
            <w:tcW w:w="3005" w:type="dxa"/>
          </w:tcPr>
          <w:p w14:paraId="0E8E1BC5" w14:textId="77777777" w:rsidR="00C935A0" w:rsidRPr="00D56B75" w:rsidRDefault="00C935A0" w:rsidP="00C935A0">
            <w:pPr>
              <w:pStyle w:val="TAL"/>
            </w:pPr>
            <w:r w:rsidRPr="00D56B75">
              <w:rPr>
                <w:snapToGrid w:val="0"/>
              </w:rPr>
              <w:t>ENUMERATED (authorized, not authorized, ...)</w:t>
            </w:r>
          </w:p>
        </w:tc>
        <w:tc>
          <w:tcPr>
            <w:tcW w:w="2835" w:type="dxa"/>
          </w:tcPr>
          <w:p w14:paraId="7CCC0052" w14:textId="77777777" w:rsidR="00C935A0" w:rsidRPr="00D56B75" w:rsidRDefault="00C935A0" w:rsidP="00C935A0">
            <w:pPr>
              <w:pStyle w:val="TAL"/>
              <w:rPr>
                <w:snapToGrid w:val="0"/>
              </w:rPr>
            </w:pPr>
            <w:r w:rsidRPr="00D56B75">
              <w:rPr>
                <w:snapToGrid w:val="0"/>
              </w:rPr>
              <w:t xml:space="preserve">Indicates whether the UE is authorized as </w:t>
            </w:r>
            <w:r w:rsidRPr="00D56B75">
              <w:rPr>
                <w:lang w:eastAsia="ja-JP"/>
              </w:rPr>
              <w:t>Vehicle UE</w:t>
            </w:r>
          </w:p>
        </w:tc>
      </w:tr>
      <w:tr w:rsidR="00C935A0" w:rsidRPr="00D56B75" w14:paraId="590934E5" w14:textId="77777777" w:rsidTr="00C935A0">
        <w:tc>
          <w:tcPr>
            <w:tcW w:w="2011" w:type="dxa"/>
          </w:tcPr>
          <w:p w14:paraId="4CD761D9" w14:textId="77777777" w:rsidR="00C935A0" w:rsidRPr="00D56B75" w:rsidRDefault="00C935A0" w:rsidP="00C935A0">
            <w:pPr>
              <w:pStyle w:val="TAL"/>
              <w:rPr>
                <w:lang w:eastAsia="ja-JP"/>
              </w:rPr>
            </w:pPr>
            <w:r w:rsidRPr="002C3433">
              <w:t>Pedestrian UE</w:t>
            </w:r>
          </w:p>
        </w:tc>
        <w:tc>
          <w:tcPr>
            <w:tcW w:w="1134" w:type="dxa"/>
          </w:tcPr>
          <w:p w14:paraId="7DD196CC" w14:textId="77777777" w:rsidR="00C935A0" w:rsidRPr="00D56B75" w:rsidRDefault="00C935A0" w:rsidP="00C935A0">
            <w:pPr>
              <w:pStyle w:val="TAL"/>
            </w:pPr>
            <w:r w:rsidRPr="002C3433">
              <w:t>O</w:t>
            </w:r>
          </w:p>
        </w:tc>
        <w:tc>
          <w:tcPr>
            <w:tcW w:w="851" w:type="dxa"/>
          </w:tcPr>
          <w:p w14:paraId="6C930F8F" w14:textId="77777777" w:rsidR="00C935A0" w:rsidRPr="00D56B75" w:rsidRDefault="00C935A0" w:rsidP="00C935A0">
            <w:pPr>
              <w:pStyle w:val="TAL"/>
            </w:pPr>
          </w:p>
        </w:tc>
        <w:tc>
          <w:tcPr>
            <w:tcW w:w="3005" w:type="dxa"/>
          </w:tcPr>
          <w:p w14:paraId="60C8E01A" w14:textId="77777777" w:rsidR="00C935A0" w:rsidRPr="00D56B75" w:rsidRDefault="00C935A0" w:rsidP="00C935A0">
            <w:pPr>
              <w:pStyle w:val="TAL"/>
              <w:rPr>
                <w:snapToGrid w:val="0"/>
              </w:rPr>
            </w:pPr>
            <w:r w:rsidRPr="002C3433">
              <w:rPr>
                <w:snapToGrid w:val="0"/>
              </w:rPr>
              <w:t>ENUMERATED (authorized, not authorized, ...)</w:t>
            </w:r>
          </w:p>
        </w:tc>
        <w:tc>
          <w:tcPr>
            <w:tcW w:w="2835" w:type="dxa"/>
          </w:tcPr>
          <w:p w14:paraId="154A28BA" w14:textId="77777777" w:rsidR="00C935A0" w:rsidRPr="00D56B75" w:rsidRDefault="00C935A0" w:rsidP="00C935A0">
            <w:pPr>
              <w:pStyle w:val="TAL"/>
              <w:rPr>
                <w:snapToGrid w:val="0"/>
              </w:rPr>
            </w:pPr>
            <w:r w:rsidRPr="002C3433">
              <w:rPr>
                <w:snapToGrid w:val="0"/>
              </w:rPr>
              <w:t>Indicates whether the UE is authorized as Pedestrian UE</w:t>
            </w:r>
          </w:p>
        </w:tc>
      </w:tr>
    </w:tbl>
    <w:p w14:paraId="513F206A" w14:textId="77777777" w:rsidR="00C935A0" w:rsidRDefault="00C935A0" w:rsidP="00C935A0"/>
    <w:p w14:paraId="7DCB5992" w14:textId="77777777" w:rsidR="00C935A0" w:rsidRPr="009973B8" w:rsidRDefault="00C935A0" w:rsidP="00C935A0">
      <w:pPr>
        <w:pStyle w:val="Heading4"/>
      </w:pPr>
      <w:bookmarkStart w:id="5984" w:name="_Toc44497764"/>
      <w:bookmarkStart w:id="5985" w:name="_Toc45108151"/>
      <w:bookmarkStart w:id="5986" w:name="_Toc45901771"/>
      <w:bookmarkStart w:id="5987" w:name="_Toc51850852"/>
      <w:bookmarkStart w:id="5988" w:name="_Toc56693856"/>
      <w:bookmarkStart w:id="5989" w:name="_Toc64447400"/>
      <w:bookmarkStart w:id="5990" w:name="_Toc66286894"/>
      <w:bookmarkStart w:id="5991" w:name="_Toc74151589"/>
      <w:bookmarkStart w:id="5992" w:name="_Toc81322197"/>
      <w:r>
        <w:t>9.2</w:t>
      </w:r>
      <w:r w:rsidRPr="009973B8">
        <w:t>.</w:t>
      </w:r>
      <w:r>
        <w:t>3</w:t>
      </w:r>
      <w:r w:rsidRPr="009973B8">
        <w:t>.</w:t>
      </w:r>
      <w:r>
        <w:t>106</w:t>
      </w:r>
      <w:r w:rsidRPr="009973B8">
        <w:tab/>
      </w:r>
      <w:r>
        <w:t xml:space="preserve">LTE </w:t>
      </w:r>
      <w:r w:rsidRPr="009973B8">
        <w:t>V2X Services Authorized</w:t>
      </w:r>
      <w:bookmarkEnd w:id="5984"/>
      <w:bookmarkEnd w:id="5985"/>
      <w:bookmarkEnd w:id="5986"/>
      <w:bookmarkEnd w:id="5987"/>
      <w:bookmarkEnd w:id="5988"/>
      <w:bookmarkEnd w:id="5989"/>
      <w:bookmarkEnd w:id="5990"/>
      <w:bookmarkEnd w:id="5991"/>
      <w:bookmarkEnd w:id="5992"/>
    </w:p>
    <w:p w14:paraId="7D3838C9" w14:textId="77777777" w:rsidR="00C935A0" w:rsidRPr="009973B8" w:rsidRDefault="00C935A0" w:rsidP="00C935A0">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C935A0" w:rsidRPr="00D56B75" w14:paraId="41F40DEC" w14:textId="77777777" w:rsidTr="00C935A0">
        <w:tc>
          <w:tcPr>
            <w:tcW w:w="2011" w:type="dxa"/>
          </w:tcPr>
          <w:p w14:paraId="70E775DF" w14:textId="77777777" w:rsidR="00C935A0" w:rsidRPr="00D56B75" w:rsidRDefault="00C935A0" w:rsidP="00C935A0">
            <w:pPr>
              <w:pStyle w:val="TAH"/>
              <w:rPr>
                <w:lang w:eastAsia="ja-JP"/>
              </w:rPr>
            </w:pPr>
            <w:r w:rsidRPr="00D56B75">
              <w:rPr>
                <w:lang w:eastAsia="ja-JP"/>
              </w:rPr>
              <w:t>IE/Group Name</w:t>
            </w:r>
          </w:p>
        </w:tc>
        <w:tc>
          <w:tcPr>
            <w:tcW w:w="1134" w:type="dxa"/>
          </w:tcPr>
          <w:p w14:paraId="7AA1D9C7" w14:textId="77777777" w:rsidR="00C935A0" w:rsidRPr="00D56B75" w:rsidRDefault="00C935A0" w:rsidP="00C935A0">
            <w:pPr>
              <w:pStyle w:val="TAH"/>
              <w:rPr>
                <w:lang w:eastAsia="ja-JP"/>
              </w:rPr>
            </w:pPr>
            <w:r w:rsidRPr="00D56B75">
              <w:rPr>
                <w:lang w:eastAsia="ja-JP"/>
              </w:rPr>
              <w:t>Presence</w:t>
            </w:r>
          </w:p>
        </w:tc>
        <w:tc>
          <w:tcPr>
            <w:tcW w:w="851" w:type="dxa"/>
          </w:tcPr>
          <w:p w14:paraId="2E2CAB8B" w14:textId="77777777" w:rsidR="00C935A0" w:rsidRPr="00D56B75" w:rsidRDefault="00C935A0" w:rsidP="00C935A0">
            <w:pPr>
              <w:pStyle w:val="TAH"/>
              <w:rPr>
                <w:lang w:eastAsia="ja-JP"/>
              </w:rPr>
            </w:pPr>
            <w:r w:rsidRPr="00D56B75">
              <w:rPr>
                <w:lang w:eastAsia="ja-JP"/>
              </w:rPr>
              <w:t>Range</w:t>
            </w:r>
          </w:p>
        </w:tc>
        <w:tc>
          <w:tcPr>
            <w:tcW w:w="3005" w:type="dxa"/>
          </w:tcPr>
          <w:p w14:paraId="02BDBDE7" w14:textId="77777777" w:rsidR="00C935A0" w:rsidRPr="00D56B75" w:rsidRDefault="00C935A0" w:rsidP="00C935A0">
            <w:pPr>
              <w:pStyle w:val="TAH"/>
              <w:rPr>
                <w:lang w:eastAsia="ja-JP"/>
              </w:rPr>
            </w:pPr>
            <w:r w:rsidRPr="00D56B75">
              <w:rPr>
                <w:lang w:eastAsia="ja-JP"/>
              </w:rPr>
              <w:t>IE type and reference</w:t>
            </w:r>
          </w:p>
        </w:tc>
        <w:tc>
          <w:tcPr>
            <w:tcW w:w="2835" w:type="dxa"/>
          </w:tcPr>
          <w:p w14:paraId="442B088E" w14:textId="77777777" w:rsidR="00C935A0" w:rsidRPr="00D56B75" w:rsidRDefault="00C935A0" w:rsidP="00C935A0">
            <w:pPr>
              <w:pStyle w:val="TAH"/>
              <w:rPr>
                <w:lang w:eastAsia="ja-JP"/>
              </w:rPr>
            </w:pPr>
            <w:r w:rsidRPr="00D56B75">
              <w:rPr>
                <w:lang w:eastAsia="ja-JP"/>
              </w:rPr>
              <w:t>Semantics description</w:t>
            </w:r>
          </w:p>
        </w:tc>
      </w:tr>
      <w:tr w:rsidR="00C935A0" w:rsidRPr="00D56B75" w14:paraId="5170C96F" w14:textId="77777777" w:rsidTr="00C935A0">
        <w:tc>
          <w:tcPr>
            <w:tcW w:w="2011" w:type="dxa"/>
          </w:tcPr>
          <w:p w14:paraId="4AC6FB83" w14:textId="77777777" w:rsidR="00C935A0" w:rsidRPr="00D56B75" w:rsidRDefault="00C935A0" w:rsidP="00C935A0">
            <w:pPr>
              <w:pStyle w:val="TAL"/>
            </w:pPr>
            <w:r w:rsidRPr="00D56B75">
              <w:rPr>
                <w:lang w:eastAsia="ja-JP"/>
              </w:rPr>
              <w:t>Vehicle UE</w:t>
            </w:r>
          </w:p>
        </w:tc>
        <w:tc>
          <w:tcPr>
            <w:tcW w:w="1134" w:type="dxa"/>
          </w:tcPr>
          <w:p w14:paraId="4EABB631" w14:textId="77777777" w:rsidR="00C935A0" w:rsidRPr="00D56B75" w:rsidRDefault="00C935A0" w:rsidP="00C935A0">
            <w:pPr>
              <w:pStyle w:val="TAL"/>
            </w:pPr>
            <w:r w:rsidRPr="00D56B75">
              <w:t>O</w:t>
            </w:r>
          </w:p>
        </w:tc>
        <w:tc>
          <w:tcPr>
            <w:tcW w:w="851" w:type="dxa"/>
          </w:tcPr>
          <w:p w14:paraId="2C795B55" w14:textId="77777777" w:rsidR="00C935A0" w:rsidRPr="00D56B75" w:rsidRDefault="00C935A0" w:rsidP="00C935A0">
            <w:pPr>
              <w:pStyle w:val="TAL"/>
            </w:pPr>
          </w:p>
        </w:tc>
        <w:tc>
          <w:tcPr>
            <w:tcW w:w="3005" w:type="dxa"/>
          </w:tcPr>
          <w:p w14:paraId="46B18413" w14:textId="77777777" w:rsidR="00C935A0" w:rsidRPr="00D56B75" w:rsidRDefault="00C935A0" w:rsidP="00C935A0">
            <w:pPr>
              <w:pStyle w:val="TAL"/>
            </w:pPr>
            <w:r w:rsidRPr="00D56B75">
              <w:rPr>
                <w:snapToGrid w:val="0"/>
              </w:rPr>
              <w:t>ENUMERATED (authorized, not authorized, ...)</w:t>
            </w:r>
          </w:p>
        </w:tc>
        <w:tc>
          <w:tcPr>
            <w:tcW w:w="2835" w:type="dxa"/>
          </w:tcPr>
          <w:p w14:paraId="2324AF96" w14:textId="77777777" w:rsidR="00C935A0" w:rsidRPr="00D56B75" w:rsidRDefault="00C935A0" w:rsidP="00C935A0">
            <w:pPr>
              <w:pStyle w:val="TAL"/>
              <w:rPr>
                <w:snapToGrid w:val="0"/>
              </w:rPr>
            </w:pPr>
            <w:r w:rsidRPr="00D56B75">
              <w:rPr>
                <w:snapToGrid w:val="0"/>
              </w:rPr>
              <w:t xml:space="preserve">Indicates whether the UE is authorized as </w:t>
            </w:r>
            <w:r w:rsidRPr="00D56B75">
              <w:rPr>
                <w:lang w:eastAsia="ja-JP"/>
              </w:rPr>
              <w:t>Vehicle UE</w:t>
            </w:r>
          </w:p>
        </w:tc>
      </w:tr>
      <w:tr w:rsidR="00C935A0" w:rsidRPr="00D56B75" w14:paraId="7838D252" w14:textId="77777777" w:rsidTr="00C935A0">
        <w:tc>
          <w:tcPr>
            <w:tcW w:w="2011" w:type="dxa"/>
          </w:tcPr>
          <w:p w14:paraId="6EEC8D26" w14:textId="77777777" w:rsidR="00C935A0" w:rsidRPr="00D56B75" w:rsidRDefault="00C935A0" w:rsidP="00C935A0">
            <w:pPr>
              <w:pStyle w:val="TAL"/>
              <w:rPr>
                <w:lang w:eastAsia="ja-JP"/>
              </w:rPr>
            </w:pPr>
            <w:r w:rsidRPr="002C3433">
              <w:t>Pedestrian UE</w:t>
            </w:r>
          </w:p>
        </w:tc>
        <w:tc>
          <w:tcPr>
            <w:tcW w:w="1134" w:type="dxa"/>
          </w:tcPr>
          <w:p w14:paraId="03EFE53E" w14:textId="77777777" w:rsidR="00C935A0" w:rsidRPr="00D56B75" w:rsidRDefault="00C935A0" w:rsidP="00C935A0">
            <w:pPr>
              <w:pStyle w:val="TAL"/>
            </w:pPr>
            <w:r w:rsidRPr="002C3433">
              <w:t>O</w:t>
            </w:r>
          </w:p>
        </w:tc>
        <w:tc>
          <w:tcPr>
            <w:tcW w:w="851" w:type="dxa"/>
          </w:tcPr>
          <w:p w14:paraId="253A2782" w14:textId="77777777" w:rsidR="00C935A0" w:rsidRPr="00D56B75" w:rsidRDefault="00C935A0" w:rsidP="00C935A0">
            <w:pPr>
              <w:pStyle w:val="TAL"/>
            </w:pPr>
          </w:p>
        </w:tc>
        <w:tc>
          <w:tcPr>
            <w:tcW w:w="3005" w:type="dxa"/>
          </w:tcPr>
          <w:p w14:paraId="430A719B" w14:textId="77777777" w:rsidR="00C935A0" w:rsidRPr="00D56B75" w:rsidRDefault="00C935A0" w:rsidP="00C935A0">
            <w:pPr>
              <w:pStyle w:val="TAL"/>
              <w:rPr>
                <w:snapToGrid w:val="0"/>
              </w:rPr>
            </w:pPr>
            <w:r w:rsidRPr="002C3433">
              <w:rPr>
                <w:snapToGrid w:val="0"/>
              </w:rPr>
              <w:t>ENUMERATED (authorized, not authorized, ...)</w:t>
            </w:r>
          </w:p>
        </w:tc>
        <w:tc>
          <w:tcPr>
            <w:tcW w:w="2835" w:type="dxa"/>
          </w:tcPr>
          <w:p w14:paraId="02B516D0" w14:textId="77777777" w:rsidR="00C935A0" w:rsidRPr="00D56B75" w:rsidRDefault="00C935A0" w:rsidP="00C935A0">
            <w:pPr>
              <w:pStyle w:val="TAL"/>
              <w:rPr>
                <w:snapToGrid w:val="0"/>
              </w:rPr>
            </w:pPr>
            <w:r w:rsidRPr="002C3433">
              <w:rPr>
                <w:snapToGrid w:val="0"/>
              </w:rPr>
              <w:t>Indicates whether the UE is authorized as Pedestrian UE</w:t>
            </w:r>
          </w:p>
        </w:tc>
      </w:tr>
    </w:tbl>
    <w:p w14:paraId="36E98CCD" w14:textId="77777777" w:rsidR="00C935A0" w:rsidRDefault="00C935A0" w:rsidP="00C935A0"/>
    <w:p w14:paraId="38CB6C5D" w14:textId="77777777" w:rsidR="00C935A0" w:rsidRDefault="00C935A0" w:rsidP="00C935A0">
      <w:pPr>
        <w:pStyle w:val="Heading4"/>
      </w:pPr>
      <w:bookmarkStart w:id="5993" w:name="_Toc44497765"/>
      <w:bookmarkStart w:id="5994" w:name="_Toc45108152"/>
      <w:bookmarkStart w:id="5995" w:name="_Toc45901772"/>
      <w:bookmarkStart w:id="5996" w:name="_Toc51850853"/>
      <w:bookmarkStart w:id="5997" w:name="_Toc56693857"/>
      <w:bookmarkStart w:id="5998" w:name="_Toc64447401"/>
      <w:bookmarkStart w:id="5999" w:name="_Toc66286895"/>
      <w:bookmarkStart w:id="6000" w:name="_Toc74151590"/>
      <w:bookmarkStart w:id="6001" w:name="_Toc81322198"/>
      <w:r>
        <w:t>9.2.3.107</w:t>
      </w:r>
      <w:r>
        <w:tab/>
        <w:t xml:space="preserve">NR </w:t>
      </w:r>
      <w:r>
        <w:rPr>
          <w:lang w:eastAsia="zh-CN"/>
        </w:rPr>
        <w:t xml:space="preserve">UE Sidelink </w:t>
      </w:r>
      <w:r>
        <w:t>Aggregate Maximum Bit</w:t>
      </w:r>
      <w:r>
        <w:rPr>
          <w:lang w:eastAsia="zh-CN"/>
        </w:rPr>
        <w:t xml:space="preserve"> R</w:t>
      </w:r>
      <w:r>
        <w:t>ate</w:t>
      </w:r>
      <w:bookmarkEnd w:id="5993"/>
      <w:bookmarkEnd w:id="5994"/>
      <w:bookmarkEnd w:id="5995"/>
      <w:bookmarkEnd w:id="5996"/>
      <w:bookmarkEnd w:id="5997"/>
      <w:bookmarkEnd w:id="5998"/>
      <w:bookmarkEnd w:id="5999"/>
      <w:bookmarkEnd w:id="6000"/>
      <w:bookmarkEnd w:id="6001"/>
    </w:p>
    <w:p w14:paraId="6F090818" w14:textId="77777777" w:rsidR="00C935A0" w:rsidRPr="009B207F" w:rsidRDefault="00C935A0" w:rsidP="00C935A0">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C935A0" w14:paraId="28B43157" w14:textId="77777777" w:rsidTr="00C935A0">
        <w:tc>
          <w:tcPr>
            <w:tcW w:w="2295" w:type="dxa"/>
            <w:tcBorders>
              <w:top w:val="single" w:sz="4" w:space="0" w:color="auto"/>
              <w:left w:val="single" w:sz="4" w:space="0" w:color="auto"/>
              <w:bottom w:val="single" w:sz="4" w:space="0" w:color="auto"/>
              <w:right w:val="single" w:sz="4" w:space="0" w:color="auto"/>
            </w:tcBorders>
            <w:hideMark/>
          </w:tcPr>
          <w:p w14:paraId="48887887" w14:textId="77777777" w:rsidR="00C935A0" w:rsidRDefault="00C935A0" w:rsidP="00C935A0">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684BDF7" w14:textId="77777777" w:rsidR="00C935A0" w:rsidRDefault="00C935A0" w:rsidP="00C935A0">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1D788E4A" w14:textId="77777777" w:rsidR="00C935A0" w:rsidRDefault="00C935A0" w:rsidP="00C935A0">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34F77364" w14:textId="77777777" w:rsidR="00C935A0" w:rsidRDefault="00C935A0" w:rsidP="00C935A0">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14129A3F" w14:textId="77777777" w:rsidR="00C935A0" w:rsidRDefault="00C935A0" w:rsidP="00C935A0">
            <w:pPr>
              <w:pStyle w:val="TAH"/>
              <w:rPr>
                <w:lang w:eastAsia="ja-JP"/>
              </w:rPr>
            </w:pPr>
            <w:r>
              <w:rPr>
                <w:lang w:eastAsia="ja-JP"/>
              </w:rPr>
              <w:t>Semantics description</w:t>
            </w:r>
          </w:p>
        </w:tc>
      </w:tr>
      <w:tr w:rsidR="00C935A0" w:rsidRPr="009B207F" w14:paraId="4713FEEF" w14:textId="77777777" w:rsidTr="00C935A0">
        <w:tc>
          <w:tcPr>
            <w:tcW w:w="2295" w:type="dxa"/>
            <w:tcBorders>
              <w:top w:val="single" w:sz="4" w:space="0" w:color="auto"/>
              <w:left w:val="single" w:sz="4" w:space="0" w:color="auto"/>
              <w:bottom w:val="single" w:sz="4" w:space="0" w:color="auto"/>
              <w:right w:val="single" w:sz="4" w:space="0" w:color="auto"/>
            </w:tcBorders>
            <w:hideMark/>
          </w:tcPr>
          <w:p w14:paraId="23D590E7" w14:textId="77777777" w:rsidR="00C935A0" w:rsidRDefault="00C935A0" w:rsidP="00C935A0">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324AD88" w14:textId="77777777" w:rsidR="00C935A0" w:rsidRDefault="00C935A0" w:rsidP="00C935A0">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41221C6A" w14:textId="77777777" w:rsidR="00C935A0"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54A8D876" w14:textId="77777777" w:rsidR="00C935A0" w:rsidRDefault="00C935A0" w:rsidP="00C935A0">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6C850B6B" w14:textId="77777777" w:rsidR="00C935A0" w:rsidRDefault="00C935A0" w:rsidP="00C935A0">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6527E26D" w14:textId="77777777" w:rsidR="00C935A0" w:rsidRDefault="00C935A0" w:rsidP="00C935A0">
      <w:pPr>
        <w:pStyle w:val="EW"/>
        <w:ind w:left="0" w:firstLine="0"/>
      </w:pPr>
    </w:p>
    <w:p w14:paraId="46265400" w14:textId="77777777" w:rsidR="00C935A0" w:rsidRDefault="00C935A0" w:rsidP="00C935A0">
      <w:pPr>
        <w:pStyle w:val="Heading4"/>
      </w:pPr>
      <w:bookmarkStart w:id="6002" w:name="_Toc44497766"/>
      <w:bookmarkStart w:id="6003" w:name="_Toc45108153"/>
      <w:bookmarkStart w:id="6004" w:name="_Toc45901773"/>
      <w:bookmarkStart w:id="6005" w:name="_Toc51850854"/>
      <w:bookmarkStart w:id="6006" w:name="_Toc56693858"/>
      <w:bookmarkStart w:id="6007" w:name="_Toc64447402"/>
      <w:bookmarkStart w:id="6008" w:name="_Toc66286896"/>
      <w:bookmarkStart w:id="6009" w:name="_Toc74151591"/>
      <w:bookmarkStart w:id="6010" w:name="_Toc81322199"/>
      <w:r>
        <w:t>9.2.3.108</w:t>
      </w:r>
      <w:r>
        <w:tab/>
        <w:t xml:space="preserve">LTE </w:t>
      </w:r>
      <w:r>
        <w:rPr>
          <w:lang w:eastAsia="zh-CN"/>
        </w:rPr>
        <w:t xml:space="preserve">UE Sidelink </w:t>
      </w:r>
      <w:r>
        <w:t>Aggregate Maximum Bit</w:t>
      </w:r>
      <w:r>
        <w:rPr>
          <w:lang w:eastAsia="zh-CN"/>
        </w:rPr>
        <w:t xml:space="preserve"> R</w:t>
      </w:r>
      <w:r>
        <w:t>ate</w:t>
      </w:r>
      <w:bookmarkEnd w:id="6002"/>
      <w:bookmarkEnd w:id="6003"/>
      <w:bookmarkEnd w:id="6004"/>
      <w:bookmarkEnd w:id="6005"/>
      <w:bookmarkEnd w:id="6006"/>
      <w:bookmarkEnd w:id="6007"/>
      <w:bookmarkEnd w:id="6008"/>
      <w:bookmarkEnd w:id="6009"/>
      <w:bookmarkEnd w:id="6010"/>
    </w:p>
    <w:p w14:paraId="47716D20" w14:textId="77777777" w:rsidR="00C935A0" w:rsidRDefault="00C935A0" w:rsidP="00C935A0">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C935A0" w14:paraId="6B6001C0" w14:textId="77777777" w:rsidTr="00C935A0">
        <w:tc>
          <w:tcPr>
            <w:tcW w:w="2293" w:type="dxa"/>
            <w:tcBorders>
              <w:top w:val="single" w:sz="4" w:space="0" w:color="auto"/>
              <w:left w:val="single" w:sz="4" w:space="0" w:color="auto"/>
              <w:bottom w:val="single" w:sz="4" w:space="0" w:color="auto"/>
              <w:right w:val="single" w:sz="4" w:space="0" w:color="auto"/>
            </w:tcBorders>
            <w:hideMark/>
          </w:tcPr>
          <w:p w14:paraId="65743865" w14:textId="77777777" w:rsidR="00C935A0" w:rsidRDefault="00C935A0" w:rsidP="00C935A0">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6A45761" w14:textId="77777777" w:rsidR="00C935A0" w:rsidRDefault="00C935A0" w:rsidP="00C935A0">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59B8F22A" w14:textId="77777777" w:rsidR="00C935A0" w:rsidRDefault="00C935A0" w:rsidP="00C935A0">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272F0B81" w14:textId="77777777" w:rsidR="00C935A0" w:rsidRDefault="00C935A0" w:rsidP="00C935A0">
            <w:pPr>
              <w:pStyle w:val="TAH"/>
              <w:rPr>
                <w:lang w:eastAsia="ja-JP"/>
              </w:rPr>
            </w:pPr>
            <w:r>
              <w:rPr>
                <w:lang w:eastAsia="ja-JP"/>
              </w:rPr>
              <w:t>IE type and reference</w:t>
            </w:r>
          </w:p>
        </w:tc>
        <w:tc>
          <w:tcPr>
            <w:tcW w:w="2834" w:type="dxa"/>
            <w:tcBorders>
              <w:top w:val="single" w:sz="4" w:space="0" w:color="auto"/>
              <w:left w:val="single" w:sz="4" w:space="0" w:color="auto"/>
              <w:bottom w:val="single" w:sz="4" w:space="0" w:color="auto"/>
              <w:right w:val="single" w:sz="4" w:space="0" w:color="auto"/>
            </w:tcBorders>
            <w:hideMark/>
          </w:tcPr>
          <w:p w14:paraId="52D909F6" w14:textId="77777777" w:rsidR="00C935A0" w:rsidRDefault="00C935A0" w:rsidP="00C935A0">
            <w:pPr>
              <w:pStyle w:val="TAH"/>
              <w:rPr>
                <w:lang w:eastAsia="ja-JP"/>
              </w:rPr>
            </w:pPr>
            <w:r>
              <w:rPr>
                <w:lang w:eastAsia="ja-JP"/>
              </w:rPr>
              <w:t>Semantics description</w:t>
            </w:r>
          </w:p>
        </w:tc>
      </w:tr>
      <w:tr w:rsidR="00C935A0" w:rsidRPr="009B207F" w14:paraId="7CA644D9" w14:textId="77777777" w:rsidTr="00C935A0">
        <w:tc>
          <w:tcPr>
            <w:tcW w:w="2293" w:type="dxa"/>
            <w:tcBorders>
              <w:top w:val="single" w:sz="4" w:space="0" w:color="auto"/>
              <w:left w:val="single" w:sz="4" w:space="0" w:color="auto"/>
              <w:bottom w:val="single" w:sz="4" w:space="0" w:color="auto"/>
              <w:right w:val="single" w:sz="4" w:space="0" w:color="auto"/>
            </w:tcBorders>
            <w:hideMark/>
          </w:tcPr>
          <w:p w14:paraId="5D30055B" w14:textId="77777777" w:rsidR="00C935A0" w:rsidRDefault="00C935A0" w:rsidP="00C935A0">
            <w:pPr>
              <w:pStyle w:val="TAL"/>
              <w:rPr>
                <w:lang w:eastAsia="zh-CN"/>
              </w:rPr>
            </w:pPr>
            <w:r>
              <w:rPr>
                <w:lang w:eastAsia="zh-CN"/>
              </w:rPr>
              <w:t>LTE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64A4F66" w14:textId="77777777" w:rsidR="00C935A0" w:rsidRDefault="00C935A0" w:rsidP="00C935A0">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3BD4BFA4" w14:textId="77777777" w:rsidR="00C935A0" w:rsidRDefault="00C935A0" w:rsidP="00C935A0">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BC8CA45" w14:textId="77777777" w:rsidR="00C935A0" w:rsidRDefault="00C935A0" w:rsidP="00C935A0">
            <w:pPr>
              <w:pStyle w:val="TAL"/>
              <w:rPr>
                <w:rFonts w:cs="Arial"/>
                <w:szCs w:val="18"/>
              </w:rPr>
            </w:pPr>
            <w:r>
              <w:rPr>
                <w:rFonts w:cs="Arial"/>
                <w:szCs w:val="18"/>
              </w:rPr>
              <w:t xml:space="preserve">Bit Rate </w:t>
            </w:r>
            <w:r>
              <w:t>9.2.3.4</w:t>
            </w:r>
          </w:p>
        </w:tc>
        <w:tc>
          <w:tcPr>
            <w:tcW w:w="2834" w:type="dxa"/>
            <w:tcBorders>
              <w:top w:val="single" w:sz="4" w:space="0" w:color="auto"/>
              <w:left w:val="single" w:sz="4" w:space="0" w:color="auto"/>
              <w:bottom w:val="single" w:sz="4" w:space="0" w:color="auto"/>
              <w:right w:val="single" w:sz="4" w:space="0" w:color="auto"/>
            </w:tcBorders>
            <w:hideMark/>
          </w:tcPr>
          <w:p w14:paraId="1104B527" w14:textId="77777777" w:rsidR="00C935A0" w:rsidRDefault="00C935A0" w:rsidP="00C935A0">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1AC3511" w14:textId="77777777" w:rsidR="00C935A0" w:rsidRDefault="00C935A0" w:rsidP="00C935A0"/>
    <w:p w14:paraId="167C86F3" w14:textId="77777777" w:rsidR="00C935A0" w:rsidRPr="00567372" w:rsidRDefault="00C935A0" w:rsidP="00C935A0">
      <w:pPr>
        <w:pStyle w:val="Heading4"/>
        <w:rPr>
          <w:lang w:eastAsia="zh-CN"/>
        </w:rPr>
      </w:pPr>
      <w:bookmarkStart w:id="6011" w:name="_Toc44497767"/>
      <w:bookmarkStart w:id="6012" w:name="_Toc45108154"/>
      <w:bookmarkStart w:id="6013" w:name="_Toc45901774"/>
      <w:bookmarkStart w:id="6014" w:name="_Toc51850855"/>
      <w:bookmarkStart w:id="6015" w:name="_Toc56693859"/>
      <w:bookmarkStart w:id="6016" w:name="_Toc64447403"/>
      <w:bookmarkStart w:id="6017" w:name="_Toc66286897"/>
      <w:bookmarkStart w:id="6018" w:name="_Toc74151592"/>
      <w:bookmarkStart w:id="6019" w:name="_Toc81322200"/>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6011"/>
      <w:bookmarkEnd w:id="6012"/>
      <w:bookmarkEnd w:id="6013"/>
      <w:bookmarkEnd w:id="6014"/>
      <w:bookmarkEnd w:id="6015"/>
      <w:bookmarkEnd w:id="6016"/>
      <w:bookmarkEnd w:id="6017"/>
      <w:bookmarkEnd w:id="6018"/>
      <w:bookmarkEnd w:id="6019"/>
    </w:p>
    <w:p w14:paraId="4251CD7A" w14:textId="77777777" w:rsidR="00C935A0" w:rsidRPr="00812C60" w:rsidRDefault="00C935A0" w:rsidP="00C935A0">
      <w:pPr>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C935A0" w:rsidRPr="00DE2228" w14:paraId="3FC56B89" w14:textId="77777777" w:rsidTr="00C935A0">
        <w:tc>
          <w:tcPr>
            <w:tcW w:w="2578" w:type="dxa"/>
          </w:tcPr>
          <w:p w14:paraId="574499CF" w14:textId="77777777" w:rsidR="00C935A0" w:rsidRPr="009354E2" w:rsidRDefault="00C935A0" w:rsidP="00C935A0">
            <w:pPr>
              <w:pStyle w:val="TAH"/>
              <w:rPr>
                <w:lang w:eastAsia="ja-JP"/>
              </w:rPr>
            </w:pPr>
            <w:r w:rsidRPr="009354E2">
              <w:rPr>
                <w:lang w:eastAsia="ja-JP"/>
              </w:rPr>
              <w:t>IE/Group Name</w:t>
            </w:r>
          </w:p>
        </w:tc>
        <w:tc>
          <w:tcPr>
            <w:tcW w:w="1134" w:type="dxa"/>
          </w:tcPr>
          <w:p w14:paraId="7DCD87E4" w14:textId="77777777" w:rsidR="00C935A0" w:rsidRPr="009354E2" w:rsidRDefault="00C935A0" w:rsidP="00C935A0">
            <w:pPr>
              <w:pStyle w:val="TAH"/>
              <w:rPr>
                <w:lang w:eastAsia="ja-JP"/>
              </w:rPr>
            </w:pPr>
            <w:r w:rsidRPr="009354E2">
              <w:rPr>
                <w:lang w:eastAsia="ja-JP"/>
              </w:rPr>
              <w:t>Presence</w:t>
            </w:r>
          </w:p>
        </w:tc>
        <w:tc>
          <w:tcPr>
            <w:tcW w:w="1134" w:type="dxa"/>
          </w:tcPr>
          <w:p w14:paraId="50E33308" w14:textId="77777777" w:rsidR="00C935A0" w:rsidRPr="009354E2" w:rsidRDefault="00C935A0" w:rsidP="00C935A0">
            <w:pPr>
              <w:pStyle w:val="TAH"/>
              <w:rPr>
                <w:lang w:eastAsia="ja-JP"/>
              </w:rPr>
            </w:pPr>
            <w:r w:rsidRPr="009354E2">
              <w:rPr>
                <w:lang w:eastAsia="ja-JP"/>
              </w:rPr>
              <w:t>Range</w:t>
            </w:r>
          </w:p>
        </w:tc>
        <w:tc>
          <w:tcPr>
            <w:tcW w:w="1276" w:type="dxa"/>
          </w:tcPr>
          <w:p w14:paraId="3729A7D4" w14:textId="77777777" w:rsidR="00C935A0" w:rsidRPr="009354E2" w:rsidRDefault="00C935A0" w:rsidP="00C935A0">
            <w:pPr>
              <w:pStyle w:val="TAH"/>
              <w:rPr>
                <w:lang w:eastAsia="ja-JP"/>
              </w:rPr>
            </w:pPr>
            <w:r w:rsidRPr="009354E2">
              <w:rPr>
                <w:lang w:eastAsia="ja-JP"/>
              </w:rPr>
              <w:t>IE type and reference</w:t>
            </w:r>
          </w:p>
        </w:tc>
        <w:tc>
          <w:tcPr>
            <w:tcW w:w="2551" w:type="dxa"/>
          </w:tcPr>
          <w:p w14:paraId="54183566" w14:textId="77777777" w:rsidR="00C935A0" w:rsidRPr="009354E2" w:rsidRDefault="00C935A0" w:rsidP="00C935A0">
            <w:pPr>
              <w:pStyle w:val="TAH"/>
              <w:rPr>
                <w:lang w:eastAsia="ja-JP"/>
              </w:rPr>
            </w:pPr>
            <w:r w:rsidRPr="009354E2">
              <w:rPr>
                <w:lang w:eastAsia="ja-JP"/>
              </w:rPr>
              <w:t>Semantics description</w:t>
            </w:r>
          </w:p>
        </w:tc>
      </w:tr>
      <w:tr w:rsidR="00C935A0" w:rsidRPr="00DE2228" w14:paraId="3381695D" w14:textId="77777777" w:rsidTr="00C935A0">
        <w:tc>
          <w:tcPr>
            <w:tcW w:w="2578" w:type="dxa"/>
          </w:tcPr>
          <w:p w14:paraId="13BB4CAD" w14:textId="77777777" w:rsidR="00C935A0" w:rsidRPr="00DE2228" w:rsidRDefault="00C935A0" w:rsidP="00C935A0">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134" w:type="dxa"/>
          </w:tcPr>
          <w:p w14:paraId="13793D86" w14:textId="77777777" w:rsidR="00C935A0" w:rsidRPr="00AB57CE" w:rsidRDefault="00C935A0" w:rsidP="00C935A0">
            <w:pPr>
              <w:pStyle w:val="TAL"/>
              <w:rPr>
                <w:rFonts w:cs="Arial"/>
                <w:szCs w:val="18"/>
                <w:lang w:eastAsia="zh-CN"/>
              </w:rPr>
            </w:pPr>
          </w:p>
        </w:tc>
        <w:tc>
          <w:tcPr>
            <w:tcW w:w="1134" w:type="dxa"/>
          </w:tcPr>
          <w:p w14:paraId="2D3A0BC2" w14:textId="77777777" w:rsidR="00C935A0" w:rsidRPr="003D2F48" w:rsidRDefault="00C935A0" w:rsidP="00C935A0">
            <w:pPr>
              <w:pStyle w:val="TAL"/>
              <w:rPr>
                <w:rFonts w:cs="Arial"/>
                <w:szCs w:val="18"/>
                <w:lang w:eastAsia="zh-CN"/>
              </w:rPr>
            </w:pPr>
            <w:r w:rsidRPr="000B1CB3">
              <w:rPr>
                <w:rFonts w:cs="Arial"/>
                <w:bCs/>
                <w:i/>
                <w:szCs w:val="18"/>
                <w:lang w:eastAsia="zh-CN"/>
              </w:rPr>
              <w:t>1</w:t>
            </w:r>
          </w:p>
        </w:tc>
        <w:tc>
          <w:tcPr>
            <w:tcW w:w="1276" w:type="dxa"/>
          </w:tcPr>
          <w:p w14:paraId="26E1CF4B" w14:textId="77777777" w:rsidR="00C935A0" w:rsidRPr="008921C9" w:rsidRDefault="00C935A0" w:rsidP="00C935A0">
            <w:pPr>
              <w:pStyle w:val="TAL"/>
              <w:rPr>
                <w:rFonts w:cs="Arial"/>
                <w:szCs w:val="18"/>
              </w:rPr>
            </w:pPr>
          </w:p>
        </w:tc>
        <w:tc>
          <w:tcPr>
            <w:tcW w:w="2551" w:type="dxa"/>
          </w:tcPr>
          <w:p w14:paraId="3FDA4477" w14:textId="77777777" w:rsidR="00C935A0" w:rsidRPr="008921C9" w:rsidRDefault="00C935A0" w:rsidP="00C935A0">
            <w:pPr>
              <w:pStyle w:val="TAL"/>
              <w:rPr>
                <w:rFonts w:cs="Arial"/>
                <w:szCs w:val="18"/>
                <w:lang w:eastAsia="zh-CN"/>
              </w:rPr>
            </w:pPr>
          </w:p>
        </w:tc>
      </w:tr>
      <w:tr w:rsidR="00C935A0" w:rsidRPr="00DE2228" w14:paraId="071D78FA" w14:textId="77777777" w:rsidTr="00C935A0">
        <w:tc>
          <w:tcPr>
            <w:tcW w:w="2578" w:type="dxa"/>
          </w:tcPr>
          <w:p w14:paraId="06B3F05A" w14:textId="77777777" w:rsidR="00C935A0" w:rsidRPr="00DE2228" w:rsidRDefault="00C935A0" w:rsidP="00C935A0">
            <w:pPr>
              <w:pStyle w:val="TAL"/>
              <w:ind w:left="113"/>
              <w:rPr>
                <w:rFonts w:eastAsia="Batang" w:cs="Arial"/>
                <w:b/>
                <w:szCs w:val="18"/>
                <w:lang w:eastAsia="ja-JP"/>
              </w:rPr>
            </w:pPr>
            <w:r w:rsidRPr="00DE2228">
              <w:rPr>
                <w:rFonts w:eastAsia="Batang" w:cs="Arial"/>
                <w:b/>
                <w:szCs w:val="18"/>
                <w:lang w:eastAsia="ja-JP"/>
              </w:rPr>
              <w:t>&gt;PC5 QoS Flow Item</w:t>
            </w:r>
          </w:p>
        </w:tc>
        <w:tc>
          <w:tcPr>
            <w:tcW w:w="1134" w:type="dxa"/>
          </w:tcPr>
          <w:p w14:paraId="40185ED3" w14:textId="77777777" w:rsidR="00C935A0" w:rsidRPr="00AB57CE" w:rsidRDefault="00C935A0" w:rsidP="00C935A0">
            <w:pPr>
              <w:pStyle w:val="TAL"/>
              <w:rPr>
                <w:rFonts w:cs="Arial"/>
                <w:szCs w:val="18"/>
                <w:lang w:eastAsia="zh-CN"/>
              </w:rPr>
            </w:pPr>
          </w:p>
        </w:tc>
        <w:tc>
          <w:tcPr>
            <w:tcW w:w="1134" w:type="dxa"/>
          </w:tcPr>
          <w:p w14:paraId="01FA8BFD" w14:textId="77777777" w:rsidR="00C935A0" w:rsidRPr="008921C9" w:rsidRDefault="00C935A0" w:rsidP="00C935A0">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276" w:type="dxa"/>
          </w:tcPr>
          <w:p w14:paraId="03D91965" w14:textId="77777777" w:rsidR="00C935A0" w:rsidRPr="008921C9" w:rsidRDefault="00C935A0" w:rsidP="00C935A0">
            <w:pPr>
              <w:pStyle w:val="TAL"/>
              <w:rPr>
                <w:rFonts w:cs="Arial"/>
                <w:szCs w:val="18"/>
              </w:rPr>
            </w:pPr>
          </w:p>
        </w:tc>
        <w:tc>
          <w:tcPr>
            <w:tcW w:w="2551" w:type="dxa"/>
          </w:tcPr>
          <w:p w14:paraId="3AAFD8D0" w14:textId="77777777" w:rsidR="00C935A0" w:rsidRPr="008921C9" w:rsidRDefault="00C935A0" w:rsidP="00C935A0">
            <w:pPr>
              <w:pStyle w:val="TAL"/>
              <w:rPr>
                <w:rFonts w:cs="Arial"/>
                <w:szCs w:val="18"/>
                <w:lang w:eastAsia="zh-CN"/>
              </w:rPr>
            </w:pPr>
          </w:p>
        </w:tc>
      </w:tr>
      <w:tr w:rsidR="00C935A0" w:rsidRPr="00DE2228" w14:paraId="65C9BD28" w14:textId="77777777" w:rsidTr="00C935A0">
        <w:tc>
          <w:tcPr>
            <w:tcW w:w="2578" w:type="dxa"/>
          </w:tcPr>
          <w:p w14:paraId="10B6B5B6" w14:textId="77777777" w:rsidR="00C935A0" w:rsidRPr="00DE2228" w:rsidRDefault="00C935A0" w:rsidP="00C935A0">
            <w:pPr>
              <w:pStyle w:val="TAL"/>
              <w:ind w:left="227"/>
              <w:rPr>
                <w:rFonts w:eastAsia="Batang" w:cs="Arial"/>
                <w:szCs w:val="18"/>
                <w:lang w:eastAsia="ja-JP"/>
              </w:rPr>
            </w:pPr>
            <w:r w:rsidRPr="00DE2228">
              <w:rPr>
                <w:rFonts w:eastAsia="Batang" w:cs="Arial"/>
                <w:szCs w:val="18"/>
                <w:lang w:eastAsia="ja-JP"/>
              </w:rPr>
              <w:t xml:space="preserve">&gt;&gt;PQI </w:t>
            </w:r>
          </w:p>
        </w:tc>
        <w:tc>
          <w:tcPr>
            <w:tcW w:w="1134" w:type="dxa"/>
          </w:tcPr>
          <w:p w14:paraId="4C65C502" w14:textId="77777777" w:rsidR="00C935A0" w:rsidRPr="00AB57CE" w:rsidRDefault="00C935A0" w:rsidP="00C935A0">
            <w:pPr>
              <w:pStyle w:val="TAL"/>
              <w:rPr>
                <w:rFonts w:cs="Arial"/>
                <w:szCs w:val="18"/>
                <w:lang w:eastAsia="zh-CN"/>
              </w:rPr>
            </w:pPr>
            <w:r w:rsidRPr="00AB57CE">
              <w:rPr>
                <w:rFonts w:cs="Arial"/>
                <w:szCs w:val="18"/>
                <w:lang w:eastAsia="zh-CN"/>
              </w:rPr>
              <w:t>M</w:t>
            </w:r>
          </w:p>
        </w:tc>
        <w:tc>
          <w:tcPr>
            <w:tcW w:w="1134" w:type="dxa"/>
          </w:tcPr>
          <w:p w14:paraId="7743B8E9" w14:textId="77777777" w:rsidR="00C935A0" w:rsidRPr="000B1CB3" w:rsidRDefault="00C935A0" w:rsidP="00C935A0">
            <w:pPr>
              <w:pStyle w:val="TAL"/>
              <w:rPr>
                <w:rFonts w:cs="Arial"/>
                <w:bCs/>
                <w:i/>
                <w:szCs w:val="18"/>
                <w:lang w:eastAsia="ja-JP"/>
              </w:rPr>
            </w:pPr>
          </w:p>
        </w:tc>
        <w:tc>
          <w:tcPr>
            <w:tcW w:w="1276" w:type="dxa"/>
          </w:tcPr>
          <w:p w14:paraId="7C19C504" w14:textId="77777777" w:rsidR="00C935A0" w:rsidRPr="008921C9" w:rsidRDefault="00C935A0" w:rsidP="00C935A0">
            <w:pPr>
              <w:pStyle w:val="TAL"/>
              <w:rPr>
                <w:rFonts w:cs="Arial"/>
                <w:szCs w:val="18"/>
              </w:rPr>
            </w:pPr>
            <w:r w:rsidRPr="003D2F48">
              <w:rPr>
                <w:rFonts w:cs="Arial"/>
                <w:szCs w:val="18"/>
              </w:rPr>
              <w:t>INTEGER (0..255, …)</w:t>
            </w:r>
          </w:p>
        </w:tc>
        <w:tc>
          <w:tcPr>
            <w:tcW w:w="2551" w:type="dxa"/>
          </w:tcPr>
          <w:p w14:paraId="03A82CC2" w14:textId="77777777" w:rsidR="00C935A0" w:rsidRPr="00AB57CE" w:rsidRDefault="00C935A0" w:rsidP="00C935A0">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C935A0" w:rsidRPr="00DE2228" w14:paraId="78B40F0E" w14:textId="77777777" w:rsidTr="00C935A0">
        <w:tc>
          <w:tcPr>
            <w:tcW w:w="2578" w:type="dxa"/>
          </w:tcPr>
          <w:p w14:paraId="076A8798" w14:textId="77777777" w:rsidR="00C935A0" w:rsidRPr="009354E2" w:rsidRDefault="00C935A0" w:rsidP="00C935A0">
            <w:pPr>
              <w:pStyle w:val="TAL"/>
              <w:ind w:left="227"/>
              <w:rPr>
                <w:rFonts w:eastAsia="Batang" w:cs="Arial"/>
                <w:b/>
                <w:bCs/>
                <w:szCs w:val="18"/>
                <w:lang w:eastAsia="ja-JP"/>
              </w:rPr>
            </w:pPr>
            <w:r w:rsidRPr="009354E2">
              <w:rPr>
                <w:rFonts w:eastAsia="Batang" w:cs="Arial"/>
                <w:b/>
                <w:bCs/>
                <w:szCs w:val="18"/>
                <w:lang w:eastAsia="ja-JP"/>
              </w:rPr>
              <w:t>&gt;&gt;PC5 Flow Bit Rates</w:t>
            </w:r>
          </w:p>
        </w:tc>
        <w:tc>
          <w:tcPr>
            <w:tcW w:w="1134" w:type="dxa"/>
          </w:tcPr>
          <w:p w14:paraId="1CE08074" w14:textId="77777777" w:rsidR="00C935A0" w:rsidRPr="00AB57CE" w:rsidRDefault="00C935A0" w:rsidP="00C935A0">
            <w:pPr>
              <w:pStyle w:val="TAL"/>
              <w:rPr>
                <w:rFonts w:cs="Arial"/>
                <w:szCs w:val="18"/>
                <w:lang w:eastAsia="zh-CN"/>
              </w:rPr>
            </w:pPr>
            <w:r w:rsidRPr="00AB57CE">
              <w:rPr>
                <w:rFonts w:cs="Arial"/>
                <w:szCs w:val="18"/>
                <w:lang w:eastAsia="zh-CN"/>
              </w:rPr>
              <w:t>O</w:t>
            </w:r>
          </w:p>
        </w:tc>
        <w:tc>
          <w:tcPr>
            <w:tcW w:w="1134" w:type="dxa"/>
          </w:tcPr>
          <w:p w14:paraId="6BAC9863" w14:textId="77777777" w:rsidR="00C935A0" w:rsidRPr="00AB57CE" w:rsidRDefault="00C935A0" w:rsidP="00C935A0">
            <w:pPr>
              <w:pStyle w:val="TAL"/>
              <w:rPr>
                <w:rFonts w:cs="Arial"/>
                <w:bCs/>
                <w:i/>
                <w:szCs w:val="18"/>
                <w:lang w:eastAsia="ja-JP"/>
              </w:rPr>
            </w:pPr>
          </w:p>
        </w:tc>
        <w:tc>
          <w:tcPr>
            <w:tcW w:w="1276" w:type="dxa"/>
          </w:tcPr>
          <w:p w14:paraId="575EFB49" w14:textId="77777777" w:rsidR="00C935A0" w:rsidRPr="00AB57CE" w:rsidRDefault="00C935A0" w:rsidP="00C935A0">
            <w:pPr>
              <w:pStyle w:val="TAL"/>
              <w:rPr>
                <w:rFonts w:cs="Arial"/>
                <w:szCs w:val="18"/>
              </w:rPr>
            </w:pPr>
          </w:p>
        </w:tc>
        <w:tc>
          <w:tcPr>
            <w:tcW w:w="2551" w:type="dxa"/>
          </w:tcPr>
          <w:p w14:paraId="71DAF9F5" w14:textId="77777777" w:rsidR="00C935A0" w:rsidRPr="008921C9" w:rsidRDefault="00C935A0" w:rsidP="00C935A0">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C935A0" w:rsidRPr="00DE2228" w14:paraId="219A28F5" w14:textId="77777777" w:rsidTr="00C935A0">
        <w:tc>
          <w:tcPr>
            <w:tcW w:w="2578" w:type="dxa"/>
          </w:tcPr>
          <w:p w14:paraId="2EB29162" w14:textId="77777777" w:rsidR="00C935A0" w:rsidRPr="00AB57CE" w:rsidRDefault="00C935A0" w:rsidP="00C935A0">
            <w:pPr>
              <w:pStyle w:val="TAL"/>
              <w:ind w:left="340"/>
              <w:rPr>
                <w:rFonts w:eastAsia="Batang" w:cs="Arial"/>
                <w:szCs w:val="18"/>
                <w:lang w:eastAsia="ja-JP"/>
              </w:rPr>
            </w:pPr>
            <w:r w:rsidRPr="00DE2228">
              <w:rPr>
                <w:rFonts w:eastAsia="Batang" w:cs="Arial"/>
                <w:szCs w:val="18"/>
                <w:lang w:eastAsia="ja-JP"/>
              </w:rPr>
              <w:t>&gt;&gt;&gt;Guaranteed Flow Bit Rate</w:t>
            </w:r>
          </w:p>
        </w:tc>
        <w:tc>
          <w:tcPr>
            <w:tcW w:w="1134" w:type="dxa"/>
          </w:tcPr>
          <w:p w14:paraId="13803BD7" w14:textId="77777777" w:rsidR="00C935A0" w:rsidRPr="000B1CB3" w:rsidRDefault="00C935A0" w:rsidP="00C935A0">
            <w:pPr>
              <w:pStyle w:val="TAL"/>
              <w:rPr>
                <w:rFonts w:cs="Arial"/>
                <w:szCs w:val="18"/>
                <w:lang w:eastAsia="zh-CN"/>
              </w:rPr>
            </w:pPr>
            <w:r>
              <w:rPr>
                <w:rFonts w:cs="Arial"/>
                <w:szCs w:val="18"/>
                <w:lang w:eastAsia="zh-CN"/>
              </w:rPr>
              <w:t>M</w:t>
            </w:r>
          </w:p>
        </w:tc>
        <w:tc>
          <w:tcPr>
            <w:tcW w:w="1134" w:type="dxa"/>
          </w:tcPr>
          <w:p w14:paraId="39845569" w14:textId="77777777" w:rsidR="00C935A0" w:rsidRPr="003D2F48" w:rsidRDefault="00C935A0" w:rsidP="00C935A0">
            <w:pPr>
              <w:pStyle w:val="TAL"/>
              <w:rPr>
                <w:rFonts w:cs="Arial"/>
                <w:bCs/>
                <w:i/>
                <w:szCs w:val="18"/>
                <w:lang w:eastAsia="ja-JP"/>
              </w:rPr>
            </w:pPr>
          </w:p>
        </w:tc>
        <w:tc>
          <w:tcPr>
            <w:tcW w:w="1276" w:type="dxa"/>
          </w:tcPr>
          <w:p w14:paraId="24CD80BA" w14:textId="77777777" w:rsidR="00C935A0" w:rsidRPr="008921C9" w:rsidRDefault="00C935A0" w:rsidP="00C935A0">
            <w:pPr>
              <w:pStyle w:val="TAL"/>
              <w:rPr>
                <w:rFonts w:cs="Arial"/>
                <w:szCs w:val="18"/>
                <w:lang w:eastAsia="ja-JP"/>
              </w:rPr>
            </w:pPr>
            <w:r w:rsidRPr="008921C9">
              <w:rPr>
                <w:rFonts w:cs="Arial"/>
                <w:szCs w:val="18"/>
                <w:lang w:eastAsia="ja-JP"/>
              </w:rPr>
              <w:t>Bit Rate</w:t>
            </w:r>
          </w:p>
          <w:p w14:paraId="7AD02267" w14:textId="77777777" w:rsidR="00C935A0" w:rsidRPr="008921C9" w:rsidRDefault="00C935A0" w:rsidP="00C935A0">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DC4CA86" w14:textId="77777777" w:rsidR="00C935A0" w:rsidRPr="00AB57CE" w:rsidRDefault="00C935A0" w:rsidP="00C935A0">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C935A0" w:rsidRPr="00DE2228" w14:paraId="799D2BFD" w14:textId="77777777" w:rsidTr="00C935A0">
        <w:tc>
          <w:tcPr>
            <w:tcW w:w="2578" w:type="dxa"/>
          </w:tcPr>
          <w:p w14:paraId="32221446" w14:textId="77777777" w:rsidR="00C935A0" w:rsidRPr="00AB57CE" w:rsidRDefault="00C935A0" w:rsidP="00C935A0">
            <w:pPr>
              <w:pStyle w:val="TAL"/>
              <w:ind w:left="340"/>
              <w:rPr>
                <w:rFonts w:cs="Arial"/>
                <w:szCs w:val="18"/>
              </w:rPr>
            </w:pPr>
            <w:r w:rsidRPr="009354E2">
              <w:rPr>
                <w:rFonts w:eastAsia="Batang" w:cs="Arial"/>
                <w:szCs w:val="18"/>
                <w:lang w:eastAsia="ja-JP"/>
              </w:rPr>
              <w:t>&gt;&gt;&gt;Maximum Flow Bit Rate</w:t>
            </w:r>
          </w:p>
        </w:tc>
        <w:tc>
          <w:tcPr>
            <w:tcW w:w="1134" w:type="dxa"/>
          </w:tcPr>
          <w:p w14:paraId="60709007" w14:textId="77777777" w:rsidR="00C935A0" w:rsidRPr="000B1CB3" w:rsidRDefault="00C935A0" w:rsidP="00C935A0">
            <w:pPr>
              <w:pStyle w:val="TAL"/>
              <w:rPr>
                <w:rFonts w:cs="Arial"/>
                <w:szCs w:val="18"/>
                <w:lang w:eastAsia="zh-CN"/>
              </w:rPr>
            </w:pPr>
            <w:r>
              <w:rPr>
                <w:rFonts w:cs="Arial"/>
                <w:szCs w:val="18"/>
                <w:lang w:eastAsia="zh-CN"/>
              </w:rPr>
              <w:t>M</w:t>
            </w:r>
          </w:p>
        </w:tc>
        <w:tc>
          <w:tcPr>
            <w:tcW w:w="1134" w:type="dxa"/>
          </w:tcPr>
          <w:p w14:paraId="59524B23" w14:textId="77777777" w:rsidR="00C935A0" w:rsidRPr="003D2F48" w:rsidRDefault="00C935A0" w:rsidP="00C935A0">
            <w:pPr>
              <w:pStyle w:val="TAL"/>
              <w:rPr>
                <w:rFonts w:cs="Arial"/>
                <w:bCs/>
                <w:i/>
                <w:szCs w:val="18"/>
                <w:lang w:eastAsia="ja-JP"/>
              </w:rPr>
            </w:pPr>
          </w:p>
        </w:tc>
        <w:tc>
          <w:tcPr>
            <w:tcW w:w="1276" w:type="dxa"/>
          </w:tcPr>
          <w:p w14:paraId="45195B73" w14:textId="77777777" w:rsidR="00C935A0" w:rsidRPr="008921C9" w:rsidRDefault="00C935A0" w:rsidP="00C935A0">
            <w:pPr>
              <w:pStyle w:val="TAL"/>
              <w:rPr>
                <w:rFonts w:cs="Arial"/>
                <w:szCs w:val="18"/>
                <w:lang w:eastAsia="ja-JP"/>
              </w:rPr>
            </w:pPr>
            <w:r w:rsidRPr="008921C9">
              <w:rPr>
                <w:rFonts w:cs="Arial"/>
                <w:szCs w:val="18"/>
                <w:lang w:eastAsia="ja-JP"/>
              </w:rPr>
              <w:t>Bit Rate</w:t>
            </w:r>
          </w:p>
          <w:p w14:paraId="78D62D88" w14:textId="77777777" w:rsidR="00C935A0" w:rsidRPr="008921C9" w:rsidRDefault="00C935A0" w:rsidP="00C935A0">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4B9DA3AE" w14:textId="77777777" w:rsidR="00C935A0" w:rsidRPr="00BD51E1" w:rsidRDefault="00C935A0" w:rsidP="00C935A0">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C935A0" w:rsidRPr="00DE2228" w14:paraId="46CEADE3" w14:textId="77777777" w:rsidTr="00C935A0">
        <w:tc>
          <w:tcPr>
            <w:tcW w:w="2578" w:type="dxa"/>
          </w:tcPr>
          <w:p w14:paraId="1DAD8AB0" w14:textId="77777777" w:rsidR="00C935A0" w:rsidRPr="00DE2228" w:rsidRDefault="00C935A0" w:rsidP="00C935A0">
            <w:pPr>
              <w:pStyle w:val="TAL"/>
              <w:ind w:left="227"/>
              <w:rPr>
                <w:rFonts w:cs="Arial"/>
                <w:szCs w:val="18"/>
                <w:lang w:eastAsia="zh-CN"/>
              </w:rPr>
            </w:pPr>
            <w:r w:rsidRPr="009354E2">
              <w:rPr>
                <w:rFonts w:eastAsia="Batang" w:cs="Arial"/>
                <w:szCs w:val="18"/>
                <w:lang w:eastAsia="ja-JP"/>
              </w:rPr>
              <w:t>&gt;&gt;Range</w:t>
            </w:r>
          </w:p>
        </w:tc>
        <w:tc>
          <w:tcPr>
            <w:tcW w:w="1134" w:type="dxa"/>
          </w:tcPr>
          <w:p w14:paraId="25AE4C7E" w14:textId="77777777" w:rsidR="00C935A0" w:rsidRPr="00AB57CE" w:rsidRDefault="00C935A0" w:rsidP="00C935A0">
            <w:pPr>
              <w:pStyle w:val="TAL"/>
              <w:rPr>
                <w:rFonts w:cs="Arial"/>
                <w:szCs w:val="18"/>
                <w:lang w:eastAsia="zh-CN"/>
              </w:rPr>
            </w:pPr>
            <w:r w:rsidRPr="00AB57CE">
              <w:rPr>
                <w:rFonts w:cs="Arial"/>
                <w:szCs w:val="18"/>
                <w:lang w:eastAsia="zh-CN"/>
              </w:rPr>
              <w:t>O</w:t>
            </w:r>
          </w:p>
        </w:tc>
        <w:tc>
          <w:tcPr>
            <w:tcW w:w="1134" w:type="dxa"/>
          </w:tcPr>
          <w:p w14:paraId="2AB94D59" w14:textId="77777777" w:rsidR="00C935A0" w:rsidRPr="000B1CB3" w:rsidRDefault="00C935A0" w:rsidP="00C935A0">
            <w:pPr>
              <w:pStyle w:val="TAL"/>
              <w:rPr>
                <w:rFonts w:cs="Arial"/>
                <w:bCs/>
                <w:i/>
                <w:szCs w:val="18"/>
                <w:lang w:eastAsia="ja-JP"/>
              </w:rPr>
            </w:pPr>
          </w:p>
        </w:tc>
        <w:tc>
          <w:tcPr>
            <w:tcW w:w="1276" w:type="dxa"/>
          </w:tcPr>
          <w:p w14:paraId="21D9256D" w14:textId="77777777" w:rsidR="00C935A0" w:rsidRPr="00DE2228" w:rsidRDefault="00C935A0" w:rsidP="00C935A0">
            <w:pPr>
              <w:pStyle w:val="TAL"/>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227D9520" w14:textId="77777777" w:rsidR="00C935A0" w:rsidRPr="000B1CB3" w:rsidRDefault="00C935A0" w:rsidP="00C935A0">
            <w:pPr>
              <w:pStyle w:val="TAL"/>
              <w:rPr>
                <w:rFonts w:cs="Arial"/>
                <w:szCs w:val="18"/>
                <w:lang w:eastAsia="zh-CN"/>
              </w:rPr>
            </w:pPr>
            <w:r w:rsidRPr="00AB57CE">
              <w:rPr>
                <w:rFonts w:cs="Arial"/>
                <w:szCs w:val="18"/>
                <w:lang w:eastAsia="zh-CN"/>
              </w:rPr>
              <w:t>Only applies for groupcast.</w:t>
            </w:r>
          </w:p>
        </w:tc>
      </w:tr>
      <w:tr w:rsidR="00C935A0" w:rsidRPr="00DE2228" w14:paraId="0B13CDA4" w14:textId="77777777" w:rsidTr="00C935A0">
        <w:tc>
          <w:tcPr>
            <w:tcW w:w="2578" w:type="dxa"/>
          </w:tcPr>
          <w:p w14:paraId="01F1BF53" w14:textId="77777777" w:rsidR="00C935A0" w:rsidRPr="00DE2228" w:rsidRDefault="00C935A0" w:rsidP="00C935A0">
            <w:pPr>
              <w:pStyle w:val="TAL"/>
              <w:rPr>
                <w:rFonts w:cs="Arial"/>
                <w:szCs w:val="18"/>
                <w:lang w:eastAsia="zh-CN"/>
              </w:rPr>
            </w:pPr>
            <w:bookmarkStart w:id="6020" w:name="OLE_LINK16"/>
            <w:bookmarkStart w:id="6021" w:name="OLE_LINK17"/>
            <w:r w:rsidRPr="00DE2228">
              <w:rPr>
                <w:rFonts w:eastAsia="Batang" w:cs="Arial"/>
                <w:szCs w:val="18"/>
                <w:lang w:eastAsia="ja-JP"/>
              </w:rPr>
              <w:t>PC5 Link Aggregate Bit Rates</w:t>
            </w:r>
            <w:bookmarkEnd w:id="6020"/>
            <w:bookmarkEnd w:id="6021"/>
          </w:p>
        </w:tc>
        <w:tc>
          <w:tcPr>
            <w:tcW w:w="1134" w:type="dxa"/>
          </w:tcPr>
          <w:p w14:paraId="32458F2C" w14:textId="77777777" w:rsidR="00C935A0" w:rsidRPr="00AB57CE" w:rsidRDefault="00C935A0" w:rsidP="00C935A0">
            <w:pPr>
              <w:pStyle w:val="TAL"/>
              <w:rPr>
                <w:rFonts w:cs="Arial"/>
                <w:szCs w:val="18"/>
                <w:lang w:eastAsia="zh-CN"/>
              </w:rPr>
            </w:pPr>
            <w:r w:rsidRPr="00AB57CE">
              <w:rPr>
                <w:rFonts w:cs="Arial"/>
                <w:szCs w:val="18"/>
                <w:lang w:eastAsia="zh-CN"/>
              </w:rPr>
              <w:t>O</w:t>
            </w:r>
          </w:p>
        </w:tc>
        <w:tc>
          <w:tcPr>
            <w:tcW w:w="1134" w:type="dxa"/>
          </w:tcPr>
          <w:p w14:paraId="3192516C" w14:textId="77777777" w:rsidR="00C935A0" w:rsidRPr="003C7C4E" w:rsidRDefault="00C935A0" w:rsidP="00C935A0">
            <w:pPr>
              <w:pStyle w:val="TAL"/>
              <w:rPr>
                <w:rFonts w:cs="Arial"/>
                <w:bCs/>
                <w:i/>
                <w:szCs w:val="18"/>
                <w:lang w:eastAsia="ja-JP"/>
              </w:rPr>
            </w:pPr>
          </w:p>
        </w:tc>
        <w:tc>
          <w:tcPr>
            <w:tcW w:w="1276" w:type="dxa"/>
          </w:tcPr>
          <w:p w14:paraId="554A5CD2" w14:textId="77777777" w:rsidR="00C935A0" w:rsidRPr="00754955" w:rsidRDefault="00C935A0" w:rsidP="00C935A0">
            <w:pPr>
              <w:pStyle w:val="TAL"/>
              <w:rPr>
                <w:rFonts w:cs="Arial"/>
                <w:szCs w:val="18"/>
                <w:lang w:eastAsia="ja-JP"/>
              </w:rPr>
            </w:pPr>
            <w:r w:rsidRPr="00754955">
              <w:rPr>
                <w:rFonts w:cs="Arial"/>
                <w:szCs w:val="18"/>
                <w:lang w:eastAsia="ja-JP"/>
              </w:rPr>
              <w:t>Bit Rate</w:t>
            </w:r>
          </w:p>
          <w:p w14:paraId="20D7D429" w14:textId="77777777" w:rsidR="00C935A0" w:rsidRPr="00DE2228" w:rsidRDefault="00C935A0" w:rsidP="00C935A0">
            <w:pPr>
              <w:pStyle w:val="TAL"/>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2F2E3A4" w14:textId="77777777" w:rsidR="00C935A0" w:rsidRPr="003D2F48" w:rsidRDefault="00C935A0" w:rsidP="00C935A0">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1C4D5DC" w14:textId="77777777" w:rsidR="00C935A0" w:rsidRDefault="00C935A0" w:rsidP="00C935A0">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C935A0" w:rsidRPr="00FA22D3" w14:paraId="185916E2" w14:textId="77777777" w:rsidTr="00C935A0">
        <w:tc>
          <w:tcPr>
            <w:tcW w:w="2267" w:type="dxa"/>
          </w:tcPr>
          <w:p w14:paraId="474D2520" w14:textId="77777777" w:rsidR="00C935A0" w:rsidRPr="00FA22D3" w:rsidRDefault="00C935A0" w:rsidP="00C935A0">
            <w:pPr>
              <w:pStyle w:val="TAH"/>
              <w:rPr>
                <w:rFonts w:cs="Arial"/>
                <w:lang w:eastAsia="ja-JP"/>
              </w:rPr>
            </w:pPr>
            <w:r w:rsidRPr="00FA22D3">
              <w:rPr>
                <w:rFonts w:cs="Arial"/>
                <w:lang w:eastAsia="ja-JP"/>
              </w:rPr>
              <w:t>Range bound</w:t>
            </w:r>
          </w:p>
        </w:tc>
        <w:tc>
          <w:tcPr>
            <w:tcW w:w="6192" w:type="dxa"/>
          </w:tcPr>
          <w:p w14:paraId="75960C0C" w14:textId="77777777" w:rsidR="00C935A0" w:rsidRPr="00FA22D3" w:rsidRDefault="00C935A0" w:rsidP="00C935A0">
            <w:pPr>
              <w:pStyle w:val="TAH"/>
              <w:rPr>
                <w:rFonts w:cs="Arial"/>
                <w:lang w:eastAsia="ja-JP"/>
              </w:rPr>
            </w:pPr>
            <w:r w:rsidRPr="00FA22D3">
              <w:rPr>
                <w:rFonts w:cs="Arial"/>
                <w:lang w:eastAsia="ja-JP"/>
              </w:rPr>
              <w:t>Explanation</w:t>
            </w:r>
          </w:p>
        </w:tc>
      </w:tr>
      <w:tr w:rsidR="00C935A0" w:rsidRPr="00FA22D3" w14:paraId="0A380074" w14:textId="77777777" w:rsidTr="00C935A0">
        <w:tc>
          <w:tcPr>
            <w:tcW w:w="2267" w:type="dxa"/>
          </w:tcPr>
          <w:p w14:paraId="2CCF8C95" w14:textId="77777777" w:rsidR="00C935A0" w:rsidRPr="00FA22D3" w:rsidRDefault="00C935A0" w:rsidP="00C935A0">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3150F79D" w14:textId="77777777" w:rsidR="00C935A0" w:rsidRPr="004E466E" w:rsidRDefault="00C935A0" w:rsidP="00C935A0">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21762162" w14:textId="77777777" w:rsidR="00C935A0" w:rsidRDefault="00C935A0" w:rsidP="00C935A0"/>
    <w:p w14:paraId="4BEB6BC4" w14:textId="77777777" w:rsidR="00C935A0" w:rsidRPr="00604DFB" w:rsidRDefault="00C935A0" w:rsidP="00C935A0">
      <w:pPr>
        <w:pStyle w:val="Heading4"/>
      </w:pPr>
      <w:bookmarkStart w:id="6022" w:name="_Hlk44423938"/>
      <w:bookmarkStart w:id="6023" w:name="_Toc44497768"/>
      <w:bookmarkStart w:id="6024" w:name="_Toc45108155"/>
      <w:bookmarkStart w:id="6025" w:name="_Toc45901775"/>
      <w:bookmarkStart w:id="6026" w:name="_Toc51850856"/>
      <w:bookmarkStart w:id="6027" w:name="_Toc56693860"/>
      <w:bookmarkStart w:id="6028" w:name="_Toc64447404"/>
      <w:bookmarkStart w:id="6029" w:name="_Toc66286898"/>
      <w:bookmarkStart w:id="6030" w:name="_Toc74151593"/>
      <w:bookmarkStart w:id="6031" w:name="_Toc81322201"/>
      <w:r w:rsidRPr="00604DFB">
        <w:t>9.</w:t>
      </w:r>
      <w:r>
        <w:t>2</w:t>
      </w:r>
      <w:r w:rsidRPr="00604DFB">
        <w:t>.</w:t>
      </w:r>
      <w:r>
        <w:t>3</w:t>
      </w:r>
      <w:r w:rsidRPr="00604DFB">
        <w:t>.</w:t>
      </w:r>
      <w:bookmarkEnd w:id="6022"/>
      <w:r>
        <w:t>110</w:t>
      </w:r>
      <w:r w:rsidRPr="00604DFB">
        <w:tab/>
      </w:r>
      <w:r>
        <w:t>UE History Information from the UE</w:t>
      </w:r>
      <w:bookmarkEnd w:id="6023"/>
      <w:bookmarkEnd w:id="6024"/>
      <w:bookmarkEnd w:id="6025"/>
      <w:bookmarkEnd w:id="6026"/>
      <w:bookmarkEnd w:id="6027"/>
      <w:bookmarkEnd w:id="6028"/>
      <w:bookmarkEnd w:id="6029"/>
      <w:bookmarkEnd w:id="6030"/>
      <w:bookmarkEnd w:id="6031"/>
    </w:p>
    <w:p w14:paraId="21921CC4" w14:textId="77777777" w:rsidR="00C935A0" w:rsidRPr="00604DFB" w:rsidRDefault="00C935A0" w:rsidP="00C935A0">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604DFB" w14:paraId="32729B0E" w14:textId="77777777" w:rsidTr="00C935A0">
        <w:tc>
          <w:tcPr>
            <w:tcW w:w="2448" w:type="dxa"/>
          </w:tcPr>
          <w:p w14:paraId="7D664784" w14:textId="77777777" w:rsidR="00C935A0" w:rsidRPr="00604DFB" w:rsidRDefault="00C935A0" w:rsidP="00C935A0">
            <w:pPr>
              <w:pStyle w:val="TAH"/>
              <w:rPr>
                <w:lang w:eastAsia="ja-JP"/>
              </w:rPr>
            </w:pPr>
            <w:r w:rsidRPr="00604DFB">
              <w:rPr>
                <w:lang w:eastAsia="ja-JP"/>
              </w:rPr>
              <w:t>IE/Group Name</w:t>
            </w:r>
          </w:p>
        </w:tc>
        <w:tc>
          <w:tcPr>
            <w:tcW w:w="1080" w:type="dxa"/>
          </w:tcPr>
          <w:p w14:paraId="57D29B9F" w14:textId="77777777" w:rsidR="00C935A0" w:rsidRPr="00604DFB" w:rsidRDefault="00C935A0" w:rsidP="00C935A0">
            <w:pPr>
              <w:pStyle w:val="TAH"/>
              <w:rPr>
                <w:lang w:eastAsia="ja-JP"/>
              </w:rPr>
            </w:pPr>
            <w:r w:rsidRPr="00604DFB">
              <w:rPr>
                <w:lang w:eastAsia="ja-JP"/>
              </w:rPr>
              <w:t>Presence</w:t>
            </w:r>
          </w:p>
        </w:tc>
        <w:tc>
          <w:tcPr>
            <w:tcW w:w="1440" w:type="dxa"/>
          </w:tcPr>
          <w:p w14:paraId="45A90897" w14:textId="77777777" w:rsidR="00C935A0" w:rsidRPr="00604DFB" w:rsidRDefault="00C935A0" w:rsidP="00C935A0">
            <w:pPr>
              <w:pStyle w:val="TAH"/>
              <w:rPr>
                <w:lang w:eastAsia="ja-JP"/>
              </w:rPr>
            </w:pPr>
            <w:r w:rsidRPr="00604DFB">
              <w:rPr>
                <w:lang w:eastAsia="ja-JP"/>
              </w:rPr>
              <w:t>Range</w:t>
            </w:r>
          </w:p>
        </w:tc>
        <w:tc>
          <w:tcPr>
            <w:tcW w:w="1872" w:type="dxa"/>
          </w:tcPr>
          <w:p w14:paraId="00BB5CEE" w14:textId="77777777" w:rsidR="00C935A0" w:rsidRPr="00604DFB" w:rsidRDefault="00C935A0" w:rsidP="00C935A0">
            <w:pPr>
              <w:pStyle w:val="TAH"/>
              <w:rPr>
                <w:lang w:eastAsia="ja-JP"/>
              </w:rPr>
            </w:pPr>
            <w:r w:rsidRPr="00604DFB">
              <w:rPr>
                <w:lang w:eastAsia="ja-JP"/>
              </w:rPr>
              <w:t>IE type and reference</w:t>
            </w:r>
          </w:p>
        </w:tc>
        <w:tc>
          <w:tcPr>
            <w:tcW w:w="2880" w:type="dxa"/>
          </w:tcPr>
          <w:p w14:paraId="2EE8C24C" w14:textId="77777777" w:rsidR="00C935A0" w:rsidRPr="00604DFB" w:rsidRDefault="00C935A0" w:rsidP="00C935A0">
            <w:pPr>
              <w:pStyle w:val="TAH"/>
              <w:rPr>
                <w:lang w:eastAsia="ja-JP"/>
              </w:rPr>
            </w:pPr>
            <w:r w:rsidRPr="00604DFB">
              <w:rPr>
                <w:lang w:eastAsia="ja-JP"/>
              </w:rPr>
              <w:t>Semantics description</w:t>
            </w:r>
          </w:p>
        </w:tc>
      </w:tr>
      <w:tr w:rsidR="00C935A0" w:rsidRPr="00604DFB" w14:paraId="35C9FA64" w14:textId="77777777" w:rsidTr="00C935A0">
        <w:tc>
          <w:tcPr>
            <w:tcW w:w="2448" w:type="dxa"/>
          </w:tcPr>
          <w:p w14:paraId="71B324F6" w14:textId="77777777" w:rsidR="00C935A0" w:rsidRPr="00604DFB" w:rsidRDefault="00C935A0" w:rsidP="00C935A0">
            <w:pPr>
              <w:pStyle w:val="TAL"/>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009DF4C2" w14:textId="77777777" w:rsidR="00C935A0" w:rsidRPr="00604DFB" w:rsidRDefault="00C935A0" w:rsidP="00C935A0">
            <w:pPr>
              <w:pStyle w:val="TAL"/>
              <w:rPr>
                <w:lang w:eastAsia="ja-JP"/>
              </w:rPr>
            </w:pPr>
            <w:r w:rsidRPr="00604DFB">
              <w:rPr>
                <w:lang w:eastAsia="ja-JP"/>
              </w:rPr>
              <w:t>M</w:t>
            </w:r>
          </w:p>
        </w:tc>
        <w:tc>
          <w:tcPr>
            <w:tcW w:w="1440" w:type="dxa"/>
          </w:tcPr>
          <w:p w14:paraId="46C36A40" w14:textId="77777777" w:rsidR="00C935A0" w:rsidRPr="00604DFB" w:rsidRDefault="00C935A0" w:rsidP="00C935A0">
            <w:pPr>
              <w:pStyle w:val="TAL"/>
              <w:rPr>
                <w:lang w:eastAsia="ja-JP"/>
              </w:rPr>
            </w:pPr>
          </w:p>
        </w:tc>
        <w:tc>
          <w:tcPr>
            <w:tcW w:w="1872" w:type="dxa"/>
          </w:tcPr>
          <w:p w14:paraId="51D006CC" w14:textId="77777777" w:rsidR="00C935A0" w:rsidRPr="00604DFB" w:rsidRDefault="00C935A0" w:rsidP="00C935A0">
            <w:pPr>
              <w:pStyle w:val="TAL"/>
              <w:rPr>
                <w:lang w:eastAsia="ja-JP"/>
              </w:rPr>
            </w:pPr>
          </w:p>
        </w:tc>
        <w:tc>
          <w:tcPr>
            <w:tcW w:w="2880" w:type="dxa"/>
          </w:tcPr>
          <w:p w14:paraId="34A1947B" w14:textId="77777777" w:rsidR="00C935A0" w:rsidRPr="00604DFB" w:rsidRDefault="00C935A0" w:rsidP="00C935A0">
            <w:pPr>
              <w:pStyle w:val="TAL"/>
              <w:rPr>
                <w:lang w:eastAsia="ja-JP"/>
              </w:rPr>
            </w:pPr>
          </w:p>
        </w:tc>
      </w:tr>
      <w:tr w:rsidR="00C935A0" w:rsidRPr="00604DFB" w14:paraId="63484FE2" w14:textId="77777777" w:rsidTr="00C935A0">
        <w:tc>
          <w:tcPr>
            <w:tcW w:w="2448" w:type="dxa"/>
          </w:tcPr>
          <w:p w14:paraId="2097A1A7" w14:textId="77777777" w:rsidR="00C935A0" w:rsidRPr="00604DFB" w:rsidRDefault="00C935A0" w:rsidP="00C935A0">
            <w:pPr>
              <w:pStyle w:val="TAL"/>
              <w:ind w:left="113"/>
              <w:rPr>
                <w:lang w:eastAsia="ja-JP"/>
              </w:rPr>
            </w:pPr>
            <w:r w:rsidRPr="00604DFB">
              <w:rPr>
                <w:lang w:eastAsia="ja-JP"/>
              </w:rPr>
              <w:t>&gt;</w:t>
            </w:r>
            <w:r w:rsidRPr="00407E71">
              <w:rPr>
                <w:i/>
                <w:iCs/>
                <w:lang w:eastAsia="ja-JP"/>
              </w:rPr>
              <w:t>NR</w:t>
            </w:r>
          </w:p>
        </w:tc>
        <w:tc>
          <w:tcPr>
            <w:tcW w:w="1080" w:type="dxa"/>
          </w:tcPr>
          <w:p w14:paraId="7421368B" w14:textId="77777777" w:rsidR="00C935A0" w:rsidRPr="00604DFB" w:rsidRDefault="00C935A0" w:rsidP="00C935A0">
            <w:pPr>
              <w:pStyle w:val="TAL"/>
              <w:rPr>
                <w:lang w:eastAsia="ja-JP"/>
              </w:rPr>
            </w:pPr>
          </w:p>
        </w:tc>
        <w:tc>
          <w:tcPr>
            <w:tcW w:w="1440" w:type="dxa"/>
          </w:tcPr>
          <w:p w14:paraId="39365926" w14:textId="77777777" w:rsidR="00C935A0" w:rsidRPr="00604DFB" w:rsidRDefault="00C935A0" w:rsidP="00C935A0">
            <w:pPr>
              <w:pStyle w:val="TAL"/>
              <w:rPr>
                <w:lang w:eastAsia="ja-JP"/>
              </w:rPr>
            </w:pPr>
          </w:p>
        </w:tc>
        <w:tc>
          <w:tcPr>
            <w:tcW w:w="1872" w:type="dxa"/>
          </w:tcPr>
          <w:p w14:paraId="7506DAF2" w14:textId="77777777" w:rsidR="00C935A0" w:rsidRPr="00604DFB" w:rsidRDefault="00C935A0" w:rsidP="00C935A0">
            <w:pPr>
              <w:pStyle w:val="TAL"/>
              <w:rPr>
                <w:lang w:eastAsia="ja-JP"/>
              </w:rPr>
            </w:pPr>
          </w:p>
        </w:tc>
        <w:tc>
          <w:tcPr>
            <w:tcW w:w="2880" w:type="dxa"/>
          </w:tcPr>
          <w:p w14:paraId="230A7572" w14:textId="77777777" w:rsidR="00C935A0" w:rsidRPr="00604DFB" w:rsidRDefault="00C935A0" w:rsidP="00C935A0">
            <w:pPr>
              <w:pStyle w:val="TAL"/>
              <w:rPr>
                <w:lang w:eastAsia="ja-JP"/>
              </w:rPr>
            </w:pPr>
          </w:p>
        </w:tc>
      </w:tr>
      <w:tr w:rsidR="00C935A0" w:rsidRPr="00604DFB" w14:paraId="23DB8BDF" w14:textId="77777777" w:rsidTr="00C935A0">
        <w:tc>
          <w:tcPr>
            <w:tcW w:w="2448" w:type="dxa"/>
          </w:tcPr>
          <w:p w14:paraId="682D7727" w14:textId="77777777" w:rsidR="00C935A0" w:rsidRPr="00604DFB" w:rsidRDefault="00C935A0" w:rsidP="00C935A0">
            <w:pPr>
              <w:pStyle w:val="TAL"/>
              <w:ind w:left="227"/>
              <w:rPr>
                <w:lang w:eastAsia="ja-JP"/>
              </w:rPr>
            </w:pPr>
            <w:r w:rsidRPr="00604DFB">
              <w:rPr>
                <w:lang w:eastAsia="ja-JP"/>
              </w:rPr>
              <w:t>&gt;&gt;</w:t>
            </w:r>
            <w:r>
              <w:rPr>
                <w:lang w:eastAsia="ja-JP"/>
              </w:rPr>
              <w:t>NR Mobility History Report</w:t>
            </w:r>
          </w:p>
        </w:tc>
        <w:tc>
          <w:tcPr>
            <w:tcW w:w="1080" w:type="dxa"/>
          </w:tcPr>
          <w:p w14:paraId="3340FC25" w14:textId="77777777" w:rsidR="00C935A0" w:rsidRPr="00604DFB" w:rsidRDefault="00C935A0" w:rsidP="00C935A0">
            <w:pPr>
              <w:pStyle w:val="TAL"/>
              <w:rPr>
                <w:lang w:eastAsia="ja-JP"/>
              </w:rPr>
            </w:pPr>
            <w:r w:rsidRPr="00604DFB">
              <w:rPr>
                <w:lang w:eastAsia="ja-JP"/>
              </w:rPr>
              <w:t>M</w:t>
            </w:r>
          </w:p>
        </w:tc>
        <w:tc>
          <w:tcPr>
            <w:tcW w:w="1440" w:type="dxa"/>
          </w:tcPr>
          <w:p w14:paraId="5F15DD46" w14:textId="77777777" w:rsidR="00C935A0" w:rsidRPr="00604DFB" w:rsidRDefault="00C935A0" w:rsidP="00C935A0">
            <w:pPr>
              <w:pStyle w:val="TAL"/>
              <w:rPr>
                <w:lang w:eastAsia="ja-JP"/>
              </w:rPr>
            </w:pPr>
          </w:p>
        </w:tc>
        <w:tc>
          <w:tcPr>
            <w:tcW w:w="1872" w:type="dxa"/>
          </w:tcPr>
          <w:p w14:paraId="64D6AB5B" w14:textId="77777777" w:rsidR="00C935A0" w:rsidRPr="00604DFB" w:rsidRDefault="00C935A0" w:rsidP="00C935A0">
            <w:pPr>
              <w:pStyle w:val="TAL"/>
              <w:rPr>
                <w:lang w:eastAsia="ja-JP"/>
              </w:rPr>
            </w:pPr>
            <w:r w:rsidRPr="00604DFB">
              <w:rPr>
                <w:lang w:eastAsia="ja-JP"/>
              </w:rPr>
              <w:t>OCTET STRING</w:t>
            </w:r>
          </w:p>
        </w:tc>
        <w:tc>
          <w:tcPr>
            <w:tcW w:w="2880" w:type="dxa"/>
          </w:tcPr>
          <w:p w14:paraId="1A78B59A" w14:textId="77777777" w:rsidR="00C935A0" w:rsidRPr="00253B7F" w:rsidRDefault="00C935A0" w:rsidP="00C935A0">
            <w:pPr>
              <w:pStyle w:val="TAL"/>
              <w:rPr>
                <w:lang w:eastAsia="ja-JP"/>
              </w:rPr>
            </w:pPr>
            <w:r w:rsidRPr="00407E71">
              <w:rPr>
                <w:i/>
                <w:iCs/>
                <w:lang w:eastAsia="ja-JP"/>
              </w:rPr>
              <w:t>VisitedCellInfoList</w:t>
            </w:r>
            <w:r w:rsidRPr="00E65618">
              <w:rPr>
                <w:lang w:eastAsia="ja-JP"/>
              </w:rPr>
              <w:t xml:space="preserve"> contained in the </w:t>
            </w:r>
            <w:r w:rsidRPr="00407E71">
              <w:rPr>
                <w:i/>
                <w:iCs/>
                <w:lang w:eastAsia="ja-JP"/>
              </w:rPr>
              <w:t>UEInformationResponse</w:t>
            </w:r>
            <w:r w:rsidRPr="00E65618">
              <w:rPr>
                <w:lang w:eastAsia="ja-JP"/>
              </w:rPr>
              <w:t xml:space="preserve"> message (TS 38.331 [1</w:t>
            </w:r>
            <w:r>
              <w:rPr>
                <w:lang w:eastAsia="ja-JP"/>
              </w:rPr>
              <w:t>0</w:t>
            </w:r>
            <w:r w:rsidRPr="00E65618">
              <w:rPr>
                <w:lang w:eastAsia="ja-JP"/>
              </w:rPr>
              <w:t>]).</w:t>
            </w:r>
          </w:p>
        </w:tc>
      </w:tr>
    </w:tbl>
    <w:p w14:paraId="3891A2F5" w14:textId="77777777" w:rsidR="00C935A0" w:rsidRPr="00813691" w:rsidRDefault="00C935A0" w:rsidP="00C935A0">
      <w:pPr>
        <w:rPr>
          <w:noProof/>
        </w:rPr>
      </w:pPr>
    </w:p>
    <w:p w14:paraId="46256CA4" w14:textId="77777777" w:rsidR="00C935A0" w:rsidRDefault="00C935A0" w:rsidP="00C935A0">
      <w:pPr>
        <w:pStyle w:val="Heading4"/>
        <w:rPr>
          <w:rFonts w:eastAsia="SimSun"/>
        </w:rPr>
      </w:pPr>
      <w:bookmarkStart w:id="6032" w:name="_Toc44497769"/>
      <w:bookmarkStart w:id="6033" w:name="_Toc45108156"/>
      <w:bookmarkStart w:id="6034" w:name="_Toc45901776"/>
      <w:bookmarkStart w:id="6035" w:name="_Toc51850857"/>
      <w:bookmarkStart w:id="6036" w:name="_Toc56693861"/>
      <w:bookmarkStart w:id="6037" w:name="_Toc64447405"/>
      <w:bookmarkStart w:id="6038" w:name="_Toc66286899"/>
      <w:bookmarkStart w:id="6039" w:name="_Toc74151594"/>
      <w:bookmarkStart w:id="6040" w:name="_Toc81322202"/>
      <w:r w:rsidRPr="00EA17C6">
        <w:rPr>
          <w:rFonts w:eastAsia="SimSun"/>
        </w:rPr>
        <w:t>9.2.3.</w:t>
      </w:r>
      <w:r>
        <w:rPr>
          <w:rFonts w:eastAsia="SimSun"/>
        </w:rPr>
        <w:t>111</w:t>
      </w:r>
      <w:r w:rsidRPr="00EA17C6">
        <w:rPr>
          <w:rFonts w:eastAsia="SimSun"/>
        </w:rPr>
        <w:tab/>
      </w:r>
      <w:bookmarkStart w:id="6041" w:name="_Hlk44434619"/>
      <w:r w:rsidRPr="00EA17C6">
        <w:rPr>
          <w:rFonts w:eastAsia="SimSun"/>
        </w:rPr>
        <w:t xml:space="preserve">RLC Duplication </w:t>
      </w:r>
      <w:r w:rsidRPr="00DF0994">
        <w:rPr>
          <w:rFonts w:eastAsia="SimSun"/>
        </w:rPr>
        <w:t>Information</w:t>
      </w:r>
      <w:bookmarkEnd w:id="6032"/>
      <w:bookmarkEnd w:id="6033"/>
      <w:bookmarkEnd w:id="6034"/>
      <w:bookmarkEnd w:id="6035"/>
      <w:bookmarkEnd w:id="6036"/>
      <w:bookmarkEnd w:id="6037"/>
      <w:bookmarkEnd w:id="6038"/>
      <w:bookmarkEnd w:id="6039"/>
      <w:bookmarkEnd w:id="6040"/>
      <w:bookmarkEnd w:id="6041"/>
      <w:r w:rsidRPr="00DF0994">
        <w:rPr>
          <w:rFonts w:eastAsia="SimSun"/>
        </w:rPr>
        <w:t xml:space="preserve"> </w:t>
      </w:r>
    </w:p>
    <w:p w14:paraId="24C5AF0A" w14:textId="77777777" w:rsidR="00C935A0" w:rsidRPr="003B49D7" w:rsidRDefault="00C935A0" w:rsidP="00C935A0">
      <w:pPr>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417"/>
        <w:gridCol w:w="1701"/>
        <w:gridCol w:w="2410"/>
      </w:tblGrid>
      <w:tr w:rsidR="00C935A0" w14:paraId="22B9392C" w14:textId="77777777" w:rsidTr="00C935A0">
        <w:trPr>
          <w:trHeight w:val="90"/>
        </w:trPr>
        <w:tc>
          <w:tcPr>
            <w:tcW w:w="2552" w:type="dxa"/>
          </w:tcPr>
          <w:p w14:paraId="4ED8D5D8" w14:textId="77777777" w:rsidR="00C935A0" w:rsidRPr="007C6E8F" w:rsidRDefault="00C935A0" w:rsidP="00C935A0">
            <w:pPr>
              <w:pStyle w:val="TAH"/>
              <w:rPr>
                <w:rFonts w:cs="Arial"/>
                <w:lang w:eastAsia="ja-JP"/>
              </w:rPr>
            </w:pPr>
            <w:r w:rsidRPr="007C6E8F">
              <w:rPr>
                <w:rFonts w:cs="Arial"/>
                <w:lang w:eastAsia="ja-JP"/>
              </w:rPr>
              <w:t>IE/Group Name</w:t>
            </w:r>
          </w:p>
        </w:tc>
        <w:tc>
          <w:tcPr>
            <w:tcW w:w="1134" w:type="dxa"/>
          </w:tcPr>
          <w:p w14:paraId="6F9096AF" w14:textId="77777777" w:rsidR="00C935A0" w:rsidRPr="007C6E8F" w:rsidRDefault="00C935A0" w:rsidP="00C935A0">
            <w:pPr>
              <w:pStyle w:val="TAH"/>
              <w:rPr>
                <w:rFonts w:cs="Arial"/>
                <w:lang w:eastAsia="ja-JP"/>
              </w:rPr>
            </w:pPr>
            <w:r w:rsidRPr="007C6E8F">
              <w:rPr>
                <w:rFonts w:cs="Arial"/>
                <w:lang w:eastAsia="ja-JP"/>
              </w:rPr>
              <w:t>Presence</w:t>
            </w:r>
          </w:p>
        </w:tc>
        <w:tc>
          <w:tcPr>
            <w:tcW w:w="1417" w:type="dxa"/>
          </w:tcPr>
          <w:p w14:paraId="18F1A1E6" w14:textId="77777777" w:rsidR="00C935A0" w:rsidRPr="007C6E8F" w:rsidRDefault="00C935A0" w:rsidP="00C935A0">
            <w:pPr>
              <w:pStyle w:val="TAH"/>
              <w:rPr>
                <w:rFonts w:cs="Arial"/>
                <w:lang w:eastAsia="ja-JP"/>
              </w:rPr>
            </w:pPr>
            <w:r w:rsidRPr="007C6E8F">
              <w:rPr>
                <w:rFonts w:cs="Arial"/>
                <w:lang w:eastAsia="ja-JP"/>
              </w:rPr>
              <w:t>Range</w:t>
            </w:r>
          </w:p>
        </w:tc>
        <w:tc>
          <w:tcPr>
            <w:tcW w:w="1701" w:type="dxa"/>
          </w:tcPr>
          <w:p w14:paraId="08DCC4CE" w14:textId="77777777" w:rsidR="00C935A0" w:rsidRPr="007C6E8F" w:rsidRDefault="00C935A0" w:rsidP="00C935A0">
            <w:pPr>
              <w:pStyle w:val="TAH"/>
              <w:rPr>
                <w:rFonts w:cs="Arial"/>
                <w:lang w:eastAsia="ja-JP"/>
              </w:rPr>
            </w:pPr>
            <w:r w:rsidRPr="007C6E8F">
              <w:rPr>
                <w:rFonts w:cs="Arial"/>
                <w:lang w:eastAsia="ja-JP"/>
              </w:rPr>
              <w:t>IE type and reference</w:t>
            </w:r>
          </w:p>
        </w:tc>
        <w:tc>
          <w:tcPr>
            <w:tcW w:w="2410" w:type="dxa"/>
          </w:tcPr>
          <w:p w14:paraId="1876DAEB" w14:textId="77777777" w:rsidR="00C935A0" w:rsidRPr="007C6E8F" w:rsidRDefault="00C935A0" w:rsidP="00C935A0">
            <w:pPr>
              <w:pStyle w:val="TAH"/>
              <w:rPr>
                <w:rFonts w:cs="Arial"/>
                <w:lang w:eastAsia="ja-JP"/>
              </w:rPr>
            </w:pPr>
            <w:r w:rsidRPr="007C6E8F">
              <w:rPr>
                <w:rFonts w:cs="Arial"/>
                <w:lang w:eastAsia="ja-JP"/>
              </w:rPr>
              <w:t>Semantics description</w:t>
            </w:r>
          </w:p>
        </w:tc>
      </w:tr>
      <w:tr w:rsidR="00C935A0" w14:paraId="1CBAC3B2" w14:textId="77777777" w:rsidTr="00C935A0">
        <w:tc>
          <w:tcPr>
            <w:tcW w:w="2552" w:type="dxa"/>
          </w:tcPr>
          <w:p w14:paraId="36D3119F" w14:textId="77777777" w:rsidR="00C935A0" w:rsidRPr="007C6E8F" w:rsidRDefault="00C935A0" w:rsidP="00C935A0">
            <w:pPr>
              <w:pStyle w:val="TAL"/>
              <w:rPr>
                <w:lang w:eastAsia="ja-JP"/>
              </w:rPr>
            </w:pPr>
            <w:r w:rsidRPr="00407E71">
              <w:rPr>
                <w:b/>
                <w:bCs/>
                <w:lang w:eastAsia="ja-JP"/>
              </w:rPr>
              <w:t>RLC Activation State List</w:t>
            </w:r>
          </w:p>
        </w:tc>
        <w:tc>
          <w:tcPr>
            <w:tcW w:w="1134" w:type="dxa"/>
          </w:tcPr>
          <w:p w14:paraId="5A57C2EC" w14:textId="77777777" w:rsidR="00C935A0" w:rsidRPr="007C6E8F" w:rsidRDefault="00C935A0" w:rsidP="00C935A0">
            <w:pPr>
              <w:pStyle w:val="TAL"/>
              <w:rPr>
                <w:rFonts w:eastAsia="SimSun"/>
                <w:lang w:val="en-US" w:eastAsia="zh-CN"/>
              </w:rPr>
            </w:pPr>
          </w:p>
        </w:tc>
        <w:tc>
          <w:tcPr>
            <w:tcW w:w="1417" w:type="dxa"/>
          </w:tcPr>
          <w:p w14:paraId="73DDC07B" w14:textId="77777777" w:rsidR="00C935A0" w:rsidRPr="003B49D7" w:rsidRDefault="00C935A0" w:rsidP="00C935A0">
            <w:pPr>
              <w:pStyle w:val="TAL"/>
              <w:rPr>
                <w:rFonts w:eastAsia="Malgun Gothic" w:cs="Arial"/>
                <w:i/>
                <w:lang w:eastAsia="zh-CN"/>
              </w:rPr>
            </w:pPr>
            <w:r w:rsidRPr="003B49D7">
              <w:rPr>
                <w:rFonts w:eastAsia="Malgun Gothic" w:cs="Arial" w:hint="eastAsia"/>
                <w:i/>
                <w:lang w:eastAsia="zh-CN"/>
              </w:rPr>
              <w:t>1</w:t>
            </w:r>
          </w:p>
        </w:tc>
        <w:tc>
          <w:tcPr>
            <w:tcW w:w="1701" w:type="dxa"/>
          </w:tcPr>
          <w:p w14:paraId="1D2E2C57" w14:textId="77777777" w:rsidR="00C935A0" w:rsidRPr="007C6E8F" w:rsidRDefault="00C935A0" w:rsidP="00C935A0">
            <w:pPr>
              <w:pStyle w:val="TAL"/>
              <w:rPr>
                <w:lang w:eastAsia="ja-JP"/>
              </w:rPr>
            </w:pPr>
          </w:p>
        </w:tc>
        <w:tc>
          <w:tcPr>
            <w:tcW w:w="2410" w:type="dxa"/>
          </w:tcPr>
          <w:p w14:paraId="0F67D09D" w14:textId="77777777" w:rsidR="00C935A0" w:rsidRPr="008E5D36" w:rsidRDefault="00C935A0" w:rsidP="00C935A0">
            <w:pPr>
              <w:pStyle w:val="TAL"/>
              <w:rPr>
                <w:lang w:eastAsia="ja-JP"/>
              </w:rPr>
            </w:pPr>
          </w:p>
        </w:tc>
      </w:tr>
      <w:tr w:rsidR="00C935A0" w14:paraId="67AEBF26" w14:textId="77777777" w:rsidTr="00C935A0">
        <w:tc>
          <w:tcPr>
            <w:tcW w:w="2552" w:type="dxa"/>
          </w:tcPr>
          <w:p w14:paraId="43F24108" w14:textId="77777777" w:rsidR="00C935A0" w:rsidRPr="007C6E8F" w:rsidRDefault="00C935A0" w:rsidP="00C935A0">
            <w:pPr>
              <w:pStyle w:val="TAL"/>
              <w:ind w:left="113"/>
              <w:rPr>
                <w:b/>
                <w:lang w:eastAsia="ja-JP"/>
              </w:rPr>
            </w:pPr>
            <w:r>
              <w:rPr>
                <w:b/>
                <w:lang w:eastAsia="ja-JP"/>
              </w:rPr>
              <w:t>&gt;</w:t>
            </w:r>
            <w:r w:rsidRPr="00407E71">
              <w:rPr>
                <w:b/>
                <w:bCs/>
                <w:lang w:eastAsia="ja-JP"/>
              </w:rPr>
              <w:t>RLC Activation State Items</w:t>
            </w:r>
          </w:p>
        </w:tc>
        <w:tc>
          <w:tcPr>
            <w:tcW w:w="1134" w:type="dxa"/>
          </w:tcPr>
          <w:p w14:paraId="3FB5A0AE" w14:textId="77777777" w:rsidR="00C935A0" w:rsidRPr="007C6E8F" w:rsidRDefault="00C935A0" w:rsidP="00C935A0">
            <w:pPr>
              <w:pStyle w:val="TAL"/>
              <w:rPr>
                <w:rFonts w:eastAsia="SimSun"/>
                <w:lang w:val="en-US" w:eastAsia="zh-CN"/>
              </w:rPr>
            </w:pPr>
          </w:p>
        </w:tc>
        <w:tc>
          <w:tcPr>
            <w:tcW w:w="1417" w:type="dxa"/>
          </w:tcPr>
          <w:p w14:paraId="35E205B5" w14:textId="77777777" w:rsidR="00C935A0" w:rsidRPr="007C6E8F" w:rsidRDefault="00C935A0" w:rsidP="00C935A0">
            <w:pPr>
              <w:pStyle w:val="TAL"/>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701" w:type="dxa"/>
          </w:tcPr>
          <w:p w14:paraId="3B01CA12" w14:textId="77777777" w:rsidR="00C935A0" w:rsidRPr="007C6E8F" w:rsidRDefault="00C935A0" w:rsidP="00C935A0">
            <w:pPr>
              <w:pStyle w:val="TAL"/>
              <w:rPr>
                <w:lang w:eastAsia="ja-JP"/>
              </w:rPr>
            </w:pPr>
          </w:p>
        </w:tc>
        <w:tc>
          <w:tcPr>
            <w:tcW w:w="2410" w:type="dxa"/>
          </w:tcPr>
          <w:p w14:paraId="4EB1DBCC" w14:textId="77777777" w:rsidR="00C935A0" w:rsidRPr="00166792" w:rsidRDefault="00C935A0" w:rsidP="00C935A0">
            <w:pPr>
              <w:pStyle w:val="TAL"/>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1849F0FC" w14:textId="77777777" w:rsidR="00C935A0" w:rsidRPr="007C6E8F" w:rsidRDefault="00C935A0" w:rsidP="00C935A0">
            <w:pPr>
              <w:pStyle w:val="TAL"/>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C935A0" w14:paraId="11CDE992" w14:textId="77777777" w:rsidTr="00C935A0">
        <w:tc>
          <w:tcPr>
            <w:tcW w:w="2552" w:type="dxa"/>
          </w:tcPr>
          <w:p w14:paraId="35E7F936" w14:textId="77777777" w:rsidR="00C935A0" w:rsidRDefault="00C935A0" w:rsidP="00C935A0">
            <w:pPr>
              <w:pStyle w:val="TAL"/>
              <w:ind w:left="227"/>
              <w:rPr>
                <w:b/>
                <w:lang w:eastAsia="ja-JP"/>
              </w:rPr>
            </w:pPr>
            <w:r w:rsidRPr="003B49D7">
              <w:rPr>
                <w:rFonts w:eastAsia="Malgun Gothic"/>
                <w:lang w:eastAsia="zh-CN"/>
              </w:rPr>
              <w:t>&gt;&gt;Duplication State</w:t>
            </w:r>
          </w:p>
        </w:tc>
        <w:tc>
          <w:tcPr>
            <w:tcW w:w="1134" w:type="dxa"/>
          </w:tcPr>
          <w:p w14:paraId="1F504F61" w14:textId="77777777" w:rsidR="00C935A0" w:rsidRPr="007C6E8F" w:rsidRDefault="00C935A0" w:rsidP="00C935A0">
            <w:pPr>
              <w:pStyle w:val="TAL"/>
              <w:rPr>
                <w:rFonts w:eastAsia="SimSun"/>
                <w:lang w:val="en-US" w:eastAsia="zh-CN"/>
              </w:rPr>
            </w:pPr>
            <w:r>
              <w:rPr>
                <w:rFonts w:eastAsia="SimSun" w:hint="eastAsia"/>
                <w:lang w:eastAsia="zh-CN"/>
              </w:rPr>
              <w:t>M</w:t>
            </w:r>
          </w:p>
        </w:tc>
        <w:tc>
          <w:tcPr>
            <w:tcW w:w="1417" w:type="dxa"/>
          </w:tcPr>
          <w:p w14:paraId="67021002" w14:textId="77777777" w:rsidR="00C935A0" w:rsidRPr="00E67763" w:rsidRDefault="00C935A0" w:rsidP="00C935A0">
            <w:pPr>
              <w:pStyle w:val="TAL"/>
              <w:rPr>
                <w:i/>
                <w:szCs w:val="18"/>
                <w:lang w:eastAsia="ja-JP"/>
              </w:rPr>
            </w:pPr>
          </w:p>
        </w:tc>
        <w:tc>
          <w:tcPr>
            <w:tcW w:w="1701" w:type="dxa"/>
          </w:tcPr>
          <w:p w14:paraId="552CF969" w14:textId="77777777" w:rsidR="00C935A0" w:rsidRPr="007C6E8F" w:rsidRDefault="00C935A0" w:rsidP="00C935A0">
            <w:pPr>
              <w:pStyle w:val="TAL"/>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410" w:type="dxa"/>
          </w:tcPr>
          <w:p w14:paraId="3969256F" w14:textId="77777777" w:rsidR="00C935A0" w:rsidRPr="008E5D36" w:rsidRDefault="00C935A0" w:rsidP="00C935A0">
            <w:pPr>
              <w:pStyle w:val="TAL"/>
              <w:rPr>
                <w:lang w:eastAsia="ja-JP"/>
              </w:rPr>
            </w:pPr>
          </w:p>
        </w:tc>
      </w:tr>
      <w:tr w:rsidR="00C935A0" w14:paraId="1819EB49" w14:textId="77777777" w:rsidTr="00C935A0">
        <w:tc>
          <w:tcPr>
            <w:tcW w:w="2552" w:type="dxa"/>
          </w:tcPr>
          <w:p w14:paraId="23863C24" w14:textId="77777777" w:rsidR="00C935A0" w:rsidRPr="007C6E8F" w:rsidRDefault="00C935A0" w:rsidP="00C935A0">
            <w:pPr>
              <w:pStyle w:val="TAL"/>
              <w:rPr>
                <w:lang w:eastAsia="ja-JP"/>
              </w:rPr>
            </w:pPr>
            <w:r w:rsidRPr="007C6E8F">
              <w:rPr>
                <w:rFonts w:eastAsia="SimSun" w:hint="eastAsia"/>
                <w:lang w:val="en-US" w:eastAsia="zh-CN"/>
              </w:rPr>
              <w:t>Primary RLC Indication</w:t>
            </w:r>
          </w:p>
        </w:tc>
        <w:tc>
          <w:tcPr>
            <w:tcW w:w="1134" w:type="dxa"/>
          </w:tcPr>
          <w:p w14:paraId="6FBDEA19" w14:textId="77777777" w:rsidR="00C935A0" w:rsidRPr="007C6E8F" w:rsidRDefault="00C935A0" w:rsidP="00C935A0">
            <w:pPr>
              <w:pStyle w:val="TAL"/>
              <w:rPr>
                <w:rFonts w:eastAsia="SimSun"/>
                <w:lang w:val="en-US" w:eastAsia="zh-CN"/>
              </w:rPr>
            </w:pPr>
            <w:r>
              <w:rPr>
                <w:szCs w:val="18"/>
              </w:rPr>
              <w:t>O</w:t>
            </w:r>
          </w:p>
        </w:tc>
        <w:tc>
          <w:tcPr>
            <w:tcW w:w="1417" w:type="dxa"/>
          </w:tcPr>
          <w:p w14:paraId="63CAA3B0" w14:textId="77777777" w:rsidR="00C935A0" w:rsidRPr="007C6E8F" w:rsidRDefault="00C935A0" w:rsidP="00C935A0">
            <w:pPr>
              <w:pStyle w:val="TAL"/>
              <w:rPr>
                <w:rFonts w:cs="Arial"/>
                <w:i/>
                <w:lang w:eastAsia="ja-JP"/>
              </w:rPr>
            </w:pPr>
          </w:p>
        </w:tc>
        <w:tc>
          <w:tcPr>
            <w:tcW w:w="1701" w:type="dxa"/>
          </w:tcPr>
          <w:p w14:paraId="6FF67246" w14:textId="77777777" w:rsidR="00C935A0" w:rsidRPr="007C6E8F" w:rsidRDefault="00C935A0" w:rsidP="00C935A0">
            <w:pPr>
              <w:pStyle w:val="TAL"/>
            </w:pPr>
            <w:r w:rsidRPr="007C6E8F">
              <w:t>ENUMERATED (</w:t>
            </w:r>
          </w:p>
          <w:p w14:paraId="5C8AD160" w14:textId="77777777" w:rsidR="00C935A0" w:rsidRPr="007C6E8F" w:rsidRDefault="00C935A0" w:rsidP="00C935A0">
            <w:pPr>
              <w:pStyle w:val="TAL"/>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410" w:type="dxa"/>
          </w:tcPr>
          <w:p w14:paraId="548F4A15" w14:textId="77777777" w:rsidR="00C935A0" w:rsidRPr="003B49D7" w:rsidRDefault="00C935A0" w:rsidP="00C935A0">
            <w:pPr>
              <w:pStyle w:val="TAL"/>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35641953" w14:textId="77777777" w:rsidR="00C935A0" w:rsidRPr="003B49D7" w:rsidRDefault="00C935A0" w:rsidP="00C935A0">
      <w:pPr>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5F0A5E" w14:paraId="467ADF01" w14:textId="77777777" w:rsidTr="00C935A0">
        <w:tc>
          <w:tcPr>
            <w:tcW w:w="3528" w:type="dxa"/>
          </w:tcPr>
          <w:p w14:paraId="5C2C5BC5" w14:textId="77777777" w:rsidR="00C935A0" w:rsidRPr="005F0A5E" w:rsidRDefault="00C935A0" w:rsidP="00C935A0">
            <w:pPr>
              <w:pStyle w:val="TAH"/>
              <w:rPr>
                <w:rFonts w:cs="Arial"/>
                <w:lang w:eastAsia="ja-JP"/>
              </w:rPr>
            </w:pPr>
            <w:r w:rsidRPr="005F0A5E">
              <w:rPr>
                <w:rFonts w:cs="Arial"/>
                <w:lang w:eastAsia="ja-JP"/>
              </w:rPr>
              <w:t>Range bound</w:t>
            </w:r>
          </w:p>
        </w:tc>
        <w:tc>
          <w:tcPr>
            <w:tcW w:w="6192" w:type="dxa"/>
          </w:tcPr>
          <w:p w14:paraId="2CC96D82" w14:textId="77777777" w:rsidR="00C935A0" w:rsidRPr="005F0A5E" w:rsidRDefault="00C935A0" w:rsidP="00C935A0">
            <w:pPr>
              <w:pStyle w:val="TAH"/>
              <w:rPr>
                <w:rFonts w:cs="Arial"/>
                <w:lang w:eastAsia="ja-JP"/>
              </w:rPr>
            </w:pPr>
            <w:r w:rsidRPr="005F0A5E">
              <w:rPr>
                <w:rFonts w:cs="Arial"/>
                <w:lang w:eastAsia="ja-JP"/>
              </w:rPr>
              <w:t>Explanation</w:t>
            </w:r>
          </w:p>
        </w:tc>
      </w:tr>
      <w:tr w:rsidR="00C935A0" w:rsidRPr="005F0A5E" w14:paraId="2DA9312D" w14:textId="77777777" w:rsidTr="00C935A0">
        <w:tc>
          <w:tcPr>
            <w:tcW w:w="3528" w:type="dxa"/>
          </w:tcPr>
          <w:p w14:paraId="72CA0DD7" w14:textId="77777777" w:rsidR="00C935A0" w:rsidRPr="005F0A5E" w:rsidRDefault="00C935A0" w:rsidP="00C935A0">
            <w:pPr>
              <w:pStyle w:val="TAL"/>
              <w:rPr>
                <w:lang w:eastAsia="ja-JP"/>
              </w:rPr>
            </w:pPr>
            <w:r w:rsidRPr="00407E71">
              <w:rPr>
                <w:bCs/>
                <w:iCs/>
                <w:szCs w:val="18"/>
                <w:lang w:eastAsia="ja-JP"/>
              </w:rPr>
              <w:t>maxnoofRLCDuplicationstate</w:t>
            </w:r>
          </w:p>
        </w:tc>
        <w:tc>
          <w:tcPr>
            <w:tcW w:w="6192" w:type="dxa"/>
          </w:tcPr>
          <w:p w14:paraId="4C81E133" w14:textId="77777777" w:rsidR="00C935A0" w:rsidRPr="005F0A5E" w:rsidRDefault="00C935A0" w:rsidP="00C935A0">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ED06868" w14:textId="77777777" w:rsidR="00C935A0" w:rsidRDefault="00C935A0" w:rsidP="00C935A0">
      <w:pPr>
        <w:rPr>
          <w:lang w:eastAsia="zh-CN"/>
        </w:rPr>
      </w:pPr>
    </w:p>
    <w:p w14:paraId="2C424E8D" w14:textId="77777777" w:rsidR="00C935A0" w:rsidRPr="009354E2" w:rsidRDefault="00C935A0" w:rsidP="00C935A0">
      <w:pPr>
        <w:pStyle w:val="Heading4"/>
        <w:rPr>
          <w:rFonts w:eastAsia="SimSun"/>
        </w:rPr>
      </w:pPr>
      <w:bookmarkStart w:id="6042" w:name="_Toc44497770"/>
      <w:bookmarkStart w:id="6043" w:name="_Toc45108157"/>
      <w:bookmarkStart w:id="6044" w:name="_Toc45901777"/>
      <w:bookmarkStart w:id="6045" w:name="_Toc51850858"/>
      <w:bookmarkStart w:id="6046" w:name="_Toc56693862"/>
      <w:bookmarkStart w:id="6047" w:name="_Toc64447406"/>
      <w:bookmarkStart w:id="6048" w:name="_Toc66286900"/>
      <w:bookmarkStart w:id="6049" w:name="_Toc74151595"/>
      <w:bookmarkStart w:id="6050" w:name="_Toc81322203"/>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6042"/>
      <w:bookmarkEnd w:id="6043"/>
      <w:bookmarkEnd w:id="6044"/>
      <w:bookmarkEnd w:id="6045"/>
      <w:bookmarkEnd w:id="6046"/>
      <w:bookmarkEnd w:id="6047"/>
      <w:bookmarkEnd w:id="6048"/>
      <w:bookmarkEnd w:id="6049"/>
      <w:bookmarkEnd w:id="6050"/>
    </w:p>
    <w:p w14:paraId="06CC38DD" w14:textId="77777777" w:rsidR="00C935A0" w:rsidRPr="003428BD" w:rsidRDefault="00C935A0" w:rsidP="00C935A0">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C935A0" w:rsidRPr="003428BD" w14:paraId="69C580EB" w14:textId="77777777" w:rsidTr="00C935A0">
        <w:tc>
          <w:tcPr>
            <w:tcW w:w="2448" w:type="dxa"/>
          </w:tcPr>
          <w:p w14:paraId="63AE2E41" w14:textId="77777777" w:rsidR="00C935A0" w:rsidRPr="003428BD" w:rsidRDefault="00C935A0" w:rsidP="00C935A0">
            <w:pPr>
              <w:pStyle w:val="TAH"/>
              <w:rPr>
                <w:lang w:eastAsia="ja-JP"/>
              </w:rPr>
            </w:pPr>
            <w:r w:rsidRPr="003428BD">
              <w:rPr>
                <w:lang w:eastAsia="ja-JP"/>
              </w:rPr>
              <w:t>IE/Group Name</w:t>
            </w:r>
          </w:p>
        </w:tc>
        <w:tc>
          <w:tcPr>
            <w:tcW w:w="1080" w:type="dxa"/>
          </w:tcPr>
          <w:p w14:paraId="2C3167C1" w14:textId="77777777" w:rsidR="00C935A0" w:rsidRPr="003428BD" w:rsidRDefault="00C935A0" w:rsidP="00C935A0">
            <w:pPr>
              <w:pStyle w:val="TAH"/>
              <w:rPr>
                <w:lang w:eastAsia="ja-JP"/>
              </w:rPr>
            </w:pPr>
            <w:r w:rsidRPr="003428BD">
              <w:rPr>
                <w:lang w:eastAsia="ja-JP"/>
              </w:rPr>
              <w:t>Presence</w:t>
            </w:r>
          </w:p>
        </w:tc>
        <w:tc>
          <w:tcPr>
            <w:tcW w:w="1440" w:type="dxa"/>
          </w:tcPr>
          <w:p w14:paraId="7E661F6A" w14:textId="77777777" w:rsidR="00C935A0" w:rsidRPr="003428BD" w:rsidRDefault="00C935A0" w:rsidP="00C935A0">
            <w:pPr>
              <w:pStyle w:val="TAH"/>
              <w:rPr>
                <w:lang w:eastAsia="ja-JP"/>
              </w:rPr>
            </w:pPr>
            <w:r w:rsidRPr="003428BD">
              <w:rPr>
                <w:lang w:eastAsia="ja-JP"/>
              </w:rPr>
              <w:t>Range</w:t>
            </w:r>
          </w:p>
        </w:tc>
        <w:tc>
          <w:tcPr>
            <w:tcW w:w="1872" w:type="dxa"/>
          </w:tcPr>
          <w:p w14:paraId="2ED03093" w14:textId="77777777" w:rsidR="00C935A0" w:rsidRPr="003428BD" w:rsidRDefault="00C935A0" w:rsidP="00C935A0">
            <w:pPr>
              <w:pStyle w:val="TAH"/>
              <w:rPr>
                <w:lang w:eastAsia="ja-JP"/>
              </w:rPr>
            </w:pPr>
            <w:r w:rsidRPr="003428BD">
              <w:rPr>
                <w:lang w:eastAsia="ja-JP"/>
              </w:rPr>
              <w:t>IE type and reference</w:t>
            </w:r>
          </w:p>
        </w:tc>
        <w:tc>
          <w:tcPr>
            <w:tcW w:w="2091" w:type="dxa"/>
          </w:tcPr>
          <w:p w14:paraId="03E4560A" w14:textId="77777777" w:rsidR="00C935A0" w:rsidRPr="003428BD" w:rsidRDefault="00C935A0" w:rsidP="00C935A0">
            <w:pPr>
              <w:pStyle w:val="TAH"/>
              <w:rPr>
                <w:lang w:eastAsia="ja-JP"/>
              </w:rPr>
            </w:pPr>
            <w:r w:rsidRPr="003428BD">
              <w:rPr>
                <w:lang w:eastAsia="ja-JP"/>
              </w:rPr>
              <w:t>Semantics description</w:t>
            </w:r>
          </w:p>
        </w:tc>
      </w:tr>
      <w:tr w:rsidR="00C935A0" w:rsidRPr="003428BD" w14:paraId="5FEE9E76" w14:textId="77777777" w:rsidTr="00C935A0">
        <w:tc>
          <w:tcPr>
            <w:tcW w:w="2448" w:type="dxa"/>
          </w:tcPr>
          <w:p w14:paraId="58EF958E" w14:textId="77777777" w:rsidR="00C935A0" w:rsidRPr="003428BD" w:rsidRDefault="00C935A0" w:rsidP="00C935A0">
            <w:pPr>
              <w:pStyle w:val="TAL"/>
              <w:rPr>
                <w:rFonts w:eastAsia="Batang" w:cs="Arial"/>
                <w:lang w:eastAsia="zh-CN"/>
              </w:rPr>
            </w:pPr>
            <w:r>
              <w:rPr>
                <w:rFonts w:hint="eastAsia"/>
                <w:lang w:eastAsia="zh-CN"/>
              </w:rPr>
              <w:t>RSN</w:t>
            </w:r>
          </w:p>
        </w:tc>
        <w:tc>
          <w:tcPr>
            <w:tcW w:w="1080" w:type="dxa"/>
          </w:tcPr>
          <w:p w14:paraId="7A494EC9" w14:textId="77777777" w:rsidR="00C935A0" w:rsidRPr="003428BD" w:rsidRDefault="00C935A0" w:rsidP="00C935A0">
            <w:pPr>
              <w:pStyle w:val="TAL"/>
              <w:rPr>
                <w:rFonts w:cs="Arial"/>
                <w:lang w:eastAsia="ja-JP"/>
              </w:rPr>
            </w:pPr>
            <w:r w:rsidRPr="003428BD">
              <w:rPr>
                <w:rFonts w:cs="Arial"/>
                <w:lang w:eastAsia="ja-JP"/>
              </w:rPr>
              <w:t>M</w:t>
            </w:r>
          </w:p>
        </w:tc>
        <w:tc>
          <w:tcPr>
            <w:tcW w:w="1440" w:type="dxa"/>
          </w:tcPr>
          <w:p w14:paraId="69606BEE" w14:textId="77777777" w:rsidR="00C935A0" w:rsidRPr="003428BD" w:rsidRDefault="00C935A0" w:rsidP="00C935A0">
            <w:pPr>
              <w:pStyle w:val="TAL"/>
              <w:rPr>
                <w:i/>
                <w:lang w:eastAsia="ja-JP"/>
              </w:rPr>
            </w:pPr>
          </w:p>
        </w:tc>
        <w:tc>
          <w:tcPr>
            <w:tcW w:w="1872" w:type="dxa"/>
          </w:tcPr>
          <w:p w14:paraId="33196D7E" w14:textId="77777777" w:rsidR="00C935A0" w:rsidRPr="003428BD" w:rsidRDefault="00C935A0" w:rsidP="00C935A0">
            <w:pPr>
              <w:pStyle w:val="TAL"/>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091" w:type="dxa"/>
          </w:tcPr>
          <w:p w14:paraId="718A410E" w14:textId="77777777" w:rsidR="00C935A0" w:rsidRPr="003428BD" w:rsidRDefault="00C935A0" w:rsidP="00C935A0">
            <w:pPr>
              <w:pStyle w:val="TAL"/>
              <w:rPr>
                <w:lang w:eastAsia="ja-JP"/>
              </w:rPr>
            </w:pPr>
          </w:p>
        </w:tc>
      </w:tr>
    </w:tbl>
    <w:p w14:paraId="6041EFC1" w14:textId="77777777" w:rsidR="00C935A0" w:rsidRPr="00407E71" w:rsidRDefault="00C935A0" w:rsidP="00C935A0">
      <w:pPr>
        <w:rPr>
          <w:b/>
          <w:i/>
          <w:noProof/>
        </w:rPr>
      </w:pPr>
    </w:p>
    <w:p w14:paraId="5C97A59D" w14:textId="77777777" w:rsidR="00C935A0" w:rsidRPr="00FF246F" w:rsidRDefault="00C935A0" w:rsidP="00C935A0">
      <w:pPr>
        <w:pStyle w:val="Heading4"/>
        <w:rPr>
          <w:rFonts w:eastAsia="Batang"/>
        </w:rPr>
      </w:pPr>
      <w:bookmarkStart w:id="6051" w:name="_Toc44497771"/>
      <w:bookmarkStart w:id="6052" w:name="_Toc45108158"/>
      <w:bookmarkStart w:id="6053" w:name="_Toc45901778"/>
      <w:bookmarkStart w:id="6054" w:name="_Toc51850859"/>
      <w:bookmarkStart w:id="6055" w:name="_Toc56693863"/>
      <w:bookmarkStart w:id="6056" w:name="_Toc64447407"/>
      <w:bookmarkStart w:id="6057" w:name="_Toc66286901"/>
      <w:bookmarkStart w:id="6058" w:name="_Toc74151596"/>
      <w:bookmarkStart w:id="6059" w:name="_Toc81322204"/>
      <w:r w:rsidRPr="00FF246F">
        <w:rPr>
          <w:rFonts w:eastAsia="Batang"/>
        </w:rPr>
        <w:t>9.2.3.</w:t>
      </w:r>
      <w:r>
        <w:rPr>
          <w:rFonts w:eastAsia="Batang"/>
        </w:rPr>
        <w:t>113</w:t>
      </w:r>
      <w:r w:rsidRPr="00FF246F">
        <w:rPr>
          <w:rFonts w:eastAsia="Batang"/>
        </w:rPr>
        <w:tab/>
        <w:t xml:space="preserve">Extended </w:t>
      </w:r>
      <w:r w:rsidRPr="00FF246F">
        <w:t>Packet Delay Budget</w:t>
      </w:r>
      <w:bookmarkEnd w:id="6051"/>
      <w:bookmarkEnd w:id="6052"/>
      <w:bookmarkEnd w:id="6053"/>
      <w:bookmarkEnd w:id="6054"/>
      <w:bookmarkEnd w:id="6055"/>
      <w:bookmarkEnd w:id="6056"/>
      <w:bookmarkEnd w:id="6057"/>
      <w:bookmarkEnd w:id="6058"/>
      <w:bookmarkEnd w:id="6059"/>
    </w:p>
    <w:p w14:paraId="40B96475" w14:textId="77777777" w:rsidR="00C935A0" w:rsidRPr="00FF246F" w:rsidRDefault="00C935A0" w:rsidP="00C935A0">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935A0" w:rsidRPr="00F456E9" w14:paraId="55EC2D6D"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234FAFFA" w14:textId="77777777" w:rsidR="00C935A0" w:rsidRPr="00FF246F" w:rsidRDefault="00C935A0" w:rsidP="00C935A0">
            <w:pPr>
              <w:pStyle w:val="TAH"/>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1ECAA2" w14:textId="77777777" w:rsidR="00C935A0" w:rsidRPr="00FF246F" w:rsidRDefault="00C935A0" w:rsidP="00C935A0">
            <w:pPr>
              <w:pStyle w:val="TAH"/>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08744" w14:textId="77777777" w:rsidR="00C935A0" w:rsidRPr="00FF246F" w:rsidRDefault="00C935A0" w:rsidP="00C935A0">
            <w:pPr>
              <w:pStyle w:val="TAH"/>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61EA16" w14:textId="77777777" w:rsidR="00C935A0" w:rsidRPr="00FF246F" w:rsidRDefault="00C935A0" w:rsidP="00C935A0">
            <w:pPr>
              <w:pStyle w:val="TAH"/>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5E122E" w14:textId="77777777" w:rsidR="00C935A0" w:rsidRPr="00FF246F" w:rsidRDefault="00C935A0" w:rsidP="00C935A0">
            <w:pPr>
              <w:pStyle w:val="TAH"/>
              <w:rPr>
                <w:rFonts w:cs="Arial"/>
                <w:lang w:eastAsia="ja-JP"/>
              </w:rPr>
            </w:pPr>
            <w:r w:rsidRPr="00FF246F">
              <w:rPr>
                <w:rFonts w:cs="Arial"/>
                <w:lang w:eastAsia="ja-JP"/>
              </w:rPr>
              <w:t>Semantics description</w:t>
            </w:r>
          </w:p>
        </w:tc>
      </w:tr>
      <w:tr w:rsidR="00C935A0" w:rsidRPr="000737F6" w14:paraId="0CC1F61B" w14:textId="77777777" w:rsidTr="00C935A0">
        <w:tc>
          <w:tcPr>
            <w:tcW w:w="2448" w:type="dxa"/>
            <w:tcBorders>
              <w:top w:val="single" w:sz="4" w:space="0" w:color="auto"/>
              <w:left w:val="single" w:sz="4" w:space="0" w:color="auto"/>
              <w:bottom w:val="single" w:sz="4" w:space="0" w:color="auto"/>
              <w:right w:val="single" w:sz="4" w:space="0" w:color="auto"/>
            </w:tcBorders>
            <w:hideMark/>
          </w:tcPr>
          <w:p w14:paraId="609789B5" w14:textId="77777777" w:rsidR="00C935A0" w:rsidRPr="00FF246F" w:rsidRDefault="00C935A0" w:rsidP="00C935A0">
            <w:pPr>
              <w:pStyle w:val="TAL"/>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308AE029" w14:textId="77777777" w:rsidR="00C935A0" w:rsidRPr="00FF246F" w:rsidRDefault="00C935A0" w:rsidP="00C935A0">
            <w:pPr>
              <w:pStyle w:val="TAL"/>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5AC664F4" w14:textId="77777777" w:rsidR="00C935A0" w:rsidRPr="00FF246F" w:rsidRDefault="00C935A0" w:rsidP="00C935A0">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1BB93D" w14:textId="77777777" w:rsidR="00C935A0" w:rsidRPr="00FF246F" w:rsidRDefault="00C935A0" w:rsidP="00C935A0">
            <w:pPr>
              <w:pStyle w:val="TAL"/>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2A9E0F69" w14:textId="77777777" w:rsidR="00C935A0" w:rsidRDefault="00C935A0" w:rsidP="00C935A0">
            <w:pPr>
              <w:pStyle w:val="TAL"/>
              <w:rPr>
                <w:lang w:eastAsia="ja-JP"/>
              </w:rPr>
            </w:pPr>
            <w:r w:rsidRPr="00FF246F">
              <w:rPr>
                <w:szCs w:val="22"/>
              </w:rPr>
              <w:t>Upper bound value for the delay that a packet may experience expressed in unit of 0.01ms.</w:t>
            </w:r>
          </w:p>
        </w:tc>
      </w:tr>
    </w:tbl>
    <w:p w14:paraId="080B1DD0" w14:textId="77777777" w:rsidR="00C935A0" w:rsidRPr="00007841" w:rsidRDefault="00C935A0" w:rsidP="00C935A0">
      <w:pPr>
        <w:rPr>
          <w:lang w:val="en-US"/>
        </w:rPr>
      </w:pPr>
    </w:p>
    <w:p w14:paraId="2D836A4A" w14:textId="77777777" w:rsidR="00C935A0" w:rsidRPr="00E67E0D" w:rsidRDefault="00C935A0" w:rsidP="00C935A0">
      <w:pPr>
        <w:pStyle w:val="Heading4"/>
      </w:pPr>
      <w:bookmarkStart w:id="6060" w:name="_Toc44497772"/>
      <w:bookmarkStart w:id="6061" w:name="_Toc45108159"/>
      <w:bookmarkStart w:id="6062" w:name="_Toc45901779"/>
      <w:bookmarkStart w:id="6063" w:name="_Toc51850860"/>
      <w:bookmarkStart w:id="6064" w:name="_Toc56693864"/>
      <w:bookmarkStart w:id="6065" w:name="_Toc64447408"/>
      <w:bookmarkStart w:id="6066" w:name="_Toc66286902"/>
      <w:bookmarkStart w:id="6067" w:name="_Toc74151597"/>
      <w:bookmarkStart w:id="6068" w:name="_Toc81322205"/>
      <w:r w:rsidRPr="00E67E0D">
        <w:t>9.</w:t>
      </w:r>
      <w:r>
        <w:t>2</w:t>
      </w:r>
      <w:r w:rsidRPr="00E67E0D">
        <w:t>.</w:t>
      </w:r>
      <w:r>
        <w:t>3</w:t>
      </w:r>
      <w:r w:rsidRPr="00E67E0D">
        <w:t>.</w:t>
      </w:r>
      <w:r>
        <w:t>114</w:t>
      </w:r>
      <w:r w:rsidRPr="00E67E0D">
        <w:tab/>
      </w:r>
      <w:bookmarkStart w:id="6069" w:name="_Hlk44434648"/>
      <w:r>
        <w:t>TSC Traffic Characteristics</w:t>
      </w:r>
      <w:bookmarkEnd w:id="6060"/>
      <w:bookmarkEnd w:id="6061"/>
      <w:bookmarkEnd w:id="6062"/>
      <w:bookmarkEnd w:id="6063"/>
      <w:bookmarkEnd w:id="6064"/>
      <w:bookmarkEnd w:id="6065"/>
      <w:bookmarkEnd w:id="6066"/>
      <w:bookmarkEnd w:id="6067"/>
      <w:bookmarkEnd w:id="6068"/>
      <w:bookmarkEnd w:id="6069"/>
    </w:p>
    <w:p w14:paraId="2591556D" w14:textId="77777777" w:rsidR="00C935A0" w:rsidRDefault="00C935A0" w:rsidP="00C935A0">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E67E0D" w14:paraId="7BEF79CE" w14:textId="77777777" w:rsidTr="00C935A0">
        <w:tc>
          <w:tcPr>
            <w:tcW w:w="2448" w:type="dxa"/>
          </w:tcPr>
          <w:p w14:paraId="53870772" w14:textId="77777777" w:rsidR="00C935A0" w:rsidRPr="00E67E0D" w:rsidRDefault="00C935A0" w:rsidP="00C935A0">
            <w:pPr>
              <w:pStyle w:val="TAH"/>
              <w:rPr>
                <w:rFonts w:cs="Arial"/>
                <w:lang w:eastAsia="ja-JP"/>
              </w:rPr>
            </w:pPr>
            <w:r w:rsidRPr="00E67E0D">
              <w:rPr>
                <w:rFonts w:cs="Arial"/>
                <w:lang w:eastAsia="ja-JP"/>
              </w:rPr>
              <w:t>IE/Group Name</w:t>
            </w:r>
          </w:p>
        </w:tc>
        <w:tc>
          <w:tcPr>
            <w:tcW w:w="1080" w:type="dxa"/>
          </w:tcPr>
          <w:p w14:paraId="7E3579E0" w14:textId="77777777" w:rsidR="00C935A0" w:rsidRPr="00E67E0D" w:rsidRDefault="00C935A0" w:rsidP="00C935A0">
            <w:pPr>
              <w:pStyle w:val="TAH"/>
              <w:rPr>
                <w:rFonts w:cs="Arial"/>
                <w:lang w:eastAsia="ja-JP"/>
              </w:rPr>
            </w:pPr>
            <w:r w:rsidRPr="00E67E0D">
              <w:rPr>
                <w:rFonts w:cs="Arial"/>
                <w:lang w:eastAsia="ja-JP"/>
              </w:rPr>
              <w:t>Presence</w:t>
            </w:r>
          </w:p>
        </w:tc>
        <w:tc>
          <w:tcPr>
            <w:tcW w:w="1440" w:type="dxa"/>
          </w:tcPr>
          <w:p w14:paraId="649181EE" w14:textId="77777777" w:rsidR="00C935A0" w:rsidRPr="00E67E0D" w:rsidRDefault="00C935A0" w:rsidP="00C935A0">
            <w:pPr>
              <w:pStyle w:val="TAH"/>
              <w:rPr>
                <w:rFonts w:cs="Arial"/>
                <w:lang w:eastAsia="ja-JP"/>
              </w:rPr>
            </w:pPr>
            <w:r w:rsidRPr="00E67E0D">
              <w:rPr>
                <w:rFonts w:cs="Arial"/>
                <w:lang w:eastAsia="ja-JP"/>
              </w:rPr>
              <w:t>Range</w:t>
            </w:r>
          </w:p>
        </w:tc>
        <w:tc>
          <w:tcPr>
            <w:tcW w:w="1872" w:type="dxa"/>
          </w:tcPr>
          <w:p w14:paraId="3D327588" w14:textId="77777777" w:rsidR="00C935A0" w:rsidRPr="00E67E0D" w:rsidRDefault="00C935A0" w:rsidP="00C935A0">
            <w:pPr>
              <w:pStyle w:val="TAH"/>
              <w:rPr>
                <w:rFonts w:cs="Arial"/>
                <w:lang w:eastAsia="ja-JP"/>
              </w:rPr>
            </w:pPr>
            <w:r w:rsidRPr="00E67E0D">
              <w:rPr>
                <w:rFonts w:cs="Arial"/>
                <w:lang w:eastAsia="ja-JP"/>
              </w:rPr>
              <w:t>IE type and reference</w:t>
            </w:r>
          </w:p>
        </w:tc>
        <w:tc>
          <w:tcPr>
            <w:tcW w:w="2880" w:type="dxa"/>
          </w:tcPr>
          <w:p w14:paraId="53D3B5BA" w14:textId="77777777" w:rsidR="00C935A0" w:rsidRPr="00E67E0D" w:rsidRDefault="00C935A0" w:rsidP="00C935A0">
            <w:pPr>
              <w:pStyle w:val="TAH"/>
              <w:rPr>
                <w:rFonts w:cs="Arial"/>
                <w:lang w:eastAsia="ja-JP"/>
              </w:rPr>
            </w:pPr>
            <w:r w:rsidRPr="00E67E0D">
              <w:rPr>
                <w:rFonts w:cs="Arial"/>
                <w:lang w:eastAsia="ja-JP"/>
              </w:rPr>
              <w:t>Semantics description</w:t>
            </w:r>
          </w:p>
        </w:tc>
      </w:tr>
      <w:tr w:rsidR="00C935A0" w:rsidRPr="00E67E0D" w14:paraId="292ABD73" w14:textId="77777777" w:rsidTr="00C935A0">
        <w:tc>
          <w:tcPr>
            <w:tcW w:w="2448" w:type="dxa"/>
          </w:tcPr>
          <w:p w14:paraId="2D20E0DA" w14:textId="77777777" w:rsidR="00C935A0" w:rsidRPr="00E67E0D" w:rsidRDefault="00C935A0" w:rsidP="00C935A0">
            <w:pPr>
              <w:pStyle w:val="TAL"/>
              <w:rPr>
                <w:rFonts w:cs="Arial"/>
                <w:lang w:eastAsia="ja-JP"/>
              </w:rPr>
            </w:pPr>
            <w:r>
              <w:rPr>
                <w:rFonts w:cs="Arial"/>
              </w:rPr>
              <w:t>TSC Assistance Information Downlink</w:t>
            </w:r>
          </w:p>
        </w:tc>
        <w:tc>
          <w:tcPr>
            <w:tcW w:w="1080" w:type="dxa"/>
          </w:tcPr>
          <w:p w14:paraId="615EDF57" w14:textId="77777777" w:rsidR="00C935A0" w:rsidRPr="00E67E0D" w:rsidRDefault="00C935A0" w:rsidP="00C935A0">
            <w:pPr>
              <w:pStyle w:val="TAL"/>
              <w:rPr>
                <w:rFonts w:cs="Arial"/>
                <w:lang w:eastAsia="ja-JP"/>
              </w:rPr>
            </w:pPr>
            <w:r>
              <w:t>O</w:t>
            </w:r>
          </w:p>
        </w:tc>
        <w:tc>
          <w:tcPr>
            <w:tcW w:w="1440" w:type="dxa"/>
          </w:tcPr>
          <w:p w14:paraId="0FAAE5C6" w14:textId="77777777" w:rsidR="00C935A0" w:rsidRPr="00E67E0D" w:rsidRDefault="00C935A0" w:rsidP="00C935A0">
            <w:pPr>
              <w:pStyle w:val="TAL"/>
              <w:rPr>
                <w:i/>
                <w:lang w:eastAsia="ja-JP"/>
              </w:rPr>
            </w:pPr>
          </w:p>
        </w:tc>
        <w:tc>
          <w:tcPr>
            <w:tcW w:w="1872" w:type="dxa"/>
          </w:tcPr>
          <w:p w14:paraId="2A3D9640" w14:textId="77777777" w:rsidR="00C935A0" w:rsidRDefault="00C935A0" w:rsidP="00C935A0">
            <w:pPr>
              <w:pStyle w:val="TAL"/>
              <w:rPr>
                <w:rFonts w:cs="Arial"/>
              </w:rPr>
            </w:pPr>
            <w:r>
              <w:rPr>
                <w:rFonts w:cs="Arial"/>
              </w:rPr>
              <w:t>TSC Assistance Information</w:t>
            </w:r>
          </w:p>
          <w:p w14:paraId="17B9ED5E" w14:textId="77777777" w:rsidR="00C935A0" w:rsidRPr="001A5BCD" w:rsidRDefault="00C935A0" w:rsidP="00C935A0">
            <w:pPr>
              <w:pStyle w:val="TAL"/>
              <w:rPr>
                <w:rFonts w:cs="Arial"/>
                <w:lang w:eastAsia="ja-JP"/>
              </w:rPr>
            </w:pPr>
            <w:r>
              <w:rPr>
                <w:rFonts w:cs="Arial"/>
              </w:rPr>
              <w:t>9.2.3.115</w:t>
            </w:r>
          </w:p>
        </w:tc>
        <w:tc>
          <w:tcPr>
            <w:tcW w:w="2880" w:type="dxa"/>
          </w:tcPr>
          <w:p w14:paraId="52D3FA00" w14:textId="77777777" w:rsidR="00C935A0" w:rsidRPr="00E67E0D" w:rsidRDefault="00C935A0" w:rsidP="00C935A0">
            <w:pPr>
              <w:pStyle w:val="TAL"/>
              <w:rPr>
                <w:rFonts w:cs="Arial"/>
                <w:lang w:eastAsia="ja-JP"/>
              </w:rPr>
            </w:pPr>
          </w:p>
        </w:tc>
      </w:tr>
      <w:tr w:rsidR="00C935A0" w:rsidRPr="00E67E0D" w14:paraId="275B5BF9" w14:textId="77777777" w:rsidTr="00C935A0">
        <w:tc>
          <w:tcPr>
            <w:tcW w:w="2448" w:type="dxa"/>
          </w:tcPr>
          <w:p w14:paraId="67B2AA62" w14:textId="77777777" w:rsidR="00C935A0" w:rsidRDefault="00C935A0" w:rsidP="00C935A0">
            <w:pPr>
              <w:pStyle w:val="TAL"/>
              <w:rPr>
                <w:rFonts w:cs="Arial"/>
              </w:rPr>
            </w:pPr>
            <w:r>
              <w:rPr>
                <w:rFonts w:cs="Arial"/>
              </w:rPr>
              <w:t>TSC Assistance Information Uplink</w:t>
            </w:r>
          </w:p>
        </w:tc>
        <w:tc>
          <w:tcPr>
            <w:tcW w:w="1080" w:type="dxa"/>
          </w:tcPr>
          <w:p w14:paraId="4C3F67FD" w14:textId="77777777" w:rsidR="00C935A0" w:rsidRDefault="00C935A0" w:rsidP="00C935A0">
            <w:pPr>
              <w:pStyle w:val="TAL"/>
            </w:pPr>
            <w:r>
              <w:t>O</w:t>
            </w:r>
          </w:p>
        </w:tc>
        <w:tc>
          <w:tcPr>
            <w:tcW w:w="1440" w:type="dxa"/>
          </w:tcPr>
          <w:p w14:paraId="37852E73" w14:textId="77777777" w:rsidR="00C935A0" w:rsidRPr="00E67E0D" w:rsidRDefault="00C935A0" w:rsidP="00C935A0">
            <w:pPr>
              <w:pStyle w:val="TAL"/>
              <w:rPr>
                <w:i/>
                <w:lang w:eastAsia="ja-JP"/>
              </w:rPr>
            </w:pPr>
          </w:p>
        </w:tc>
        <w:tc>
          <w:tcPr>
            <w:tcW w:w="1872" w:type="dxa"/>
          </w:tcPr>
          <w:p w14:paraId="0B53CDF1" w14:textId="77777777" w:rsidR="00C935A0" w:rsidRDefault="00C935A0" w:rsidP="00C935A0">
            <w:pPr>
              <w:pStyle w:val="TAL"/>
              <w:rPr>
                <w:rFonts w:cs="Arial"/>
              </w:rPr>
            </w:pPr>
            <w:r>
              <w:rPr>
                <w:rFonts w:cs="Arial"/>
              </w:rPr>
              <w:t>TSC Assistance Information</w:t>
            </w:r>
          </w:p>
          <w:p w14:paraId="29105A10" w14:textId="77777777" w:rsidR="00C935A0" w:rsidRDefault="00C935A0" w:rsidP="00C935A0">
            <w:pPr>
              <w:pStyle w:val="TAL"/>
              <w:rPr>
                <w:rFonts w:cs="Arial"/>
              </w:rPr>
            </w:pPr>
            <w:r>
              <w:rPr>
                <w:rFonts w:cs="Arial"/>
              </w:rPr>
              <w:t>9.2.3.115</w:t>
            </w:r>
          </w:p>
        </w:tc>
        <w:tc>
          <w:tcPr>
            <w:tcW w:w="2880" w:type="dxa"/>
          </w:tcPr>
          <w:p w14:paraId="735BE489" w14:textId="77777777" w:rsidR="00C935A0" w:rsidRPr="00E67E0D" w:rsidRDefault="00C935A0" w:rsidP="00C935A0">
            <w:pPr>
              <w:pStyle w:val="TAL"/>
              <w:rPr>
                <w:rFonts w:cs="Arial"/>
                <w:lang w:eastAsia="ja-JP"/>
              </w:rPr>
            </w:pPr>
          </w:p>
        </w:tc>
      </w:tr>
    </w:tbl>
    <w:p w14:paraId="76E43133" w14:textId="77777777" w:rsidR="00C935A0" w:rsidRDefault="00C935A0" w:rsidP="00C935A0"/>
    <w:p w14:paraId="2B407840" w14:textId="77777777" w:rsidR="00C935A0" w:rsidRPr="00E67E0D" w:rsidRDefault="00C935A0" w:rsidP="00C935A0">
      <w:pPr>
        <w:pStyle w:val="Heading4"/>
      </w:pPr>
      <w:bookmarkStart w:id="6070" w:name="_Hlk44434664"/>
      <w:bookmarkStart w:id="6071" w:name="_Toc44497773"/>
      <w:bookmarkStart w:id="6072" w:name="_Toc45108160"/>
      <w:bookmarkStart w:id="6073" w:name="_Toc45901780"/>
      <w:bookmarkStart w:id="6074" w:name="_Toc51850861"/>
      <w:bookmarkStart w:id="6075" w:name="_Toc56693865"/>
      <w:bookmarkStart w:id="6076" w:name="_Toc64447409"/>
      <w:bookmarkStart w:id="6077" w:name="_Toc66286903"/>
      <w:bookmarkStart w:id="6078" w:name="_Toc74151598"/>
      <w:bookmarkStart w:id="6079" w:name="_Toc81322206"/>
      <w:r w:rsidRPr="00E67E0D">
        <w:t>9.</w:t>
      </w:r>
      <w:r>
        <w:t>2</w:t>
      </w:r>
      <w:r w:rsidRPr="00E67E0D">
        <w:t>.</w:t>
      </w:r>
      <w:r>
        <w:t>3</w:t>
      </w:r>
      <w:r w:rsidRPr="00E67E0D">
        <w:t>.</w:t>
      </w:r>
      <w:bookmarkEnd w:id="6070"/>
      <w:r>
        <w:t>115</w:t>
      </w:r>
      <w:r w:rsidRPr="00E67E0D">
        <w:tab/>
      </w:r>
      <w:r>
        <w:t>TSC Assistance Information</w:t>
      </w:r>
      <w:bookmarkEnd w:id="6071"/>
      <w:bookmarkEnd w:id="6072"/>
      <w:bookmarkEnd w:id="6073"/>
      <w:bookmarkEnd w:id="6074"/>
      <w:bookmarkEnd w:id="6075"/>
      <w:bookmarkEnd w:id="6076"/>
      <w:bookmarkEnd w:id="6077"/>
      <w:bookmarkEnd w:id="6078"/>
      <w:bookmarkEnd w:id="6079"/>
    </w:p>
    <w:p w14:paraId="6351F981" w14:textId="77777777" w:rsidR="00C935A0" w:rsidRPr="00E67E0D" w:rsidRDefault="00C935A0" w:rsidP="00C935A0">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E67E0D" w14:paraId="124F7B5E" w14:textId="77777777" w:rsidTr="00C935A0">
        <w:tc>
          <w:tcPr>
            <w:tcW w:w="2448" w:type="dxa"/>
          </w:tcPr>
          <w:p w14:paraId="5ADDA3ED" w14:textId="77777777" w:rsidR="00C935A0" w:rsidRPr="00E67E0D" w:rsidRDefault="00C935A0" w:rsidP="00C935A0">
            <w:pPr>
              <w:pStyle w:val="TAH"/>
              <w:rPr>
                <w:rFonts w:cs="Arial"/>
                <w:lang w:eastAsia="ja-JP"/>
              </w:rPr>
            </w:pPr>
            <w:r w:rsidRPr="00E67E0D">
              <w:rPr>
                <w:rFonts w:cs="Arial"/>
                <w:lang w:eastAsia="ja-JP"/>
              </w:rPr>
              <w:t>IE/Group Name</w:t>
            </w:r>
          </w:p>
        </w:tc>
        <w:tc>
          <w:tcPr>
            <w:tcW w:w="1080" w:type="dxa"/>
          </w:tcPr>
          <w:p w14:paraId="03E6A1AE" w14:textId="77777777" w:rsidR="00C935A0" w:rsidRPr="00E67E0D" w:rsidRDefault="00C935A0" w:rsidP="00C935A0">
            <w:pPr>
              <w:pStyle w:val="TAH"/>
              <w:rPr>
                <w:rFonts w:cs="Arial"/>
                <w:lang w:eastAsia="ja-JP"/>
              </w:rPr>
            </w:pPr>
            <w:r w:rsidRPr="00E67E0D">
              <w:rPr>
                <w:rFonts w:cs="Arial"/>
                <w:lang w:eastAsia="ja-JP"/>
              </w:rPr>
              <w:t>Presence</w:t>
            </w:r>
          </w:p>
        </w:tc>
        <w:tc>
          <w:tcPr>
            <w:tcW w:w="1440" w:type="dxa"/>
          </w:tcPr>
          <w:p w14:paraId="41D536E0" w14:textId="77777777" w:rsidR="00C935A0" w:rsidRPr="00E67E0D" w:rsidRDefault="00C935A0" w:rsidP="00C935A0">
            <w:pPr>
              <w:pStyle w:val="TAH"/>
              <w:rPr>
                <w:rFonts w:cs="Arial"/>
                <w:lang w:eastAsia="ja-JP"/>
              </w:rPr>
            </w:pPr>
            <w:r w:rsidRPr="00E67E0D">
              <w:rPr>
                <w:rFonts w:cs="Arial"/>
                <w:lang w:eastAsia="ja-JP"/>
              </w:rPr>
              <w:t>Range</w:t>
            </w:r>
          </w:p>
        </w:tc>
        <w:tc>
          <w:tcPr>
            <w:tcW w:w="1872" w:type="dxa"/>
          </w:tcPr>
          <w:p w14:paraId="2BA6FEBA" w14:textId="77777777" w:rsidR="00C935A0" w:rsidRPr="00E67E0D" w:rsidRDefault="00C935A0" w:rsidP="00C935A0">
            <w:pPr>
              <w:pStyle w:val="TAH"/>
              <w:rPr>
                <w:rFonts w:cs="Arial"/>
                <w:lang w:eastAsia="ja-JP"/>
              </w:rPr>
            </w:pPr>
            <w:r w:rsidRPr="00E67E0D">
              <w:rPr>
                <w:rFonts w:cs="Arial"/>
                <w:lang w:eastAsia="ja-JP"/>
              </w:rPr>
              <w:t>IE type and reference</w:t>
            </w:r>
          </w:p>
        </w:tc>
        <w:tc>
          <w:tcPr>
            <w:tcW w:w="2880" w:type="dxa"/>
          </w:tcPr>
          <w:p w14:paraId="4086E6C2" w14:textId="77777777" w:rsidR="00C935A0" w:rsidRPr="00E67E0D" w:rsidRDefault="00C935A0" w:rsidP="00C935A0">
            <w:pPr>
              <w:pStyle w:val="TAH"/>
              <w:rPr>
                <w:rFonts w:cs="Arial"/>
                <w:lang w:eastAsia="ja-JP"/>
              </w:rPr>
            </w:pPr>
            <w:r w:rsidRPr="00E67E0D">
              <w:rPr>
                <w:rFonts w:cs="Arial"/>
                <w:lang w:eastAsia="ja-JP"/>
              </w:rPr>
              <w:t>Semantics description</w:t>
            </w:r>
          </w:p>
        </w:tc>
      </w:tr>
      <w:tr w:rsidR="00C935A0" w:rsidRPr="00E67E0D" w14:paraId="5C2F4C51" w14:textId="77777777" w:rsidTr="00C935A0">
        <w:tc>
          <w:tcPr>
            <w:tcW w:w="2448" w:type="dxa"/>
          </w:tcPr>
          <w:p w14:paraId="0E3C854A" w14:textId="77777777" w:rsidR="00C935A0" w:rsidRPr="00E67E0D" w:rsidRDefault="00C935A0" w:rsidP="00C935A0">
            <w:pPr>
              <w:pStyle w:val="TAL"/>
              <w:rPr>
                <w:rFonts w:cs="Arial"/>
                <w:lang w:eastAsia="ja-JP"/>
              </w:rPr>
            </w:pPr>
            <w:r>
              <w:rPr>
                <w:rFonts w:cs="Arial"/>
                <w:lang w:eastAsia="ja-JP"/>
              </w:rPr>
              <w:t>Periodicity</w:t>
            </w:r>
          </w:p>
        </w:tc>
        <w:tc>
          <w:tcPr>
            <w:tcW w:w="1080" w:type="dxa"/>
          </w:tcPr>
          <w:p w14:paraId="42D22DF1" w14:textId="77777777" w:rsidR="00C935A0" w:rsidRPr="00E67E0D" w:rsidRDefault="00C935A0" w:rsidP="00C935A0">
            <w:pPr>
              <w:pStyle w:val="TAL"/>
              <w:rPr>
                <w:rFonts w:cs="Arial"/>
                <w:lang w:eastAsia="ja-JP"/>
              </w:rPr>
            </w:pPr>
            <w:r>
              <w:rPr>
                <w:rFonts w:cs="Arial"/>
              </w:rPr>
              <w:t>M</w:t>
            </w:r>
          </w:p>
        </w:tc>
        <w:tc>
          <w:tcPr>
            <w:tcW w:w="1440" w:type="dxa"/>
          </w:tcPr>
          <w:p w14:paraId="14394A06" w14:textId="77777777" w:rsidR="00C935A0" w:rsidRPr="00E67E0D" w:rsidRDefault="00C935A0" w:rsidP="00C935A0">
            <w:pPr>
              <w:pStyle w:val="TAL"/>
              <w:rPr>
                <w:i/>
                <w:lang w:eastAsia="ja-JP"/>
              </w:rPr>
            </w:pPr>
          </w:p>
        </w:tc>
        <w:tc>
          <w:tcPr>
            <w:tcW w:w="1872" w:type="dxa"/>
          </w:tcPr>
          <w:p w14:paraId="74D988FD" w14:textId="77777777" w:rsidR="00C935A0" w:rsidRPr="002F3235" w:rsidRDefault="00C935A0" w:rsidP="00C935A0">
            <w:pPr>
              <w:pStyle w:val="TAL"/>
              <w:rPr>
                <w:rFonts w:cs="Arial"/>
                <w:highlight w:val="yellow"/>
                <w:lang w:eastAsia="ja-JP"/>
              </w:rPr>
            </w:pPr>
            <w:r w:rsidRPr="00202213">
              <w:rPr>
                <w:rFonts w:cs="Arial"/>
              </w:rPr>
              <w:t>9.2.3.</w:t>
            </w:r>
            <w:r>
              <w:rPr>
                <w:rFonts w:cs="Arial"/>
              </w:rPr>
              <w:t>116</w:t>
            </w:r>
          </w:p>
        </w:tc>
        <w:tc>
          <w:tcPr>
            <w:tcW w:w="2880" w:type="dxa"/>
          </w:tcPr>
          <w:p w14:paraId="586956AF" w14:textId="77777777" w:rsidR="00C935A0" w:rsidRPr="00E67E0D" w:rsidRDefault="00C935A0" w:rsidP="00C935A0">
            <w:pPr>
              <w:pStyle w:val="TAL"/>
              <w:rPr>
                <w:rFonts w:cs="Arial"/>
                <w:lang w:eastAsia="ja-JP"/>
              </w:rPr>
            </w:pPr>
            <w:r>
              <w:rPr>
                <w:rFonts w:cs="Arial"/>
                <w:lang w:eastAsia="ja-JP"/>
              </w:rPr>
              <w:t xml:space="preserve">Periodicity as </w:t>
            </w:r>
            <w:r>
              <w:rPr>
                <w:rFonts w:cs="Arial"/>
                <w:szCs w:val="18"/>
              </w:rPr>
              <w:t>specified in TS 23.501 [7].</w:t>
            </w:r>
          </w:p>
        </w:tc>
      </w:tr>
      <w:tr w:rsidR="00C935A0" w:rsidRPr="00E67E0D" w14:paraId="3127113F" w14:textId="77777777" w:rsidTr="00C935A0">
        <w:tc>
          <w:tcPr>
            <w:tcW w:w="2448" w:type="dxa"/>
          </w:tcPr>
          <w:p w14:paraId="1D8FA9FA" w14:textId="77777777" w:rsidR="00C935A0" w:rsidRPr="00E67E0D" w:rsidRDefault="00C935A0" w:rsidP="00C935A0">
            <w:pPr>
              <w:pStyle w:val="TAL"/>
              <w:rPr>
                <w:rFonts w:cs="Arial"/>
                <w:lang w:eastAsia="ja-JP"/>
              </w:rPr>
            </w:pPr>
            <w:r>
              <w:rPr>
                <w:rFonts w:cs="Arial"/>
                <w:lang w:eastAsia="ja-JP"/>
              </w:rPr>
              <w:t>Burst Arrival Time</w:t>
            </w:r>
          </w:p>
        </w:tc>
        <w:tc>
          <w:tcPr>
            <w:tcW w:w="1080" w:type="dxa"/>
          </w:tcPr>
          <w:p w14:paraId="2B789A89" w14:textId="77777777" w:rsidR="00C935A0" w:rsidRPr="007A7DD3" w:rsidRDefault="00C935A0" w:rsidP="00C935A0">
            <w:pPr>
              <w:pStyle w:val="TAL"/>
              <w:rPr>
                <w:rFonts w:cs="Arial"/>
                <w:highlight w:val="yellow"/>
                <w:lang w:eastAsia="ja-JP"/>
              </w:rPr>
            </w:pPr>
            <w:r w:rsidRPr="007A7DD3">
              <w:rPr>
                <w:rFonts w:cs="Arial"/>
              </w:rPr>
              <w:t>O</w:t>
            </w:r>
          </w:p>
        </w:tc>
        <w:tc>
          <w:tcPr>
            <w:tcW w:w="1440" w:type="dxa"/>
          </w:tcPr>
          <w:p w14:paraId="4CCD54E2" w14:textId="77777777" w:rsidR="00C935A0" w:rsidRPr="00E67E0D" w:rsidRDefault="00C935A0" w:rsidP="00C935A0">
            <w:pPr>
              <w:pStyle w:val="TAL"/>
              <w:rPr>
                <w:i/>
                <w:lang w:eastAsia="ja-JP"/>
              </w:rPr>
            </w:pPr>
          </w:p>
        </w:tc>
        <w:tc>
          <w:tcPr>
            <w:tcW w:w="1872" w:type="dxa"/>
          </w:tcPr>
          <w:p w14:paraId="7C3E3724" w14:textId="77777777" w:rsidR="00C935A0" w:rsidRPr="002F3235" w:rsidRDefault="00C935A0" w:rsidP="00C935A0">
            <w:pPr>
              <w:pStyle w:val="TAL"/>
              <w:rPr>
                <w:rFonts w:cs="Arial"/>
                <w:highlight w:val="yellow"/>
                <w:lang w:eastAsia="ja-JP"/>
              </w:rPr>
            </w:pPr>
            <w:r w:rsidRPr="00202213">
              <w:rPr>
                <w:rFonts w:cs="Arial"/>
              </w:rPr>
              <w:t>9.2.3.</w:t>
            </w:r>
            <w:r>
              <w:rPr>
                <w:rFonts w:cs="Arial"/>
              </w:rPr>
              <w:t>117</w:t>
            </w:r>
          </w:p>
        </w:tc>
        <w:tc>
          <w:tcPr>
            <w:tcW w:w="2880" w:type="dxa"/>
          </w:tcPr>
          <w:p w14:paraId="79D6667F" w14:textId="77777777" w:rsidR="00C935A0" w:rsidRPr="00E67E0D" w:rsidRDefault="00C935A0" w:rsidP="00C935A0">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42CD6226" w14:textId="77777777" w:rsidR="00C935A0" w:rsidRDefault="00C935A0" w:rsidP="00C935A0"/>
    <w:p w14:paraId="5C3B117D" w14:textId="77777777" w:rsidR="00C935A0" w:rsidRPr="00F31668" w:rsidRDefault="00C935A0" w:rsidP="00C935A0">
      <w:pPr>
        <w:pStyle w:val="Heading4"/>
      </w:pPr>
      <w:bookmarkStart w:id="6080" w:name="_Toc44497774"/>
      <w:bookmarkStart w:id="6081" w:name="_Toc45108161"/>
      <w:bookmarkStart w:id="6082" w:name="_Toc45901781"/>
      <w:bookmarkStart w:id="6083" w:name="_Toc51850862"/>
      <w:bookmarkStart w:id="6084" w:name="_Toc56693866"/>
      <w:bookmarkStart w:id="6085" w:name="_Toc64447410"/>
      <w:bookmarkStart w:id="6086" w:name="_Toc66286904"/>
      <w:bookmarkStart w:id="6087" w:name="_Toc74151599"/>
      <w:bookmarkStart w:id="6088" w:name="_Toc81322207"/>
      <w:r w:rsidRPr="00F31668">
        <w:t>9.</w:t>
      </w:r>
      <w:r>
        <w:t>2</w:t>
      </w:r>
      <w:r w:rsidRPr="00F31668">
        <w:t>.</w:t>
      </w:r>
      <w:r>
        <w:t>3</w:t>
      </w:r>
      <w:r w:rsidRPr="00F31668">
        <w:t>.</w:t>
      </w:r>
      <w:r>
        <w:t>116</w:t>
      </w:r>
      <w:r w:rsidRPr="00F31668">
        <w:tab/>
        <w:t>Periodicity</w:t>
      </w:r>
      <w:bookmarkEnd w:id="6080"/>
      <w:bookmarkEnd w:id="6081"/>
      <w:bookmarkEnd w:id="6082"/>
      <w:bookmarkEnd w:id="6083"/>
      <w:bookmarkEnd w:id="6084"/>
      <w:bookmarkEnd w:id="6085"/>
      <w:bookmarkEnd w:id="6086"/>
      <w:bookmarkEnd w:id="6087"/>
      <w:bookmarkEnd w:id="6088"/>
    </w:p>
    <w:p w14:paraId="611ABF66" w14:textId="77777777" w:rsidR="00C935A0" w:rsidRPr="00F31668" w:rsidRDefault="00C935A0" w:rsidP="00C935A0">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31668" w14:paraId="0B6F7AA1" w14:textId="77777777" w:rsidTr="00C935A0">
        <w:tc>
          <w:tcPr>
            <w:tcW w:w="2448" w:type="dxa"/>
          </w:tcPr>
          <w:p w14:paraId="5A2DA7D6" w14:textId="77777777" w:rsidR="00C935A0" w:rsidRPr="00F31668" w:rsidRDefault="00C935A0" w:rsidP="00C935A0">
            <w:pPr>
              <w:pStyle w:val="TAH"/>
              <w:rPr>
                <w:rFonts w:cs="Arial"/>
                <w:lang w:eastAsia="ja-JP"/>
              </w:rPr>
            </w:pPr>
            <w:r w:rsidRPr="00F31668">
              <w:rPr>
                <w:rFonts w:cs="Arial"/>
                <w:lang w:eastAsia="ja-JP"/>
              </w:rPr>
              <w:t>IE/Group Name</w:t>
            </w:r>
          </w:p>
        </w:tc>
        <w:tc>
          <w:tcPr>
            <w:tcW w:w="1080" w:type="dxa"/>
          </w:tcPr>
          <w:p w14:paraId="248C9948" w14:textId="77777777" w:rsidR="00C935A0" w:rsidRPr="00F31668" w:rsidRDefault="00C935A0" w:rsidP="00C935A0">
            <w:pPr>
              <w:pStyle w:val="TAH"/>
              <w:rPr>
                <w:rFonts w:cs="Arial"/>
                <w:lang w:eastAsia="ja-JP"/>
              </w:rPr>
            </w:pPr>
            <w:r w:rsidRPr="00F31668">
              <w:rPr>
                <w:rFonts w:cs="Arial"/>
                <w:lang w:eastAsia="ja-JP"/>
              </w:rPr>
              <w:t>Presence</w:t>
            </w:r>
          </w:p>
        </w:tc>
        <w:tc>
          <w:tcPr>
            <w:tcW w:w="1440" w:type="dxa"/>
          </w:tcPr>
          <w:p w14:paraId="40E11F25" w14:textId="77777777" w:rsidR="00C935A0" w:rsidRPr="00F31668" w:rsidRDefault="00C935A0" w:rsidP="00C935A0">
            <w:pPr>
              <w:pStyle w:val="TAH"/>
              <w:rPr>
                <w:rFonts w:cs="Arial"/>
                <w:lang w:eastAsia="ja-JP"/>
              </w:rPr>
            </w:pPr>
            <w:r w:rsidRPr="00F31668">
              <w:rPr>
                <w:rFonts w:cs="Arial"/>
                <w:lang w:eastAsia="ja-JP"/>
              </w:rPr>
              <w:t>Range</w:t>
            </w:r>
          </w:p>
        </w:tc>
        <w:tc>
          <w:tcPr>
            <w:tcW w:w="1872" w:type="dxa"/>
          </w:tcPr>
          <w:p w14:paraId="1774ACEE" w14:textId="77777777" w:rsidR="00C935A0" w:rsidRPr="00F31668" w:rsidRDefault="00C935A0" w:rsidP="00C935A0">
            <w:pPr>
              <w:pStyle w:val="TAH"/>
              <w:rPr>
                <w:rFonts w:cs="Arial"/>
                <w:lang w:eastAsia="ja-JP"/>
              </w:rPr>
            </w:pPr>
            <w:r w:rsidRPr="00F31668">
              <w:rPr>
                <w:rFonts w:cs="Arial"/>
                <w:lang w:eastAsia="ja-JP"/>
              </w:rPr>
              <w:t>IE type and reference</w:t>
            </w:r>
          </w:p>
        </w:tc>
        <w:tc>
          <w:tcPr>
            <w:tcW w:w="2880" w:type="dxa"/>
          </w:tcPr>
          <w:p w14:paraId="721ADBCF" w14:textId="77777777" w:rsidR="00C935A0" w:rsidRPr="00F31668" w:rsidRDefault="00C935A0" w:rsidP="00C935A0">
            <w:pPr>
              <w:pStyle w:val="TAH"/>
              <w:rPr>
                <w:rFonts w:cs="Arial"/>
                <w:lang w:eastAsia="ja-JP"/>
              </w:rPr>
            </w:pPr>
            <w:r w:rsidRPr="00F31668">
              <w:rPr>
                <w:rFonts w:cs="Arial"/>
                <w:lang w:eastAsia="ja-JP"/>
              </w:rPr>
              <w:t>Semantics description</w:t>
            </w:r>
          </w:p>
        </w:tc>
      </w:tr>
      <w:tr w:rsidR="00C935A0" w:rsidRPr="00F31668" w14:paraId="04534415" w14:textId="77777777" w:rsidTr="00C935A0">
        <w:tc>
          <w:tcPr>
            <w:tcW w:w="2448" w:type="dxa"/>
          </w:tcPr>
          <w:p w14:paraId="4EC031A7" w14:textId="77777777" w:rsidR="00C935A0" w:rsidRPr="006517A0" w:rsidRDefault="00C935A0" w:rsidP="00C935A0">
            <w:pPr>
              <w:pStyle w:val="TAL"/>
              <w:rPr>
                <w:rFonts w:cs="Arial"/>
                <w:lang w:eastAsia="ja-JP"/>
              </w:rPr>
            </w:pPr>
            <w:r w:rsidRPr="004B5661">
              <w:rPr>
                <w:rFonts w:cs="Arial"/>
                <w:lang w:eastAsia="ja-JP"/>
              </w:rPr>
              <w:t>Periodicity</w:t>
            </w:r>
          </w:p>
        </w:tc>
        <w:tc>
          <w:tcPr>
            <w:tcW w:w="1080" w:type="dxa"/>
          </w:tcPr>
          <w:p w14:paraId="3E3DB23A" w14:textId="77777777" w:rsidR="00C935A0" w:rsidRPr="006517A0" w:rsidRDefault="00C935A0" w:rsidP="00C935A0">
            <w:pPr>
              <w:pStyle w:val="TAL"/>
              <w:rPr>
                <w:rFonts w:cs="Arial"/>
                <w:lang w:eastAsia="ja-JP"/>
              </w:rPr>
            </w:pPr>
            <w:r w:rsidRPr="004B5661">
              <w:rPr>
                <w:rFonts w:cs="Arial"/>
                <w:lang w:eastAsia="ja-JP"/>
              </w:rPr>
              <w:t>M</w:t>
            </w:r>
          </w:p>
        </w:tc>
        <w:tc>
          <w:tcPr>
            <w:tcW w:w="1440" w:type="dxa"/>
          </w:tcPr>
          <w:p w14:paraId="5FEB3DC0" w14:textId="77777777" w:rsidR="00C935A0" w:rsidRPr="006517A0" w:rsidRDefault="00C935A0" w:rsidP="00C935A0">
            <w:pPr>
              <w:pStyle w:val="TAL"/>
              <w:rPr>
                <w:i/>
                <w:lang w:eastAsia="ja-JP"/>
              </w:rPr>
            </w:pPr>
          </w:p>
        </w:tc>
        <w:tc>
          <w:tcPr>
            <w:tcW w:w="1872" w:type="dxa"/>
          </w:tcPr>
          <w:p w14:paraId="5EACD10E" w14:textId="77777777" w:rsidR="00C935A0" w:rsidRPr="006517A0" w:rsidRDefault="00C935A0" w:rsidP="00C935A0">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26DCEBEA" w14:textId="77777777" w:rsidR="00C935A0" w:rsidRPr="006517A0" w:rsidRDefault="00C935A0" w:rsidP="00C935A0">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09678577" w14:textId="77777777" w:rsidR="00C935A0" w:rsidRPr="00F31668" w:rsidRDefault="00C935A0" w:rsidP="00C935A0"/>
    <w:p w14:paraId="6377E3AB" w14:textId="77777777" w:rsidR="00C935A0" w:rsidRPr="00F31668" w:rsidRDefault="00C935A0" w:rsidP="00C935A0">
      <w:pPr>
        <w:pStyle w:val="Heading4"/>
      </w:pPr>
      <w:bookmarkStart w:id="6089" w:name="_Hlk44434696"/>
      <w:bookmarkStart w:id="6090" w:name="_Toc44497775"/>
      <w:bookmarkStart w:id="6091" w:name="_Toc45108162"/>
      <w:bookmarkStart w:id="6092" w:name="_Toc45901782"/>
      <w:bookmarkStart w:id="6093" w:name="_Toc51850863"/>
      <w:bookmarkStart w:id="6094" w:name="_Toc56693867"/>
      <w:bookmarkStart w:id="6095" w:name="_Toc64447411"/>
      <w:bookmarkStart w:id="6096" w:name="_Toc66286905"/>
      <w:bookmarkStart w:id="6097" w:name="_Toc74151600"/>
      <w:bookmarkStart w:id="6098" w:name="_Toc81322208"/>
      <w:r w:rsidRPr="00F31668">
        <w:t>9.</w:t>
      </w:r>
      <w:r>
        <w:t>2</w:t>
      </w:r>
      <w:r w:rsidRPr="00F31668">
        <w:t>.</w:t>
      </w:r>
      <w:r>
        <w:t>3</w:t>
      </w:r>
      <w:r w:rsidRPr="00F31668">
        <w:t>.</w:t>
      </w:r>
      <w:bookmarkEnd w:id="6089"/>
      <w:r>
        <w:t>117</w:t>
      </w:r>
      <w:r w:rsidRPr="00F31668">
        <w:tab/>
        <w:t>Burst Arrival Time</w:t>
      </w:r>
      <w:bookmarkEnd w:id="6090"/>
      <w:bookmarkEnd w:id="6091"/>
      <w:bookmarkEnd w:id="6092"/>
      <w:bookmarkEnd w:id="6093"/>
      <w:bookmarkEnd w:id="6094"/>
      <w:bookmarkEnd w:id="6095"/>
      <w:bookmarkEnd w:id="6096"/>
      <w:bookmarkEnd w:id="6097"/>
      <w:bookmarkEnd w:id="6098"/>
    </w:p>
    <w:p w14:paraId="0966153B" w14:textId="77777777" w:rsidR="00C935A0" w:rsidRPr="00F31668" w:rsidRDefault="00C935A0" w:rsidP="00C935A0">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F31668" w14:paraId="5598BB07" w14:textId="77777777" w:rsidTr="00C935A0">
        <w:tc>
          <w:tcPr>
            <w:tcW w:w="2448" w:type="dxa"/>
          </w:tcPr>
          <w:p w14:paraId="2C492072" w14:textId="77777777" w:rsidR="00C935A0" w:rsidRPr="00F31668" w:rsidRDefault="00C935A0" w:rsidP="00C935A0">
            <w:pPr>
              <w:pStyle w:val="TAH"/>
              <w:rPr>
                <w:rFonts w:cs="Arial"/>
                <w:lang w:eastAsia="ja-JP"/>
              </w:rPr>
            </w:pPr>
            <w:r w:rsidRPr="00F31668">
              <w:rPr>
                <w:rFonts w:cs="Arial"/>
                <w:lang w:eastAsia="ja-JP"/>
              </w:rPr>
              <w:t>IE/Group Name</w:t>
            </w:r>
          </w:p>
        </w:tc>
        <w:tc>
          <w:tcPr>
            <w:tcW w:w="1080" w:type="dxa"/>
          </w:tcPr>
          <w:p w14:paraId="0C6E8F1B" w14:textId="77777777" w:rsidR="00C935A0" w:rsidRPr="00F31668" w:rsidRDefault="00C935A0" w:rsidP="00C935A0">
            <w:pPr>
              <w:pStyle w:val="TAH"/>
              <w:rPr>
                <w:rFonts w:cs="Arial"/>
                <w:lang w:eastAsia="ja-JP"/>
              </w:rPr>
            </w:pPr>
            <w:r w:rsidRPr="00F31668">
              <w:rPr>
                <w:rFonts w:cs="Arial"/>
                <w:lang w:eastAsia="ja-JP"/>
              </w:rPr>
              <w:t>Presence</w:t>
            </w:r>
          </w:p>
        </w:tc>
        <w:tc>
          <w:tcPr>
            <w:tcW w:w="1440" w:type="dxa"/>
          </w:tcPr>
          <w:p w14:paraId="0874C28C" w14:textId="77777777" w:rsidR="00C935A0" w:rsidRPr="00F31668" w:rsidRDefault="00C935A0" w:rsidP="00C935A0">
            <w:pPr>
              <w:pStyle w:val="TAH"/>
              <w:rPr>
                <w:rFonts w:cs="Arial"/>
                <w:lang w:eastAsia="ja-JP"/>
              </w:rPr>
            </w:pPr>
            <w:r w:rsidRPr="00F31668">
              <w:rPr>
                <w:rFonts w:cs="Arial"/>
                <w:lang w:eastAsia="ja-JP"/>
              </w:rPr>
              <w:t>Range</w:t>
            </w:r>
          </w:p>
        </w:tc>
        <w:tc>
          <w:tcPr>
            <w:tcW w:w="1872" w:type="dxa"/>
          </w:tcPr>
          <w:p w14:paraId="02583022" w14:textId="77777777" w:rsidR="00C935A0" w:rsidRPr="00F31668" w:rsidRDefault="00C935A0" w:rsidP="00C935A0">
            <w:pPr>
              <w:pStyle w:val="TAH"/>
              <w:rPr>
                <w:rFonts w:cs="Arial"/>
                <w:lang w:eastAsia="ja-JP"/>
              </w:rPr>
            </w:pPr>
            <w:r w:rsidRPr="00F31668">
              <w:rPr>
                <w:rFonts w:cs="Arial"/>
                <w:lang w:eastAsia="ja-JP"/>
              </w:rPr>
              <w:t>IE type and reference</w:t>
            </w:r>
          </w:p>
        </w:tc>
        <w:tc>
          <w:tcPr>
            <w:tcW w:w="2880" w:type="dxa"/>
          </w:tcPr>
          <w:p w14:paraId="0C3B2F78" w14:textId="77777777" w:rsidR="00C935A0" w:rsidRPr="00F31668" w:rsidRDefault="00C935A0" w:rsidP="00C935A0">
            <w:pPr>
              <w:pStyle w:val="TAH"/>
              <w:rPr>
                <w:rFonts w:cs="Arial"/>
                <w:lang w:eastAsia="ja-JP"/>
              </w:rPr>
            </w:pPr>
            <w:r w:rsidRPr="00F31668">
              <w:rPr>
                <w:rFonts w:cs="Arial"/>
                <w:lang w:eastAsia="ja-JP"/>
              </w:rPr>
              <w:t>Semantics description</w:t>
            </w:r>
          </w:p>
        </w:tc>
      </w:tr>
      <w:tr w:rsidR="00C935A0" w:rsidRPr="00F31668" w14:paraId="14879A87" w14:textId="77777777" w:rsidTr="00C935A0">
        <w:tc>
          <w:tcPr>
            <w:tcW w:w="2448" w:type="dxa"/>
          </w:tcPr>
          <w:p w14:paraId="5F4BE15C" w14:textId="77777777" w:rsidR="00C935A0" w:rsidRPr="00F31668" w:rsidRDefault="00C935A0" w:rsidP="00C935A0">
            <w:pPr>
              <w:pStyle w:val="TAL"/>
              <w:rPr>
                <w:rFonts w:cs="Arial"/>
                <w:lang w:eastAsia="ja-JP"/>
              </w:rPr>
            </w:pPr>
            <w:r w:rsidRPr="00F31668">
              <w:rPr>
                <w:rFonts w:eastAsia="Batang" w:cs="Arial"/>
                <w:lang w:eastAsia="ja-JP"/>
              </w:rPr>
              <w:t>Burst Arrival Time</w:t>
            </w:r>
          </w:p>
        </w:tc>
        <w:tc>
          <w:tcPr>
            <w:tcW w:w="1080" w:type="dxa"/>
          </w:tcPr>
          <w:p w14:paraId="7D117191" w14:textId="77777777" w:rsidR="00C935A0" w:rsidRPr="00F31668" w:rsidRDefault="00C935A0" w:rsidP="00C935A0">
            <w:pPr>
              <w:pStyle w:val="TAL"/>
              <w:rPr>
                <w:rFonts w:cs="Arial"/>
                <w:lang w:eastAsia="ja-JP"/>
              </w:rPr>
            </w:pPr>
            <w:r w:rsidRPr="00F31668">
              <w:rPr>
                <w:rFonts w:cs="Arial"/>
                <w:lang w:eastAsia="ja-JP"/>
              </w:rPr>
              <w:t>M</w:t>
            </w:r>
          </w:p>
        </w:tc>
        <w:tc>
          <w:tcPr>
            <w:tcW w:w="1440" w:type="dxa"/>
          </w:tcPr>
          <w:p w14:paraId="213EBE24" w14:textId="77777777" w:rsidR="00C935A0" w:rsidRPr="00F31668" w:rsidRDefault="00C935A0" w:rsidP="00C935A0">
            <w:pPr>
              <w:pStyle w:val="TAL"/>
              <w:rPr>
                <w:i/>
                <w:lang w:eastAsia="ja-JP"/>
              </w:rPr>
            </w:pPr>
          </w:p>
        </w:tc>
        <w:tc>
          <w:tcPr>
            <w:tcW w:w="1872" w:type="dxa"/>
          </w:tcPr>
          <w:p w14:paraId="7F11254B" w14:textId="77777777" w:rsidR="00C935A0" w:rsidRPr="00F31668" w:rsidRDefault="00C935A0" w:rsidP="00C935A0">
            <w:pPr>
              <w:pStyle w:val="TAL"/>
              <w:rPr>
                <w:rFonts w:cs="Arial"/>
                <w:lang w:eastAsia="ja-JP"/>
              </w:rPr>
            </w:pPr>
            <w:r w:rsidRPr="00F31668">
              <w:rPr>
                <w:lang w:eastAsia="ja-JP"/>
              </w:rPr>
              <w:t>OCTET STRING</w:t>
            </w:r>
          </w:p>
        </w:tc>
        <w:tc>
          <w:tcPr>
            <w:tcW w:w="2880" w:type="dxa"/>
          </w:tcPr>
          <w:p w14:paraId="4FD0B39E" w14:textId="77777777" w:rsidR="00C935A0" w:rsidRPr="00F31668" w:rsidRDefault="00C935A0" w:rsidP="00C935A0">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313FF6A0" w14:textId="77777777" w:rsidR="00C935A0" w:rsidRDefault="00C935A0" w:rsidP="00C935A0"/>
    <w:p w14:paraId="7DE519D5" w14:textId="77777777" w:rsidR="00C935A0" w:rsidRPr="00E67E0D" w:rsidRDefault="00C935A0" w:rsidP="00C935A0">
      <w:pPr>
        <w:pStyle w:val="Heading4"/>
      </w:pPr>
      <w:bookmarkStart w:id="6099" w:name="_Toc44497776"/>
      <w:bookmarkStart w:id="6100" w:name="_Toc45108163"/>
      <w:bookmarkStart w:id="6101" w:name="_Toc45901783"/>
      <w:bookmarkStart w:id="6102" w:name="_Toc51850864"/>
      <w:bookmarkStart w:id="6103" w:name="_Toc56693868"/>
      <w:bookmarkStart w:id="6104" w:name="_Toc64447412"/>
      <w:bookmarkStart w:id="6105" w:name="_Toc66286906"/>
      <w:bookmarkStart w:id="6106" w:name="_Toc74151601"/>
      <w:bookmarkStart w:id="6107" w:name="_Toc81322209"/>
      <w:r w:rsidRPr="00E67E0D">
        <w:t>9.</w:t>
      </w:r>
      <w:r>
        <w:t>2</w:t>
      </w:r>
      <w:r w:rsidRPr="00E67E0D">
        <w:t>.</w:t>
      </w:r>
      <w:r>
        <w:t>3</w:t>
      </w:r>
      <w:r w:rsidRPr="00E67E0D">
        <w:t>.</w:t>
      </w:r>
      <w:r>
        <w:t>118</w:t>
      </w:r>
      <w:r w:rsidRPr="00E67E0D">
        <w:tab/>
      </w:r>
      <w:r w:rsidRPr="00CA1972">
        <w:t>Redundant QoS Flow In</w:t>
      </w:r>
      <w:r>
        <w:t>dicator</w:t>
      </w:r>
      <w:bookmarkEnd w:id="6099"/>
      <w:bookmarkEnd w:id="6100"/>
      <w:bookmarkEnd w:id="6101"/>
      <w:bookmarkEnd w:id="6102"/>
      <w:bookmarkEnd w:id="6103"/>
      <w:bookmarkEnd w:id="6104"/>
      <w:bookmarkEnd w:id="6105"/>
      <w:bookmarkEnd w:id="6106"/>
      <w:bookmarkEnd w:id="6107"/>
    </w:p>
    <w:p w14:paraId="591D0C0B" w14:textId="77777777" w:rsidR="00C935A0" w:rsidRPr="00E67E0D" w:rsidRDefault="00C935A0" w:rsidP="00C935A0">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E67E0D" w14:paraId="77376851" w14:textId="77777777" w:rsidTr="00C935A0">
        <w:tc>
          <w:tcPr>
            <w:tcW w:w="2448" w:type="dxa"/>
          </w:tcPr>
          <w:p w14:paraId="4A63F203" w14:textId="77777777" w:rsidR="00C935A0" w:rsidRPr="00E67E0D" w:rsidRDefault="00C935A0" w:rsidP="00C935A0">
            <w:pPr>
              <w:pStyle w:val="TAH"/>
              <w:rPr>
                <w:rFonts w:cs="Arial"/>
                <w:lang w:eastAsia="ja-JP"/>
              </w:rPr>
            </w:pPr>
            <w:r w:rsidRPr="00E67E0D">
              <w:rPr>
                <w:rFonts w:cs="Arial"/>
                <w:lang w:eastAsia="ja-JP"/>
              </w:rPr>
              <w:t>IE/Group Name</w:t>
            </w:r>
          </w:p>
        </w:tc>
        <w:tc>
          <w:tcPr>
            <w:tcW w:w="1080" w:type="dxa"/>
          </w:tcPr>
          <w:p w14:paraId="77484C21" w14:textId="77777777" w:rsidR="00C935A0" w:rsidRPr="00E67E0D" w:rsidRDefault="00C935A0" w:rsidP="00C935A0">
            <w:pPr>
              <w:pStyle w:val="TAH"/>
              <w:rPr>
                <w:rFonts w:cs="Arial"/>
                <w:lang w:eastAsia="ja-JP"/>
              </w:rPr>
            </w:pPr>
            <w:r w:rsidRPr="00E67E0D">
              <w:rPr>
                <w:rFonts w:cs="Arial"/>
                <w:lang w:eastAsia="ja-JP"/>
              </w:rPr>
              <w:t>Presence</w:t>
            </w:r>
          </w:p>
        </w:tc>
        <w:tc>
          <w:tcPr>
            <w:tcW w:w="1440" w:type="dxa"/>
          </w:tcPr>
          <w:p w14:paraId="2B9D9589" w14:textId="77777777" w:rsidR="00C935A0" w:rsidRPr="00E67E0D" w:rsidRDefault="00C935A0" w:rsidP="00C935A0">
            <w:pPr>
              <w:pStyle w:val="TAH"/>
              <w:rPr>
                <w:rFonts w:cs="Arial"/>
                <w:lang w:eastAsia="ja-JP"/>
              </w:rPr>
            </w:pPr>
            <w:r w:rsidRPr="00E67E0D">
              <w:rPr>
                <w:rFonts w:cs="Arial"/>
                <w:lang w:eastAsia="ja-JP"/>
              </w:rPr>
              <w:t>Range</w:t>
            </w:r>
          </w:p>
        </w:tc>
        <w:tc>
          <w:tcPr>
            <w:tcW w:w="1872" w:type="dxa"/>
          </w:tcPr>
          <w:p w14:paraId="577E72DF" w14:textId="77777777" w:rsidR="00C935A0" w:rsidRPr="00E67E0D" w:rsidRDefault="00C935A0" w:rsidP="00C935A0">
            <w:pPr>
              <w:pStyle w:val="TAH"/>
              <w:rPr>
                <w:rFonts w:cs="Arial"/>
                <w:lang w:eastAsia="ja-JP"/>
              </w:rPr>
            </w:pPr>
            <w:r w:rsidRPr="00E67E0D">
              <w:rPr>
                <w:rFonts w:cs="Arial"/>
                <w:lang w:eastAsia="ja-JP"/>
              </w:rPr>
              <w:t>IE type and reference</w:t>
            </w:r>
          </w:p>
        </w:tc>
        <w:tc>
          <w:tcPr>
            <w:tcW w:w="2880" w:type="dxa"/>
          </w:tcPr>
          <w:p w14:paraId="2909C781" w14:textId="77777777" w:rsidR="00C935A0" w:rsidRPr="00E67E0D" w:rsidRDefault="00C935A0" w:rsidP="00C935A0">
            <w:pPr>
              <w:pStyle w:val="TAH"/>
              <w:rPr>
                <w:rFonts w:cs="Arial"/>
                <w:lang w:eastAsia="ja-JP"/>
              </w:rPr>
            </w:pPr>
            <w:r w:rsidRPr="00E67E0D">
              <w:rPr>
                <w:rFonts w:cs="Arial"/>
                <w:lang w:eastAsia="ja-JP"/>
              </w:rPr>
              <w:t>Semantics description</w:t>
            </w:r>
          </w:p>
        </w:tc>
      </w:tr>
      <w:tr w:rsidR="00C935A0" w:rsidRPr="00E67E0D" w14:paraId="1017B5BB" w14:textId="77777777" w:rsidTr="00C935A0">
        <w:tc>
          <w:tcPr>
            <w:tcW w:w="2448" w:type="dxa"/>
          </w:tcPr>
          <w:p w14:paraId="23A9DE11" w14:textId="77777777" w:rsidR="00C935A0" w:rsidRPr="00E67E0D" w:rsidRDefault="00C935A0" w:rsidP="00C935A0">
            <w:pPr>
              <w:pStyle w:val="TAL"/>
              <w:rPr>
                <w:rFonts w:cs="Arial"/>
                <w:lang w:eastAsia="ja-JP"/>
              </w:rPr>
            </w:pPr>
            <w:r w:rsidRPr="00CA1972">
              <w:rPr>
                <w:rFonts w:cs="Arial"/>
              </w:rPr>
              <w:t>Redundant QoS Flow In</w:t>
            </w:r>
            <w:r>
              <w:rPr>
                <w:rFonts w:cs="Arial"/>
              </w:rPr>
              <w:t>dicator</w:t>
            </w:r>
          </w:p>
        </w:tc>
        <w:tc>
          <w:tcPr>
            <w:tcW w:w="1080" w:type="dxa"/>
          </w:tcPr>
          <w:p w14:paraId="46B908B8" w14:textId="77777777" w:rsidR="00C935A0" w:rsidRPr="00E67E0D" w:rsidRDefault="00C935A0" w:rsidP="00C935A0">
            <w:pPr>
              <w:pStyle w:val="TAL"/>
              <w:rPr>
                <w:rFonts w:cs="Arial"/>
                <w:lang w:eastAsia="ja-JP"/>
              </w:rPr>
            </w:pPr>
            <w:r>
              <w:t>M</w:t>
            </w:r>
          </w:p>
        </w:tc>
        <w:tc>
          <w:tcPr>
            <w:tcW w:w="1440" w:type="dxa"/>
          </w:tcPr>
          <w:p w14:paraId="43904CD1" w14:textId="77777777" w:rsidR="00C935A0" w:rsidRPr="00E67E0D" w:rsidRDefault="00C935A0" w:rsidP="00C935A0">
            <w:pPr>
              <w:pStyle w:val="TAL"/>
              <w:rPr>
                <w:i/>
                <w:lang w:eastAsia="ja-JP"/>
              </w:rPr>
            </w:pPr>
          </w:p>
        </w:tc>
        <w:tc>
          <w:tcPr>
            <w:tcW w:w="1872" w:type="dxa"/>
          </w:tcPr>
          <w:p w14:paraId="11DFBCD4" w14:textId="77777777" w:rsidR="00C935A0" w:rsidRPr="001A5BCD" w:rsidRDefault="00C935A0" w:rsidP="00C935A0">
            <w:pPr>
              <w:pStyle w:val="TAL"/>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4F5BCEC2" w14:textId="77777777" w:rsidR="00C935A0" w:rsidRPr="00E67E0D" w:rsidRDefault="00C935A0" w:rsidP="00C935A0">
            <w:pPr>
              <w:pStyle w:val="TAL"/>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78A384D2" w14:textId="77777777" w:rsidR="00C935A0" w:rsidRDefault="00C935A0" w:rsidP="00C935A0"/>
    <w:p w14:paraId="342B6DD7" w14:textId="77777777" w:rsidR="00C935A0" w:rsidRPr="00E6741E" w:rsidRDefault="00C935A0" w:rsidP="00C935A0">
      <w:pPr>
        <w:pStyle w:val="Heading4"/>
        <w:rPr>
          <w:rFonts w:eastAsia="MS Mincho"/>
        </w:rPr>
      </w:pPr>
      <w:bookmarkStart w:id="6108" w:name="_Hlk44447109"/>
      <w:bookmarkStart w:id="6109" w:name="_Toc44497777"/>
      <w:bookmarkStart w:id="6110" w:name="_Toc45108164"/>
      <w:bookmarkStart w:id="6111" w:name="_Toc45901784"/>
      <w:bookmarkStart w:id="6112" w:name="_Toc51850865"/>
      <w:bookmarkStart w:id="6113" w:name="_Toc56693869"/>
      <w:bookmarkStart w:id="6114" w:name="_Toc64447413"/>
      <w:bookmarkStart w:id="6115" w:name="_Toc66286907"/>
      <w:bookmarkStart w:id="6116" w:name="_Toc74151602"/>
      <w:bookmarkStart w:id="6117" w:name="_Toc81322210"/>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6108"/>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6109"/>
      <w:bookmarkEnd w:id="6110"/>
      <w:bookmarkEnd w:id="6111"/>
      <w:bookmarkEnd w:id="6112"/>
      <w:bookmarkEnd w:id="6113"/>
      <w:bookmarkEnd w:id="6114"/>
      <w:bookmarkEnd w:id="6115"/>
      <w:bookmarkEnd w:id="6116"/>
      <w:bookmarkEnd w:id="6117"/>
    </w:p>
    <w:p w14:paraId="0121AD32" w14:textId="77777777" w:rsidR="00C935A0" w:rsidRPr="00E6741E" w:rsidRDefault="00C935A0" w:rsidP="00C935A0">
      <w:pPr>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E6741E" w14:paraId="2BAD31B7" w14:textId="77777777" w:rsidTr="00C935A0">
        <w:tc>
          <w:tcPr>
            <w:tcW w:w="2448" w:type="dxa"/>
          </w:tcPr>
          <w:p w14:paraId="03FE13B6" w14:textId="77777777" w:rsidR="00C935A0" w:rsidRPr="00E6741E" w:rsidRDefault="00C935A0" w:rsidP="00C935A0">
            <w:pPr>
              <w:pStyle w:val="TAH"/>
            </w:pPr>
            <w:r w:rsidRPr="00E6741E">
              <w:t>IE/Group Name</w:t>
            </w:r>
          </w:p>
        </w:tc>
        <w:tc>
          <w:tcPr>
            <w:tcW w:w="1080" w:type="dxa"/>
          </w:tcPr>
          <w:p w14:paraId="4546D79A" w14:textId="77777777" w:rsidR="00C935A0" w:rsidRPr="00E6741E" w:rsidRDefault="00C935A0" w:rsidP="00C935A0">
            <w:pPr>
              <w:pStyle w:val="TAH"/>
            </w:pPr>
            <w:r w:rsidRPr="00E6741E">
              <w:t>Presence</w:t>
            </w:r>
          </w:p>
        </w:tc>
        <w:tc>
          <w:tcPr>
            <w:tcW w:w="1440" w:type="dxa"/>
          </w:tcPr>
          <w:p w14:paraId="49CA13E8" w14:textId="77777777" w:rsidR="00C935A0" w:rsidRPr="00E6741E" w:rsidRDefault="00C935A0" w:rsidP="00C935A0">
            <w:pPr>
              <w:pStyle w:val="TAH"/>
            </w:pPr>
            <w:r w:rsidRPr="00E6741E">
              <w:t>Range</w:t>
            </w:r>
          </w:p>
        </w:tc>
        <w:tc>
          <w:tcPr>
            <w:tcW w:w="1872" w:type="dxa"/>
          </w:tcPr>
          <w:p w14:paraId="686A8784" w14:textId="77777777" w:rsidR="00C935A0" w:rsidRPr="00E6741E" w:rsidRDefault="00C935A0" w:rsidP="00C935A0">
            <w:pPr>
              <w:pStyle w:val="TAH"/>
            </w:pPr>
            <w:r w:rsidRPr="00E6741E">
              <w:t>IE type and reference</w:t>
            </w:r>
          </w:p>
        </w:tc>
        <w:tc>
          <w:tcPr>
            <w:tcW w:w="2880" w:type="dxa"/>
          </w:tcPr>
          <w:p w14:paraId="59DDC3CB" w14:textId="77777777" w:rsidR="00C935A0" w:rsidRPr="00E6741E" w:rsidRDefault="00C935A0" w:rsidP="00C935A0">
            <w:pPr>
              <w:pStyle w:val="TAH"/>
            </w:pPr>
            <w:r w:rsidRPr="00E6741E">
              <w:t>Semantics description</w:t>
            </w:r>
          </w:p>
        </w:tc>
      </w:tr>
      <w:tr w:rsidR="00C935A0" w:rsidRPr="00E6741E" w14:paraId="0DBE5E74" w14:textId="77777777" w:rsidTr="00C935A0">
        <w:tc>
          <w:tcPr>
            <w:tcW w:w="2448" w:type="dxa"/>
          </w:tcPr>
          <w:p w14:paraId="2E5913B2" w14:textId="77777777" w:rsidR="00C935A0" w:rsidRPr="00E6741E" w:rsidRDefault="00C935A0" w:rsidP="00C935A0">
            <w:pPr>
              <w:pStyle w:val="TAL"/>
              <w:rPr>
                <w:rFonts w:eastAsia="Batang"/>
              </w:rPr>
            </w:pPr>
            <w:r w:rsidRPr="00E6741E">
              <w:rPr>
                <w:rFonts w:eastAsia="Batang"/>
              </w:rPr>
              <w:t xml:space="preserve">CHOICE </w:t>
            </w:r>
            <w:r w:rsidRPr="00AA2748">
              <w:rPr>
                <w:rFonts w:eastAsia="Batang"/>
                <w:i/>
              </w:rPr>
              <w:t>NPN Mobility Information</w:t>
            </w:r>
          </w:p>
        </w:tc>
        <w:tc>
          <w:tcPr>
            <w:tcW w:w="1080" w:type="dxa"/>
          </w:tcPr>
          <w:p w14:paraId="2A5561D1" w14:textId="77777777" w:rsidR="00C935A0" w:rsidRPr="00E6741E" w:rsidRDefault="00C935A0" w:rsidP="00C935A0">
            <w:pPr>
              <w:pStyle w:val="TAL"/>
            </w:pPr>
            <w:r>
              <w:t>M</w:t>
            </w:r>
          </w:p>
        </w:tc>
        <w:tc>
          <w:tcPr>
            <w:tcW w:w="1440" w:type="dxa"/>
          </w:tcPr>
          <w:p w14:paraId="289653B6" w14:textId="77777777" w:rsidR="00C935A0" w:rsidRPr="00E6741E" w:rsidRDefault="00C935A0" w:rsidP="00C935A0">
            <w:pPr>
              <w:pStyle w:val="TAL"/>
            </w:pPr>
          </w:p>
        </w:tc>
        <w:tc>
          <w:tcPr>
            <w:tcW w:w="1872" w:type="dxa"/>
          </w:tcPr>
          <w:p w14:paraId="2A163D38" w14:textId="77777777" w:rsidR="00C935A0" w:rsidRPr="00E6741E" w:rsidRDefault="00C935A0" w:rsidP="00C935A0">
            <w:pPr>
              <w:pStyle w:val="TAL"/>
            </w:pPr>
          </w:p>
        </w:tc>
        <w:tc>
          <w:tcPr>
            <w:tcW w:w="2880" w:type="dxa"/>
          </w:tcPr>
          <w:p w14:paraId="3237477D" w14:textId="77777777" w:rsidR="00C935A0" w:rsidRPr="00E6741E" w:rsidRDefault="00C935A0" w:rsidP="00C935A0">
            <w:pPr>
              <w:pStyle w:val="TAL"/>
            </w:pPr>
          </w:p>
        </w:tc>
      </w:tr>
      <w:tr w:rsidR="00C935A0" w:rsidRPr="00E6741E" w14:paraId="28EC6AF1" w14:textId="77777777" w:rsidTr="00C935A0">
        <w:tc>
          <w:tcPr>
            <w:tcW w:w="2448" w:type="dxa"/>
          </w:tcPr>
          <w:p w14:paraId="5B3A4C06" w14:textId="77777777" w:rsidR="00C935A0" w:rsidRPr="00AA2748" w:rsidRDefault="00C935A0" w:rsidP="00C935A0">
            <w:pPr>
              <w:pStyle w:val="TAL"/>
              <w:ind w:left="113"/>
              <w:rPr>
                <w:i/>
              </w:rPr>
            </w:pPr>
            <w:r w:rsidRPr="00AA2748">
              <w:rPr>
                <w:i/>
              </w:rPr>
              <w:t>&gt;SNPN Mobility Information</w:t>
            </w:r>
          </w:p>
        </w:tc>
        <w:tc>
          <w:tcPr>
            <w:tcW w:w="1080" w:type="dxa"/>
          </w:tcPr>
          <w:p w14:paraId="668371BF" w14:textId="77777777" w:rsidR="00C935A0" w:rsidRPr="00E6741E" w:rsidRDefault="00C935A0" w:rsidP="00C935A0">
            <w:pPr>
              <w:pStyle w:val="TAL"/>
            </w:pPr>
          </w:p>
        </w:tc>
        <w:tc>
          <w:tcPr>
            <w:tcW w:w="1440" w:type="dxa"/>
          </w:tcPr>
          <w:p w14:paraId="5BAF97FB" w14:textId="77777777" w:rsidR="00C935A0" w:rsidRPr="00E6741E" w:rsidRDefault="00C935A0" w:rsidP="00C935A0">
            <w:pPr>
              <w:pStyle w:val="TAL"/>
            </w:pPr>
          </w:p>
        </w:tc>
        <w:tc>
          <w:tcPr>
            <w:tcW w:w="1872" w:type="dxa"/>
          </w:tcPr>
          <w:p w14:paraId="7A667217" w14:textId="77777777" w:rsidR="00C935A0" w:rsidRPr="00E6741E" w:rsidRDefault="00C935A0" w:rsidP="00C935A0">
            <w:pPr>
              <w:pStyle w:val="TAL"/>
            </w:pPr>
          </w:p>
        </w:tc>
        <w:tc>
          <w:tcPr>
            <w:tcW w:w="2880" w:type="dxa"/>
          </w:tcPr>
          <w:p w14:paraId="4733CA80" w14:textId="77777777" w:rsidR="00C935A0" w:rsidRPr="00E6741E" w:rsidRDefault="00C935A0" w:rsidP="00C935A0">
            <w:pPr>
              <w:pStyle w:val="TAL"/>
            </w:pPr>
          </w:p>
        </w:tc>
      </w:tr>
      <w:tr w:rsidR="00C935A0" w:rsidRPr="00E6741E" w14:paraId="1D28E6BF" w14:textId="77777777" w:rsidTr="00C935A0">
        <w:tc>
          <w:tcPr>
            <w:tcW w:w="2448" w:type="dxa"/>
          </w:tcPr>
          <w:p w14:paraId="10CF5C3F" w14:textId="77777777" w:rsidR="00C935A0" w:rsidRPr="00E6741E" w:rsidRDefault="00C935A0" w:rsidP="00C935A0">
            <w:pPr>
              <w:pStyle w:val="TAL"/>
              <w:ind w:left="227"/>
            </w:pPr>
            <w:r w:rsidRPr="00E6741E">
              <w:t>&gt;&gt;</w:t>
            </w:r>
            <w:r>
              <w:t>Serving NID</w:t>
            </w:r>
          </w:p>
        </w:tc>
        <w:tc>
          <w:tcPr>
            <w:tcW w:w="1080" w:type="dxa"/>
          </w:tcPr>
          <w:p w14:paraId="7E12954E" w14:textId="77777777" w:rsidR="00C935A0" w:rsidRPr="00E6741E" w:rsidRDefault="00C935A0" w:rsidP="00C935A0">
            <w:pPr>
              <w:pStyle w:val="TAL"/>
            </w:pPr>
            <w:r w:rsidRPr="00E6741E">
              <w:t>M</w:t>
            </w:r>
          </w:p>
        </w:tc>
        <w:tc>
          <w:tcPr>
            <w:tcW w:w="1440" w:type="dxa"/>
          </w:tcPr>
          <w:p w14:paraId="29F6C8EC" w14:textId="77777777" w:rsidR="00C935A0" w:rsidRPr="00E6741E" w:rsidRDefault="00C935A0" w:rsidP="00C935A0">
            <w:pPr>
              <w:pStyle w:val="TAL"/>
            </w:pPr>
          </w:p>
        </w:tc>
        <w:tc>
          <w:tcPr>
            <w:tcW w:w="1872" w:type="dxa"/>
          </w:tcPr>
          <w:p w14:paraId="7B86DBAC" w14:textId="77777777" w:rsidR="00C935A0" w:rsidRDefault="00C935A0" w:rsidP="00C935A0">
            <w:pPr>
              <w:pStyle w:val="TAL"/>
            </w:pPr>
            <w:r>
              <w:t>NID</w:t>
            </w:r>
          </w:p>
          <w:p w14:paraId="7FA662CC" w14:textId="77777777" w:rsidR="00C935A0" w:rsidRPr="00E6741E" w:rsidRDefault="00C935A0" w:rsidP="00C935A0">
            <w:pPr>
              <w:pStyle w:val="TAL"/>
            </w:pPr>
            <w:r w:rsidRPr="00E6741E">
              <w:t>9.</w:t>
            </w:r>
            <w:r>
              <w:t>2</w:t>
            </w:r>
            <w:r w:rsidRPr="00E6741E">
              <w:t>.</w:t>
            </w:r>
            <w:r>
              <w:t>2</w:t>
            </w:r>
            <w:r w:rsidRPr="00E6741E">
              <w:t>.</w:t>
            </w:r>
            <w:r>
              <w:t>65</w:t>
            </w:r>
          </w:p>
        </w:tc>
        <w:tc>
          <w:tcPr>
            <w:tcW w:w="2880" w:type="dxa"/>
          </w:tcPr>
          <w:p w14:paraId="2D291C21" w14:textId="77777777" w:rsidR="00C935A0" w:rsidRPr="00E6741E" w:rsidRDefault="00C935A0" w:rsidP="00C935A0">
            <w:pPr>
              <w:pStyle w:val="TAL"/>
            </w:pPr>
          </w:p>
        </w:tc>
      </w:tr>
      <w:tr w:rsidR="00C935A0" w:rsidRPr="00E6741E" w14:paraId="60D858BB" w14:textId="77777777" w:rsidTr="00C935A0">
        <w:tc>
          <w:tcPr>
            <w:tcW w:w="2448" w:type="dxa"/>
          </w:tcPr>
          <w:p w14:paraId="4528EF2C" w14:textId="77777777" w:rsidR="00C935A0" w:rsidRPr="00AA2748" w:rsidRDefault="00C935A0" w:rsidP="00C935A0">
            <w:pPr>
              <w:pStyle w:val="TAL"/>
              <w:ind w:left="113"/>
              <w:rPr>
                <w:i/>
              </w:rPr>
            </w:pPr>
            <w:r w:rsidRPr="00AA2748">
              <w:rPr>
                <w:i/>
              </w:rPr>
              <w:t>&gt;PNI-NPN Mobility Information</w:t>
            </w:r>
          </w:p>
        </w:tc>
        <w:tc>
          <w:tcPr>
            <w:tcW w:w="1080" w:type="dxa"/>
          </w:tcPr>
          <w:p w14:paraId="4E6C5741" w14:textId="77777777" w:rsidR="00C935A0" w:rsidRPr="00E6741E" w:rsidRDefault="00C935A0" w:rsidP="00C935A0">
            <w:pPr>
              <w:pStyle w:val="TAL"/>
            </w:pPr>
          </w:p>
        </w:tc>
        <w:tc>
          <w:tcPr>
            <w:tcW w:w="1440" w:type="dxa"/>
          </w:tcPr>
          <w:p w14:paraId="2D5C4483" w14:textId="77777777" w:rsidR="00C935A0" w:rsidRPr="00E6741E" w:rsidRDefault="00C935A0" w:rsidP="00C935A0">
            <w:pPr>
              <w:pStyle w:val="TAL"/>
            </w:pPr>
          </w:p>
        </w:tc>
        <w:tc>
          <w:tcPr>
            <w:tcW w:w="1872" w:type="dxa"/>
          </w:tcPr>
          <w:p w14:paraId="47BD1EA5" w14:textId="77777777" w:rsidR="00C935A0" w:rsidRPr="00E6741E" w:rsidRDefault="00C935A0" w:rsidP="00C935A0">
            <w:pPr>
              <w:pStyle w:val="TAL"/>
            </w:pPr>
          </w:p>
        </w:tc>
        <w:tc>
          <w:tcPr>
            <w:tcW w:w="2880" w:type="dxa"/>
          </w:tcPr>
          <w:p w14:paraId="3D4D7D9A" w14:textId="77777777" w:rsidR="00C935A0" w:rsidRPr="00E6741E" w:rsidRDefault="00C935A0" w:rsidP="00C935A0">
            <w:pPr>
              <w:pStyle w:val="TAL"/>
            </w:pPr>
          </w:p>
        </w:tc>
      </w:tr>
      <w:tr w:rsidR="00C935A0" w:rsidRPr="00E6741E" w14:paraId="068C29D3" w14:textId="77777777" w:rsidTr="00C935A0">
        <w:tc>
          <w:tcPr>
            <w:tcW w:w="2448" w:type="dxa"/>
          </w:tcPr>
          <w:p w14:paraId="66D0EB54" w14:textId="77777777" w:rsidR="00C935A0" w:rsidRPr="00E6741E" w:rsidRDefault="00C935A0" w:rsidP="00C935A0">
            <w:pPr>
              <w:pStyle w:val="TAL"/>
              <w:ind w:left="227"/>
            </w:pPr>
            <w:r w:rsidRPr="00E6741E">
              <w:t>&gt;&gt;</w:t>
            </w:r>
            <w:r>
              <w:t>Allowed PNI-NPN ID List</w:t>
            </w:r>
          </w:p>
        </w:tc>
        <w:tc>
          <w:tcPr>
            <w:tcW w:w="1080" w:type="dxa"/>
          </w:tcPr>
          <w:p w14:paraId="77E0D6D8" w14:textId="77777777" w:rsidR="00C935A0" w:rsidRPr="00E6741E" w:rsidRDefault="00C935A0" w:rsidP="00C935A0">
            <w:pPr>
              <w:pStyle w:val="TAL"/>
            </w:pPr>
            <w:r w:rsidRPr="00E6741E">
              <w:t>M</w:t>
            </w:r>
          </w:p>
        </w:tc>
        <w:tc>
          <w:tcPr>
            <w:tcW w:w="1440" w:type="dxa"/>
          </w:tcPr>
          <w:p w14:paraId="079F1ACD" w14:textId="77777777" w:rsidR="00C935A0" w:rsidRPr="00E6741E" w:rsidRDefault="00C935A0" w:rsidP="00C935A0">
            <w:pPr>
              <w:pStyle w:val="TAL"/>
            </w:pPr>
          </w:p>
        </w:tc>
        <w:tc>
          <w:tcPr>
            <w:tcW w:w="1872" w:type="dxa"/>
          </w:tcPr>
          <w:p w14:paraId="7DD3E789" w14:textId="77777777" w:rsidR="00C935A0" w:rsidRPr="00E6741E" w:rsidRDefault="00C935A0" w:rsidP="00C935A0">
            <w:pPr>
              <w:pStyle w:val="TAL"/>
            </w:pPr>
            <w:r w:rsidRPr="00E6741E">
              <w:t>9.</w:t>
            </w:r>
            <w:r>
              <w:t>2</w:t>
            </w:r>
            <w:r w:rsidRPr="00E6741E">
              <w:t>.3.</w:t>
            </w:r>
            <w:r>
              <w:t>120</w:t>
            </w:r>
          </w:p>
        </w:tc>
        <w:tc>
          <w:tcPr>
            <w:tcW w:w="2880" w:type="dxa"/>
          </w:tcPr>
          <w:p w14:paraId="45667465" w14:textId="77777777" w:rsidR="00C935A0" w:rsidRPr="00E6741E" w:rsidRDefault="00C935A0" w:rsidP="00C935A0">
            <w:pPr>
              <w:pStyle w:val="TAL"/>
            </w:pPr>
          </w:p>
        </w:tc>
      </w:tr>
    </w:tbl>
    <w:p w14:paraId="4A2D430B" w14:textId="77777777" w:rsidR="00C935A0" w:rsidRPr="00E6741E" w:rsidRDefault="00C935A0" w:rsidP="00C935A0">
      <w:pPr>
        <w:spacing w:after="120"/>
        <w:rPr>
          <w:rFonts w:ascii="Arial" w:eastAsia="MS Mincho" w:hAnsi="Arial"/>
        </w:rPr>
      </w:pPr>
    </w:p>
    <w:p w14:paraId="4571CA19" w14:textId="77777777" w:rsidR="00C935A0" w:rsidRDefault="00C935A0" w:rsidP="00C935A0">
      <w:pPr>
        <w:pStyle w:val="Heading4"/>
      </w:pPr>
      <w:bookmarkStart w:id="6118" w:name="_Hlk44447124"/>
      <w:bookmarkStart w:id="6119" w:name="_Toc44497778"/>
      <w:bookmarkStart w:id="6120" w:name="_Toc45108165"/>
      <w:bookmarkStart w:id="6121" w:name="_Toc45901785"/>
      <w:bookmarkStart w:id="6122" w:name="_Toc51850866"/>
      <w:bookmarkStart w:id="6123" w:name="_Toc56693870"/>
      <w:bookmarkStart w:id="6124" w:name="_Toc64447414"/>
      <w:bookmarkStart w:id="6125" w:name="_Toc66286908"/>
      <w:bookmarkStart w:id="6126" w:name="_Toc74151603"/>
      <w:bookmarkStart w:id="6127" w:name="_Toc81322211"/>
      <w:r w:rsidRPr="00FD5B70">
        <w:t>9.2.3.</w:t>
      </w:r>
      <w:bookmarkEnd w:id="6118"/>
      <w:r>
        <w:t>120</w:t>
      </w:r>
      <w:r w:rsidRPr="00FD5B70">
        <w:tab/>
      </w:r>
      <w:bookmarkStart w:id="6128" w:name="_Hlk30757597"/>
      <w:r>
        <w:t>Allowed</w:t>
      </w:r>
      <w:r w:rsidRPr="00FD5B70">
        <w:t xml:space="preserve"> </w:t>
      </w:r>
      <w:r>
        <w:t>PNI-NPN ID List</w:t>
      </w:r>
      <w:bookmarkEnd w:id="6119"/>
      <w:bookmarkEnd w:id="6120"/>
      <w:bookmarkEnd w:id="6121"/>
      <w:bookmarkEnd w:id="6122"/>
      <w:bookmarkEnd w:id="6123"/>
      <w:bookmarkEnd w:id="6124"/>
      <w:bookmarkEnd w:id="6125"/>
      <w:bookmarkEnd w:id="6126"/>
      <w:bookmarkEnd w:id="6127"/>
      <w:bookmarkEnd w:id="6128"/>
      <w:r>
        <w:t xml:space="preserve"> </w:t>
      </w:r>
    </w:p>
    <w:p w14:paraId="3962F766" w14:textId="77777777" w:rsidR="00C935A0" w:rsidRPr="003C5F30" w:rsidRDefault="00C935A0" w:rsidP="00C935A0">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3C5F30" w14:paraId="062A0209" w14:textId="77777777" w:rsidTr="00C935A0">
        <w:tc>
          <w:tcPr>
            <w:tcW w:w="2448" w:type="dxa"/>
          </w:tcPr>
          <w:p w14:paraId="24B9E77D" w14:textId="77777777" w:rsidR="00C935A0" w:rsidRPr="003C5F30" w:rsidRDefault="00C935A0" w:rsidP="00C935A0">
            <w:pPr>
              <w:pStyle w:val="TAH"/>
            </w:pPr>
            <w:r w:rsidRPr="003C5F30">
              <w:t>IE/Group Name</w:t>
            </w:r>
          </w:p>
        </w:tc>
        <w:tc>
          <w:tcPr>
            <w:tcW w:w="1080" w:type="dxa"/>
          </w:tcPr>
          <w:p w14:paraId="0AF25B50" w14:textId="77777777" w:rsidR="00C935A0" w:rsidRPr="003C5F30" w:rsidRDefault="00C935A0" w:rsidP="00C935A0">
            <w:pPr>
              <w:pStyle w:val="TAH"/>
            </w:pPr>
            <w:r w:rsidRPr="003C5F30">
              <w:t>Presence</w:t>
            </w:r>
          </w:p>
        </w:tc>
        <w:tc>
          <w:tcPr>
            <w:tcW w:w="1440" w:type="dxa"/>
          </w:tcPr>
          <w:p w14:paraId="0EA5C8AF" w14:textId="77777777" w:rsidR="00C935A0" w:rsidRPr="003C5F30" w:rsidRDefault="00C935A0" w:rsidP="00C935A0">
            <w:pPr>
              <w:pStyle w:val="TAH"/>
            </w:pPr>
            <w:r w:rsidRPr="003C5F30">
              <w:t>Range</w:t>
            </w:r>
          </w:p>
        </w:tc>
        <w:tc>
          <w:tcPr>
            <w:tcW w:w="1872" w:type="dxa"/>
          </w:tcPr>
          <w:p w14:paraId="09109308" w14:textId="77777777" w:rsidR="00C935A0" w:rsidRPr="003C5F30" w:rsidRDefault="00C935A0" w:rsidP="00C935A0">
            <w:pPr>
              <w:pStyle w:val="TAH"/>
            </w:pPr>
            <w:r w:rsidRPr="003C5F30">
              <w:t>IE type and reference</w:t>
            </w:r>
          </w:p>
        </w:tc>
        <w:tc>
          <w:tcPr>
            <w:tcW w:w="2880" w:type="dxa"/>
          </w:tcPr>
          <w:p w14:paraId="5BE548E3" w14:textId="77777777" w:rsidR="00C935A0" w:rsidRPr="003C5F30" w:rsidRDefault="00C935A0" w:rsidP="00C935A0">
            <w:pPr>
              <w:pStyle w:val="TAH"/>
            </w:pPr>
            <w:r w:rsidRPr="003C5F30">
              <w:t>Semantics description</w:t>
            </w:r>
          </w:p>
        </w:tc>
      </w:tr>
      <w:tr w:rsidR="00C935A0" w:rsidRPr="003C5F30" w14:paraId="71F43D0E" w14:textId="77777777" w:rsidTr="00C935A0">
        <w:tc>
          <w:tcPr>
            <w:tcW w:w="2448" w:type="dxa"/>
          </w:tcPr>
          <w:p w14:paraId="149CD762" w14:textId="77777777" w:rsidR="00C935A0" w:rsidRPr="00EA2822" w:rsidRDefault="00C935A0" w:rsidP="00C935A0">
            <w:pPr>
              <w:pStyle w:val="TAL"/>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5FFF8259" w14:textId="77777777" w:rsidR="00C935A0" w:rsidRPr="003C5F30" w:rsidRDefault="00C935A0" w:rsidP="00C935A0">
            <w:pPr>
              <w:pStyle w:val="TAL"/>
            </w:pPr>
          </w:p>
        </w:tc>
        <w:tc>
          <w:tcPr>
            <w:tcW w:w="1440" w:type="dxa"/>
          </w:tcPr>
          <w:p w14:paraId="68386F90" w14:textId="77777777" w:rsidR="00C935A0" w:rsidRPr="003C5F30" w:rsidRDefault="00C935A0" w:rsidP="00C935A0">
            <w:pPr>
              <w:pStyle w:val="TAL"/>
              <w:rPr>
                <w:i/>
              </w:rPr>
            </w:pPr>
            <w:r w:rsidRPr="003C5F30">
              <w:rPr>
                <w:i/>
              </w:rPr>
              <w:t>1..&lt;maxnoof</w:t>
            </w:r>
            <w:r>
              <w:rPr>
                <w:i/>
              </w:rPr>
              <w:t>EPLMNs+1</w:t>
            </w:r>
            <w:r w:rsidRPr="003C5F30">
              <w:rPr>
                <w:i/>
              </w:rPr>
              <w:t>&gt;</w:t>
            </w:r>
          </w:p>
        </w:tc>
        <w:tc>
          <w:tcPr>
            <w:tcW w:w="1872" w:type="dxa"/>
          </w:tcPr>
          <w:p w14:paraId="581CE258" w14:textId="77777777" w:rsidR="00C935A0" w:rsidRPr="003C5F30" w:rsidRDefault="00C935A0" w:rsidP="00C935A0">
            <w:pPr>
              <w:pStyle w:val="TAL"/>
            </w:pPr>
          </w:p>
        </w:tc>
        <w:tc>
          <w:tcPr>
            <w:tcW w:w="2880" w:type="dxa"/>
          </w:tcPr>
          <w:p w14:paraId="67242D8C" w14:textId="77777777" w:rsidR="00C935A0" w:rsidRPr="003C5F30" w:rsidRDefault="00C935A0" w:rsidP="00C935A0">
            <w:pPr>
              <w:pStyle w:val="TAL"/>
            </w:pPr>
          </w:p>
        </w:tc>
      </w:tr>
      <w:tr w:rsidR="00C935A0" w:rsidRPr="003C5F30" w14:paraId="069779B2" w14:textId="77777777" w:rsidTr="00C935A0">
        <w:tc>
          <w:tcPr>
            <w:tcW w:w="2448" w:type="dxa"/>
          </w:tcPr>
          <w:p w14:paraId="41D74330" w14:textId="77777777" w:rsidR="00C935A0" w:rsidRPr="003C5F30" w:rsidRDefault="00C935A0" w:rsidP="00C935A0">
            <w:pPr>
              <w:pStyle w:val="TAL"/>
              <w:ind w:left="113"/>
              <w:rPr>
                <w:rFonts w:eastAsia="Batang"/>
              </w:rPr>
            </w:pPr>
            <w:r w:rsidRPr="003C5F30">
              <w:rPr>
                <w:lang w:eastAsia="zh-CN"/>
              </w:rPr>
              <w:t>&gt;PLMN Identity</w:t>
            </w:r>
          </w:p>
        </w:tc>
        <w:tc>
          <w:tcPr>
            <w:tcW w:w="1080" w:type="dxa"/>
          </w:tcPr>
          <w:p w14:paraId="7A396113" w14:textId="77777777" w:rsidR="00C935A0" w:rsidRPr="003C5F30" w:rsidRDefault="00C935A0" w:rsidP="00C935A0">
            <w:pPr>
              <w:pStyle w:val="TAL"/>
            </w:pPr>
            <w:r w:rsidRPr="003C5F30">
              <w:t>M</w:t>
            </w:r>
          </w:p>
        </w:tc>
        <w:tc>
          <w:tcPr>
            <w:tcW w:w="1440" w:type="dxa"/>
          </w:tcPr>
          <w:p w14:paraId="064E118A" w14:textId="77777777" w:rsidR="00C935A0" w:rsidRPr="003C5F30" w:rsidRDefault="00C935A0" w:rsidP="00C935A0">
            <w:pPr>
              <w:pStyle w:val="TAL"/>
              <w:rPr>
                <w:i/>
              </w:rPr>
            </w:pPr>
          </w:p>
        </w:tc>
        <w:tc>
          <w:tcPr>
            <w:tcW w:w="1872" w:type="dxa"/>
          </w:tcPr>
          <w:p w14:paraId="7C038384" w14:textId="77777777" w:rsidR="00C935A0" w:rsidRPr="003C5F30" w:rsidRDefault="00C935A0" w:rsidP="00C935A0">
            <w:pPr>
              <w:pStyle w:val="TAL"/>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2DD95B7C" w14:textId="77777777" w:rsidR="00C935A0" w:rsidRPr="003C5F30" w:rsidRDefault="00C935A0" w:rsidP="00C935A0">
            <w:pPr>
              <w:pStyle w:val="TAL"/>
            </w:pPr>
          </w:p>
        </w:tc>
      </w:tr>
      <w:tr w:rsidR="00C935A0" w:rsidRPr="003C5F30" w14:paraId="48980B0B" w14:textId="77777777" w:rsidTr="00C935A0">
        <w:tc>
          <w:tcPr>
            <w:tcW w:w="2448" w:type="dxa"/>
          </w:tcPr>
          <w:p w14:paraId="7C244660" w14:textId="77777777" w:rsidR="00C935A0" w:rsidRPr="003C5F30" w:rsidRDefault="00C935A0" w:rsidP="00C935A0">
            <w:pPr>
              <w:pStyle w:val="TAL"/>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6ACD13B" w14:textId="77777777" w:rsidR="00C935A0" w:rsidRPr="003C5F30" w:rsidRDefault="00C935A0" w:rsidP="00C935A0">
            <w:pPr>
              <w:pStyle w:val="TAL"/>
            </w:pPr>
            <w:r>
              <w:t>M</w:t>
            </w:r>
          </w:p>
        </w:tc>
        <w:tc>
          <w:tcPr>
            <w:tcW w:w="1440" w:type="dxa"/>
          </w:tcPr>
          <w:p w14:paraId="7EE37DC0" w14:textId="77777777" w:rsidR="00C935A0" w:rsidRPr="003C5F30" w:rsidRDefault="00C935A0" w:rsidP="00C935A0">
            <w:pPr>
              <w:pStyle w:val="TAL"/>
              <w:rPr>
                <w:i/>
              </w:rPr>
            </w:pPr>
          </w:p>
        </w:tc>
        <w:tc>
          <w:tcPr>
            <w:tcW w:w="1872" w:type="dxa"/>
          </w:tcPr>
          <w:p w14:paraId="785C2D3A" w14:textId="77777777" w:rsidR="00C935A0" w:rsidRPr="003C5F30" w:rsidRDefault="00C935A0" w:rsidP="00C935A0">
            <w:pPr>
              <w:pStyle w:val="TAL"/>
            </w:pPr>
            <w:r>
              <w:rPr>
                <w:lang w:eastAsia="zh-CN"/>
              </w:rPr>
              <w:t>9.2.3.123</w:t>
            </w:r>
          </w:p>
        </w:tc>
        <w:tc>
          <w:tcPr>
            <w:tcW w:w="2880" w:type="dxa"/>
          </w:tcPr>
          <w:p w14:paraId="033FFB4A" w14:textId="77777777" w:rsidR="00C935A0" w:rsidRPr="003C5F30" w:rsidRDefault="00C935A0" w:rsidP="00C935A0">
            <w:pPr>
              <w:pStyle w:val="TAL"/>
            </w:pPr>
          </w:p>
        </w:tc>
      </w:tr>
      <w:tr w:rsidR="00C935A0" w:rsidRPr="003C5F30" w14:paraId="04148CF8" w14:textId="77777777" w:rsidTr="00C935A0">
        <w:tc>
          <w:tcPr>
            <w:tcW w:w="2448" w:type="dxa"/>
          </w:tcPr>
          <w:p w14:paraId="0BEC7194" w14:textId="77777777" w:rsidR="00C935A0" w:rsidRPr="00EA2822" w:rsidRDefault="00C935A0" w:rsidP="00C935A0">
            <w:pPr>
              <w:pStyle w:val="TAL"/>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8CDF750" w14:textId="77777777" w:rsidR="00C935A0" w:rsidRPr="003C5F30" w:rsidRDefault="00C935A0" w:rsidP="00C935A0">
            <w:pPr>
              <w:pStyle w:val="TAL"/>
            </w:pPr>
          </w:p>
        </w:tc>
        <w:tc>
          <w:tcPr>
            <w:tcW w:w="1440" w:type="dxa"/>
          </w:tcPr>
          <w:p w14:paraId="6095628C" w14:textId="77777777" w:rsidR="00C935A0" w:rsidRPr="003C5F30" w:rsidRDefault="00C935A0" w:rsidP="00C935A0">
            <w:pPr>
              <w:pStyle w:val="TAL"/>
              <w:rPr>
                <w:i/>
              </w:rPr>
            </w:pPr>
            <w:r w:rsidRPr="003C5F30">
              <w:rPr>
                <w:i/>
              </w:rPr>
              <w:t>1..&lt;maxnoofCAGsperPLMN&gt;</w:t>
            </w:r>
          </w:p>
        </w:tc>
        <w:tc>
          <w:tcPr>
            <w:tcW w:w="1872" w:type="dxa"/>
          </w:tcPr>
          <w:p w14:paraId="5DF26E52" w14:textId="77777777" w:rsidR="00C935A0" w:rsidRPr="003C5F30" w:rsidRDefault="00C935A0" w:rsidP="00C935A0">
            <w:pPr>
              <w:pStyle w:val="TAL"/>
            </w:pPr>
          </w:p>
        </w:tc>
        <w:tc>
          <w:tcPr>
            <w:tcW w:w="2880" w:type="dxa"/>
          </w:tcPr>
          <w:p w14:paraId="387F3B59" w14:textId="77777777" w:rsidR="00C935A0" w:rsidRPr="003C5F30" w:rsidRDefault="00C935A0" w:rsidP="00C935A0">
            <w:pPr>
              <w:pStyle w:val="TAL"/>
            </w:pPr>
          </w:p>
        </w:tc>
      </w:tr>
      <w:tr w:rsidR="00C935A0" w:rsidRPr="003C5F30" w14:paraId="4053EE02" w14:textId="77777777" w:rsidTr="00C935A0">
        <w:tc>
          <w:tcPr>
            <w:tcW w:w="2448" w:type="dxa"/>
          </w:tcPr>
          <w:p w14:paraId="2370AC16" w14:textId="77777777" w:rsidR="00C935A0" w:rsidRPr="003C5F30" w:rsidRDefault="00C935A0" w:rsidP="00C935A0">
            <w:pPr>
              <w:pStyle w:val="TAL"/>
              <w:ind w:left="227"/>
              <w:rPr>
                <w:rFonts w:eastAsia="Batang"/>
              </w:rPr>
            </w:pPr>
            <w:r w:rsidRPr="003C5F30">
              <w:rPr>
                <w:lang w:eastAsia="zh-CN"/>
              </w:rPr>
              <w:t>&gt;&gt;CAG</w:t>
            </w:r>
            <w:r>
              <w:rPr>
                <w:lang w:eastAsia="zh-CN"/>
              </w:rPr>
              <w:t>-Identifier</w:t>
            </w:r>
          </w:p>
        </w:tc>
        <w:tc>
          <w:tcPr>
            <w:tcW w:w="1080" w:type="dxa"/>
          </w:tcPr>
          <w:p w14:paraId="34867EFE" w14:textId="77777777" w:rsidR="00C935A0" w:rsidRPr="003C5F30" w:rsidRDefault="00C935A0" w:rsidP="00C935A0">
            <w:pPr>
              <w:pStyle w:val="TAL"/>
            </w:pPr>
            <w:r>
              <w:t>M</w:t>
            </w:r>
          </w:p>
        </w:tc>
        <w:tc>
          <w:tcPr>
            <w:tcW w:w="1440" w:type="dxa"/>
          </w:tcPr>
          <w:p w14:paraId="26C29630" w14:textId="77777777" w:rsidR="00C935A0" w:rsidRPr="003C5F30" w:rsidRDefault="00C935A0" w:rsidP="00C935A0">
            <w:pPr>
              <w:pStyle w:val="TAL"/>
              <w:rPr>
                <w:i/>
              </w:rPr>
            </w:pPr>
          </w:p>
        </w:tc>
        <w:tc>
          <w:tcPr>
            <w:tcW w:w="1872" w:type="dxa"/>
          </w:tcPr>
          <w:p w14:paraId="120886F5" w14:textId="77777777" w:rsidR="00C935A0" w:rsidRPr="003C5F30" w:rsidRDefault="00C935A0" w:rsidP="00C935A0">
            <w:pPr>
              <w:pStyle w:val="TAL"/>
            </w:pPr>
            <w:r w:rsidRPr="003C5F30">
              <w:rPr>
                <w:lang w:eastAsia="zh-CN"/>
              </w:rPr>
              <w:t>9.</w:t>
            </w:r>
            <w:r>
              <w:rPr>
                <w:lang w:eastAsia="zh-CN"/>
              </w:rPr>
              <w:t>2.2.66</w:t>
            </w:r>
          </w:p>
        </w:tc>
        <w:tc>
          <w:tcPr>
            <w:tcW w:w="2880" w:type="dxa"/>
          </w:tcPr>
          <w:p w14:paraId="6C2E1E79" w14:textId="77777777" w:rsidR="00C935A0" w:rsidRPr="003C5F30" w:rsidRDefault="00C935A0" w:rsidP="00C935A0">
            <w:pPr>
              <w:pStyle w:val="TAL"/>
            </w:pPr>
          </w:p>
        </w:tc>
      </w:tr>
    </w:tbl>
    <w:p w14:paraId="6EDEABD9" w14:textId="77777777" w:rsidR="00C935A0" w:rsidRPr="003C5F30" w:rsidRDefault="00C935A0" w:rsidP="00C935A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935A0" w:rsidRPr="003C5F30" w14:paraId="63303B9C" w14:textId="77777777" w:rsidTr="00C935A0">
        <w:tc>
          <w:tcPr>
            <w:tcW w:w="3528" w:type="dxa"/>
          </w:tcPr>
          <w:p w14:paraId="6F739DF6" w14:textId="77777777" w:rsidR="00C935A0" w:rsidRPr="003C5F30" w:rsidRDefault="00C935A0" w:rsidP="00C935A0">
            <w:pPr>
              <w:pStyle w:val="TAH"/>
            </w:pPr>
            <w:r w:rsidRPr="003C5F30">
              <w:t>Range bound</w:t>
            </w:r>
          </w:p>
        </w:tc>
        <w:tc>
          <w:tcPr>
            <w:tcW w:w="6192" w:type="dxa"/>
          </w:tcPr>
          <w:p w14:paraId="417FE991" w14:textId="77777777" w:rsidR="00C935A0" w:rsidRPr="003C5F30" w:rsidRDefault="00C935A0" w:rsidP="00C935A0">
            <w:pPr>
              <w:pStyle w:val="TAH"/>
            </w:pPr>
            <w:r w:rsidRPr="003C5F30">
              <w:t>Explanation</w:t>
            </w:r>
          </w:p>
        </w:tc>
      </w:tr>
      <w:tr w:rsidR="00C935A0" w:rsidRPr="003C5F30" w14:paraId="673240DB" w14:textId="77777777" w:rsidTr="00C935A0">
        <w:tc>
          <w:tcPr>
            <w:tcW w:w="3528" w:type="dxa"/>
          </w:tcPr>
          <w:p w14:paraId="4C6BCB01" w14:textId="77777777" w:rsidR="00C935A0" w:rsidRPr="003C5F30" w:rsidRDefault="00C935A0" w:rsidP="00C935A0">
            <w:pPr>
              <w:pStyle w:val="TAL"/>
            </w:pPr>
            <w:r w:rsidRPr="007E6716">
              <w:rPr>
                <w:rFonts w:cs="Arial"/>
                <w:i/>
                <w:lang w:eastAsia="ja-JP"/>
              </w:rPr>
              <w:t>maxnoofEPLMNs</w:t>
            </w:r>
            <w:r>
              <w:rPr>
                <w:rFonts w:cs="Arial"/>
                <w:i/>
                <w:lang w:eastAsia="ja-JP"/>
              </w:rPr>
              <w:t>+1</w:t>
            </w:r>
          </w:p>
        </w:tc>
        <w:tc>
          <w:tcPr>
            <w:tcW w:w="6192" w:type="dxa"/>
          </w:tcPr>
          <w:p w14:paraId="5E57BE74" w14:textId="77777777" w:rsidR="00C935A0" w:rsidRPr="003C5F30" w:rsidRDefault="00C935A0" w:rsidP="00C935A0">
            <w:pPr>
              <w:pStyle w:val="TAL"/>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C935A0" w:rsidRPr="003C5F30" w14:paraId="121CEA77" w14:textId="77777777" w:rsidTr="00C935A0">
        <w:tc>
          <w:tcPr>
            <w:tcW w:w="3528" w:type="dxa"/>
          </w:tcPr>
          <w:p w14:paraId="0DEEEDCC" w14:textId="77777777" w:rsidR="00C935A0" w:rsidRPr="003C5F30" w:rsidRDefault="00C935A0" w:rsidP="00C935A0">
            <w:pPr>
              <w:pStyle w:val="TAL"/>
            </w:pPr>
            <w:r w:rsidRPr="003C5F30">
              <w:rPr>
                <w:rFonts w:eastAsia="MS Mincho" w:cs="Arial"/>
              </w:rPr>
              <w:t>maxnoofCAGsperPLMN</w:t>
            </w:r>
          </w:p>
        </w:tc>
        <w:tc>
          <w:tcPr>
            <w:tcW w:w="6192" w:type="dxa"/>
          </w:tcPr>
          <w:p w14:paraId="22257597" w14:textId="77777777" w:rsidR="00C935A0" w:rsidRPr="003C5F30" w:rsidRDefault="00C935A0" w:rsidP="00C935A0">
            <w:pPr>
              <w:pStyle w:val="TAL"/>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7A5B8B14" w14:textId="77777777" w:rsidR="00C935A0" w:rsidRPr="00FD3620" w:rsidRDefault="00C935A0" w:rsidP="00C935A0"/>
    <w:p w14:paraId="24F372C8" w14:textId="77777777" w:rsidR="00C935A0" w:rsidRPr="009F5A10" w:rsidRDefault="00C935A0" w:rsidP="00C935A0">
      <w:pPr>
        <w:pStyle w:val="Heading4"/>
      </w:pPr>
      <w:bookmarkStart w:id="6129" w:name="_Hlk44447160"/>
      <w:bookmarkStart w:id="6130" w:name="_Toc44497779"/>
      <w:bookmarkStart w:id="6131" w:name="_Toc45108166"/>
      <w:bookmarkStart w:id="6132" w:name="_Toc45901786"/>
      <w:bookmarkStart w:id="6133" w:name="_Toc51850867"/>
      <w:bookmarkStart w:id="6134" w:name="_Toc56693871"/>
      <w:bookmarkStart w:id="6135" w:name="_Toc64447415"/>
      <w:bookmarkStart w:id="6136" w:name="_Toc66286909"/>
      <w:bookmarkStart w:id="6137" w:name="_Toc74151604"/>
      <w:bookmarkStart w:id="6138" w:name="_Toc81322212"/>
      <w:r w:rsidRPr="009F5A10">
        <w:t>9.</w:t>
      </w:r>
      <w:r>
        <w:t>2</w:t>
      </w:r>
      <w:r w:rsidRPr="009F5A10">
        <w:t>.3.</w:t>
      </w:r>
      <w:bookmarkEnd w:id="6129"/>
      <w:r>
        <w:t>121</w:t>
      </w:r>
      <w:r w:rsidRPr="009F5A10">
        <w:tab/>
      </w:r>
      <w:r>
        <w:t>NPN Paging Assistance Information</w:t>
      </w:r>
      <w:bookmarkEnd w:id="6130"/>
      <w:bookmarkEnd w:id="6131"/>
      <w:bookmarkEnd w:id="6132"/>
      <w:bookmarkEnd w:id="6133"/>
      <w:bookmarkEnd w:id="6134"/>
      <w:bookmarkEnd w:id="6135"/>
      <w:bookmarkEnd w:id="6136"/>
      <w:bookmarkEnd w:id="6137"/>
      <w:bookmarkEnd w:id="6138"/>
    </w:p>
    <w:p w14:paraId="2A872784" w14:textId="77777777" w:rsidR="00C935A0" w:rsidRPr="00D63CC9" w:rsidRDefault="00C935A0" w:rsidP="00C935A0">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3777F567" w14:textId="77777777" w:rsidTr="00C935A0">
        <w:tc>
          <w:tcPr>
            <w:tcW w:w="2448" w:type="dxa"/>
          </w:tcPr>
          <w:p w14:paraId="1E03CA06"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1269FE35"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0749E94F"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39883C10"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3A750CC7"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3C8DCCF4" w14:textId="77777777" w:rsidTr="00C935A0">
        <w:tc>
          <w:tcPr>
            <w:tcW w:w="2448" w:type="dxa"/>
          </w:tcPr>
          <w:p w14:paraId="100E325C" w14:textId="77777777" w:rsidR="00C935A0" w:rsidRPr="008B54BB" w:rsidRDefault="00C935A0" w:rsidP="00C935A0">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0BAEA0E8" w14:textId="77777777" w:rsidR="00C935A0" w:rsidRPr="009F5A10" w:rsidRDefault="00C935A0" w:rsidP="00C935A0">
            <w:pPr>
              <w:pStyle w:val="TAL"/>
              <w:rPr>
                <w:rFonts w:cs="Arial"/>
                <w:lang w:eastAsia="ja-JP"/>
              </w:rPr>
            </w:pPr>
            <w:r>
              <w:rPr>
                <w:lang w:eastAsia="ja-JP"/>
              </w:rPr>
              <w:t>M</w:t>
            </w:r>
          </w:p>
        </w:tc>
        <w:tc>
          <w:tcPr>
            <w:tcW w:w="1440" w:type="dxa"/>
          </w:tcPr>
          <w:p w14:paraId="455FA193" w14:textId="77777777" w:rsidR="00C935A0" w:rsidRPr="009F5A10" w:rsidRDefault="00C935A0" w:rsidP="00C935A0">
            <w:pPr>
              <w:pStyle w:val="TAL"/>
              <w:rPr>
                <w:i/>
                <w:lang w:eastAsia="ja-JP"/>
              </w:rPr>
            </w:pPr>
          </w:p>
        </w:tc>
        <w:tc>
          <w:tcPr>
            <w:tcW w:w="1872" w:type="dxa"/>
          </w:tcPr>
          <w:p w14:paraId="00C64E36" w14:textId="77777777" w:rsidR="00C935A0" w:rsidRPr="009F5A10" w:rsidRDefault="00C935A0" w:rsidP="00C935A0">
            <w:pPr>
              <w:pStyle w:val="TAL"/>
              <w:rPr>
                <w:lang w:eastAsia="ja-JP"/>
              </w:rPr>
            </w:pPr>
          </w:p>
        </w:tc>
        <w:tc>
          <w:tcPr>
            <w:tcW w:w="2880" w:type="dxa"/>
          </w:tcPr>
          <w:p w14:paraId="52B31DDF" w14:textId="77777777" w:rsidR="00C935A0" w:rsidRPr="009F5A10" w:rsidRDefault="00C935A0" w:rsidP="00C935A0">
            <w:pPr>
              <w:pStyle w:val="TAL"/>
              <w:rPr>
                <w:lang w:eastAsia="ja-JP"/>
              </w:rPr>
            </w:pPr>
          </w:p>
        </w:tc>
      </w:tr>
      <w:tr w:rsidR="00C935A0" w:rsidRPr="009F5A10" w14:paraId="77543D5D" w14:textId="77777777" w:rsidTr="00C935A0">
        <w:tc>
          <w:tcPr>
            <w:tcW w:w="2448" w:type="dxa"/>
          </w:tcPr>
          <w:p w14:paraId="26FC82E3" w14:textId="77777777" w:rsidR="00C935A0" w:rsidRPr="009F5A10" w:rsidRDefault="00C935A0" w:rsidP="00C935A0">
            <w:pPr>
              <w:pStyle w:val="TAL"/>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4035F490" w14:textId="77777777" w:rsidR="00C935A0" w:rsidRPr="009F5A10" w:rsidRDefault="00C935A0" w:rsidP="00C935A0">
            <w:pPr>
              <w:pStyle w:val="TAL"/>
              <w:rPr>
                <w:rFonts w:cs="Arial"/>
                <w:lang w:eastAsia="ja-JP"/>
              </w:rPr>
            </w:pPr>
          </w:p>
        </w:tc>
        <w:tc>
          <w:tcPr>
            <w:tcW w:w="1440" w:type="dxa"/>
          </w:tcPr>
          <w:p w14:paraId="70F417B2" w14:textId="77777777" w:rsidR="00C935A0" w:rsidRPr="009F5A10" w:rsidRDefault="00C935A0" w:rsidP="00C935A0">
            <w:pPr>
              <w:pStyle w:val="TAL"/>
              <w:rPr>
                <w:rFonts w:cs="Arial"/>
                <w:i/>
                <w:lang w:eastAsia="ja-JP"/>
              </w:rPr>
            </w:pPr>
          </w:p>
        </w:tc>
        <w:tc>
          <w:tcPr>
            <w:tcW w:w="1872" w:type="dxa"/>
          </w:tcPr>
          <w:p w14:paraId="5F3DEA45" w14:textId="77777777" w:rsidR="00C935A0" w:rsidRPr="009F5A10" w:rsidRDefault="00C935A0" w:rsidP="00C935A0">
            <w:pPr>
              <w:pStyle w:val="TAL"/>
              <w:rPr>
                <w:rFonts w:cs="Arial"/>
                <w:lang w:eastAsia="ja-JP"/>
              </w:rPr>
            </w:pPr>
          </w:p>
        </w:tc>
        <w:tc>
          <w:tcPr>
            <w:tcW w:w="2880" w:type="dxa"/>
          </w:tcPr>
          <w:p w14:paraId="65513467" w14:textId="77777777" w:rsidR="00C935A0" w:rsidRPr="009F5A10" w:rsidRDefault="00C935A0" w:rsidP="00C935A0">
            <w:pPr>
              <w:pStyle w:val="TAL"/>
              <w:rPr>
                <w:rFonts w:cs="Arial"/>
                <w:lang w:eastAsia="ja-JP"/>
              </w:rPr>
            </w:pPr>
          </w:p>
        </w:tc>
      </w:tr>
      <w:tr w:rsidR="00C935A0" w:rsidRPr="009F5A10" w14:paraId="3B759C79" w14:textId="77777777" w:rsidTr="00C935A0">
        <w:tc>
          <w:tcPr>
            <w:tcW w:w="2448" w:type="dxa"/>
          </w:tcPr>
          <w:p w14:paraId="75C312D7" w14:textId="77777777" w:rsidR="00C935A0" w:rsidRPr="009F5A10" w:rsidRDefault="00C935A0" w:rsidP="00C935A0">
            <w:pPr>
              <w:pStyle w:val="TAL"/>
              <w:ind w:left="227"/>
              <w:rPr>
                <w:rFonts w:cs="Arial"/>
                <w:lang w:eastAsia="ja-JP"/>
              </w:rPr>
            </w:pPr>
            <w:r>
              <w:rPr>
                <w:rFonts w:cs="Arial"/>
                <w:lang w:eastAsia="ja-JP"/>
              </w:rPr>
              <w:t>&gt;&gt;Allowed PNI-NPN ID List</w:t>
            </w:r>
          </w:p>
        </w:tc>
        <w:tc>
          <w:tcPr>
            <w:tcW w:w="1080" w:type="dxa"/>
          </w:tcPr>
          <w:p w14:paraId="57B6BE43" w14:textId="77777777" w:rsidR="00C935A0" w:rsidRPr="009F5A10" w:rsidRDefault="00C935A0" w:rsidP="00C935A0">
            <w:pPr>
              <w:pStyle w:val="TAL"/>
              <w:rPr>
                <w:rFonts w:cs="Arial"/>
                <w:lang w:eastAsia="ja-JP"/>
              </w:rPr>
            </w:pPr>
            <w:r>
              <w:rPr>
                <w:rFonts w:cs="Arial"/>
                <w:lang w:eastAsia="ja-JP"/>
              </w:rPr>
              <w:t>M</w:t>
            </w:r>
          </w:p>
        </w:tc>
        <w:tc>
          <w:tcPr>
            <w:tcW w:w="1440" w:type="dxa"/>
          </w:tcPr>
          <w:p w14:paraId="18ADE96F" w14:textId="77777777" w:rsidR="00C935A0" w:rsidRPr="009F5A10" w:rsidRDefault="00C935A0" w:rsidP="00C935A0">
            <w:pPr>
              <w:pStyle w:val="TAL"/>
              <w:rPr>
                <w:rFonts w:cs="Arial"/>
                <w:i/>
                <w:lang w:eastAsia="ja-JP"/>
              </w:rPr>
            </w:pPr>
          </w:p>
        </w:tc>
        <w:tc>
          <w:tcPr>
            <w:tcW w:w="1872" w:type="dxa"/>
          </w:tcPr>
          <w:p w14:paraId="62E0F9AD" w14:textId="77777777" w:rsidR="00C935A0" w:rsidRDefault="00C935A0" w:rsidP="00C935A0">
            <w:pPr>
              <w:pStyle w:val="TAL"/>
              <w:rPr>
                <w:rFonts w:cs="Arial"/>
                <w:lang w:eastAsia="ja-JP"/>
              </w:rPr>
            </w:pPr>
            <w:r>
              <w:rPr>
                <w:rFonts w:cs="Arial"/>
                <w:lang w:eastAsia="ja-JP"/>
              </w:rPr>
              <w:t>9.2.3.120</w:t>
            </w:r>
          </w:p>
        </w:tc>
        <w:tc>
          <w:tcPr>
            <w:tcW w:w="2880" w:type="dxa"/>
          </w:tcPr>
          <w:p w14:paraId="6BD73E15" w14:textId="77777777" w:rsidR="00C935A0" w:rsidRPr="009F5A10" w:rsidRDefault="00C935A0" w:rsidP="00C935A0">
            <w:pPr>
              <w:pStyle w:val="TAL"/>
              <w:rPr>
                <w:rFonts w:cs="Arial"/>
                <w:lang w:eastAsia="ja-JP"/>
              </w:rPr>
            </w:pPr>
          </w:p>
        </w:tc>
      </w:tr>
    </w:tbl>
    <w:p w14:paraId="2A0096B7" w14:textId="77777777" w:rsidR="00C935A0" w:rsidRPr="009F5A10" w:rsidRDefault="00C935A0" w:rsidP="00C935A0"/>
    <w:p w14:paraId="73A2AC44" w14:textId="77777777" w:rsidR="00C935A0" w:rsidRPr="009F5A10" w:rsidRDefault="00C935A0" w:rsidP="00C935A0">
      <w:pPr>
        <w:pStyle w:val="Heading4"/>
      </w:pPr>
      <w:bookmarkStart w:id="6139" w:name="_Toc44497780"/>
      <w:bookmarkStart w:id="6140" w:name="_Toc45108167"/>
      <w:bookmarkStart w:id="6141" w:name="_Toc45901787"/>
      <w:bookmarkStart w:id="6142" w:name="_Toc51850868"/>
      <w:bookmarkStart w:id="6143" w:name="_Toc56693872"/>
      <w:bookmarkStart w:id="6144" w:name="_Toc64447416"/>
      <w:bookmarkStart w:id="6145" w:name="_Toc66286910"/>
      <w:bookmarkStart w:id="6146" w:name="_Toc74151605"/>
      <w:bookmarkStart w:id="6147" w:name="_Toc81322213"/>
      <w:r w:rsidRPr="009F5A10">
        <w:t>9.</w:t>
      </w:r>
      <w:r>
        <w:t>2</w:t>
      </w:r>
      <w:r w:rsidRPr="009F5A10">
        <w:t>.3.</w:t>
      </w:r>
      <w:r>
        <w:t>122</w:t>
      </w:r>
      <w:r w:rsidRPr="009F5A10">
        <w:tab/>
      </w:r>
      <w:r>
        <w:t>Void</w:t>
      </w:r>
      <w:bookmarkEnd w:id="6139"/>
      <w:bookmarkEnd w:id="6140"/>
      <w:bookmarkEnd w:id="6141"/>
      <w:bookmarkEnd w:id="6142"/>
      <w:bookmarkEnd w:id="6143"/>
      <w:bookmarkEnd w:id="6144"/>
      <w:bookmarkEnd w:id="6145"/>
      <w:bookmarkEnd w:id="6146"/>
      <w:bookmarkEnd w:id="6147"/>
    </w:p>
    <w:p w14:paraId="42B798FA" w14:textId="77777777" w:rsidR="00C935A0" w:rsidRPr="00B46448" w:rsidRDefault="00C935A0" w:rsidP="00C935A0">
      <w:r>
        <w:t>Void</w:t>
      </w:r>
      <w:r w:rsidRPr="00A632BE">
        <w:t>.</w:t>
      </w:r>
    </w:p>
    <w:p w14:paraId="1874746E" w14:textId="77777777" w:rsidR="00C935A0" w:rsidRPr="009F5A10" w:rsidRDefault="00C935A0" w:rsidP="00C935A0">
      <w:pPr>
        <w:pStyle w:val="Heading4"/>
      </w:pPr>
      <w:bookmarkStart w:id="6148" w:name="_Toc44497781"/>
      <w:bookmarkStart w:id="6149" w:name="_Toc45108168"/>
      <w:bookmarkStart w:id="6150" w:name="_Toc45901788"/>
      <w:bookmarkStart w:id="6151" w:name="_Toc51850869"/>
      <w:bookmarkStart w:id="6152" w:name="_Toc56693873"/>
      <w:bookmarkStart w:id="6153" w:name="_Toc64447417"/>
      <w:bookmarkStart w:id="6154" w:name="_Toc66286911"/>
      <w:bookmarkStart w:id="6155" w:name="_Toc74151606"/>
      <w:bookmarkStart w:id="6156" w:name="_Toc81322214"/>
      <w:r w:rsidRPr="009F5A10">
        <w:t>9.</w:t>
      </w:r>
      <w:r>
        <w:t>2</w:t>
      </w:r>
      <w:r w:rsidRPr="009F5A10">
        <w:t>.3.</w:t>
      </w:r>
      <w:r>
        <w:t>123</w:t>
      </w:r>
      <w:r w:rsidRPr="009F5A10">
        <w:tab/>
      </w:r>
      <w:r>
        <w:t>PNI-NPN Restricted Information</w:t>
      </w:r>
      <w:bookmarkEnd w:id="6148"/>
      <w:bookmarkEnd w:id="6149"/>
      <w:bookmarkEnd w:id="6150"/>
      <w:bookmarkEnd w:id="6151"/>
      <w:bookmarkEnd w:id="6152"/>
      <w:bookmarkEnd w:id="6153"/>
      <w:bookmarkEnd w:id="6154"/>
      <w:bookmarkEnd w:id="6155"/>
      <w:bookmarkEnd w:id="6156"/>
    </w:p>
    <w:p w14:paraId="46A36FFC" w14:textId="77777777" w:rsidR="00C935A0" w:rsidRPr="00B46448" w:rsidRDefault="00C935A0" w:rsidP="00C935A0">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935A0" w:rsidRPr="009F5A10" w14:paraId="7AE992EB" w14:textId="77777777" w:rsidTr="00C935A0">
        <w:tc>
          <w:tcPr>
            <w:tcW w:w="2448" w:type="dxa"/>
          </w:tcPr>
          <w:p w14:paraId="070BF017" w14:textId="77777777" w:rsidR="00C935A0" w:rsidRPr="009F5A10" w:rsidRDefault="00C935A0" w:rsidP="00C935A0">
            <w:pPr>
              <w:pStyle w:val="TAH"/>
              <w:rPr>
                <w:rFonts w:cs="Arial"/>
                <w:lang w:eastAsia="ja-JP"/>
              </w:rPr>
            </w:pPr>
            <w:r w:rsidRPr="009F5A10">
              <w:rPr>
                <w:rFonts w:cs="Arial"/>
                <w:lang w:eastAsia="ja-JP"/>
              </w:rPr>
              <w:t>IE/Group Name</w:t>
            </w:r>
          </w:p>
        </w:tc>
        <w:tc>
          <w:tcPr>
            <w:tcW w:w="1080" w:type="dxa"/>
          </w:tcPr>
          <w:p w14:paraId="70065827" w14:textId="77777777" w:rsidR="00C935A0" w:rsidRPr="009F5A10" w:rsidRDefault="00C935A0" w:rsidP="00C935A0">
            <w:pPr>
              <w:pStyle w:val="TAH"/>
              <w:rPr>
                <w:rFonts w:cs="Arial"/>
                <w:lang w:eastAsia="ja-JP"/>
              </w:rPr>
            </w:pPr>
            <w:r w:rsidRPr="009F5A10">
              <w:rPr>
                <w:rFonts w:cs="Arial"/>
                <w:lang w:eastAsia="ja-JP"/>
              </w:rPr>
              <w:t>Presence</w:t>
            </w:r>
          </w:p>
        </w:tc>
        <w:tc>
          <w:tcPr>
            <w:tcW w:w="1440" w:type="dxa"/>
          </w:tcPr>
          <w:p w14:paraId="3E70BA0B" w14:textId="77777777" w:rsidR="00C935A0" w:rsidRPr="009F5A10" w:rsidRDefault="00C935A0" w:rsidP="00C935A0">
            <w:pPr>
              <w:pStyle w:val="TAH"/>
              <w:rPr>
                <w:rFonts w:cs="Arial"/>
                <w:lang w:eastAsia="ja-JP"/>
              </w:rPr>
            </w:pPr>
            <w:r w:rsidRPr="009F5A10">
              <w:rPr>
                <w:rFonts w:cs="Arial"/>
                <w:lang w:eastAsia="ja-JP"/>
              </w:rPr>
              <w:t>Range</w:t>
            </w:r>
          </w:p>
        </w:tc>
        <w:tc>
          <w:tcPr>
            <w:tcW w:w="1872" w:type="dxa"/>
          </w:tcPr>
          <w:p w14:paraId="059E04CD"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880" w:type="dxa"/>
          </w:tcPr>
          <w:p w14:paraId="1A2AE6EB"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602001D4" w14:textId="77777777" w:rsidTr="00C935A0">
        <w:tc>
          <w:tcPr>
            <w:tcW w:w="2448" w:type="dxa"/>
          </w:tcPr>
          <w:p w14:paraId="6DB6417F" w14:textId="77777777" w:rsidR="00C935A0" w:rsidRPr="008B54BB" w:rsidRDefault="00C935A0" w:rsidP="00C935A0">
            <w:pPr>
              <w:pStyle w:val="TAL"/>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FB965B" w14:textId="77777777" w:rsidR="00C935A0" w:rsidRPr="009F5A10" w:rsidRDefault="00C935A0" w:rsidP="00C935A0">
            <w:pPr>
              <w:pStyle w:val="TAL"/>
              <w:rPr>
                <w:rFonts w:cs="Arial"/>
                <w:lang w:eastAsia="ja-JP"/>
              </w:rPr>
            </w:pPr>
            <w:r>
              <w:t>M</w:t>
            </w:r>
          </w:p>
        </w:tc>
        <w:tc>
          <w:tcPr>
            <w:tcW w:w="1440" w:type="dxa"/>
          </w:tcPr>
          <w:p w14:paraId="65C3E637" w14:textId="77777777" w:rsidR="00C935A0" w:rsidRPr="009F5A10" w:rsidRDefault="00C935A0" w:rsidP="00C935A0">
            <w:pPr>
              <w:pStyle w:val="TAL"/>
              <w:rPr>
                <w:i/>
                <w:lang w:eastAsia="ja-JP"/>
              </w:rPr>
            </w:pPr>
          </w:p>
        </w:tc>
        <w:tc>
          <w:tcPr>
            <w:tcW w:w="1872" w:type="dxa"/>
          </w:tcPr>
          <w:p w14:paraId="2763BEEC" w14:textId="77777777" w:rsidR="00C935A0" w:rsidRDefault="00C935A0" w:rsidP="00C935A0">
            <w:pPr>
              <w:pStyle w:val="TAL"/>
              <w:rPr>
                <w:lang w:eastAsia="zh-CN"/>
              </w:rPr>
            </w:pPr>
            <w:r w:rsidRPr="00674AF9">
              <w:rPr>
                <w:lang w:eastAsia="zh-CN"/>
              </w:rPr>
              <w:t>ENUMERATED</w:t>
            </w:r>
          </w:p>
          <w:p w14:paraId="38A02FA3" w14:textId="77777777" w:rsidR="00C935A0" w:rsidRDefault="00C935A0" w:rsidP="00C935A0">
            <w:pPr>
              <w:pStyle w:val="TAL"/>
              <w:rPr>
                <w:lang w:eastAsia="zh-CN"/>
              </w:rPr>
            </w:pPr>
            <w:r w:rsidRPr="00674AF9">
              <w:rPr>
                <w:lang w:eastAsia="zh-CN"/>
              </w:rPr>
              <w:t>(</w:t>
            </w:r>
            <w:r>
              <w:rPr>
                <w:lang w:eastAsia="zh-CN"/>
              </w:rPr>
              <w:t xml:space="preserve">restricted, </w:t>
            </w:r>
          </w:p>
          <w:p w14:paraId="74505A20" w14:textId="77777777" w:rsidR="00C935A0" w:rsidRPr="009F5A10" w:rsidRDefault="00C935A0" w:rsidP="00C935A0">
            <w:pPr>
              <w:pStyle w:val="TAL"/>
              <w:rPr>
                <w:lang w:eastAsia="ja-JP"/>
              </w:rPr>
            </w:pPr>
            <w:r>
              <w:rPr>
                <w:lang w:eastAsia="zh-CN"/>
              </w:rPr>
              <w:t xml:space="preserve">not-restricted, </w:t>
            </w:r>
            <w:r w:rsidRPr="00674AF9">
              <w:rPr>
                <w:lang w:eastAsia="zh-CN"/>
              </w:rPr>
              <w:t>…)</w:t>
            </w:r>
          </w:p>
        </w:tc>
        <w:tc>
          <w:tcPr>
            <w:tcW w:w="2880" w:type="dxa"/>
          </w:tcPr>
          <w:p w14:paraId="499E7CA1" w14:textId="77777777" w:rsidR="00C935A0" w:rsidRPr="009F5A10" w:rsidRDefault="00C935A0" w:rsidP="00C935A0">
            <w:pPr>
              <w:pStyle w:val="TAL"/>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46F31DF2" w14:textId="77777777" w:rsidR="00C935A0" w:rsidRPr="009F5A10" w:rsidRDefault="00C935A0" w:rsidP="00C935A0"/>
    <w:p w14:paraId="77D0B762" w14:textId="77777777" w:rsidR="00C935A0" w:rsidRPr="00643AA9" w:rsidRDefault="00C935A0" w:rsidP="00C935A0">
      <w:pPr>
        <w:pStyle w:val="Heading4"/>
        <w:rPr>
          <w:noProof/>
          <w:lang w:val="en-US" w:eastAsia="ja-JP"/>
        </w:rPr>
      </w:pPr>
      <w:bookmarkStart w:id="6157" w:name="_Toc14207641"/>
      <w:bookmarkStart w:id="6158" w:name="_Hlk44449322"/>
      <w:bookmarkStart w:id="6159" w:name="_Toc44497782"/>
      <w:bookmarkStart w:id="6160" w:name="_Toc45108169"/>
      <w:bookmarkStart w:id="6161" w:name="_Toc45901789"/>
      <w:bookmarkStart w:id="6162" w:name="_Toc51850870"/>
      <w:bookmarkStart w:id="6163" w:name="_Toc56693874"/>
      <w:bookmarkStart w:id="6164" w:name="_Toc64447418"/>
      <w:bookmarkStart w:id="6165" w:name="_Toc66286912"/>
      <w:bookmarkStart w:id="6166" w:name="_Toc74151607"/>
      <w:bookmarkStart w:id="6167" w:name="_Toc81322215"/>
      <w:r w:rsidRPr="0090263D">
        <w:rPr>
          <w:noProof/>
          <w:lang w:eastAsia="ja-JP"/>
        </w:rPr>
        <w:t>9.2.3.</w:t>
      </w:r>
      <w:bookmarkEnd w:id="6158"/>
      <w:r>
        <w:rPr>
          <w:noProof/>
          <w:lang w:val="en-US" w:eastAsia="ja-JP"/>
        </w:rPr>
        <w:t>124</w:t>
      </w:r>
      <w:r w:rsidRPr="0090263D">
        <w:rPr>
          <w:noProof/>
          <w:lang w:eastAsia="ja-JP"/>
        </w:rPr>
        <w:tab/>
      </w:r>
      <w:bookmarkEnd w:id="6157"/>
      <w:r>
        <w:rPr>
          <w:noProof/>
          <w:lang w:val="en-US" w:eastAsia="ja-JP"/>
        </w:rPr>
        <w:t>URI</w:t>
      </w:r>
      <w:bookmarkEnd w:id="6159"/>
      <w:bookmarkEnd w:id="6160"/>
      <w:bookmarkEnd w:id="6161"/>
      <w:bookmarkEnd w:id="6162"/>
      <w:bookmarkEnd w:id="6163"/>
      <w:bookmarkEnd w:id="6164"/>
      <w:bookmarkEnd w:id="6165"/>
      <w:bookmarkEnd w:id="6166"/>
      <w:bookmarkEnd w:id="6167"/>
    </w:p>
    <w:p w14:paraId="1D182F14" w14:textId="77777777" w:rsidR="00C935A0" w:rsidRPr="0090263D" w:rsidRDefault="00C935A0" w:rsidP="00C935A0">
      <w:pPr>
        <w:keepNext/>
      </w:pPr>
      <w:r w:rsidRPr="0090263D">
        <w:t>This IE is defined to contain a</w:t>
      </w:r>
      <w:r>
        <w:t xml:space="preserve"> URI</w:t>
      </w:r>
      <w:r w:rsidRPr="0090263D">
        <w:t xml:space="preserve">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C935A0" w:rsidRPr="0090263D" w14:paraId="729B5F2A" w14:textId="77777777" w:rsidTr="00C935A0">
        <w:tc>
          <w:tcPr>
            <w:tcW w:w="2304" w:type="dxa"/>
          </w:tcPr>
          <w:p w14:paraId="43D2CB23" w14:textId="77777777" w:rsidR="00C935A0" w:rsidRPr="0090263D" w:rsidRDefault="00C935A0" w:rsidP="00C935A0">
            <w:pPr>
              <w:pStyle w:val="TAH"/>
              <w:rPr>
                <w:rFonts w:cs="Arial"/>
                <w:lang w:eastAsia="ja-JP"/>
              </w:rPr>
            </w:pPr>
            <w:r w:rsidRPr="0090263D">
              <w:rPr>
                <w:rFonts w:cs="Arial"/>
                <w:lang w:eastAsia="ja-JP"/>
              </w:rPr>
              <w:t>IE/Group Name</w:t>
            </w:r>
          </w:p>
        </w:tc>
        <w:tc>
          <w:tcPr>
            <w:tcW w:w="1080" w:type="dxa"/>
          </w:tcPr>
          <w:p w14:paraId="08C7D263" w14:textId="77777777" w:rsidR="00C935A0" w:rsidRPr="0090263D" w:rsidRDefault="00C935A0" w:rsidP="00C935A0">
            <w:pPr>
              <w:pStyle w:val="TAH"/>
              <w:rPr>
                <w:rFonts w:cs="Arial"/>
                <w:lang w:eastAsia="ja-JP"/>
              </w:rPr>
            </w:pPr>
            <w:r w:rsidRPr="0090263D">
              <w:rPr>
                <w:rFonts w:cs="Arial"/>
                <w:lang w:eastAsia="ja-JP"/>
              </w:rPr>
              <w:t>Presence</w:t>
            </w:r>
          </w:p>
        </w:tc>
        <w:tc>
          <w:tcPr>
            <w:tcW w:w="1080" w:type="dxa"/>
          </w:tcPr>
          <w:p w14:paraId="74DEDD2E" w14:textId="77777777" w:rsidR="00C935A0" w:rsidRPr="0090263D" w:rsidRDefault="00C935A0" w:rsidP="00C935A0">
            <w:pPr>
              <w:pStyle w:val="TAH"/>
              <w:rPr>
                <w:rFonts w:cs="Arial"/>
                <w:lang w:eastAsia="ja-JP"/>
              </w:rPr>
            </w:pPr>
            <w:r w:rsidRPr="0090263D">
              <w:rPr>
                <w:rFonts w:cs="Arial"/>
                <w:lang w:eastAsia="ja-JP"/>
              </w:rPr>
              <w:t>Range</w:t>
            </w:r>
          </w:p>
        </w:tc>
        <w:tc>
          <w:tcPr>
            <w:tcW w:w="2592" w:type="dxa"/>
          </w:tcPr>
          <w:p w14:paraId="24D816EA" w14:textId="77777777" w:rsidR="00C935A0" w:rsidRPr="0090263D" w:rsidRDefault="00C935A0" w:rsidP="00C935A0">
            <w:pPr>
              <w:pStyle w:val="TAH"/>
              <w:rPr>
                <w:rFonts w:cs="Arial"/>
                <w:lang w:eastAsia="ja-JP"/>
              </w:rPr>
            </w:pPr>
            <w:r w:rsidRPr="0090263D">
              <w:rPr>
                <w:rFonts w:cs="Arial"/>
                <w:lang w:eastAsia="ja-JP"/>
              </w:rPr>
              <w:t>IE type and reference</w:t>
            </w:r>
          </w:p>
        </w:tc>
        <w:tc>
          <w:tcPr>
            <w:tcW w:w="2520" w:type="dxa"/>
          </w:tcPr>
          <w:p w14:paraId="10F3C363" w14:textId="77777777" w:rsidR="00C935A0" w:rsidRPr="0090263D" w:rsidRDefault="00C935A0" w:rsidP="00C935A0">
            <w:pPr>
              <w:pStyle w:val="TAH"/>
              <w:rPr>
                <w:rFonts w:cs="Arial"/>
                <w:lang w:eastAsia="ja-JP"/>
              </w:rPr>
            </w:pPr>
            <w:r w:rsidRPr="0090263D">
              <w:rPr>
                <w:rFonts w:cs="Arial"/>
                <w:lang w:eastAsia="ja-JP"/>
              </w:rPr>
              <w:t>Semantics description</w:t>
            </w:r>
          </w:p>
        </w:tc>
      </w:tr>
      <w:tr w:rsidR="00C935A0" w:rsidRPr="0090263D" w14:paraId="1C505807" w14:textId="77777777" w:rsidTr="00C935A0">
        <w:tc>
          <w:tcPr>
            <w:tcW w:w="2304" w:type="dxa"/>
          </w:tcPr>
          <w:p w14:paraId="4D9EC2EC" w14:textId="77777777" w:rsidR="00C935A0" w:rsidRPr="00643AA9" w:rsidRDefault="00C935A0" w:rsidP="00C935A0">
            <w:pPr>
              <w:pStyle w:val="TAL"/>
              <w:rPr>
                <w:i/>
                <w:lang w:val="en-US"/>
              </w:rPr>
            </w:pPr>
            <w:r>
              <w:rPr>
                <w:lang w:val="en-US"/>
              </w:rPr>
              <w:t>URI</w:t>
            </w:r>
          </w:p>
        </w:tc>
        <w:tc>
          <w:tcPr>
            <w:tcW w:w="1080" w:type="dxa"/>
          </w:tcPr>
          <w:p w14:paraId="5EA8AA87" w14:textId="77777777" w:rsidR="00C935A0" w:rsidRPr="0090263D" w:rsidRDefault="00C935A0" w:rsidP="00C935A0">
            <w:pPr>
              <w:pStyle w:val="TAL"/>
              <w:rPr>
                <w:noProof/>
                <w:lang w:eastAsia="ja-JP"/>
              </w:rPr>
            </w:pPr>
            <w:r>
              <w:rPr>
                <w:noProof/>
                <w:lang w:eastAsia="ja-JP"/>
              </w:rPr>
              <w:t>M</w:t>
            </w:r>
          </w:p>
        </w:tc>
        <w:tc>
          <w:tcPr>
            <w:tcW w:w="1080" w:type="dxa"/>
          </w:tcPr>
          <w:p w14:paraId="07A2F23C" w14:textId="77777777" w:rsidR="00C935A0" w:rsidRPr="0090263D" w:rsidRDefault="00C935A0" w:rsidP="00C935A0">
            <w:pPr>
              <w:pStyle w:val="TAL"/>
              <w:rPr>
                <w:i/>
                <w:lang w:eastAsia="ja-JP"/>
              </w:rPr>
            </w:pPr>
          </w:p>
        </w:tc>
        <w:tc>
          <w:tcPr>
            <w:tcW w:w="2592" w:type="dxa"/>
          </w:tcPr>
          <w:p w14:paraId="11339E93" w14:textId="77777777" w:rsidR="00C935A0" w:rsidRPr="0090263D" w:rsidRDefault="00C935A0" w:rsidP="00C935A0">
            <w:pPr>
              <w:pStyle w:val="TAL"/>
              <w:rPr>
                <w:snapToGrid w:val="0"/>
                <w:lang w:eastAsia="ja-JP"/>
              </w:rPr>
            </w:pPr>
            <w:r>
              <w:t>VisibleString</w:t>
            </w:r>
          </w:p>
        </w:tc>
        <w:tc>
          <w:tcPr>
            <w:tcW w:w="2520" w:type="dxa"/>
          </w:tcPr>
          <w:p w14:paraId="0457186A" w14:textId="77777777" w:rsidR="00C935A0" w:rsidRPr="00643AA9" w:rsidRDefault="00C935A0" w:rsidP="00C935A0">
            <w:pPr>
              <w:pStyle w:val="TAL"/>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514DBCE3" w14:textId="77777777" w:rsidR="00C935A0" w:rsidRPr="0090263D" w:rsidRDefault="00C935A0" w:rsidP="00C935A0"/>
    <w:p w14:paraId="2E544115" w14:textId="77777777" w:rsidR="00C935A0" w:rsidRPr="009354E2" w:rsidRDefault="00C935A0" w:rsidP="00C935A0">
      <w:pPr>
        <w:pStyle w:val="Heading4"/>
        <w:rPr>
          <w:noProof/>
          <w:lang w:eastAsia="ja-JP"/>
        </w:rPr>
      </w:pPr>
      <w:bookmarkStart w:id="6168" w:name="_Toc13759629"/>
      <w:bookmarkStart w:id="6169" w:name="_Hlk44449457"/>
      <w:bookmarkStart w:id="6170" w:name="_Toc44497783"/>
      <w:bookmarkStart w:id="6171" w:name="_Toc45108170"/>
      <w:bookmarkStart w:id="6172" w:name="_Toc45901790"/>
      <w:bookmarkStart w:id="6173" w:name="_Toc51850871"/>
      <w:bookmarkStart w:id="6174" w:name="_Toc56693875"/>
      <w:bookmarkStart w:id="6175" w:name="_Toc64447419"/>
      <w:bookmarkStart w:id="6176" w:name="_Toc66286913"/>
      <w:bookmarkStart w:id="6177" w:name="_Toc74151608"/>
      <w:bookmarkStart w:id="6178" w:name="_Toc81322216"/>
      <w:r w:rsidRPr="009354E2">
        <w:rPr>
          <w:noProof/>
          <w:lang w:eastAsia="ja-JP"/>
        </w:rPr>
        <w:t>9.2.3.</w:t>
      </w:r>
      <w:bookmarkEnd w:id="6169"/>
      <w:r>
        <w:rPr>
          <w:noProof/>
          <w:lang w:eastAsia="ja-JP"/>
        </w:rPr>
        <w:t>125</w:t>
      </w:r>
      <w:r w:rsidRPr="009354E2">
        <w:rPr>
          <w:noProof/>
          <w:lang w:eastAsia="ja-JP"/>
        </w:rPr>
        <w:tab/>
        <w:t>MDT Configuration</w:t>
      </w:r>
      <w:bookmarkEnd w:id="6170"/>
      <w:bookmarkEnd w:id="6171"/>
      <w:bookmarkEnd w:id="6172"/>
      <w:bookmarkEnd w:id="6173"/>
      <w:bookmarkEnd w:id="6174"/>
      <w:bookmarkEnd w:id="6175"/>
      <w:bookmarkEnd w:id="6176"/>
      <w:bookmarkEnd w:id="6177"/>
      <w:bookmarkEnd w:id="6178"/>
      <w:r w:rsidRPr="009354E2">
        <w:rPr>
          <w:noProof/>
          <w:lang w:eastAsia="ja-JP"/>
        </w:rPr>
        <w:t xml:space="preserve"> </w:t>
      </w:r>
    </w:p>
    <w:p w14:paraId="71519CB1" w14:textId="77777777" w:rsidR="00C935A0" w:rsidRPr="00FC6ECB" w:rsidRDefault="00C935A0" w:rsidP="00C935A0">
      <w:pPr>
        <w:rPr>
          <w:rFonts w:eastAsia="SimSun"/>
          <w:lang w:eastAsia="zh-CN"/>
        </w:rPr>
      </w:pPr>
      <w:r w:rsidRPr="00FC6ECB">
        <w:rPr>
          <w:rFonts w:eastAsia="SimSun"/>
          <w:lang w:eastAsia="zh-CN"/>
        </w:rPr>
        <w:t>The IE defines the MDT configuration parameters.</w:t>
      </w:r>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C935A0" w:rsidRPr="00FC6ECB" w14:paraId="6E26C7AA" w14:textId="77777777" w:rsidTr="00C935A0">
        <w:tc>
          <w:tcPr>
            <w:tcW w:w="2508" w:type="dxa"/>
            <w:tcBorders>
              <w:top w:val="single" w:sz="4" w:space="0" w:color="auto"/>
              <w:left w:val="single" w:sz="4" w:space="0" w:color="auto"/>
              <w:bottom w:val="single" w:sz="4" w:space="0" w:color="auto"/>
              <w:right w:val="single" w:sz="4" w:space="0" w:color="auto"/>
            </w:tcBorders>
            <w:hideMark/>
          </w:tcPr>
          <w:p w14:paraId="62F518E0" w14:textId="77777777" w:rsidR="00C935A0" w:rsidRPr="00FC6ECB" w:rsidRDefault="00C935A0" w:rsidP="00C935A0">
            <w:pPr>
              <w:pStyle w:val="TAH"/>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C83CD6" w14:textId="77777777" w:rsidR="00C935A0" w:rsidRPr="00FC6ECB" w:rsidRDefault="00C935A0" w:rsidP="00C935A0">
            <w:pPr>
              <w:pStyle w:val="TAH"/>
              <w:rPr>
                <w:rFonts w:eastAsia="SimSun"/>
                <w:lang w:eastAsia="ja-JP"/>
              </w:rPr>
            </w:pPr>
            <w:r w:rsidRPr="00FC6ECB">
              <w:rPr>
                <w:rFonts w:eastAsia="SimSun"/>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6FD2DA6C" w14:textId="77777777" w:rsidR="00C935A0" w:rsidRPr="00FC6ECB" w:rsidRDefault="00C935A0" w:rsidP="00C935A0">
            <w:pPr>
              <w:pStyle w:val="TAH"/>
              <w:rPr>
                <w:rFonts w:eastAsia="SimSun"/>
                <w:lang w:eastAsia="ja-JP"/>
              </w:rPr>
            </w:pPr>
            <w:r w:rsidRPr="00FC6ECB">
              <w:rPr>
                <w:rFonts w:eastAsia="SimSun"/>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071244AB" w14:textId="77777777" w:rsidR="00C935A0" w:rsidRPr="00FC6ECB" w:rsidRDefault="00C935A0" w:rsidP="00C935A0">
            <w:pPr>
              <w:pStyle w:val="TAH"/>
              <w:rPr>
                <w:rFonts w:eastAsia="SimSun"/>
                <w:lang w:eastAsia="ja-JP"/>
              </w:rPr>
            </w:pPr>
            <w:r w:rsidRPr="00FC6ECB">
              <w:rPr>
                <w:rFonts w:eastAsia="SimSun"/>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hideMark/>
          </w:tcPr>
          <w:p w14:paraId="62E10918" w14:textId="77777777" w:rsidR="00C935A0" w:rsidRPr="00FC6ECB" w:rsidRDefault="00C935A0" w:rsidP="00C935A0">
            <w:pPr>
              <w:pStyle w:val="TAH"/>
              <w:rPr>
                <w:rFonts w:eastAsia="SimSun"/>
                <w:lang w:eastAsia="ja-JP"/>
              </w:rPr>
            </w:pPr>
            <w:r w:rsidRPr="00FC6ECB">
              <w:rPr>
                <w:rFonts w:eastAsia="SimSun"/>
                <w:lang w:eastAsia="ja-JP"/>
              </w:rPr>
              <w:t>Semantics description</w:t>
            </w:r>
          </w:p>
        </w:tc>
      </w:tr>
      <w:tr w:rsidR="00C935A0" w:rsidRPr="00FC6ECB" w14:paraId="19186C2D" w14:textId="77777777" w:rsidTr="00C935A0">
        <w:tc>
          <w:tcPr>
            <w:tcW w:w="2508" w:type="dxa"/>
            <w:tcBorders>
              <w:top w:val="single" w:sz="4" w:space="0" w:color="auto"/>
              <w:left w:val="single" w:sz="4" w:space="0" w:color="auto"/>
              <w:bottom w:val="single" w:sz="4" w:space="0" w:color="auto"/>
              <w:right w:val="single" w:sz="4" w:space="0" w:color="auto"/>
            </w:tcBorders>
          </w:tcPr>
          <w:p w14:paraId="60C6BED0" w14:textId="77777777" w:rsidR="00C935A0" w:rsidRPr="00FC6ECB" w:rsidDel="009C20BE" w:rsidRDefault="00C935A0" w:rsidP="00C935A0">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43932DB8" w14:textId="77777777" w:rsidR="00C935A0" w:rsidRPr="00FC6ECB" w:rsidDel="009C20BE" w:rsidRDefault="00C935A0" w:rsidP="00C935A0">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004DC4DD" w14:textId="77777777" w:rsidR="00C935A0" w:rsidRPr="00FC6ECB" w:rsidRDefault="00C935A0" w:rsidP="00C935A0">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4285FDAB" w14:textId="77777777" w:rsidR="00C935A0" w:rsidRPr="00FC6ECB" w:rsidDel="009C20BE" w:rsidRDefault="00C935A0" w:rsidP="00C935A0">
            <w:pPr>
              <w:pStyle w:val="TAL"/>
              <w:rPr>
                <w:rFonts w:eastAsia="SimSun" w:cs="Arial"/>
                <w:lang w:eastAsia="ja-JP"/>
              </w:rPr>
            </w:pPr>
            <w:r>
              <w:rPr>
                <w:rFonts w:eastAsia="SimSun" w:cs="Arial"/>
                <w:lang w:eastAsia="ja-JP"/>
              </w:rPr>
              <w:t>9.2.3.126</w:t>
            </w:r>
          </w:p>
        </w:tc>
        <w:tc>
          <w:tcPr>
            <w:tcW w:w="2160" w:type="dxa"/>
            <w:tcBorders>
              <w:top w:val="single" w:sz="4" w:space="0" w:color="auto"/>
              <w:left w:val="single" w:sz="4" w:space="0" w:color="auto"/>
              <w:bottom w:val="single" w:sz="4" w:space="0" w:color="auto"/>
              <w:right w:val="single" w:sz="4" w:space="0" w:color="auto"/>
            </w:tcBorders>
          </w:tcPr>
          <w:p w14:paraId="2961697B" w14:textId="77777777" w:rsidR="00C935A0" w:rsidRPr="00FC6ECB" w:rsidRDefault="00C935A0" w:rsidP="00C935A0">
            <w:pPr>
              <w:pStyle w:val="TAL"/>
              <w:rPr>
                <w:rFonts w:eastAsia="SimSun" w:cs="Arial"/>
                <w:lang w:eastAsia="ja-JP"/>
              </w:rPr>
            </w:pPr>
          </w:p>
        </w:tc>
      </w:tr>
      <w:tr w:rsidR="00C935A0" w:rsidRPr="00FC6ECB" w14:paraId="7F5B178C" w14:textId="77777777" w:rsidTr="00C935A0">
        <w:tc>
          <w:tcPr>
            <w:tcW w:w="2508" w:type="dxa"/>
            <w:tcBorders>
              <w:top w:val="single" w:sz="4" w:space="0" w:color="auto"/>
              <w:left w:val="single" w:sz="4" w:space="0" w:color="auto"/>
              <w:bottom w:val="single" w:sz="4" w:space="0" w:color="auto"/>
              <w:right w:val="single" w:sz="4" w:space="0" w:color="auto"/>
            </w:tcBorders>
          </w:tcPr>
          <w:p w14:paraId="58FAC1AE" w14:textId="77777777" w:rsidR="00C935A0" w:rsidRPr="00FC6ECB" w:rsidDel="009C20BE" w:rsidRDefault="00C935A0" w:rsidP="00C935A0">
            <w:pPr>
              <w:pStyle w:val="TAL"/>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6E5070E" w14:textId="77777777" w:rsidR="00C935A0" w:rsidRPr="00FC6ECB" w:rsidDel="009C20BE" w:rsidRDefault="00C935A0" w:rsidP="00C935A0">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4C6B91" w14:textId="77777777" w:rsidR="00C935A0" w:rsidRPr="00FC6ECB" w:rsidRDefault="00C935A0" w:rsidP="00C935A0">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7DC77E73" w14:textId="77777777" w:rsidR="00C935A0" w:rsidRPr="00FC6ECB" w:rsidDel="009C20BE" w:rsidRDefault="00C935A0" w:rsidP="00C935A0">
            <w:pPr>
              <w:pStyle w:val="TAL"/>
              <w:rPr>
                <w:rFonts w:eastAsia="SimSun" w:cs="Arial"/>
                <w:lang w:eastAsia="ja-JP"/>
              </w:rPr>
            </w:pPr>
            <w:r>
              <w:rPr>
                <w:rFonts w:eastAsia="SimSun" w:cs="Arial"/>
                <w:lang w:eastAsia="ja-JP"/>
              </w:rPr>
              <w:t>9.2.3.127</w:t>
            </w:r>
          </w:p>
        </w:tc>
        <w:tc>
          <w:tcPr>
            <w:tcW w:w="2160" w:type="dxa"/>
            <w:tcBorders>
              <w:top w:val="single" w:sz="4" w:space="0" w:color="auto"/>
              <w:left w:val="single" w:sz="4" w:space="0" w:color="auto"/>
              <w:bottom w:val="single" w:sz="4" w:space="0" w:color="auto"/>
              <w:right w:val="single" w:sz="4" w:space="0" w:color="auto"/>
            </w:tcBorders>
          </w:tcPr>
          <w:p w14:paraId="694B0DBE" w14:textId="77777777" w:rsidR="00C935A0" w:rsidRPr="00FC6ECB" w:rsidRDefault="00C935A0" w:rsidP="00C935A0">
            <w:pPr>
              <w:pStyle w:val="TAL"/>
              <w:rPr>
                <w:rFonts w:eastAsia="SimSun" w:cs="Arial"/>
                <w:lang w:eastAsia="ja-JP"/>
              </w:rPr>
            </w:pPr>
          </w:p>
        </w:tc>
      </w:tr>
    </w:tbl>
    <w:p w14:paraId="64A35AC8" w14:textId="77777777" w:rsidR="00C935A0" w:rsidRDefault="00C935A0" w:rsidP="00C935A0">
      <w:pPr>
        <w:rPr>
          <w:i/>
          <w:noProof/>
          <w:lang w:eastAsia="zh-CN"/>
        </w:rPr>
      </w:pPr>
    </w:p>
    <w:p w14:paraId="69DE8D7C" w14:textId="77777777" w:rsidR="00C935A0" w:rsidRPr="00567372" w:rsidRDefault="00C935A0" w:rsidP="00C935A0">
      <w:pPr>
        <w:pStyle w:val="Heading4"/>
        <w:rPr>
          <w:noProof/>
          <w:lang w:eastAsia="ja-JP"/>
        </w:rPr>
      </w:pPr>
      <w:bookmarkStart w:id="6179" w:name="_Hlk44451480"/>
      <w:bookmarkStart w:id="6180" w:name="_Toc44497784"/>
      <w:bookmarkStart w:id="6181" w:name="_Toc45108171"/>
      <w:bookmarkStart w:id="6182" w:name="_Toc45901791"/>
      <w:bookmarkStart w:id="6183" w:name="_Toc51850872"/>
      <w:bookmarkStart w:id="6184" w:name="_Toc56693876"/>
      <w:bookmarkStart w:id="6185" w:name="_Toc64447420"/>
      <w:bookmarkStart w:id="6186" w:name="_Toc66286914"/>
      <w:bookmarkStart w:id="6187" w:name="_Toc74151609"/>
      <w:bookmarkStart w:id="6188" w:name="_Toc81322217"/>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6168"/>
      <w:r>
        <w:rPr>
          <w:noProof/>
          <w:lang w:eastAsia="ja-JP"/>
        </w:rPr>
        <w:t>-NR</w:t>
      </w:r>
      <w:bookmarkEnd w:id="6180"/>
      <w:bookmarkEnd w:id="6181"/>
      <w:bookmarkEnd w:id="6182"/>
      <w:bookmarkEnd w:id="6183"/>
      <w:bookmarkEnd w:id="6184"/>
      <w:bookmarkEnd w:id="6185"/>
      <w:bookmarkEnd w:id="6186"/>
      <w:bookmarkEnd w:id="6187"/>
      <w:bookmarkEnd w:id="6188"/>
    </w:p>
    <w:bookmarkEnd w:id="6179"/>
    <w:p w14:paraId="19E6BE4B" w14:textId="77777777" w:rsidR="00C935A0" w:rsidRPr="00567372" w:rsidRDefault="00C935A0" w:rsidP="00C935A0">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C935A0" w:rsidRPr="00567372" w14:paraId="6833B57C" w14:textId="77777777" w:rsidTr="00C935A0">
        <w:tc>
          <w:tcPr>
            <w:tcW w:w="2508" w:type="dxa"/>
            <w:tcBorders>
              <w:top w:val="single" w:sz="4" w:space="0" w:color="auto"/>
              <w:left w:val="single" w:sz="4" w:space="0" w:color="auto"/>
              <w:bottom w:val="single" w:sz="4" w:space="0" w:color="auto"/>
              <w:right w:val="single" w:sz="4" w:space="0" w:color="auto"/>
            </w:tcBorders>
          </w:tcPr>
          <w:p w14:paraId="441EFA78" w14:textId="77777777" w:rsidR="00C935A0" w:rsidRPr="006506CD" w:rsidRDefault="00C935A0" w:rsidP="00C935A0">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37BA269" w14:textId="77777777" w:rsidR="00C935A0" w:rsidRPr="006506CD" w:rsidRDefault="00C935A0" w:rsidP="00C935A0">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691287A9" w14:textId="77777777" w:rsidR="00C935A0" w:rsidRPr="006506CD" w:rsidRDefault="00C935A0" w:rsidP="00C935A0">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06EB3F6E" w14:textId="77777777" w:rsidR="00C935A0" w:rsidRPr="006506CD" w:rsidRDefault="00C935A0" w:rsidP="00C935A0">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09ED1B0F" w14:textId="77777777" w:rsidR="00C935A0" w:rsidRPr="006506CD" w:rsidRDefault="00C935A0" w:rsidP="00C935A0">
            <w:pPr>
              <w:pStyle w:val="TAH"/>
              <w:rPr>
                <w:rFonts w:cs="Arial"/>
                <w:lang w:eastAsia="ja-JP"/>
              </w:rPr>
            </w:pPr>
            <w:r w:rsidRPr="006506CD">
              <w:rPr>
                <w:rFonts w:cs="Arial"/>
                <w:lang w:eastAsia="ja-JP"/>
              </w:rPr>
              <w:t>Semantics description</w:t>
            </w:r>
          </w:p>
        </w:tc>
      </w:tr>
      <w:tr w:rsidR="00C935A0" w:rsidRPr="00567372" w14:paraId="1E5D179D" w14:textId="77777777" w:rsidTr="00C935A0">
        <w:tc>
          <w:tcPr>
            <w:tcW w:w="2508" w:type="dxa"/>
            <w:tcBorders>
              <w:top w:val="single" w:sz="4" w:space="0" w:color="auto"/>
              <w:left w:val="single" w:sz="4" w:space="0" w:color="auto"/>
              <w:bottom w:val="single" w:sz="4" w:space="0" w:color="auto"/>
              <w:right w:val="single" w:sz="4" w:space="0" w:color="auto"/>
            </w:tcBorders>
          </w:tcPr>
          <w:p w14:paraId="22C6483D" w14:textId="77777777" w:rsidR="00C935A0" w:rsidRPr="006506CD" w:rsidRDefault="00C935A0" w:rsidP="00C935A0">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BCE1F1B" w14:textId="77777777" w:rsidR="00C935A0" w:rsidRPr="006506CD" w:rsidRDefault="00C935A0" w:rsidP="00C935A0">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1D8C2B92" w14:textId="77777777" w:rsidR="00C935A0" w:rsidRPr="006506CD" w:rsidRDefault="00C935A0" w:rsidP="00C935A0">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257054EF" w14:textId="77777777" w:rsidR="00C935A0" w:rsidRPr="006506CD" w:rsidRDefault="00C935A0" w:rsidP="00C935A0">
            <w:pPr>
              <w:pStyle w:val="TAL"/>
              <w:rPr>
                <w:rFonts w:cs="Arial"/>
                <w:lang w:eastAsia="ja-JP"/>
              </w:rPr>
            </w:pPr>
            <w:r w:rsidRPr="006506CD">
              <w:rPr>
                <w:rFonts w:cs="Arial"/>
                <w:lang w:eastAsia="ja-JP"/>
              </w:rPr>
              <w:t>ENUMERATED</w:t>
            </w:r>
          </w:p>
          <w:p w14:paraId="617726F2" w14:textId="77777777" w:rsidR="00C935A0" w:rsidRPr="006506CD" w:rsidRDefault="00C935A0" w:rsidP="00C935A0">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331DEEC0" w14:textId="77777777" w:rsidR="00C935A0" w:rsidRPr="006506CD" w:rsidRDefault="00C935A0" w:rsidP="00C935A0">
            <w:pPr>
              <w:pStyle w:val="TAL"/>
              <w:rPr>
                <w:rFonts w:cs="Arial"/>
                <w:lang w:eastAsia="ja-JP"/>
              </w:rPr>
            </w:pPr>
          </w:p>
        </w:tc>
      </w:tr>
      <w:tr w:rsidR="00C935A0" w:rsidRPr="00567372" w14:paraId="4B181829" w14:textId="77777777" w:rsidTr="00C935A0">
        <w:tc>
          <w:tcPr>
            <w:tcW w:w="2508" w:type="dxa"/>
            <w:tcBorders>
              <w:top w:val="single" w:sz="4" w:space="0" w:color="auto"/>
              <w:left w:val="single" w:sz="4" w:space="0" w:color="auto"/>
              <w:bottom w:val="single" w:sz="4" w:space="0" w:color="auto"/>
              <w:right w:val="single" w:sz="4" w:space="0" w:color="auto"/>
            </w:tcBorders>
          </w:tcPr>
          <w:p w14:paraId="745FB008" w14:textId="77777777" w:rsidR="00C935A0" w:rsidRPr="006506CD" w:rsidRDefault="00C935A0" w:rsidP="00C935A0">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15F1267C" w14:textId="77777777" w:rsidR="00C935A0" w:rsidRPr="006506CD" w:rsidRDefault="00C935A0" w:rsidP="00C935A0">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F5E1506" w14:textId="77777777" w:rsidR="00C935A0" w:rsidRPr="006506CD" w:rsidRDefault="00C935A0" w:rsidP="00C935A0">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375966F0"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BCEE445" w14:textId="77777777" w:rsidR="00C935A0" w:rsidRPr="006506CD" w:rsidRDefault="00C935A0" w:rsidP="00C935A0">
            <w:pPr>
              <w:pStyle w:val="TAL"/>
              <w:rPr>
                <w:rFonts w:cs="Arial"/>
                <w:lang w:eastAsia="ja-JP"/>
              </w:rPr>
            </w:pPr>
          </w:p>
        </w:tc>
      </w:tr>
      <w:tr w:rsidR="00C935A0" w:rsidRPr="00567372" w14:paraId="7663F4E4" w14:textId="77777777" w:rsidTr="00C935A0">
        <w:tc>
          <w:tcPr>
            <w:tcW w:w="2508" w:type="dxa"/>
            <w:tcBorders>
              <w:top w:val="single" w:sz="4" w:space="0" w:color="auto"/>
              <w:left w:val="single" w:sz="4" w:space="0" w:color="auto"/>
              <w:bottom w:val="single" w:sz="4" w:space="0" w:color="auto"/>
              <w:right w:val="single" w:sz="4" w:space="0" w:color="auto"/>
            </w:tcBorders>
          </w:tcPr>
          <w:p w14:paraId="7663C8B7" w14:textId="77777777" w:rsidR="00C935A0" w:rsidRPr="006506CD" w:rsidRDefault="00C935A0" w:rsidP="00C935A0">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D17FCEE"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C4F1864" w14:textId="77777777" w:rsidR="00C935A0" w:rsidRPr="006506CD" w:rsidDel="00C723BC"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1679DC1"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F1BBE64" w14:textId="77777777" w:rsidR="00C935A0" w:rsidRPr="006506CD" w:rsidRDefault="00C935A0" w:rsidP="00C935A0">
            <w:pPr>
              <w:pStyle w:val="TAL"/>
              <w:rPr>
                <w:rFonts w:cs="Arial"/>
                <w:bCs/>
                <w:lang w:eastAsia="zh-CN"/>
              </w:rPr>
            </w:pPr>
          </w:p>
        </w:tc>
      </w:tr>
      <w:tr w:rsidR="00C935A0" w:rsidRPr="00567372" w14:paraId="30D97B9F" w14:textId="77777777" w:rsidTr="00C935A0">
        <w:tc>
          <w:tcPr>
            <w:tcW w:w="2508" w:type="dxa"/>
            <w:tcBorders>
              <w:top w:val="single" w:sz="4" w:space="0" w:color="auto"/>
              <w:left w:val="single" w:sz="4" w:space="0" w:color="auto"/>
              <w:bottom w:val="single" w:sz="4" w:space="0" w:color="auto"/>
              <w:right w:val="single" w:sz="4" w:space="0" w:color="auto"/>
            </w:tcBorders>
          </w:tcPr>
          <w:p w14:paraId="73B6C49D" w14:textId="77777777" w:rsidR="00C935A0" w:rsidRPr="006506CD" w:rsidRDefault="00C935A0" w:rsidP="00C935A0">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45A1A98E"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5F2836D" w14:textId="77777777" w:rsidR="00C935A0" w:rsidRPr="006506CD" w:rsidRDefault="00C935A0" w:rsidP="00C935A0">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23A8DA72"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FD105D5" w14:textId="77777777" w:rsidR="00C935A0" w:rsidRPr="006506CD" w:rsidRDefault="00C935A0" w:rsidP="00C935A0">
            <w:pPr>
              <w:pStyle w:val="TAL"/>
              <w:rPr>
                <w:rFonts w:cs="Arial"/>
                <w:bCs/>
                <w:lang w:eastAsia="zh-CN"/>
              </w:rPr>
            </w:pPr>
          </w:p>
        </w:tc>
      </w:tr>
      <w:tr w:rsidR="00C935A0" w:rsidRPr="00567372" w14:paraId="3871BCF5" w14:textId="77777777" w:rsidTr="00C935A0">
        <w:tc>
          <w:tcPr>
            <w:tcW w:w="2508" w:type="dxa"/>
            <w:tcBorders>
              <w:top w:val="single" w:sz="4" w:space="0" w:color="auto"/>
              <w:left w:val="single" w:sz="4" w:space="0" w:color="auto"/>
              <w:bottom w:val="single" w:sz="4" w:space="0" w:color="auto"/>
              <w:right w:val="single" w:sz="4" w:space="0" w:color="auto"/>
            </w:tcBorders>
          </w:tcPr>
          <w:p w14:paraId="226841EE" w14:textId="77777777" w:rsidR="00C935A0" w:rsidRPr="006506CD" w:rsidRDefault="00C935A0" w:rsidP="00C935A0">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4B5FFA9"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251DB2B7"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F5DD26B" w14:textId="77777777" w:rsidR="00C935A0" w:rsidRPr="006506CD" w:rsidRDefault="00C935A0" w:rsidP="00C935A0">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4D5E5F10" w14:textId="77777777" w:rsidR="00C935A0" w:rsidRPr="006506CD" w:rsidRDefault="00C935A0" w:rsidP="00C935A0">
            <w:pPr>
              <w:pStyle w:val="TAL"/>
              <w:rPr>
                <w:rFonts w:cs="Arial"/>
                <w:bCs/>
                <w:lang w:eastAsia="zh-CN"/>
              </w:rPr>
            </w:pPr>
          </w:p>
        </w:tc>
      </w:tr>
      <w:tr w:rsidR="00C935A0" w:rsidRPr="00567372" w14:paraId="4AFCFF05" w14:textId="77777777" w:rsidTr="00C935A0">
        <w:tc>
          <w:tcPr>
            <w:tcW w:w="2508" w:type="dxa"/>
            <w:tcBorders>
              <w:top w:val="single" w:sz="4" w:space="0" w:color="auto"/>
              <w:left w:val="single" w:sz="4" w:space="0" w:color="auto"/>
              <w:bottom w:val="single" w:sz="4" w:space="0" w:color="auto"/>
              <w:right w:val="single" w:sz="4" w:space="0" w:color="auto"/>
            </w:tcBorders>
          </w:tcPr>
          <w:p w14:paraId="7E6ADC2A" w14:textId="77777777" w:rsidR="00C935A0" w:rsidRPr="006506CD" w:rsidRDefault="00C935A0" w:rsidP="00C935A0">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48D3D4D"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1975B187" w14:textId="77777777" w:rsidR="00C935A0" w:rsidRPr="006506CD" w:rsidDel="00C723BC"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32859DD"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E0C5A9C" w14:textId="77777777" w:rsidR="00C935A0" w:rsidRPr="006506CD" w:rsidRDefault="00C935A0" w:rsidP="00C935A0">
            <w:pPr>
              <w:pStyle w:val="TAL"/>
              <w:rPr>
                <w:rFonts w:cs="Arial"/>
                <w:bCs/>
                <w:lang w:eastAsia="zh-CN"/>
              </w:rPr>
            </w:pPr>
          </w:p>
        </w:tc>
      </w:tr>
      <w:tr w:rsidR="00C935A0" w:rsidRPr="00567372" w14:paraId="03C4F732" w14:textId="77777777" w:rsidTr="00C935A0">
        <w:tc>
          <w:tcPr>
            <w:tcW w:w="2508" w:type="dxa"/>
            <w:tcBorders>
              <w:top w:val="single" w:sz="4" w:space="0" w:color="auto"/>
              <w:left w:val="single" w:sz="4" w:space="0" w:color="auto"/>
              <w:bottom w:val="single" w:sz="4" w:space="0" w:color="auto"/>
              <w:right w:val="single" w:sz="4" w:space="0" w:color="auto"/>
            </w:tcBorders>
          </w:tcPr>
          <w:p w14:paraId="66D02F51" w14:textId="77777777" w:rsidR="00C935A0" w:rsidRPr="006506CD" w:rsidRDefault="00C935A0" w:rsidP="00C935A0">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5BB421B9"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87E943E" w14:textId="77777777" w:rsidR="00C935A0" w:rsidRPr="006506CD" w:rsidRDefault="00C935A0" w:rsidP="00C935A0">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1B09E6CB"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65E7AC2C" w14:textId="77777777" w:rsidR="00C935A0" w:rsidRPr="006506CD" w:rsidRDefault="00C935A0" w:rsidP="00C935A0">
            <w:pPr>
              <w:pStyle w:val="TAL"/>
              <w:rPr>
                <w:rFonts w:cs="Arial"/>
                <w:bCs/>
                <w:lang w:eastAsia="zh-CN"/>
              </w:rPr>
            </w:pPr>
          </w:p>
        </w:tc>
      </w:tr>
      <w:tr w:rsidR="00C935A0" w:rsidRPr="00567372" w14:paraId="570A8528" w14:textId="77777777" w:rsidTr="00C935A0">
        <w:tc>
          <w:tcPr>
            <w:tcW w:w="2508" w:type="dxa"/>
            <w:tcBorders>
              <w:top w:val="single" w:sz="4" w:space="0" w:color="auto"/>
              <w:left w:val="single" w:sz="4" w:space="0" w:color="auto"/>
              <w:bottom w:val="single" w:sz="4" w:space="0" w:color="auto"/>
              <w:right w:val="single" w:sz="4" w:space="0" w:color="auto"/>
            </w:tcBorders>
          </w:tcPr>
          <w:p w14:paraId="364BD929" w14:textId="77777777" w:rsidR="00C935A0" w:rsidRPr="006506CD" w:rsidRDefault="00C935A0" w:rsidP="00C935A0">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6D6C2E1"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47FEE211"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8338616" w14:textId="77777777" w:rsidR="00C935A0" w:rsidRPr="006506CD" w:rsidRDefault="00C935A0" w:rsidP="00C935A0">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0BABC0A7" w14:textId="77777777" w:rsidR="00C935A0" w:rsidRPr="006506CD" w:rsidRDefault="00C935A0" w:rsidP="00C935A0">
            <w:pPr>
              <w:pStyle w:val="TAL"/>
              <w:rPr>
                <w:rFonts w:cs="Arial"/>
                <w:bCs/>
                <w:lang w:eastAsia="zh-CN"/>
              </w:rPr>
            </w:pPr>
            <w:r w:rsidRPr="006506CD">
              <w:rPr>
                <w:rFonts w:cs="Arial"/>
                <w:bCs/>
                <w:lang w:eastAsia="zh-CN"/>
              </w:rPr>
              <w:t>The TAI is derived using the current serving PLMN.</w:t>
            </w:r>
          </w:p>
        </w:tc>
      </w:tr>
      <w:tr w:rsidR="00C935A0" w:rsidRPr="00567372" w14:paraId="4D3A5C90" w14:textId="77777777" w:rsidTr="00C935A0">
        <w:tc>
          <w:tcPr>
            <w:tcW w:w="2508" w:type="dxa"/>
            <w:tcBorders>
              <w:top w:val="single" w:sz="4" w:space="0" w:color="auto"/>
              <w:left w:val="single" w:sz="4" w:space="0" w:color="auto"/>
              <w:bottom w:val="single" w:sz="4" w:space="0" w:color="auto"/>
              <w:right w:val="single" w:sz="4" w:space="0" w:color="auto"/>
            </w:tcBorders>
          </w:tcPr>
          <w:p w14:paraId="49A33C1A" w14:textId="77777777" w:rsidR="00C935A0" w:rsidRPr="006506CD" w:rsidRDefault="00C935A0" w:rsidP="00C935A0">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164592DB"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61F9422"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4829527" w14:textId="77777777" w:rsidR="00C935A0" w:rsidRPr="006506CD" w:rsidRDefault="00C935A0" w:rsidP="00C935A0">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20A0A082" w14:textId="77777777" w:rsidR="00C935A0" w:rsidRPr="006506CD" w:rsidRDefault="00C935A0" w:rsidP="00C935A0">
            <w:pPr>
              <w:pStyle w:val="TAL"/>
              <w:rPr>
                <w:rFonts w:cs="Arial"/>
                <w:bCs/>
                <w:lang w:eastAsia="zh-CN"/>
              </w:rPr>
            </w:pPr>
          </w:p>
        </w:tc>
      </w:tr>
      <w:tr w:rsidR="00C935A0" w:rsidRPr="00567372" w14:paraId="4A403E4A" w14:textId="77777777" w:rsidTr="00C935A0">
        <w:tc>
          <w:tcPr>
            <w:tcW w:w="2508" w:type="dxa"/>
            <w:tcBorders>
              <w:top w:val="single" w:sz="4" w:space="0" w:color="auto"/>
              <w:left w:val="single" w:sz="4" w:space="0" w:color="auto"/>
              <w:bottom w:val="single" w:sz="4" w:space="0" w:color="auto"/>
              <w:right w:val="single" w:sz="4" w:space="0" w:color="auto"/>
            </w:tcBorders>
          </w:tcPr>
          <w:p w14:paraId="52FDE923" w14:textId="77777777" w:rsidR="00C935A0" w:rsidRPr="006506CD" w:rsidRDefault="00C935A0" w:rsidP="00C935A0">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1E5C1F9"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164F5AA1" w14:textId="77777777" w:rsidR="00C935A0" w:rsidRPr="006506CD" w:rsidRDefault="00C935A0" w:rsidP="00C935A0">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7D549EFD" w14:textId="77777777" w:rsidR="00C935A0" w:rsidRPr="006506CD" w:rsidRDefault="00C935A0" w:rsidP="00C935A0">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2643B35" w14:textId="77777777" w:rsidR="00C935A0" w:rsidRPr="006506CD" w:rsidRDefault="00C935A0" w:rsidP="00C935A0">
            <w:pPr>
              <w:pStyle w:val="TAL"/>
              <w:rPr>
                <w:rFonts w:cs="Arial"/>
                <w:bCs/>
                <w:lang w:eastAsia="zh-CN"/>
              </w:rPr>
            </w:pPr>
          </w:p>
        </w:tc>
      </w:tr>
      <w:tr w:rsidR="00C935A0" w:rsidRPr="00567372" w14:paraId="564E3D3D" w14:textId="77777777" w:rsidTr="00C935A0">
        <w:tc>
          <w:tcPr>
            <w:tcW w:w="2508" w:type="dxa"/>
            <w:tcBorders>
              <w:top w:val="single" w:sz="4" w:space="0" w:color="auto"/>
              <w:left w:val="single" w:sz="4" w:space="0" w:color="auto"/>
              <w:bottom w:val="single" w:sz="4" w:space="0" w:color="auto"/>
              <w:right w:val="single" w:sz="4" w:space="0" w:color="auto"/>
            </w:tcBorders>
          </w:tcPr>
          <w:p w14:paraId="1DA27527" w14:textId="77777777" w:rsidR="00C935A0" w:rsidRPr="006506CD" w:rsidRDefault="00C935A0" w:rsidP="00C935A0">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7C750B97" w14:textId="77777777" w:rsidR="00C935A0" w:rsidRPr="006506CD" w:rsidRDefault="00C935A0" w:rsidP="00C935A0">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14AA96D"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85280F5" w14:textId="77777777" w:rsidR="00C935A0" w:rsidRPr="006506CD" w:rsidRDefault="00C935A0" w:rsidP="00C935A0">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3029FFFC" w14:textId="77777777" w:rsidR="00C935A0" w:rsidRPr="006506CD" w:rsidRDefault="00C935A0" w:rsidP="00C935A0">
            <w:pPr>
              <w:pStyle w:val="TAL"/>
              <w:rPr>
                <w:rFonts w:cs="Arial"/>
                <w:bCs/>
                <w:lang w:eastAsia="zh-CN"/>
              </w:rPr>
            </w:pPr>
          </w:p>
        </w:tc>
      </w:tr>
      <w:tr w:rsidR="00C935A0" w:rsidRPr="00567372" w14:paraId="53CF3B6D" w14:textId="77777777" w:rsidTr="00C935A0">
        <w:tc>
          <w:tcPr>
            <w:tcW w:w="2508" w:type="dxa"/>
            <w:tcBorders>
              <w:top w:val="single" w:sz="4" w:space="0" w:color="auto"/>
              <w:left w:val="single" w:sz="4" w:space="0" w:color="auto"/>
              <w:bottom w:val="single" w:sz="4" w:space="0" w:color="auto"/>
              <w:right w:val="single" w:sz="4" w:space="0" w:color="auto"/>
            </w:tcBorders>
          </w:tcPr>
          <w:p w14:paraId="12902D12" w14:textId="77777777" w:rsidR="00C935A0" w:rsidRPr="006506CD" w:rsidRDefault="00C935A0" w:rsidP="00C935A0">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401DD232"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315AD04"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19B5F07"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0994A96" w14:textId="77777777" w:rsidR="00C935A0" w:rsidRPr="006506CD" w:rsidRDefault="00C935A0" w:rsidP="00C935A0">
            <w:pPr>
              <w:pStyle w:val="TAL"/>
              <w:rPr>
                <w:rFonts w:cs="Arial"/>
                <w:bCs/>
                <w:lang w:eastAsia="zh-CN"/>
              </w:rPr>
            </w:pPr>
          </w:p>
        </w:tc>
      </w:tr>
      <w:tr w:rsidR="00C935A0" w:rsidRPr="00567372" w14:paraId="23FE6DBD" w14:textId="77777777" w:rsidTr="00C935A0">
        <w:tc>
          <w:tcPr>
            <w:tcW w:w="2508" w:type="dxa"/>
            <w:tcBorders>
              <w:top w:val="single" w:sz="4" w:space="0" w:color="auto"/>
              <w:left w:val="single" w:sz="4" w:space="0" w:color="auto"/>
              <w:bottom w:val="single" w:sz="4" w:space="0" w:color="auto"/>
              <w:right w:val="single" w:sz="4" w:space="0" w:color="auto"/>
            </w:tcBorders>
          </w:tcPr>
          <w:p w14:paraId="5027AF38" w14:textId="77777777" w:rsidR="00C935A0" w:rsidRPr="006506CD" w:rsidRDefault="00C935A0" w:rsidP="00C935A0">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1D79E365"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8154A51"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3D10136" w14:textId="77777777" w:rsidR="00C935A0" w:rsidRPr="006506CD" w:rsidRDefault="00C935A0" w:rsidP="00C935A0">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54282ACA" w14:textId="77777777" w:rsidR="00C935A0" w:rsidRPr="006506CD" w:rsidRDefault="00C935A0" w:rsidP="00C935A0">
            <w:pPr>
              <w:pStyle w:val="TAL"/>
              <w:rPr>
                <w:rFonts w:cs="Arial"/>
                <w:bCs/>
                <w:lang w:eastAsia="zh-CN"/>
              </w:rPr>
            </w:pPr>
          </w:p>
        </w:tc>
      </w:tr>
      <w:tr w:rsidR="00C935A0" w:rsidRPr="00567372" w14:paraId="7A298777" w14:textId="77777777" w:rsidTr="00C935A0">
        <w:tc>
          <w:tcPr>
            <w:tcW w:w="2508" w:type="dxa"/>
            <w:tcBorders>
              <w:top w:val="single" w:sz="4" w:space="0" w:color="auto"/>
              <w:left w:val="single" w:sz="4" w:space="0" w:color="auto"/>
              <w:bottom w:val="single" w:sz="4" w:space="0" w:color="auto"/>
              <w:right w:val="single" w:sz="4" w:space="0" w:color="auto"/>
            </w:tcBorders>
          </w:tcPr>
          <w:p w14:paraId="72C4A3C7" w14:textId="77777777" w:rsidR="00C935A0" w:rsidRPr="006506CD" w:rsidRDefault="00C935A0" w:rsidP="00C935A0">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CCC0B5D" w14:textId="77777777" w:rsidR="00C935A0" w:rsidRPr="006506CD" w:rsidRDefault="00C935A0" w:rsidP="00C935A0">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ADCFB93"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AAC1BEE" w14:textId="77777777" w:rsidR="00C935A0" w:rsidRPr="006506CD" w:rsidRDefault="00C935A0" w:rsidP="00C935A0">
            <w:pPr>
              <w:pStyle w:val="TAL"/>
              <w:rPr>
                <w:rFonts w:cs="Arial"/>
              </w:rPr>
            </w:pPr>
            <w:r w:rsidRPr="006506CD">
              <w:rPr>
                <w:rFonts w:cs="Arial"/>
                <w:lang w:eastAsia="ja-JP"/>
              </w:rPr>
              <w:t>BITSTRING</w:t>
            </w:r>
          </w:p>
          <w:p w14:paraId="47B85805" w14:textId="77777777" w:rsidR="00C935A0" w:rsidRPr="006506CD" w:rsidRDefault="00C935A0" w:rsidP="00C935A0">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06159A80" w14:textId="77777777" w:rsidR="00C935A0" w:rsidRPr="006506CD" w:rsidRDefault="00C935A0" w:rsidP="00C935A0">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05D4DC72" w14:textId="77777777" w:rsidR="00C935A0" w:rsidRPr="006506CD" w:rsidRDefault="00C935A0" w:rsidP="00C935A0">
            <w:pPr>
              <w:pStyle w:val="TAL"/>
              <w:rPr>
                <w:rFonts w:cs="Arial"/>
              </w:rPr>
            </w:pPr>
            <w:r w:rsidRPr="006506CD">
              <w:rPr>
                <w:rFonts w:cs="Arial"/>
                <w:lang w:eastAsia="ja-JP"/>
              </w:rPr>
              <w:t>First Bit = M1,</w:t>
            </w:r>
          </w:p>
          <w:p w14:paraId="5219C0E1" w14:textId="77777777" w:rsidR="00C935A0" w:rsidRPr="006506CD" w:rsidRDefault="00C935A0" w:rsidP="00C935A0">
            <w:pPr>
              <w:pStyle w:val="TAL"/>
              <w:rPr>
                <w:rFonts w:cs="Arial"/>
                <w:lang w:eastAsia="ja-JP"/>
              </w:rPr>
            </w:pPr>
            <w:r w:rsidRPr="006506CD">
              <w:rPr>
                <w:rFonts w:cs="Arial"/>
                <w:lang w:eastAsia="ja-JP"/>
              </w:rPr>
              <w:t>Second Bit= M2,</w:t>
            </w:r>
          </w:p>
          <w:p w14:paraId="41094BCF" w14:textId="77777777" w:rsidR="00C935A0" w:rsidRPr="006506CD" w:rsidRDefault="00C935A0" w:rsidP="00C935A0">
            <w:pPr>
              <w:pStyle w:val="TAL"/>
              <w:rPr>
                <w:rFonts w:cs="Arial"/>
                <w:lang w:eastAsia="ja-JP"/>
              </w:rPr>
            </w:pPr>
            <w:r w:rsidRPr="006506CD">
              <w:rPr>
                <w:rFonts w:cs="Arial"/>
                <w:lang w:eastAsia="ja-JP"/>
              </w:rPr>
              <w:t>Fourth Bit = M4,</w:t>
            </w:r>
          </w:p>
          <w:p w14:paraId="1CAE1666" w14:textId="77777777" w:rsidR="00C935A0" w:rsidRPr="006506CD" w:rsidRDefault="00C935A0" w:rsidP="00C935A0">
            <w:pPr>
              <w:pStyle w:val="TAL"/>
              <w:rPr>
                <w:rFonts w:cs="Arial"/>
                <w:lang w:eastAsia="ja-JP"/>
              </w:rPr>
            </w:pPr>
            <w:r w:rsidRPr="006506CD">
              <w:rPr>
                <w:rFonts w:cs="Arial"/>
                <w:lang w:eastAsia="ja-JP"/>
              </w:rPr>
              <w:t>Fifth Bit = M5,</w:t>
            </w:r>
          </w:p>
          <w:p w14:paraId="5D9E047F" w14:textId="77777777" w:rsidR="00C935A0" w:rsidRPr="006506CD" w:rsidRDefault="00C935A0" w:rsidP="00C935A0">
            <w:pPr>
              <w:pStyle w:val="TAL"/>
              <w:rPr>
                <w:rFonts w:cs="Arial"/>
                <w:lang w:eastAsia="ja-JP"/>
              </w:rPr>
            </w:pPr>
            <w:r w:rsidRPr="006506CD">
              <w:rPr>
                <w:rFonts w:cs="Arial"/>
                <w:lang w:eastAsia="ja-JP"/>
              </w:rPr>
              <w:t>Sixth Bit = logging of M1 from event triggered measurement reports according to existing RRM configuration,</w:t>
            </w:r>
          </w:p>
          <w:p w14:paraId="121F53E2" w14:textId="77777777" w:rsidR="00C935A0" w:rsidRPr="006506CD" w:rsidRDefault="00C935A0" w:rsidP="00C935A0">
            <w:pPr>
              <w:pStyle w:val="TAL"/>
              <w:rPr>
                <w:rFonts w:cs="Arial"/>
                <w:lang w:eastAsia="ja-JP"/>
              </w:rPr>
            </w:pPr>
            <w:r w:rsidRPr="006506CD">
              <w:rPr>
                <w:rFonts w:cs="Arial"/>
                <w:lang w:eastAsia="ja-JP"/>
              </w:rPr>
              <w:t>Seventh Bit = M6,</w:t>
            </w:r>
          </w:p>
          <w:p w14:paraId="56E1AD1D" w14:textId="77777777" w:rsidR="00C935A0" w:rsidRPr="006506CD" w:rsidRDefault="00C935A0" w:rsidP="00C935A0">
            <w:pPr>
              <w:pStyle w:val="TAL"/>
              <w:rPr>
                <w:rFonts w:cs="Arial"/>
                <w:lang w:eastAsia="ja-JP"/>
              </w:rPr>
            </w:pPr>
            <w:r w:rsidRPr="006506CD">
              <w:rPr>
                <w:rFonts w:cs="Arial"/>
                <w:lang w:eastAsia="ja-JP"/>
              </w:rPr>
              <w:t>Eighth Bit = M7.</w:t>
            </w:r>
          </w:p>
          <w:p w14:paraId="2ABB0B3A" w14:textId="77777777" w:rsidR="00C935A0" w:rsidRPr="006506CD" w:rsidRDefault="00C935A0" w:rsidP="00C935A0">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4AA73CE" w14:textId="77777777" w:rsidR="00C935A0" w:rsidRPr="006506CD" w:rsidRDefault="00C935A0" w:rsidP="00C935A0">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935A0" w:rsidRPr="00567372" w14:paraId="102DCEF2" w14:textId="77777777" w:rsidTr="00C935A0">
        <w:tc>
          <w:tcPr>
            <w:tcW w:w="2508" w:type="dxa"/>
            <w:tcBorders>
              <w:top w:val="single" w:sz="4" w:space="0" w:color="auto"/>
              <w:left w:val="single" w:sz="4" w:space="0" w:color="auto"/>
              <w:bottom w:val="single" w:sz="4" w:space="0" w:color="auto"/>
              <w:right w:val="single" w:sz="4" w:space="0" w:color="auto"/>
            </w:tcBorders>
          </w:tcPr>
          <w:p w14:paraId="263ED412" w14:textId="77777777" w:rsidR="00C935A0" w:rsidRPr="006506CD" w:rsidRDefault="00C935A0" w:rsidP="00C935A0">
            <w:pPr>
              <w:pStyle w:val="TAL"/>
              <w:ind w:left="227"/>
              <w:rPr>
                <w:rFonts w:cs="Arial"/>
                <w:lang w:eastAsia="ja-JP"/>
              </w:rPr>
            </w:pPr>
            <w:bookmarkStart w:id="618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535A897C" w14:textId="77777777" w:rsidR="00C935A0" w:rsidRPr="006506CD" w:rsidRDefault="00C935A0" w:rsidP="00C935A0">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535936CF"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0987818" w14:textId="77777777" w:rsidR="00C935A0" w:rsidRPr="006506CD" w:rsidRDefault="00C935A0" w:rsidP="00C935A0">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144402D8" w14:textId="77777777" w:rsidR="00C935A0" w:rsidRPr="006506CD" w:rsidRDefault="00C935A0" w:rsidP="00C935A0">
            <w:pPr>
              <w:pStyle w:val="TAL"/>
              <w:rPr>
                <w:rFonts w:cs="Arial"/>
                <w:lang w:eastAsia="ja-JP"/>
              </w:rPr>
            </w:pPr>
          </w:p>
        </w:tc>
      </w:tr>
      <w:bookmarkEnd w:id="6189"/>
      <w:tr w:rsidR="00C935A0" w:rsidRPr="00567372" w14:paraId="7DF89934" w14:textId="77777777" w:rsidTr="00C935A0">
        <w:tc>
          <w:tcPr>
            <w:tcW w:w="2508" w:type="dxa"/>
            <w:tcBorders>
              <w:top w:val="single" w:sz="4" w:space="0" w:color="auto"/>
              <w:left w:val="single" w:sz="4" w:space="0" w:color="auto"/>
              <w:bottom w:val="single" w:sz="4" w:space="0" w:color="auto"/>
              <w:right w:val="single" w:sz="4" w:space="0" w:color="auto"/>
            </w:tcBorders>
          </w:tcPr>
          <w:p w14:paraId="4868CF6A" w14:textId="77777777" w:rsidR="00C935A0" w:rsidRPr="006506CD" w:rsidRDefault="00C935A0" w:rsidP="00C935A0">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77E9E381" w14:textId="77777777" w:rsidR="00C935A0" w:rsidRPr="006506CD" w:rsidRDefault="00C935A0" w:rsidP="00C935A0">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62C9CF70"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327D406"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59FDF04D" w14:textId="77777777" w:rsidR="00C935A0" w:rsidRPr="006506CD" w:rsidRDefault="00C935A0" w:rsidP="00C935A0">
            <w:pPr>
              <w:pStyle w:val="TAL"/>
              <w:rPr>
                <w:rFonts w:cs="Arial"/>
                <w:lang w:eastAsia="ja-JP"/>
              </w:rPr>
            </w:pPr>
          </w:p>
        </w:tc>
      </w:tr>
      <w:tr w:rsidR="00C935A0" w:rsidRPr="00567372" w14:paraId="275A3CEC" w14:textId="77777777" w:rsidTr="00C935A0">
        <w:tc>
          <w:tcPr>
            <w:tcW w:w="2508" w:type="dxa"/>
            <w:tcBorders>
              <w:top w:val="single" w:sz="4" w:space="0" w:color="auto"/>
              <w:left w:val="single" w:sz="4" w:space="0" w:color="auto"/>
              <w:bottom w:val="single" w:sz="4" w:space="0" w:color="auto"/>
              <w:right w:val="single" w:sz="4" w:space="0" w:color="auto"/>
            </w:tcBorders>
          </w:tcPr>
          <w:p w14:paraId="451A5AEC" w14:textId="77777777" w:rsidR="00C935A0" w:rsidRPr="006506CD" w:rsidRDefault="00C935A0" w:rsidP="00C935A0">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1F1EF377" w14:textId="77777777" w:rsidR="00C935A0" w:rsidRPr="006506CD" w:rsidRDefault="00C935A0" w:rsidP="00C935A0">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016EED02"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78711DD"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33C4FE3D" w14:textId="77777777" w:rsidR="00C935A0" w:rsidRPr="006506CD" w:rsidRDefault="00C935A0" w:rsidP="00C935A0">
            <w:pPr>
              <w:pStyle w:val="TAL"/>
              <w:rPr>
                <w:rFonts w:cs="Arial"/>
                <w:lang w:eastAsia="ja-JP"/>
              </w:rPr>
            </w:pPr>
          </w:p>
        </w:tc>
      </w:tr>
      <w:tr w:rsidR="00C935A0" w:rsidRPr="00567372" w14:paraId="4F5912D2" w14:textId="77777777" w:rsidTr="00C935A0">
        <w:tc>
          <w:tcPr>
            <w:tcW w:w="2508" w:type="dxa"/>
            <w:tcBorders>
              <w:top w:val="single" w:sz="4" w:space="0" w:color="auto"/>
              <w:left w:val="single" w:sz="4" w:space="0" w:color="auto"/>
              <w:bottom w:val="single" w:sz="4" w:space="0" w:color="auto"/>
              <w:right w:val="single" w:sz="4" w:space="0" w:color="auto"/>
            </w:tcBorders>
          </w:tcPr>
          <w:p w14:paraId="4BDFE1E5" w14:textId="77777777" w:rsidR="00C935A0" w:rsidRPr="006506CD" w:rsidRDefault="00C935A0" w:rsidP="00C935A0">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66E9DA34"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3464F47A"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003C244" w14:textId="77777777" w:rsidR="00C935A0" w:rsidRPr="006506CD" w:rsidRDefault="00C935A0" w:rsidP="00C935A0">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4B406B4A" w14:textId="77777777" w:rsidR="00C935A0" w:rsidRPr="006506CD" w:rsidRDefault="00C935A0" w:rsidP="00C935A0">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0160E5C1" w14:textId="77777777" w:rsidR="00C935A0" w:rsidRPr="006506CD" w:rsidRDefault="00C935A0" w:rsidP="00C935A0">
            <w:pPr>
              <w:pStyle w:val="TAL"/>
              <w:rPr>
                <w:rFonts w:cs="Arial"/>
                <w:lang w:eastAsia="ja-JP"/>
              </w:rPr>
            </w:pPr>
            <w:r w:rsidRPr="006506CD">
              <w:rPr>
                <w:rFonts w:cs="Arial"/>
                <w:lang w:eastAsia="ja-JP"/>
              </w:rPr>
              <w:t>First Bit = GNSS</w:t>
            </w:r>
          </w:p>
          <w:p w14:paraId="7D5AD7DB" w14:textId="77777777" w:rsidR="00C935A0" w:rsidRPr="006506CD" w:rsidRDefault="00C935A0" w:rsidP="00C935A0">
            <w:pPr>
              <w:pStyle w:val="TAL"/>
              <w:rPr>
                <w:rFonts w:cs="Arial"/>
                <w:lang w:eastAsia="ja-JP"/>
              </w:rPr>
            </w:pPr>
            <w:r w:rsidRPr="006506CD">
              <w:rPr>
                <w:rFonts w:cs="Arial"/>
                <w:lang w:eastAsia="ja-JP"/>
              </w:rPr>
              <w:t>Other bits are reserved for future use and are ignored if received.</w:t>
            </w:r>
          </w:p>
          <w:p w14:paraId="2117D5FC" w14:textId="77777777" w:rsidR="00C935A0" w:rsidRPr="006506CD" w:rsidRDefault="00C935A0" w:rsidP="00C935A0">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A78F971" w14:textId="77777777" w:rsidR="00C935A0" w:rsidRPr="006506CD" w:rsidRDefault="00C935A0" w:rsidP="00C935A0">
            <w:pPr>
              <w:pStyle w:val="TAL"/>
              <w:rPr>
                <w:rFonts w:cs="Arial"/>
                <w:lang w:eastAsia="ja-JP"/>
              </w:rPr>
            </w:pPr>
          </w:p>
          <w:p w14:paraId="7E06362B" w14:textId="77777777" w:rsidR="00C935A0" w:rsidRPr="006506CD" w:rsidRDefault="00C935A0" w:rsidP="00C935A0">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935A0" w:rsidRPr="00567372" w14:paraId="28A44D03" w14:textId="77777777" w:rsidTr="00C935A0">
        <w:tc>
          <w:tcPr>
            <w:tcW w:w="2508" w:type="dxa"/>
            <w:tcBorders>
              <w:top w:val="single" w:sz="4" w:space="0" w:color="auto"/>
              <w:left w:val="single" w:sz="4" w:space="0" w:color="auto"/>
              <w:bottom w:val="single" w:sz="4" w:space="0" w:color="auto"/>
              <w:right w:val="single" w:sz="4" w:space="0" w:color="auto"/>
            </w:tcBorders>
          </w:tcPr>
          <w:p w14:paraId="2733DE3A" w14:textId="77777777" w:rsidR="00C935A0" w:rsidRPr="006506CD" w:rsidRDefault="00C935A0" w:rsidP="00C935A0">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BE12C0B" w14:textId="77777777" w:rsidR="00C935A0" w:rsidRPr="006506CD" w:rsidRDefault="00C935A0" w:rsidP="00C935A0">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586354B9"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5B615EB"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6573DAF8" w14:textId="77777777" w:rsidR="00C935A0" w:rsidRPr="006506CD" w:rsidRDefault="00C935A0" w:rsidP="00C935A0">
            <w:pPr>
              <w:pStyle w:val="TAL"/>
              <w:rPr>
                <w:rFonts w:cs="Arial"/>
                <w:lang w:eastAsia="ja-JP"/>
              </w:rPr>
            </w:pPr>
          </w:p>
        </w:tc>
      </w:tr>
      <w:tr w:rsidR="00C935A0" w:rsidRPr="00567372" w14:paraId="1DD0AC4F" w14:textId="77777777" w:rsidTr="00C935A0">
        <w:tc>
          <w:tcPr>
            <w:tcW w:w="2508" w:type="dxa"/>
            <w:tcBorders>
              <w:top w:val="single" w:sz="4" w:space="0" w:color="auto"/>
              <w:left w:val="single" w:sz="4" w:space="0" w:color="auto"/>
              <w:bottom w:val="single" w:sz="4" w:space="0" w:color="auto"/>
              <w:right w:val="single" w:sz="4" w:space="0" w:color="auto"/>
            </w:tcBorders>
          </w:tcPr>
          <w:p w14:paraId="422B3BAA" w14:textId="77777777" w:rsidR="00C935A0" w:rsidRPr="006506CD" w:rsidRDefault="00C935A0" w:rsidP="00C935A0">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F9CBEDB" w14:textId="77777777" w:rsidR="00C935A0" w:rsidRPr="006506CD" w:rsidRDefault="00C935A0" w:rsidP="00C935A0">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0B527FB9"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6FA9D77"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0777E674" w14:textId="77777777" w:rsidR="00C935A0" w:rsidRPr="006506CD" w:rsidRDefault="00C935A0" w:rsidP="00C935A0">
            <w:pPr>
              <w:pStyle w:val="TAL"/>
              <w:rPr>
                <w:rFonts w:cs="Arial"/>
                <w:lang w:eastAsia="ja-JP"/>
              </w:rPr>
            </w:pPr>
          </w:p>
        </w:tc>
      </w:tr>
      <w:tr w:rsidR="00C935A0" w:rsidRPr="00567372" w14:paraId="48A074BE" w14:textId="77777777" w:rsidTr="00C935A0">
        <w:tc>
          <w:tcPr>
            <w:tcW w:w="2508" w:type="dxa"/>
            <w:tcBorders>
              <w:top w:val="single" w:sz="4" w:space="0" w:color="auto"/>
              <w:left w:val="single" w:sz="4" w:space="0" w:color="auto"/>
              <w:bottom w:val="single" w:sz="4" w:space="0" w:color="auto"/>
              <w:right w:val="single" w:sz="4" w:space="0" w:color="auto"/>
            </w:tcBorders>
          </w:tcPr>
          <w:p w14:paraId="696F2711" w14:textId="77777777" w:rsidR="00C935A0" w:rsidRPr="006506CD" w:rsidRDefault="00C935A0" w:rsidP="00C935A0">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683AA53E"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CE23535"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D200B7D" w14:textId="77777777" w:rsidR="00C935A0" w:rsidRPr="006506CD" w:rsidRDefault="00C935A0" w:rsidP="00C935A0">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5165C76D" w14:textId="77777777" w:rsidR="00C935A0" w:rsidRPr="006506CD" w:rsidRDefault="00C935A0" w:rsidP="00C935A0">
            <w:pPr>
              <w:pStyle w:val="TAL"/>
              <w:rPr>
                <w:rFonts w:cs="Arial"/>
                <w:lang w:eastAsia="ja-JP"/>
              </w:rPr>
            </w:pPr>
          </w:p>
        </w:tc>
      </w:tr>
      <w:tr w:rsidR="00C935A0" w:rsidRPr="00567372" w14:paraId="7900F171" w14:textId="77777777" w:rsidTr="00C935A0">
        <w:tc>
          <w:tcPr>
            <w:tcW w:w="2508" w:type="dxa"/>
            <w:tcBorders>
              <w:top w:val="single" w:sz="4" w:space="0" w:color="auto"/>
              <w:left w:val="single" w:sz="4" w:space="0" w:color="auto"/>
              <w:bottom w:val="single" w:sz="4" w:space="0" w:color="auto"/>
              <w:right w:val="single" w:sz="4" w:space="0" w:color="auto"/>
            </w:tcBorders>
          </w:tcPr>
          <w:p w14:paraId="4EAB7630" w14:textId="77777777" w:rsidR="00C935A0" w:rsidRPr="006506CD" w:rsidRDefault="00C935A0" w:rsidP="00C935A0">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2E1EF1F"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09F5060"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ADB6418" w14:textId="77777777" w:rsidR="00C935A0" w:rsidRPr="006506CD" w:rsidRDefault="00C935A0" w:rsidP="00C935A0">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1D9BB1CE" w14:textId="77777777" w:rsidR="00C935A0" w:rsidRPr="006506CD" w:rsidRDefault="00C935A0" w:rsidP="00C935A0">
            <w:pPr>
              <w:pStyle w:val="TAL"/>
              <w:rPr>
                <w:rFonts w:cs="Arial"/>
                <w:lang w:eastAsia="ja-JP"/>
              </w:rPr>
            </w:pPr>
          </w:p>
        </w:tc>
      </w:tr>
      <w:tr w:rsidR="00C935A0" w:rsidRPr="00567372" w14:paraId="50877C70" w14:textId="77777777" w:rsidTr="00C935A0">
        <w:tc>
          <w:tcPr>
            <w:tcW w:w="2508" w:type="dxa"/>
            <w:tcBorders>
              <w:top w:val="single" w:sz="4" w:space="0" w:color="auto"/>
              <w:left w:val="single" w:sz="4" w:space="0" w:color="auto"/>
              <w:bottom w:val="single" w:sz="4" w:space="0" w:color="auto"/>
              <w:right w:val="single" w:sz="4" w:space="0" w:color="auto"/>
            </w:tcBorders>
          </w:tcPr>
          <w:p w14:paraId="343B7270" w14:textId="77777777" w:rsidR="00C935A0" w:rsidRPr="006506CD" w:rsidRDefault="00C935A0" w:rsidP="00C935A0">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7A20C3A" w14:textId="77777777" w:rsidR="00C935A0" w:rsidRPr="006506CD" w:rsidRDefault="00C935A0" w:rsidP="00C935A0">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4EBBE93B"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9EF664F" w14:textId="77777777" w:rsidR="00C935A0" w:rsidRPr="006506CD" w:rsidRDefault="00C935A0" w:rsidP="00C935A0">
            <w:pPr>
              <w:pStyle w:val="TAL"/>
              <w:rPr>
                <w:rFonts w:cs="Arial"/>
                <w:lang w:eastAsia="zh-CN"/>
              </w:rPr>
            </w:pPr>
            <w:bookmarkStart w:id="6190"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6190"/>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1034B16E" w14:textId="77777777" w:rsidR="00C935A0" w:rsidRPr="006506CD" w:rsidRDefault="00C935A0" w:rsidP="00C935A0">
            <w:pPr>
              <w:pStyle w:val="TAL"/>
              <w:rPr>
                <w:rFonts w:cs="Arial"/>
                <w:lang w:eastAsia="ja-JP"/>
              </w:rPr>
            </w:pPr>
          </w:p>
        </w:tc>
      </w:tr>
      <w:tr w:rsidR="00C935A0" w:rsidRPr="00567372" w14:paraId="07A57F64" w14:textId="77777777" w:rsidTr="00C935A0">
        <w:tc>
          <w:tcPr>
            <w:tcW w:w="2508" w:type="dxa"/>
            <w:tcBorders>
              <w:top w:val="single" w:sz="4" w:space="0" w:color="auto"/>
              <w:left w:val="single" w:sz="4" w:space="0" w:color="auto"/>
              <w:bottom w:val="single" w:sz="4" w:space="0" w:color="auto"/>
              <w:right w:val="single" w:sz="4" w:space="0" w:color="auto"/>
            </w:tcBorders>
          </w:tcPr>
          <w:p w14:paraId="78BDA65B" w14:textId="77777777" w:rsidR="00C935A0" w:rsidRPr="006506CD" w:rsidRDefault="00C935A0" w:rsidP="00C935A0">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1EA3F0D0" w14:textId="77777777" w:rsidR="00C935A0" w:rsidRPr="006506CD" w:rsidRDefault="00C935A0" w:rsidP="00C935A0">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125A29DE"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804D602" w14:textId="77777777" w:rsidR="00C935A0" w:rsidRPr="006506CD" w:rsidRDefault="00C935A0" w:rsidP="00C935A0">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5C92D295" w14:textId="77777777" w:rsidR="00C935A0" w:rsidRPr="006506CD" w:rsidRDefault="00C935A0" w:rsidP="00C935A0">
            <w:pPr>
              <w:pStyle w:val="TAL"/>
              <w:rPr>
                <w:rFonts w:cs="Arial"/>
                <w:lang w:eastAsia="zh-CN"/>
              </w:rPr>
            </w:pPr>
          </w:p>
        </w:tc>
      </w:tr>
      <w:tr w:rsidR="00C935A0" w:rsidRPr="00567372" w14:paraId="5799F8A5" w14:textId="77777777" w:rsidTr="00C935A0">
        <w:tc>
          <w:tcPr>
            <w:tcW w:w="2508" w:type="dxa"/>
            <w:tcBorders>
              <w:top w:val="single" w:sz="4" w:space="0" w:color="auto"/>
              <w:left w:val="single" w:sz="4" w:space="0" w:color="auto"/>
              <w:bottom w:val="single" w:sz="4" w:space="0" w:color="auto"/>
              <w:right w:val="single" w:sz="4" w:space="0" w:color="auto"/>
            </w:tcBorders>
          </w:tcPr>
          <w:p w14:paraId="7314C9F6" w14:textId="77777777" w:rsidR="00C935A0" w:rsidRPr="006506CD" w:rsidRDefault="00C935A0" w:rsidP="00C935A0">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7F94C9C4" w14:textId="77777777" w:rsidR="00C935A0" w:rsidRPr="006506CD" w:rsidRDefault="00C935A0" w:rsidP="00C935A0">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A0D5785"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CE351C6" w14:textId="77777777" w:rsidR="00C935A0" w:rsidRPr="006506CD" w:rsidRDefault="00C935A0" w:rsidP="00C935A0">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77C4E534" w14:textId="77777777" w:rsidR="00C935A0" w:rsidRPr="006506CD" w:rsidRDefault="00C935A0" w:rsidP="00C935A0">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C935A0" w:rsidRPr="00567372" w14:paraId="19D3E265" w14:textId="77777777" w:rsidTr="00C935A0">
        <w:tc>
          <w:tcPr>
            <w:tcW w:w="2508" w:type="dxa"/>
            <w:tcBorders>
              <w:top w:val="single" w:sz="4" w:space="0" w:color="auto"/>
              <w:left w:val="single" w:sz="4" w:space="0" w:color="auto"/>
              <w:bottom w:val="single" w:sz="4" w:space="0" w:color="auto"/>
              <w:right w:val="single" w:sz="4" w:space="0" w:color="auto"/>
            </w:tcBorders>
          </w:tcPr>
          <w:p w14:paraId="48E4BC6A" w14:textId="77777777" w:rsidR="00C935A0" w:rsidRPr="006506CD" w:rsidRDefault="00C935A0" w:rsidP="00C935A0">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0A1D0C9F" w14:textId="77777777" w:rsidR="00C935A0" w:rsidRPr="006506CD" w:rsidRDefault="00C935A0" w:rsidP="00C935A0">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1779E8A3"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ADE6385" w14:textId="77777777" w:rsidR="00C935A0" w:rsidRPr="006506CD" w:rsidRDefault="00C935A0" w:rsidP="00C935A0">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009CC8E6" w14:textId="77777777" w:rsidR="00C935A0" w:rsidRPr="006506CD" w:rsidRDefault="00C935A0" w:rsidP="00C935A0">
            <w:pPr>
              <w:pStyle w:val="TAL"/>
              <w:rPr>
                <w:rFonts w:cs="Arial"/>
                <w:lang w:eastAsia="zh-CN"/>
              </w:rPr>
            </w:pPr>
            <w:r w:rsidRPr="006506CD">
              <w:rPr>
                <w:rFonts w:cs="Arial"/>
                <w:lang w:eastAsia="zh-CN"/>
              </w:rPr>
              <w:t>This IE is defined in TS 38.331 [10]. Unit: [minute].</w:t>
            </w:r>
          </w:p>
        </w:tc>
      </w:tr>
      <w:tr w:rsidR="00C935A0" w:rsidRPr="00567372" w14:paraId="1AD64EF0" w14:textId="77777777" w:rsidTr="00C935A0">
        <w:tc>
          <w:tcPr>
            <w:tcW w:w="2508" w:type="dxa"/>
            <w:tcBorders>
              <w:top w:val="single" w:sz="4" w:space="0" w:color="auto"/>
              <w:left w:val="single" w:sz="4" w:space="0" w:color="auto"/>
              <w:bottom w:val="single" w:sz="4" w:space="0" w:color="auto"/>
              <w:right w:val="single" w:sz="4" w:space="0" w:color="auto"/>
            </w:tcBorders>
          </w:tcPr>
          <w:p w14:paraId="70A0F111" w14:textId="77777777" w:rsidR="00C935A0" w:rsidRPr="006506CD" w:rsidRDefault="00C935A0" w:rsidP="00C935A0">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94CFD3E" w14:textId="77777777" w:rsidR="00C935A0" w:rsidRPr="006506CD" w:rsidRDefault="00C935A0" w:rsidP="00C935A0">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99C1082"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3323508" w14:textId="77777777" w:rsidR="00C935A0" w:rsidRPr="006506CD" w:rsidRDefault="00C935A0" w:rsidP="00C935A0">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829134D" w14:textId="77777777" w:rsidR="00C935A0" w:rsidRPr="006506CD" w:rsidRDefault="00C935A0" w:rsidP="00C935A0">
            <w:pPr>
              <w:pStyle w:val="TAL"/>
              <w:rPr>
                <w:rFonts w:cs="Arial"/>
                <w:lang w:eastAsia="zh-CN"/>
              </w:rPr>
            </w:pPr>
          </w:p>
        </w:tc>
      </w:tr>
      <w:tr w:rsidR="00C935A0" w:rsidRPr="00567372" w14:paraId="49B0DB55" w14:textId="77777777" w:rsidTr="00C935A0">
        <w:tc>
          <w:tcPr>
            <w:tcW w:w="2508" w:type="dxa"/>
            <w:tcBorders>
              <w:top w:val="single" w:sz="4" w:space="0" w:color="auto"/>
              <w:left w:val="single" w:sz="4" w:space="0" w:color="auto"/>
              <w:bottom w:val="single" w:sz="4" w:space="0" w:color="auto"/>
              <w:right w:val="single" w:sz="4" w:space="0" w:color="auto"/>
            </w:tcBorders>
          </w:tcPr>
          <w:p w14:paraId="2A9F0F20" w14:textId="77777777" w:rsidR="00C935A0" w:rsidRPr="006506CD" w:rsidRDefault="00C935A0" w:rsidP="00C935A0">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33141279"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24156940"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473860D" w14:textId="77777777" w:rsidR="00C935A0" w:rsidRPr="006506CD" w:rsidRDefault="00C935A0" w:rsidP="00C935A0">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EEA9DB4" w14:textId="77777777" w:rsidR="00C935A0" w:rsidRPr="006506CD" w:rsidRDefault="00C935A0" w:rsidP="00C935A0">
            <w:pPr>
              <w:pStyle w:val="TAL"/>
              <w:rPr>
                <w:rFonts w:cs="Arial"/>
                <w:lang w:eastAsia="zh-CN"/>
              </w:rPr>
            </w:pPr>
          </w:p>
        </w:tc>
      </w:tr>
      <w:tr w:rsidR="00C935A0" w:rsidRPr="00567372" w14:paraId="3AB67828" w14:textId="77777777" w:rsidTr="00C935A0">
        <w:tc>
          <w:tcPr>
            <w:tcW w:w="2508" w:type="dxa"/>
            <w:tcBorders>
              <w:top w:val="single" w:sz="4" w:space="0" w:color="auto"/>
              <w:left w:val="single" w:sz="4" w:space="0" w:color="auto"/>
              <w:bottom w:val="single" w:sz="4" w:space="0" w:color="auto"/>
              <w:right w:val="single" w:sz="4" w:space="0" w:color="auto"/>
            </w:tcBorders>
          </w:tcPr>
          <w:p w14:paraId="20DB16A9" w14:textId="77777777" w:rsidR="00C935A0" w:rsidRPr="006506CD" w:rsidRDefault="00C935A0" w:rsidP="00C935A0">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10010F83"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13BCDE53"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FA9BF70" w14:textId="77777777" w:rsidR="00C935A0" w:rsidRPr="006506CD" w:rsidRDefault="00C935A0" w:rsidP="00C935A0">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E2208C0" w14:textId="77777777" w:rsidR="00C935A0" w:rsidRPr="006506CD" w:rsidRDefault="00C935A0" w:rsidP="00C935A0">
            <w:pPr>
              <w:pStyle w:val="TAL"/>
              <w:rPr>
                <w:rFonts w:cs="Arial"/>
                <w:lang w:eastAsia="zh-CN"/>
              </w:rPr>
            </w:pPr>
          </w:p>
        </w:tc>
      </w:tr>
      <w:tr w:rsidR="00C935A0" w:rsidRPr="00567372" w14:paraId="7091562C" w14:textId="77777777" w:rsidTr="00C935A0">
        <w:tc>
          <w:tcPr>
            <w:tcW w:w="2508" w:type="dxa"/>
            <w:tcBorders>
              <w:top w:val="single" w:sz="4" w:space="0" w:color="auto"/>
              <w:left w:val="single" w:sz="4" w:space="0" w:color="auto"/>
              <w:bottom w:val="single" w:sz="4" w:space="0" w:color="auto"/>
              <w:right w:val="single" w:sz="4" w:space="0" w:color="auto"/>
            </w:tcBorders>
          </w:tcPr>
          <w:p w14:paraId="052C582C" w14:textId="77777777" w:rsidR="00C935A0" w:rsidRPr="006506CD" w:rsidRDefault="00C935A0" w:rsidP="00C935A0">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113F47F6" w14:textId="77777777" w:rsidR="00C935A0" w:rsidRPr="006506CD" w:rsidRDefault="00C935A0" w:rsidP="00C935A0">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3B84FC8"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0D973F7" w14:textId="77777777" w:rsidR="00C935A0" w:rsidRPr="006506CD" w:rsidRDefault="00C935A0" w:rsidP="00C935A0">
            <w:pPr>
              <w:pStyle w:val="TAL"/>
              <w:rPr>
                <w:rFonts w:cs="Arial"/>
                <w:lang w:eastAsia="zh-CN"/>
              </w:rPr>
            </w:pPr>
            <w:bookmarkStart w:id="6191" w:name="_Hlk44494315"/>
            <w:r w:rsidRPr="006506CD">
              <w:t>9.2.3.</w:t>
            </w:r>
            <w:bookmarkEnd w:id="6191"/>
            <w:r>
              <w:t>137</w:t>
            </w:r>
          </w:p>
        </w:tc>
        <w:tc>
          <w:tcPr>
            <w:tcW w:w="2552" w:type="dxa"/>
            <w:tcBorders>
              <w:top w:val="single" w:sz="4" w:space="0" w:color="auto"/>
              <w:left w:val="single" w:sz="4" w:space="0" w:color="auto"/>
              <w:bottom w:val="single" w:sz="4" w:space="0" w:color="auto"/>
              <w:right w:val="single" w:sz="4" w:space="0" w:color="auto"/>
            </w:tcBorders>
          </w:tcPr>
          <w:p w14:paraId="01428913" w14:textId="77777777" w:rsidR="00C935A0" w:rsidRPr="006506CD" w:rsidRDefault="00C935A0" w:rsidP="00C935A0">
            <w:pPr>
              <w:pStyle w:val="TAL"/>
              <w:rPr>
                <w:rFonts w:cs="Arial"/>
                <w:lang w:eastAsia="zh-CN"/>
              </w:rPr>
            </w:pPr>
          </w:p>
        </w:tc>
      </w:tr>
      <w:tr w:rsidR="00C935A0" w:rsidRPr="00567372" w14:paraId="1179636F" w14:textId="77777777" w:rsidTr="00C935A0">
        <w:tc>
          <w:tcPr>
            <w:tcW w:w="2508" w:type="dxa"/>
            <w:tcBorders>
              <w:top w:val="single" w:sz="4" w:space="0" w:color="auto"/>
              <w:left w:val="single" w:sz="4" w:space="0" w:color="auto"/>
              <w:bottom w:val="single" w:sz="4" w:space="0" w:color="auto"/>
              <w:right w:val="single" w:sz="4" w:space="0" w:color="auto"/>
            </w:tcBorders>
          </w:tcPr>
          <w:p w14:paraId="12A3BFA3" w14:textId="77777777" w:rsidR="00C935A0" w:rsidRPr="006506CD" w:rsidRDefault="00C935A0" w:rsidP="00C935A0">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EFB9394"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459538F"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1E750AA"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520E810B" w14:textId="77777777" w:rsidR="00C935A0" w:rsidRPr="006506CD" w:rsidRDefault="00C935A0" w:rsidP="00C935A0">
            <w:pPr>
              <w:pStyle w:val="TAL"/>
              <w:rPr>
                <w:rFonts w:cs="Arial"/>
                <w:lang w:eastAsia="zh-CN"/>
              </w:rPr>
            </w:pPr>
          </w:p>
        </w:tc>
      </w:tr>
      <w:tr w:rsidR="00C935A0" w:rsidRPr="00567372" w14:paraId="13709317" w14:textId="77777777" w:rsidTr="00C935A0">
        <w:tc>
          <w:tcPr>
            <w:tcW w:w="2508" w:type="dxa"/>
            <w:tcBorders>
              <w:top w:val="single" w:sz="4" w:space="0" w:color="auto"/>
              <w:left w:val="single" w:sz="4" w:space="0" w:color="auto"/>
              <w:bottom w:val="single" w:sz="4" w:space="0" w:color="auto"/>
              <w:right w:val="single" w:sz="4" w:space="0" w:color="auto"/>
            </w:tcBorders>
          </w:tcPr>
          <w:p w14:paraId="78E84408" w14:textId="77777777" w:rsidR="00C935A0" w:rsidRPr="006506CD" w:rsidRDefault="00C935A0" w:rsidP="00C935A0">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186D548"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CB0CDB3"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5D01BC1"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6BC58447" w14:textId="77777777" w:rsidR="00C935A0" w:rsidRPr="006506CD" w:rsidRDefault="00C935A0" w:rsidP="00C935A0">
            <w:pPr>
              <w:pStyle w:val="TAL"/>
              <w:rPr>
                <w:rFonts w:cs="Arial"/>
                <w:lang w:eastAsia="zh-CN"/>
              </w:rPr>
            </w:pPr>
          </w:p>
        </w:tc>
      </w:tr>
      <w:tr w:rsidR="00C935A0" w:rsidRPr="00567372" w14:paraId="5F30077C" w14:textId="77777777" w:rsidTr="00C935A0">
        <w:tc>
          <w:tcPr>
            <w:tcW w:w="2508" w:type="dxa"/>
            <w:tcBorders>
              <w:top w:val="single" w:sz="4" w:space="0" w:color="auto"/>
              <w:left w:val="single" w:sz="4" w:space="0" w:color="auto"/>
              <w:bottom w:val="single" w:sz="4" w:space="0" w:color="auto"/>
              <w:right w:val="single" w:sz="4" w:space="0" w:color="auto"/>
            </w:tcBorders>
          </w:tcPr>
          <w:p w14:paraId="60C79BD1" w14:textId="77777777" w:rsidR="00C935A0" w:rsidRPr="006506CD" w:rsidRDefault="00C935A0" w:rsidP="00C935A0">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4B17F2F" w14:textId="77777777" w:rsidR="00C935A0" w:rsidRPr="006506CD" w:rsidRDefault="00C935A0" w:rsidP="00C935A0">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08691B40"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3470C50" w14:textId="77777777" w:rsidR="00C935A0" w:rsidRPr="006506CD" w:rsidRDefault="00C935A0" w:rsidP="00C935A0">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17B03D65" w14:textId="77777777" w:rsidR="00C935A0" w:rsidRPr="006506CD" w:rsidRDefault="00C935A0" w:rsidP="00C935A0">
            <w:pPr>
              <w:pStyle w:val="TAL"/>
              <w:rPr>
                <w:rFonts w:cs="Arial"/>
                <w:lang w:eastAsia="zh-CN"/>
              </w:rPr>
            </w:pPr>
          </w:p>
        </w:tc>
      </w:tr>
      <w:tr w:rsidR="00C935A0" w:rsidRPr="00567372" w14:paraId="2A31F455" w14:textId="77777777" w:rsidTr="00C935A0">
        <w:tc>
          <w:tcPr>
            <w:tcW w:w="2508" w:type="dxa"/>
            <w:tcBorders>
              <w:top w:val="single" w:sz="4" w:space="0" w:color="auto"/>
              <w:left w:val="single" w:sz="4" w:space="0" w:color="auto"/>
              <w:bottom w:val="single" w:sz="4" w:space="0" w:color="auto"/>
              <w:right w:val="single" w:sz="4" w:space="0" w:color="auto"/>
            </w:tcBorders>
          </w:tcPr>
          <w:p w14:paraId="509BF7F0" w14:textId="77777777" w:rsidR="00C935A0" w:rsidRPr="006506CD" w:rsidRDefault="00C935A0" w:rsidP="00C935A0">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0A838E81" w14:textId="77777777" w:rsidR="00C935A0" w:rsidRPr="006506CD" w:rsidRDefault="00C935A0" w:rsidP="00C935A0">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73FE95F2"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8CB4FC4" w14:textId="77777777" w:rsidR="00C935A0" w:rsidRPr="006506CD" w:rsidRDefault="00C935A0" w:rsidP="00C935A0">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7ABFC693" w14:textId="77777777" w:rsidR="00C935A0" w:rsidRPr="006506CD" w:rsidRDefault="00C935A0" w:rsidP="00C935A0">
            <w:pPr>
              <w:pStyle w:val="TAL"/>
              <w:rPr>
                <w:rFonts w:cs="Arial"/>
                <w:lang w:eastAsia="zh-CN"/>
              </w:rPr>
            </w:pPr>
          </w:p>
        </w:tc>
      </w:tr>
      <w:tr w:rsidR="00C935A0" w:rsidRPr="00567372" w14:paraId="55732CBC" w14:textId="77777777" w:rsidTr="00C935A0">
        <w:tc>
          <w:tcPr>
            <w:tcW w:w="2508" w:type="dxa"/>
            <w:tcBorders>
              <w:top w:val="single" w:sz="4" w:space="0" w:color="auto"/>
              <w:left w:val="single" w:sz="4" w:space="0" w:color="auto"/>
              <w:bottom w:val="single" w:sz="4" w:space="0" w:color="auto"/>
              <w:right w:val="single" w:sz="4" w:space="0" w:color="auto"/>
            </w:tcBorders>
          </w:tcPr>
          <w:p w14:paraId="59772F54" w14:textId="77777777" w:rsidR="00C935A0" w:rsidRPr="006506CD" w:rsidRDefault="00C935A0" w:rsidP="00C935A0">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4C5F8A2C"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8449FF7" w14:textId="77777777" w:rsidR="00C935A0" w:rsidRPr="006506CD" w:rsidRDefault="00C935A0" w:rsidP="00C935A0">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BB9825F" w14:textId="77777777" w:rsidR="00C935A0" w:rsidRPr="006506CD" w:rsidRDefault="00C935A0" w:rsidP="00C935A0">
            <w:pPr>
              <w:pStyle w:val="TAL"/>
              <w:rPr>
                <w:rFonts w:cs="Arial"/>
                <w:lang w:eastAsia="zh-CN"/>
              </w:rPr>
            </w:pPr>
            <w:r w:rsidRPr="006506CD">
              <w:rPr>
                <w:rFonts w:cs="Arial"/>
                <w:lang w:eastAsia="zh-CN"/>
              </w:rPr>
              <w:t>MDT PLMN List</w:t>
            </w:r>
          </w:p>
          <w:p w14:paraId="26CB66D5"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6434B791" w14:textId="77777777" w:rsidR="00C935A0" w:rsidRPr="006506CD" w:rsidRDefault="00C935A0" w:rsidP="00C935A0">
            <w:pPr>
              <w:pStyle w:val="TAL"/>
              <w:rPr>
                <w:rFonts w:cs="Arial"/>
                <w:lang w:eastAsia="zh-CN"/>
              </w:rPr>
            </w:pPr>
          </w:p>
        </w:tc>
      </w:tr>
    </w:tbl>
    <w:p w14:paraId="3E881A30" w14:textId="77777777" w:rsidR="00C935A0" w:rsidRPr="00567372" w:rsidRDefault="00C935A0" w:rsidP="00C935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567372" w14:paraId="5A0A2F5F" w14:textId="77777777" w:rsidTr="00C935A0">
        <w:tc>
          <w:tcPr>
            <w:tcW w:w="3686" w:type="dxa"/>
          </w:tcPr>
          <w:p w14:paraId="066180E0" w14:textId="77777777" w:rsidR="00C935A0" w:rsidRPr="00567372" w:rsidRDefault="00C935A0" w:rsidP="00C935A0">
            <w:pPr>
              <w:pStyle w:val="TAH"/>
              <w:rPr>
                <w:rFonts w:cs="Arial"/>
                <w:lang w:eastAsia="ja-JP"/>
              </w:rPr>
            </w:pPr>
            <w:r w:rsidRPr="00567372">
              <w:rPr>
                <w:rFonts w:cs="Arial"/>
                <w:lang w:eastAsia="ja-JP"/>
              </w:rPr>
              <w:t>Range bound</w:t>
            </w:r>
          </w:p>
        </w:tc>
        <w:tc>
          <w:tcPr>
            <w:tcW w:w="5670" w:type="dxa"/>
          </w:tcPr>
          <w:p w14:paraId="6599D841" w14:textId="77777777" w:rsidR="00C935A0" w:rsidRPr="00567372" w:rsidRDefault="00C935A0" w:rsidP="00C935A0">
            <w:pPr>
              <w:pStyle w:val="TAH"/>
              <w:rPr>
                <w:rFonts w:cs="Arial"/>
                <w:lang w:eastAsia="ja-JP"/>
              </w:rPr>
            </w:pPr>
            <w:r w:rsidRPr="00567372">
              <w:rPr>
                <w:rFonts w:cs="Arial"/>
                <w:lang w:eastAsia="ja-JP"/>
              </w:rPr>
              <w:t>Explanation</w:t>
            </w:r>
          </w:p>
        </w:tc>
      </w:tr>
      <w:tr w:rsidR="00C935A0" w:rsidRPr="00567372" w14:paraId="1E0B9F3F" w14:textId="77777777" w:rsidTr="00C935A0">
        <w:tc>
          <w:tcPr>
            <w:tcW w:w="3686" w:type="dxa"/>
          </w:tcPr>
          <w:p w14:paraId="53C82FB8" w14:textId="77777777" w:rsidR="00C935A0" w:rsidRPr="00567372" w:rsidRDefault="00C935A0" w:rsidP="00C935A0">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41DB8860" w14:textId="77777777" w:rsidR="00C935A0" w:rsidRPr="00567372" w:rsidRDefault="00C935A0" w:rsidP="00C935A0">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C935A0" w:rsidRPr="00567372" w14:paraId="6B288C5F" w14:textId="77777777" w:rsidTr="00C935A0">
        <w:tc>
          <w:tcPr>
            <w:tcW w:w="3686" w:type="dxa"/>
          </w:tcPr>
          <w:p w14:paraId="3EE8FB98" w14:textId="77777777" w:rsidR="00C935A0" w:rsidRPr="00567372" w:rsidRDefault="00C935A0" w:rsidP="00C935A0">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0B08C98B" w14:textId="77777777" w:rsidR="00C935A0" w:rsidRPr="00567372" w:rsidRDefault="00C935A0" w:rsidP="00C935A0">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D9DFF2B" w14:textId="77777777" w:rsidR="00C935A0" w:rsidRPr="00567372" w:rsidRDefault="00C935A0" w:rsidP="00C935A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935A0" w:rsidRPr="00567372" w14:paraId="084DADD1" w14:textId="77777777" w:rsidTr="00C935A0">
        <w:tc>
          <w:tcPr>
            <w:tcW w:w="3240" w:type="dxa"/>
            <w:tcBorders>
              <w:top w:val="single" w:sz="4" w:space="0" w:color="auto"/>
              <w:left w:val="single" w:sz="4" w:space="0" w:color="auto"/>
              <w:bottom w:val="single" w:sz="4" w:space="0" w:color="auto"/>
              <w:right w:val="single" w:sz="4" w:space="0" w:color="auto"/>
            </w:tcBorders>
          </w:tcPr>
          <w:p w14:paraId="0152C268" w14:textId="77777777" w:rsidR="00C935A0" w:rsidRPr="00567372" w:rsidRDefault="00C935A0" w:rsidP="00C935A0">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EF8C295" w14:textId="77777777" w:rsidR="00C935A0" w:rsidRPr="00567372" w:rsidRDefault="00C935A0" w:rsidP="00C935A0">
            <w:pPr>
              <w:pStyle w:val="TAH"/>
              <w:rPr>
                <w:rFonts w:cs="Arial"/>
              </w:rPr>
            </w:pPr>
            <w:r w:rsidRPr="00567372">
              <w:rPr>
                <w:rFonts w:cs="Arial"/>
                <w:lang w:eastAsia="ja-JP"/>
              </w:rPr>
              <w:t>Explanation</w:t>
            </w:r>
          </w:p>
        </w:tc>
      </w:tr>
      <w:tr w:rsidR="00C935A0" w:rsidRPr="00567372" w14:paraId="25A8FC88" w14:textId="77777777" w:rsidTr="00C935A0">
        <w:tc>
          <w:tcPr>
            <w:tcW w:w="3240" w:type="dxa"/>
            <w:tcBorders>
              <w:top w:val="single" w:sz="4" w:space="0" w:color="auto"/>
              <w:left w:val="single" w:sz="4" w:space="0" w:color="auto"/>
              <w:bottom w:val="single" w:sz="4" w:space="0" w:color="auto"/>
              <w:right w:val="single" w:sz="4" w:space="0" w:color="auto"/>
            </w:tcBorders>
          </w:tcPr>
          <w:p w14:paraId="2711E825" w14:textId="77777777" w:rsidR="00C935A0" w:rsidRPr="00567372" w:rsidRDefault="00C935A0" w:rsidP="00C935A0">
            <w:pPr>
              <w:pStyle w:val="TAL"/>
              <w:rPr>
                <w:rFonts w:cs="Arial"/>
              </w:rPr>
            </w:pPr>
            <w:r>
              <w:rPr>
                <w:rFonts w:eastAsia="SimSun" w:cs="Arial"/>
                <w:lang w:eastAsia="zh-CN"/>
              </w:rPr>
              <w:t>C-ifM1</w:t>
            </w:r>
          </w:p>
        </w:tc>
        <w:tc>
          <w:tcPr>
            <w:tcW w:w="5940" w:type="dxa"/>
            <w:tcBorders>
              <w:top w:val="single" w:sz="4" w:space="0" w:color="auto"/>
              <w:left w:val="single" w:sz="4" w:space="0" w:color="auto"/>
              <w:bottom w:val="single" w:sz="4" w:space="0" w:color="auto"/>
              <w:right w:val="single" w:sz="4" w:space="0" w:color="auto"/>
            </w:tcBorders>
          </w:tcPr>
          <w:p w14:paraId="75039646" w14:textId="77777777" w:rsidR="00C935A0" w:rsidRPr="00567372" w:rsidRDefault="00C935A0" w:rsidP="00C935A0">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Pr="00FD0425">
              <w:t>"</w:t>
            </w:r>
            <w:r>
              <w:rPr>
                <w:rFonts w:eastAsia="SimSun" w:cs="Arial"/>
                <w:lang w:eastAsia="ja-JP"/>
              </w:rPr>
              <w:t>1</w:t>
            </w:r>
            <w:r w:rsidRPr="00FD0425">
              <w:t>"</w:t>
            </w:r>
            <w:r>
              <w:rPr>
                <w:rFonts w:eastAsia="SimSun" w:cs="Arial"/>
                <w:lang w:eastAsia="ja-JP"/>
              </w:rPr>
              <w:t>.</w:t>
            </w:r>
          </w:p>
        </w:tc>
      </w:tr>
      <w:tr w:rsidR="00C935A0" w:rsidRPr="00567372" w14:paraId="2B70E217" w14:textId="77777777" w:rsidTr="00C935A0">
        <w:tc>
          <w:tcPr>
            <w:tcW w:w="3240" w:type="dxa"/>
            <w:tcBorders>
              <w:top w:val="single" w:sz="4" w:space="0" w:color="auto"/>
              <w:left w:val="single" w:sz="4" w:space="0" w:color="auto"/>
              <w:bottom w:val="single" w:sz="4" w:space="0" w:color="auto"/>
              <w:right w:val="single" w:sz="4" w:space="0" w:color="auto"/>
            </w:tcBorders>
          </w:tcPr>
          <w:p w14:paraId="5EECC60B" w14:textId="77777777" w:rsidR="00C935A0" w:rsidRPr="00567372" w:rsidRDefault="00C935A0" w:rsidP="00C935A0">
            <w:pPr>
              <w:pStyle w:val="TAL"/>
              <w:rPr>
                <w:rFonts w:cs="Arial"/>
                <w:lang w:eastAsia="ja-JP"/>
              </w:rPr>
            </w:pPr>
            <w:r>
              <w:rPr>
                <w:rFonts w:eastAsia="SimSun" w:cs="Arial"/>
                <w:lang w:eastAsia="zh-CN"/>
              </w:rPr>
              <w:t>C-</w:t>
            </w: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768FA1" w14:textId="77777777" w:rsidR="00C935A0" w:rsidRPr="00567372" w:rsidRDefault="00C935A0" w:rsidP="00C935A0">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C935A0" w:rsidRPr="00567372" w14:paraId="06507FD4" w14:textId="77777777" w:rsidTr="00C935A0">
        <w:tc>
          <w:tcPr>
            <w:tcW w:w="3240" w:type="dxa"/>
            <w:tcBorders>
              <w:top w:val="single" w:sz="4" w:space="0" w:color="auto"/>
              <w:left w:val="single" w:sz="4" w:space="0" w:color="auto"/>
              <w:bottom w:val="single" w:sz="4" w:space="0" w:color="auto"/>
              <w:right w:val="single" w:sz="4" w:space="0" w:color="auto"/>
            </w:tcBorders>
          </w:tcPr>
          <w:p w14:paraId="249E5497" w14:textId="77777777" w:rsidR="00C935A0" w:rsidRPr="00567372" w:rsidRDefault="00C935A0" w:rsidP="00C935A0">
            <w:pPr>
              <w:pStyle w:val="TAL"/>
              <w:rPr>
                <w:rFonts w:cs="Arial"/>
                <w:lang w:eastAsia="ja-JP"/>
              </w:rPr>
            </w:pPr>
            <w:r>
              <w:rPr>
                <w:rFonts w:eastAsia="SimSun" w:cs="Arial"/>
                <w:lang w:eastAsia="zh-CN"/>
              </w:rPr>
              <w:t>C-</w:t>
            </w: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691FDC3A" w14:textId="77777777" w:rsidR="00C935A0" w:rsidRPr="00567372" w:rsidRDefault="00C935A0" w:rsidP="00C935A0">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C935A0" w:rsidRPr="00567372" w14:paraId="4929DE48" w14:textId="77777777" w:rsidTr="00C935A0">
        <w:tc>
          <w:tcPr>
            <w:tcW w:w="3240" w:type="dxa"/>
            <w:tcBorders>
              <w:top w:val="single" w:sz="4" w:space="0" w:color="auto"/>
              <w:left w:val="single" w:sz="4" w:space="0" w:color="auto"/>
              <w:bottom w:val="single" w:sz="4" w:space="0" w:color="auto"/>
              <w:right w:val="single" w:sz="4" w:space="0" w:color="auto"/>
            </w:tcBorders>
          </w:tcPr>
          <w:p w14:paraId="5944AAED" w14:textId="77777777" w:rsidR="00C935A0" w:rsidRPr="00567372" w:rsidRDefault="00C935A0" w:rsidP="00C935A0">
            <w:pPr>
              <w:pStyle w:val="TAL"/>
              <w:rPr>
                <w:rFonts w:cs="Arial"/>
                <w:lang w:eastAsia="ja-JP"/>
              </w:rPr>
            </w:pPr>
            <w:r>
              <w:rPr>
                <w:rFonts w:eastAsia="SimSun" w:cs="Arial"/>
                <w:lang w:eastAsia="zh-CN"/>
              </w:rPr>
              <w:t>C-</w:t>
            </w: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5E27CE" w14:textId="77777777" w:rsidR="00C935A0" w:rsidRPr="00567372" w:rsidRDefault="00C935A0" w:rsidP="00C935A0">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C935A0" w:rsidRPr="00567372" w14:paraId="53FE4761" w14:textId="77777777" w:rsidTr="00C935A0">
        <w:tc>
          <w:tcPr>
            <w:tcW w:w="3240" w:type="dxa"/>
            <w:tcBorders>
              <w:top w:val="single" w:sz="4" w:space="0" w:color="auto"/>
              <w:left w:val="single" w:sz="4" w:space="0" w:color="auto"/>
              <w:bottom w:val="single" w:sz="4" w:space="0" w:color="auto"/>
              <w:right w:val="single" w:sz="4" w:space="0" w:color="auto"/>
            </w:tcBorders>
          </w:tcPr>
          <w:p w14:paraId="66413ED4" w14:textId="77777777" w:rsidR="00C935A0" w:rsidRPr="00567372" w:rsidRDefault="00C935A0" w:rsidP="00C935A0">
            <w:pPr>
              <w:pStyle w:val="TAL"/>
              <w:rPr>
                <w:rFonts w:cs="Arial"/>
                <w:lang w:eastAsia="ja-JP"/>
              </w:rPr>
            </w:pPr>
            <w:r>
              <w:rPr>
                <w:rFonts w:eastAsia="SimSun" w:cs="Arial"/>
                <w:lang w:eastAsia="zh-CN"/>
              </w:rPr>
              <w:t>C-</w:t>
            </w: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70144093" w14:textId="77777777" w:rsidR="00C935A0" w:rsidRPr="00567372" w:rsidRDefault="00C935A0" w:rsidP="00C935A0">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14:paraId="5D05375E" w14:textId="77777777" w:rsidR="00C935A0" w:rsidRPr="00567372" w:rsidRDefault="00C935A0" w:rsidP="00C935A0"/>
    <w:p w14:paraId="2C29F6E7" w14:textId="77777777" w:rsidR="00C935A0" w:rsidRPr="00567372" w:rsidRDefault="00C935A0" w:rsidP="00C935A0">
      <w:pPr>
        <w:pStyle w:val="Heading4"/>
        <w:rPr>
          <w:noProof/>
          <w:lang w:eastAsia="ja-JP"/>
        </w:rPr>
      </w:pPr>
      <w:bookmarkStart w:id="6192" w:name="_Toc13759635"/>
      <w:bookmarkStart w:id="6193" w:name="_Toc44497785"/>
      <w:bookmarkStart w:id="6194" w:name="_Toc45108172"/>
      <w:bookmarkStart w:id="6195" w:name="_Toc45901792"/>
      <w:bookmarkStart w:id="6196" w:name="_Toc51850873"/>
      <w:bookmarkStart w:id="6197" w:name="_Toc56693877"/>
      <w:bookmarkStart w:id="6198" w:name="_Toc64447421"/>
      <w:bookmarkStart w:id="6199" w:name="_Toc66286915"/>
      <w:bookmarkStart w:id="6200" w:name="_Toc74151610"/>
      <w:bookmarkStart w:id="6201" w:name="_Toc81322218"/>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6193"/>
      <w:bookmarkEnd w:id="6194"/>
      <w:bookmarkEnd w:id="6195"/>
      <w:bookmarkEnd w:id="6196"/>
      <w:bookmarkEnd w:id="6197"/>
      <w:bookmarkEnd w:id="6198"/>
      <w:bookmarkEnd w:id="6199"/>
      <w:bookmarkEnd w:id="6200"/>
      <w:bookmarkEnd w:id="6201"/>
    </w:p>
    <w:p w14:paraId="60F1C904" w14:textId="77777777" w:rsidR="00C935A0" w:rsidRPr="00567372" w:rsidRDefault="00C935A0" w:rsidP="00C935A0">
      <w:pPr>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410"/>
        <w:gridCol w:w="2268"/>
      </w:tblGrid>
      <w:tr w:rsidR="00C935A0" w:rsidRPr="00567372" w14:paraId="0B20EDF0" w14:textId="77777777" w:rsidTr="00C935A0">
        <w:tc>
          <w:tcPr>
            <w:tcW w:w="2508" w:type="dxa"/>
            <w:tcBorders>
              <w:top w:val="single" w:sz="4" w:space="0" w:color="auto"/>
              <w:left w:val="single" w:sz="4" w:space="0" w:color="auto"/>
              <w:bottom w:val="single" w:sz="4" w:space="0" w:color="auto"/>
              <w:right w:val="single" w:sz="4" w:space="0" w:color="auto"/>
            </w:tcBorders>
          </w:tcPr>
          <w:p w14:paraId="36B99B22" w14:textId="77777777" w:rsidR="00C935A0" w:rsidRPr="006506CD" w:rsidRDefault="00C935A0" w:rsidP="00C935A0">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814AC9" w14:textId="77777777" w:rsidR="00C935A0" w:rsidRPr="006506CD" w:rsidRDefault="00C935A0" w:rsidP="00C935A0">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401EB5EB" w14:textId="77777777" w:rsidR="00C935A0" w:rsidRPr="006506CD" w:rsidRDefault="00C935A0" w:rsidP="00C935A0">
            <w:pPr>
              <w:pStyle w:val="TAH"/>
              <w:rPr>
                <w:rFonts w:cs="Arial"/>
                <w:lang w:eastAsia="ja-JP"/>
              </w:rPr>
            </w:pPr>
            <w:r w:rsidRPr="006506CD">
              <w:rPr>
                <w:rFonts w:cs="Arial"/>
                <w:lang w:eastAsia="ja-JP"/>
              </w:rPr>
              <w:t>Range</w:t>
            </w:r>
          </w:p>
        </w:tc>
        <w:tc>
          <w:tcPr>
            <w:tcW w:w="2410" w:type="dxa"/>
            <w:tcBorders>
              <w:top w:val="single" w:sz="4" w:space="0" w:color="auto"/>
              <w:left w:val="single" w:sz="4" w:space="0" w:color="auto"/>
              <w:bottom w:val="single" w:sz="4" w:space="0" w:color="auto"/>
              <w:right w:val="single" w:sz="4" w:space="0" w:color="auto"/>
            </w:tcBorders>
          </w:tcPr>
          <w:p w14:paraId="7535DB59" w14:textId="77777777" w:rsidR="00C935A0" w:rsidRPr="006506CD" w:rsidRDefault="00C935A0" w:rsidP="00C935A0">
            <w:pPr>
              <w:pStyle w:val="TAH"/>
              <w:rPr>
                <w:rFonts w:cs="Arial"/>
                <w:lang w:eastAsia="ja-JP"/>
              </w:rPr>
            </w:pPr>
            <w:r w:rsidRPr="006506CD">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2E2CE383" w14:textId="77777777" w:rsidR="00C935A0" w:rsidRPr="006506CD" w:rsidRDefault="00C935A0" w:rsidP="00C935A0">
            <w:pPr>
              <w:pStyle w:val="TAH"/>
              <w:rPr>
                <w:rFonts w:cs="Arial"/>
                <w:lang w:eastAsia="ja-JP"/>
              </w:rPr>
            </w:pPr>
            <w:r w:rsidRPr="006506CD">
              <w:rPr>
                <w:rFonts w:cs="Arial"/>
                <w:lang w:eastAsia="ja-JP"/>
              </w:rPr>
              <w:t>Semantics description</w:t>
            </w:r>
          </w:p>
        </w:tc>
      </w:tr>
      <w:tr w:rsidR="00C935A0" w:rsidRPr="00567372" w14:paraId="494FEB97" w14:textId="77777777" w:rsidTr="00C935A0">
        <w:tc>
          <w:tcPr>
            <w:tcW w:w="2508" w:type="dxa"/>
            <w:tcBorders>
              <w:top w:val="single" w:sz="4" w:space="0" w:color="auto"/>
              <w:left w:val="single" w:sz="4" w:space="0" w:color="auto"/>
              <w:bottom w:val="single" w:sz="4" w:space="0" w:color="auto"/>
              <w:right w:val="single" w:sz="4" w:space="0" w:color="auto"/>
            </w:tcBorders>
          </w:tcPr>
          <w:p w14:paraId="0954BF65" w14:textId="77777777" w:rsidR="00C935A0" w:rsidRPr="006506CD" w:rsidRDefault="00C935A0" w:rsidP="00C935A0">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33F49CE" w14:textId="77777777" w:rsidR="00C935A0" w:rsidRPr="006506CD" w:rsidRDefault="00C935A0" w:rsidP="00C935A0">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DFF1B94" w14:textId="77777777" w:rsidR="00C935A0" w:rsidRPr="006506CD" w:rsidRDefault="00C935A0" w:rsidP="00C935A0">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3ED2025D" w14:textId="77777777" w:rsidR="00C935A0" w:rsidRPr="006506CD" w:rsidRDefault="00C935A0" w:rsidP="00C935A0">
            <w:pPr>
              <w:pStyle w:val="TAL"/>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19B17E88" w14:textId="77777777" w:rsidR="00C935A0" w:rsidRPr="006506CD" w:rsidRDefault="00C935A0" w:rsidP="00C935A0">
            <w:pPr>
              <w:pStyle w:val="TAL"/>
              <w:rPr>
                <w:rFonts w:cs="Arial"/>
                <w:lang w:eastAsia="ja-JP"/>
              </w:rPr>
            </w:pPr>
          </w:p>
        </w:tc>
      </w:tr>
      <w:tr w:rsidR="00C935A0" w:rsidRPr="00567372" w14:paraId="3CF46AC3" w14:textId="77777777" w:rsidTr="00C935A0">
        <w:tc>
          <w:tcPr>
            <w:tcW w:w="2508" w:type="dxa"/>
            <w:tcBorders>
              <w:top w:val="single" w:sz="4" w:space="0" w:color="auto"/>
              <w:left w:val="single" w:sz="4" w:space="0" w:color="auto"/>
              <w:bottom w:val="single" w:sz="4" w:space="0" w:color="auto"/>
              <w:right w:val="single" w:sz="4" w:space="0" w:color="auto"/>
            </w:tcBorders>
          </w:tcPr>
          <w:p w14:paraId="1A0DE4F0" w14:textId="77777777" w:rsidR="00C935A0" w:rsidRPr="006506CD" w:rsidRDefault="00C935A0" w:rsidP="00C935A0">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2147FF0" w14:textId="77777777" w:rsidR="00C935A0" w:rsidRPr="006506CD" w:rsidRDefault="00C935A0" w:rsidP="00C935A0">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77CEF3C" w14:textId="77777777" w:rsidR="00C935A0" w:rsidRPr="006506CD" w:rsidRDefault="00C935A0" w:rsidP="00C935A0">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5EF28A7D" w14:textId="77777777" w:rsidR="00C935A0" w:rsidRPr="006506CD" w:rsidRDefault="00C935A0" w:rsidP="00C935A0">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9B7D85F" w14:textId="77777777" w:rsidR="00C935A0" w:rsidRPr="006506CD" w:rsidRDefault="00C935A0" w:rsidP="00C935A0">
            <w:pPr>
              <w:pStyle w:val="TAL"/>
              <w:rPr>
                <w:rFonts w:cs="Arial"/>
                <w:lang w:eastAsia="ja-JP"/>
              </w:rPr>
            </w:pPr>
          </w:p>
        </w:tc>
      </w:tr>
      <w:tr w:rsidR="00C935A0" w:rsidRPr="00567372" w14:paraId="209F85AB" w14:textId="77777777" w:rsidTr="00C935A0">
        <w:tc>
          <w:tcPr>
            <w:tcW w:w="2508" w:type="dxa"/>
            <w:tcBorders>
              <w:top w:val="single" w:sz="4" w:space="0" w:color="auto"/>
              <w:left w:val="single" w:sz="4" w:space="0" w:color="auto"/>
              <w:bottom w:val="single" w:sz="4" w:space="0" w:color="auto"/>
              <w:right w:val="single" w:sz="4" w:space="0" w:color="auto"/>
            </w:tcBorders>
          </w:tcPr>
          <w:p w14:paraId="07B081CD" w14:textId="77777777" w:rsidR="00C935A0" w:rsidRPr="006506CD" w:rsidRDefault="00C935A0" w:rsidP="00C935A0">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1970497A"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03BF830C" w14:textId="77777777" w:rsidR="00C935A0" w:rsidRPr="006506CD" w:rsidDel="00C723BC"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65131FE6" w14:textId="77777777" w:rsidR="00C935A0" w:rsidRPr="006506CD" w:rsidRDefault="00C935A0" w:rsidP="00C935A0">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29BBB1C4" w14:textId="77777777" w:rsidR="00C935A0" w:rsidRPr="006506CD" w:rsidRDefault="00C935A0" w:rsidP="00C935A0">
            <w:pPr>
              <w:pStyle w:val="TAL"/>
              <w:rPr>
                <w:rFonts w:cs="Arial"/>
                <w:bCs/>
                <w:lang w:eastAsia="zh-CN"/>
              </w:rPr>
            </w:pPr>
          </w:p>
        </w:tc>
      </w:tr>
      <w:tr w:rsidR="00C935A0" w:rsidRPr="00567372" w14:paraId="789F4E8B" w14:textId="77777777" w:rsidTr="00C935A0">
        <w:tc>
          <w:tcPr>
            <w:tcW w:w="2508" w:type="dxa"/>
            <w:tcBorders>
              <w:top w:val="single" w:sz="4" w:space="0" w:color="auto"/>
              <w:left w:val="single" w:sz="4" w:space="0" w:color="auto"/>
              <w:bottom w:val="single" w:sz="4" w:space="0" w:color="auto"/>
              <w:right w:val="single" w:sz="4" w:space="0" w:color="auto"/>
            </w:tcBorders>
          </w:tcPr>
          <w:p w14:paraId="22D7C651" w14:textId="77777777" w:rsidR="00C935A0" w:rsidRPr="006506CD" w:rsidRDefault="00C935A0" w:rsidP="00C935A0">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ADFD90F"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0896E0CE" w14:textId="77777777" w:rsidR="00C935A0" w:rsidRPr="006506CD" w:rsidRDefault="00C935A0" w:rsidP="00C935A0">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F3AF5D6" w14:textId="77777777" w:rsidR="00C935A0" w:rsidRPr="006506CD" w:rsidRDefault="00C935A0" w:rsidP="00C935A0">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3F5D2A8" w14:textId="77777777" w:rsidR="00C935A0" w:rsidRPr="006506CD" w:rsidRDefault="00C935A0" w:rsidP="00C935A0">
            <w:pPr>
              <w:pStyle w:val="TAL"/>
              <w:rPr>
                <w:rFonts w:cs="Arial"/>
                <w:bCs/>
                <w:lang w:eastAsia="zh-CN"/>
              </w:rPr>
            </w:pPr>
          </w:p>
        </w:tc>
      </w:tr>
      <w:tr w:rsidR="00C935A0" w:rsidRPr="00567372" w14:paraId="3DC77CD1" w14:textId="77777777" w:rsidTr="00C935A0">
        <w:tc>
          <w:tcPr>
            <w:tcW w:w="2508" w:type="dxa"/>
            <w:tcBorders>
              <w:top w:val="single" w:sz="4" w:space="0" w:color="auto"/>
              <w:left w:val="single" w:sz="4" w:space="0" w:color="auto"/>
              <w:bottom w:val="single" w:sz="4" w:space="0" w:color="auto"/>
              <w:right w:val="single" w:sz="4" w:space="0" w:color="auto"/>
            </w:tcBorders>
          </w:tcPr>
          <w:p w14:paraId="129530B2" w14:textId="77777777" w:rsidR="00C935A0" w:rsidRPr="006506CD" w:rsidRDefault="00C935A0" w:rsidP="00C935A0">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079DC6F"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E0A318A"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481B6336" w14:textId="77777777" w:rsidR="00C935A0" w:rsidRPr="006506CD" w:rsidRDefault="00C935A0" w:rsidP="00C935A0">
            <w:pPr>
              <w:pStyle w:val="TAL"/>
              <w:rPr>
                <w:rFonts w:cs="Arial"/>
                <w:lang w:eastAsia="ja-JP"/>
              </w:rPr>
            </w:pPr>
            <w:r w:rsidRPr="006506CD">
              <w:rPr>
                <w:rFonts w:cs="Arial"/>
                <w:lang w:eastAsia="ja-JP"/>
              </w:rPr>
              <w:t>9.2.2.7</w:t>
            </w:r>
          </w:p>
        </w:tc>
        <w:tc>
          <w:tcPr>
            <w:tcW w:w="2268" w:type="dxa"/>
            <w:tcBorders>
              <w:top w:val="single" w:sz="4" w:space="0" w:color="auto"/>
              <w:left w:val="single" w:sz="4" w:space="0" w:color="auto"/>
              <w:bottom w:val="single" w:sz="4" w:space="0" w:color="auto"/>
              <w:right w:val="single" w:sz="4" w:space="0" w:color="auto"/>
            </w:tcBorders>
          </w:tcPr>
          <w:p w14:paraId="5DB9D905" w14:textId="77777777" w:rsidR="00C935A0" w:rsidRPr="006506CD" w:rsidRDefault="00C935A0" w:rsidP="00C935A0">
            <w:pPr>
              <w:pStyle w:val="TAL"/>
              <w:rPr>
                <w:rFonts w:cs="Arial"/>
                <w:bCs/>
                <w:lang w:eastAsia="zh-CN"/>
              </w:rPr>
            </w:pPr>
          </w:p>
        </w:tc>
      </w:tr>
      <w:tr w:rsidR="00C935A0" w:rsidRPr="00567372" w14:paraId="79CF33D7" w14:textId="77777777" w:rsidTr="00C935A0">
        <w:tc>
          <w:tcPr>
            <w:tcW w:w="2508" w:type="dxa"/>
            <w:tcBorders>
              <w:top w:val="single" w:sz="4" w:space="0" w:color="auto"/>
              <w:left w:val="single" w:sz="4" w:space="0" w:color="auto"/>
              <w:bottom w:val="single" w:sz="4" w:space="0" w:color="auto"/>
              <w:right w:val="single" w:sz="4" w:space="0" w:color="auto"/>
            </w:tcBorders>
          </w:tcPr>
          <w:p w14:paraId="290C3C43" w14:textId="77777777" w:rsidR="00C935A0" w:rsidRPr="006506CD" w:rsidRDefault="00C935A0" w:rsidP="00C935A0">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70A41D"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D54DB34" w14:textId="77777777" w:rsidR="00C935A0" w:rsidRPr="006506CD" w:rsidDel="00C723BC"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B6A3E99" w14:textId="77777777" w:rsidR="00C935A0" w:rsidRPr="006506CD" w:rsidRDefault="00C935A0" w:rsidP="00C935A0">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5F02BDA" w14:textId="77777777" w:rsidR="00C935A0" w:rsidRPr="006506CD" w:rsidRDefault="00C935A0" w:rsidP="00C935A0">
            <w:pPr>
              <w:pStyle w:val="TAL"/>
              <w:rPr>
                <w:rFonts w:cs="Arial"/>
                <w:bCs/>
                <w:lang w:eastAsia="zh-CN"/>
              </w:rPr>
            </w:pPr>
          </w:p>
        </w:tc>
      </w:tr>
      <w:tr w:rsidR="00C935A0" w:rsidRPr="00567372" w14:paraId="3BBD1516" w14:textId="77777777" w:rsidTr="00C935A0">
        <w:tc>
          <w:tcPr>
            <w:tcW w:w="2508" w:type="dxa"/>
            <w:tcBorders>
              <w:top w:val="single" w:sz="4" w:space="0" w:color="auto"/>
              <w:left w:val="single" w:sz="4" w:space="0" w:color="auto"/>
              <w:bottom w:val="single" w:sz="4" w:space="0" w:color="auto"/>
              <w:right w:val="single" w:sz="4" w:space="0" w:color="auto"/>
            </w:tcBorders>
          </w:tcPr>
          <w:p w14:paraId="1D04C3A8" w14:textId="77777777" w:rsidR="00C935A0" w:rsidRPr="006506CD" w:rsidRDefault="00C935A0" w:rsidP="00C935A0">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5AD2C3F2" w14:textId="77777777" w:rsidR="00C935A0" w:rsidRPr="006506CD" w:rsidRDefault="00C935A0" w:rsidP="00C935A0">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2B3F26E" w14:textId="77777777" w:rsidR="00C935A0" w:rsidRPr="006506CD" w:rsidRDefault="00C935A0" w:rsidP="00C935A0">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2C6845CC" w14:textId="77777777" w:rsidR="00C935A0" w:rsidRPr="006506CD" w:rsidRDefault="00C935A0" w:rsidP="00C935A0">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74A62CD" w14:textId="77777777" w:rsidR="00C935A0" w:rsidRPr="006506CD" w:rsidRDefault="00C935A0" w:rsidP="00C935A0">
            <w:pPr>
              <w:pStyle w:val="TAL"/>
              <w:rPr>
                <w:rFonts w:cs="Arial"/>
                <w:bCs/>
                <w:lang w:eastAsia="zh-CN"/>
              </w:rPr>
            </w:pPr>
          </w:p>
        </w:tc>
      </w:tr>
      <w:tr w:rsidR="00C935A0" w:rsidRPr="00567372" w14:paraId="4C497FF5" w14:textId="77777777" w:rsidTr="00C935A0">
        <w:tc>
          <w:tcPr>
            <w:tcW w:w="2508" w:type="dxa"/>
            <w:tcBorders>
              <w:top w:val="single" w:sz="4" w:space="0" w:color="auto"/>
              <w:left w:val="single" w:sz="4" w:space="0" w:color="auto"/>
              <w:bottom w:val="single" w:sz="4" w:space="0" w:color="auto"/>
              <w:right w:val="single" w:sz="4" w:space="0" w:color="auto"/>
            </w:tcBorders>
          </w:tcPr>
          <w:p w14:paraId="5FDEB2D3" w14:textId="77777777" w:rsidR="00C935A0" w:rsidRPr="006506CD" w:rsidRDefault="00C935A0" w:rsidP="00C935A0">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D7F2D94"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13047A4F"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2DD4DFC6" w14:textId="77777777" w:rsidR="00C935A0" w:rsidRPr="006506CD" w:rsidRDefault="00C935A0" w:rsidP="00C935A0">
            <w:pPr>
              <w:pStyle w:val="TAL"/>
              <w:rPr>
                <w:rFonts w:cs="Arial"/>
                <w:lang w:eastAsia="ja-JP"/>
              </w:rPr>
            </w:pPr>
            <w:r w:rsidRPr="006506CD">
              <w:rPr>
                <w:rFonts w:cs="Arial"/>
                <w:lang w:eastAsia="ja-JP"/>
              </w:rPr>
              <w:t>OCTET STRING (SIZE (3))</w:t>
            </w:r>
          </w:p>
        </w:tc>
        <w:tc>
          <w:tcPr>
            <w:tcW w:w="2268" w:type="dxa"/>
            <w:tcBorders>
              <w:top w:val="single" w:sz="4" w:space="0" w:color="auto"/>
              <w:left w:val="single" w:sz="4" w:space="0" w:color="auto"/>
              <w:bottom w:val="single" w:sz="4" w:space="0" w:color="auto"/>
              <w:right w:val="single" w:sz="4" w:space="0" w:color="auto"/>
            </w:tcBorders>
          </w:tcPr>
          <w:p w14:paraId="5A9975D0" w14:textId="77777777" w:rsidR="00C935A0" w:rsidRPr="006506CD" w:rsidRDefault="00C935A0" w:rsidP="00C935A0">
            <w:pPr>
              <w:pStyle w:val="TAL"/>
              <w:rPr>
                <w:rFonts w:cs="Arial"/>
                <w:bCs/>
                <w:lang w:eastAsia="zh-CN"/>
              </w:rPr>
            </w:pPr>
            <w:r w:rsidRPr="006506CD">
              <w:rPr>
                <w:rFonts w:cs="Arial"/>
                <w:bCs/>
                <w:lang w:eastAsia="zh-CN"/>
              </w:rPr>
              <w:t>The TAI is derived using the current serving PLMN.</w:t>
            </w:r>
          </w:p>
        </w:tc>
      </w:tr>
      <w:tr w:rsidR="00C935A0" w:rsidRPr="00567372" w14:paraId="6ABF4B05" w14:textId="77777777" w:rsidTr="00C935A0">
        <w:tc>
          <w:tcPr>
            <w:tcW w:w="2508" w:type="dxa"/>
            <w:tcBorders>
              <w:top w:val="single" w:sz="4" w:space="0" w:color="auto"/>
              <w:left w:val="single" w:sz="4" w:space="0" w:color="auto"/>
              <w:bottom w:val="single" w:sz="4" w:space="0" w:color="auto"/>
              <w:right w:val="single" w:sz="4" w:space="0" w:color="auto"/>
            </w:tcBorders>
          </w:tcPr>
          <w:p w14:paraId="3ABEBA36" w14:textId="77777777" w:rsidR="00C935A0" w:rsidRPr="006506CD" w:rsidRDefault="00C935A0" w:rsidP="00C935A0">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1FA8C26"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3DF622D"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6BC6200D" w14:textId="77777777" w:rsidR="00C935A0" w:rsidRPr="006506CD" w:rsidRDefault="00C935A0" w:rsidP="00C935A0">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2AC88C68" w14:textId="77777777" w:rsidR="00C935A0" w:rsidRPr="006506CD" w:rsidRDefault="00C935A0" w:rsidP="00C935A0">
            <w:pPr>
              <w:pStyle w:val="TAL"/>
              <w:rPr>
                <w:rFonts w:cs="Arial"/>
                <w:bCs/>
                <w:lang w:eastAsia="zh-CN"/>
              </w:rPr>
            </w:pPr>
          </w:p>
        </w:tc>
      </w:tr>
      <w:tr w:rsidR="00C935A0" w:rsidRPr="00567372" w14:paraId="2AE7998A" w14:textId="77777777" w:rsidTr="00C935A0">
        <w:tc>
          <w:tcPr>
            <w:tcW w:w="2508" w:type="dxa"/>
            <w:tcBorders>
              <w:top w:val="single" w:sz="4" w:space="0" w:color="auto"/>
              <w:left w:val="single" w:sz="4" w:space="0" w:color="auto"/>
              <w:bottom w:val="single" w:sz="4" w:space="0" w:color="auto"/>
              <w:right w:val="single" w:sz="4" w:space="0" w:color="auto"/>
            </w:tcBorders>
          </w:tcPr>
          <w:p w14:paraId="47ADE578" w14:textId="77777777" w:rsidR="00C935A0" w:rsidRPr="006506CD" w:rsidRDefault="00C935A0" w:rsidP="00C935A0">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5490096" w14:textId="77777777" w:rsidR="00C935A0" w:rsidRPr="006506CD" w:rsidRDefault="00C935A0" w:rsidP="00C935A0">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CA86C16" w14:textId="77777777" w:rsidR="00C935A0" w:rsidRPr="006506CD" w:rsidRDefault="00C935A0" w:rsidP="00C935A0">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3447498E" w14:textId="77777777" w:rsidR="00C935A0" w:rsidRPr="006506CD" w:rsidRDefault="00C935A0" w:rsidP="00C935A0">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2DDDA3F4" w14:textId="77777777" w:rsidR="00C935A0" w:rsidRPr="006506CD" w:rsidRDefault="00C935A0" w:rsidP="00C935A0">
            <w:pPr>
              <w:pStyle w:val="TAL"/>
              <w:rPr>
                <w:rFonts w:cs="Arial"/>
                <w:bCs/>
                <w:lang w:eastAsia="zh-CN"/>
              </w:rPr>
            </w:pPr>
          </w:p>
        </w:tc>
      </w:tr>
      <w:tr w:rsidR="00C935A0" w:rsidRPr="00567372" w14:paraId="01F52CE4" w14:textId="77777777" w:rsidTr="00C935A0">
        <w:tc>
          <w:tcPr>
            <w:tcW w:w="2508" w:type="dxa"/>
            <w:tcBorders>
              <w:top w:val="single" w:sz="4" w:space="0" w:color="auto"/>
              <w:left w:val="single" w:sz="4" w:space="0" w:color="auto"/>
              <w:bottom w:val="single" w:sz="4" w:space="0" w:color="auto"/>
              <w:right w:val="single" w:sz="4" w:space="0" w:color="auto"/>
            </w:tcBorders>
          </w:tcPr>
          <w:p w14:paraId="11FA0B11" w14:textId="77777777" w:rsidR="00C935A0" w:rsidRPr="006506CD" w:rsidRDefault="00C935A0" w:rsidP="00C935A0">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40874D0A" w14:textId="77777777" w:rsidR="00C935A0" w:rsidRPr="006506CD" w:rsidRDefault="00C935A0" w:rsidP="00C935A0">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1A34583"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0FAE7401" w14:textId="77777777" w:rsidR="00C935A0" w:rsidRPr="006506CD" w:rsidRDefault="00C935A0" w:rsidP="00C935A0">
            <w:pPr>
              <w:pStyle w:val="TAL"/>
              <w:rPr>
                <w:rFonts w:cs="Arial"/>
                <w:lang w:eastAsia="zh-CN"/>
              </w:rPr>
            </w:pPr>
            <w:r w:rsidRPr="006506CD">
              <w:rPr>
                <w:rFonts w:cs="Arial"/>
                <w:lang w:eastAsia="zh-CN"/>
              </w:rPr>
              <w:t>9.2.3.20</w:t>
            </w:r>
          </w:p>
        </w:tc>
        <w:tc>
          <w:tcPr>
            <w:tcW w:w="2268" w:type="dxa"/>
            <w:tcBorders>
              <w:top w:val="single" w:sz="4" w:space="0" w:color="auto"/>
              <w:left w:val="single" w:sz="4" w:space="0" w:color="auto"/>
              <w:bottom w:val="single" w:sz="4" w:space="0" w:color="auto"/>
              <w:right w:val="single" w:sz="4" w:space="0" w:color="auto"/>
            </w:tcBorders>
          </w:tcPr>
          <w:p w14:paraId="32A513CB" w14:textId="77777777" w:rsidR="00C935A0" w:rsidRPr="006506CD" w:rsidRDefault="00C935A0" w:rsidP="00C935A0">
            <w:pPr>
              <w:pStyle w:val="TAL"/>
              <w:rPr>
                <w:rFonts w:cs="Arial"/>
                <w:bCs/>
                <w:lang w:eastAsia="zh-CN"/>
              </w:rPr>
            </w:pPr>
          </w:p>
        </w:tc>
      </w:tr>
      <w:tr w:rsidR="00C935A0" w:rsidRPr="00567372" w14:paraId="23C371C3" w14:textId="77777777" w:rsidTr="00C935A0">
        <w:tc>
          <w:tcPr>
            <w:tcW w:w="2508" w:type="dxa"/>
            <w:tcBorders>
              <w:top w:val="single" w:sz="4" w:space="0" w:color="auto"/>
              <w:left w:val="single" w:sz="4" w:space="0" w:color="auto"/>
              <w:bottom w:val="single" w:sz="4" w:space="0" w:color="auto"/>
              <w:right w:val="single" w:sz="4" w:space="0" w:color="auto"/>
            </w:tcBorders>
          </w:tcPr>
          <w:p w14:paraId="35C7C7A6" w14:textId="77777777" w:rsidR="00C935A0" w:rsidRPr="009354E2" w:rsidRDefault="00C935A0" w:rsidP="00C935A0">
            <w:pPr>
              <w:pStyle w:val="TAL"/>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4C42F436" w14:textId="77777777" w:rsidR="00C935A0" w:rsidRPr="006506CD" w:rsidRDefault="00C935A0" w:rsidP="00C935A0">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F9FA258"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6A23E4EE" w14:textId="77777777" w:rsidR="00C935A0" w:rsidRPr="006506CD" w:rsidRDefault="00C935A0" w:rsidP="00C935A0">
            <w:pPr>
              <w:pStyle w:val="TAL"/>
              <w:rPr>
                <w:rFonts w:cs="Arial"/>
                <w:lang w:eastAsia="ja-JP"/>
              </w:rPr>
            </w:pPr>
            <w:r w:rsidRPr="006506CD">
              <w:rPr>
                <w:rFonts w:eastAsia="SimSun" w:cs="Arial"/>
                <w:lang w:eastAsia="zh-CN"/>
              </w:rPr>
              <w:t>OCTET STRING</w:t>
            </w:r>
          </w:p>
        </w:tc>
        <w:tc>
          <w:tcPr>
            <w:tcW w:w="2268" w:type="dxa"/>
            <w:tcBorders>
              <w:top w:val="single" w:sz="4" w:space="0" w:color="auto"/>
              <w:left w:val="single" w:sz="4" w:space="0" w:color="auto"/>
              <w:bottom w:val="single" w:sz="4" w:space="0" w:color="auto"/>
              <w:right w:val="single" w:sz="4" w:space="0" w:color="auto"/>
            </w:tcBorders>
          </w:tcPr>
          <w:p w14:paraId="7E126BED" w14:textId="77777777" w:rsidR="00C935A0" w:rsidRPr="006506CD" w:rsidRDefault="00C935A0" w:rsidP="00C935A0">
            <w:pPr>
              <w:pStyle w:val="TAL"/>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16].</w:t>
            </w:r>
          </w:p>
        </w:tc>
      </w:tr>
      <w:tr w:rsidR="00C935A0" w:rsidRPr="00567372" w14:paraId="26ED73E2" w14:textId="77777777" w:rsidTr="00C935A0">
        <w:tc>
          <w:tcPr>
            <w:tcW w:w="2508" w:type="dxa"/>
            <w:tcBorders>
              <w:top w:val="single" w:sz="4" w:space="0" w:color="auto"/>
              <w:left w:val="single" w:sz="4" w:space="0" w:color="auto"/>
              <w:bottom w:val="single" w:sz="4" w:space="0" w:color="auto"/>
              <w:right w:val="single" w:sz="4" w:space="0" w:color="auto"/>
            </w:tcBorders>
          </w:tcPr>
          <w:p w14:paraId="1BF019B0" w14:textId="77777777" w:rsidR="00C935A0" w:rsidRPr="006506CD" w:rsidRDefault="00C935A0" w:rsidP="00C935A0">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516323A" w14:textId="77777777" w:rsidR="00C935A0" w:rsidRPr="006506CD" w:rsidRDefault="00C935A0" w:rsidP="00C935A0">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F91CB3E" w14:textId="77777777" w:rsidR="00C935A0" w:rsidRPr="006506CD" w:rsidRDefault="00C935A0" w:rsidP="00C935A0">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72EB9C7" w14:textId="77777777" w:rsidR="00C935A0" w:rsidRPr="006506CD" w:rsidRDefault="00C935A0" w:rsidP="00C935A0">
            <w:pPr>
              <w:pStyle w:val="TAL"/>
              <w:rPr>
                <w:rFonts w:cs="Arial"/>
                <w:lang w:eastAsia="zh-CN"/>
              </w:rPr>
            </w:pPr>
            <w:r w:rsidRPr="006506CD">
              <w:rPr>
                <w:rFonts w:cs="Arial"/>
                <w:lang w:eastAsia="zh-CN"/>
              </w:rPr>
              <w:t>MDT PLMN List</w:t>
            </w:r>
          </w:p>
          <w:p w14:paraId="1699E03C" w14:textId="77777777" w:rsidR="00C935A0" w:rsidRPr="006506CD" w:rsidRDefault="00C935A0" w:rsidP="00C935A0">
            <w:pPr>
              <w:pStyle w:val="TAL"/>
              <w:rPr>
                <w:rFonts w:cs="Arial"/>
                <w:lang w:eastAsia="zh-CN"/>
              </w:rPr>
            </w:pPr>
            <w:r w:rsidRPr="006506CD">
              <w:rPr>
                <w:rFonts w:cs="Arial"/>
                <w:lang w:eastAsia="zh-CN"/>
              </w:rPr>
              <w:t>9.2.3.</w:t>
            </w:r>
            <w:r>
              <w:rPr>
                <w:rFonts w:cs="Arial"/>
                <w:lang w:eastAsia="zh-CN"/>
              </w:rPr>
              <w:t>133</w:t>
            </w:r>
          </w:p>
        </w:tc>
        <w:tc>
          <w:tcPr>
            <w:tcW w:w="2268" w:type="dxa"/>
            <w:tcBorders>
              <w:top w:val="single" w:sz="4" w:space="0" w:color="auto"/>
              <w:left w:val="single" w:sz="4" w:space="0" w:color="auto"/>
              <w:bottom w:val="single" w:sz="4" w:space="0" w:color="auto"/>
              <w:right w:val="single" w:sz="4" w:space="0" w:color="auto"/>
            </w:tcBorders>
          </w:tcPr>
          <w:p w14:paraId="283C2894" w14:textId="77777777" w:rsidR="00C935A0" w:rsidRPr="006506CD" w:rsidRDefault="00C935A0" w:rsidP="00C935A0">
            <w:pPr>
              <w:pStyle w:val="TAL"/>
              <w:rPr>
                <w:rFonts w:cs="Arial"/>
                <w:lang w:eastAsia="zh-CN"/>
              </w:rPr>
            </w:pPr>
          </w:p>
        </w:tc>
      </w:tr>
    </w:tbl>
    <w:p w14:paraId="7E836ED4" w14:textId="77777777" w:rsidR="00C935A0" w:rsidRPr="00567372" w:rsidRDefault="00C935A0" w:rsidP="00C935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567372" w14:paraId="31798296" w14:textId="77777777" w:rsidTr="00C935A0">
        <w:tc>
          <w:tcPr>
            <w:tcW w:w="3686" w:type="dxa"/>
          </w:tcPr>
          <w:p w14:paraId="133FB108" w14:textId="77777777" w:rsidR="00C935A0" w:rsidRPr="00567372" w:rsidRDefault="00C935A0" w:rsidP="00C935A0">
            <w:pPr>
              <w:pStyle w:val="TAH"/>
              <w:rPr>
                <w:rFonts w:cs="Arial"/>
                <w:lang w:eastAsia="ja-JP"/>
              </w:rPr>
            </w:pPr>
            <w:r w:rsidRPr="00567372">
              <w:rPr>
                <w:rFonts w:cs="Arial"/>
                <w:lang w:eastAsia="ja-JP"/>
              </w:rPr>
              <w:t>Range bound</w:t>
            </w:r>
          </w:p>
        </w:tc>
        <w:tc>
          <w:tcPr>
            <w:tcW w:w="5670" w:type="dxa"/>
          </w:tcPr>
          <w:p w14:paraId="0D7736AF" w14:textId="77777777" w:rsidR="00C935A0" w:rsidRPr="00567372" w:rsidRDefault="00C935A0" w:rsidP="00C935A0">
            <w:pPr>
              <w:pStyle w:val="TAH"/>
              <w:rPr>
                <w:rFonts w:cs="Arial"/>
                <w:lang w:eastAsia="ja-JP"/>
              </w:rPr>
            </w:pPr>
            <w:r w:rsidRPr="00567372">
              <w:rPr>
                <w:rFonts w:cs="Arial"/>
                <w:lang w:eastAsia="ja-JP"/>
              </w:rPr>
              <w:t>Explanation</w:t>
            </w:r>
          </w:p>
        </w:tc>
      </w:tr>
      <w:tr w:rsidR="00C935A0" w:rsidRPr="00567372" w14:paraId="0536B3F2" w14:textId="77777777" w:rsidTr="00C935A0">
        <w:tc>
          <w:tcPr>
            <w:tcW w:w="3686" w:type="dxa"/>
          </w:tcPr>
          <w:p w14:paraId="1D937203" w14:textId="77777777" w:rsidR="00C935A0" w:rsidRPr="00567372" w:rsidRDefault="00C935A0" w:rsidP="00C935A0">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3C899570" w14:textId="77777777" w:rsidR="00C935A0" w:rsidRPr="00567372" w:rsidRDefault="00C935A0" w:rsidP="00C935A0">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C935A0" w:rsidRPr="00567372" w14:paraId="07445B11" w14:textId="77777777" w:rsidTr="00C935A0">
        <w:tc>
          <w:tcPr>
            <w:tcW w:w="3686" w:type="dxa"/>
          </w:tcPr>
          <w:p w14:paraId="1EA1FE9E" w14:textId="77777777" w:rsidR="00C935A0" w:rsidRPr="00567372" w:rsidRDefault="00C935A0" w:rsidP="00C935A0">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47B1B39D" w14:textId="77777777" w:rsidR="00C935A0" w:rsidRPr="00567372" w:rsidRDefault="00C935A0" w:rsidP="00C935A0">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4664429" w14:textId="77777777" w:rsidR="00C935A0" w:rsidRPr="00567372" w:rsidRDefault="00C935A0" w:rsidP="00C935A0"/>
    <w:p w14:paraId="4251C072" w14:textId="77777777" w:rsidR="00C935A0" w:rsidRPr="009354E2" w:rsidRDefault="00C935A0" w:rsidP="00C935A0">
      <w:pPr>
        <w:pStyle w:val="Heading4"/>
        <w:rPr>
          <w:noProof/>
          <w:lang w:eastAsia="ja-JP"/>
        </w:rPr>
      </w:pPr>
      <w:bookmarkStart w:id="6202" w:name="_Hlk44449549"/>
      <w:bookmarkStart w:id="6203" w:name="_Toc44497786"/>
      <w:bookmarkStart w:id="6204" w:name="_Toc45108173"/>
      <w:bookmarkStart w:id="6205" w:name="_Toc45901793"/>
      <w:bookmarkStart w:id="6206" w:name="_Toc51850874"/>
      <w:bookmarkStart w:id="6207" w:name="_Toc56693878"/>
      <w:bookmarkStart w:id="6208" w:name="_Toc64447422"/>
      <w:bookmarkStart w:id="6209" w:name="_Toc66286916"/>
      <w:bookmarkStart w:id="6210" w:name="_Toc74151611"/>
      <w:bookmarkStart w:id="6211" w:name="_Toc81322219"/>
      <w:r w:rsidRPr="009354E2">
        <w:rPr>
          <w:noProof/>
          <w:lang w:eastAsia="ja-JP"/>
        </w:rPr>
        <w:t>9.2.3.</w:t>
      </w:r>
      <w:bookmarkEnd w:id="6202"/>
      <w:r>
        <w:rPr>
          <w:noProof/>
          <w:lang w:eastAsia="ja-JP"/>
        </w:rPr>
        <w:t>128</w:t>
      </w:r>
      <w:r w:rsidRPr="009354E2">
        <w:rPr>
          <w:noProof/>
          <w:lang w:eastAsia="ja-JP"/>
        </w:rPr>
        <w:tab/>
        <w:t>M1 Configuration</w:t>
      </w:r>
      <w:bookmarkEnd w:id="6203"/>
      <w:bookmarkEnd w:id="6204"/>
      <w:bookmarkEnd w:id="6205"/>
      <w:bookmarkEnd w:id="6206"/>
      <w:bookmarkEnd w:id="6207"/>
      <w:bookmarkEnd w:id="6208"/>
      <w:bookmarkEnd w:id="6209"/>
      <w:bookmarkEnd w:id="6210"/>
      <w:bookmarkEnd w:id="6211"/>
    </w:p>
    <w:p w14:paraId="5550B04D" w14:textId="77777777" w:rsidR="00C935A0" w:rsidRPr="008C2671" w:rsidRDefault="00C935A0" w:rsidP="00C935A0">
      <w:pPr>
        <w:rPr>
          <w:rFonts w:eastAsia="SimSun"/>
        </w:rPr>
      </w:pPr>
      <w:r w:rsidRPr="008C2671">
        <w:rPr>
          <w:rFonts w:eastAsia="SimSun"/>
        </w:rPr>
        <w:t>This IE defines the parameters for M1 measurement collection.</w:t>
      </w:r>
    </w:p>
    <w:tbl>
      <w:tblPr>
        <w:tblW w:w="898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984"/>
        <w:gridCol w:w="3119"/>
      </w:tblGrid>
      <w:tr w:rsidR="00C935A0" w:rsidRPr="008C2671" w14:paraId="7F8D4B89"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1388607A" w14:textId="77777777" w:rsidR="00C935A0" w:rsidRPr="006506CD" w:rsidRDefault="00C935A0" w:rsidP="00C935A0">
            <w:pPr>
              <w:pStyle w:val="TAH"/>
              <w:rPr>
                <w:rFonts w:eastAsia="SimSun"/>
                <w:lang w:eastAsia="ja-JP"/>
              </w:rPr>
            </w:pPr>
            <w:r w:rsidRPr="006506CD">
              <w:rPr>
                <w:rFonts w:eastAsia="SimSun"/>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1E9EE60" w14:textId="77777777" w:rsidR="00C935A0" w:rsidRPr="008C2671" w:rsidRDefault="00C935A0" w:rsidP="00C935A0">
            <w:pPr>
              <w:pStyle w:val="TAH"/>
              <w:rPr>
                <w:rFonts w:eastAsia="SimSun"/>
                <w:lang w:eastAsia="ja-JP"/>
              </w:rPr>
            </w:pPr>
            <w:r w:rsidRPr="008C2671">
              <w:rPr>
                <w:rFonts w:eastAsia="SimSun"/>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66AD2B6" w14:textId="77777777" w:rsidR="00C935A0" w:rsidRPr="008C2671" w:rsidRDefault="00C935A0" w:rsidP="00C935A0">
            <w:pPr>
              <w:pStyle w:val="TAH"/>
              <w:rPr>
                <w:rFonts w:eastAsia="SimSun"/>
                <w:lang w:eastAsia="ja-JP"/>
              </w:rPr>
            </w:pPr>
            <w:r w:rsidRPr="008C2671">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3B225115" w14:textId="77777777" w:rsidR="00C935A0" w:rsidRPr="008C2671" w:rsidRDefault="00C935A0" w:rsidP="00C935A0">
            <w:pPr>
              <w:pStyle w:val="TAH"/>
              <w:rPr>
                <w:rFonts w:eastAsia="SimSun"/>
                <w:lang w:eastAsia="ja-JP"/>
              </w:rPr>
            </w:pPr>
            <w:r w:rsidRPr="008C2671">
              <w:rPr>
                <w:rFonts w:eastAsia="SimSun"/>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2E8D589D" w14:textId="77777777" w:rsidR="00C935A0" w:rsidRPr="008C2671" w:rsidRDefault="00C935A0" w:rsidP="00C935A0">
            <w:pPr>
              <w:pStyle w:val="TAH"/>
              <w:rPr>
                <w:rFonts w:eastAsia="SimSun"/>
                <w:lang w:eastAsia="ja-JP"/>
              </w:rPr>
            </w:pPr>
            <w:r w:rsidRPr="008C2671">
              <w:rPr>
                <w:rFonts w:eastAsia="SimSun"/>
                <w:lang w:eastAsia="ja-JP"/>
              </w:rPr>
              <w:t>Semantics description</w:t>
            </w:r>
          </w:p>
        </w:tc>
      </w:tr>
      <w:tr w:rsidR="00C935A0" w:rsidRPr="008C2671" w14:paraId="10C91AA1"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6A97B211" w14:textId="77777777" w:rsidR="00C935A0" w:rsidRPr="006506CD" w:rsidRDefault="00C935A0" w:rsidP="00C935A0">
            <w:pPr>
              <w:pStyle w:val="TAL"/>
              <w:rPr>
                <w:rFonts w:eastAsia="SimSun"/>
                <w:lang w:eastAsia="ja-JP"/>
              </w:rPr>
            </w:pPr>
            <w:r w:rsidRPr="006506CD">
              <w:rPr>
                <w:rFonts w:eastAsia="SimSun"/>
                <w:lang w:eastAsia="ja-JP"/>
              </w:rPr>
              <w:t>M1 Reporting Trigger</w:t>
            </w:r>
          </w:p>
        </w:tc>
        <w:tc>
          <w:tcPr>
            <w:tcW w:w="1134" w:type="dxa"/>
            <w:tcBorders>
              <w:top w:val="single" w:sz="4" w:space="0" w:color="auto"/>
              <w:left w:val="single" w:sz="4" w:space="0" w:color="auto"/>
              <w:bottom w:val="single" w:sz="4" w:space="0" w:color="auto"/>
              <w:right w:val="single" w:sz="4" w:space="0" w:color="auto"/>
            </w:tcBorders>
            <w:hideMark/>
          </w:tcPr>
          <w:p w14:paraId="58971436" w14:textId="77777777" w:rsidR="00C935A0" w:rsidRPr="008C2671" w:rsidRDefault="00C935A0" w:rsidP="00C935A0">
            <w:pPr>
              <w:pStyle w:val="TAL"/>
              <w:rPr>
                <w:rFonts w:eastAsia="SimSun"/>
                <w:lang w:eastAsia="zh-CN"/>
              </w:rPr>
            </w:pPr>
            <w:r w:rsidRPr="008C2671">
              <w:rPr>
                <w:rFonts w:eastAsia="SimSun"/>
                <w:lang w:eastAsia="ja-JP"/>
              </w:rPr>
              <w:t>M</w:t>
            </w:r>
          </w:p>
        </w:tc>
        <w:tc>
          <w:tcPr>
            <w:tcW w:w="851" w:type="dxa"/>
            <w:tcBorders>
              <w:top w:val="single" w:sz="4" w:space="0" w:color="auto"/>
              <w:left w:val="single" w:sz="4" w:space="0" w:color="auto"/>
              <w:bottom w:val="single" w:sz="4" w:space="0" w:color="auto"/>
              <w:right w:val="single" w:sz="4" w:space="0" w:color="auto"/>
            </w:tcBorders>
          </w:tcPr>
          <w:p w14:paraId="36EF33E2" w14:textId="77777777" w:rsidR="00C935A0" w:rsidRPr="008C2671" w:rsidRDefault="00C935A0" w:rsidP="00C935A0">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11A63DE5" w14:textId="77777777" w:rsidR="00C935A0" w:rsidRPr="008C2671" w:rsidRDefault="00C935A0" w:rsidP="00C935A0">
            <w:pPr>
              <w:pStyle w:val="TAL"/>
              <w:rPr>
                <w:rFonts w:eastAsia="SimSun"/>
                <w:lang w:eastAsia="ja-JP"/>
              </w:rPr>
            </w:pPr>
            <w:r w:rsidRPr="008C2671">
              <w:rPr>
                <w:rFonts w:eastAsia="SimSun"/>
                <w:lang w:eastAsia="zh-CN"/>
              </w:rPr>
              <w:t>ENUMERATED (periodic, A2event-triggered, A2event-triggered periodic, …)</w:t>
            </w:r>
          </w:p>
        </w:tc>
        <w:tc>
          <w:tcPr>
            <w:tcW w:w="3119" w:type="dxa"/>
            <w:tcBorders>
              <w:top w:val="single" w:sz="4" w:space="0" w:color="auto"/>
              <w:left w:val="single" w:sz="4" w:space="0" w:color="auto"/>
              <w:bottom w:val="single" w:sz="4" w:space="0" w:color="auto"/>
              <w:right w:val="single" w:sz="4" w:space="0" w:color="auto"/>
            </w:tcBorders>
          </w:tcPr>
          <w:p w14:paraId="31A13709" w14:textId="77777777" w:rsidR="00C935A0" w:rsidRPr="008C2671" w:rsidRDefault="00C935A0" w:rsidP="00C935A0">
            <w:pPr>
              <w:pStyle w:val="TAL"/>
              <w:rPr>
                <w:rFonts w:eastAsia="SimSun"/>
                <w:lang w:eastAsia="ja-JP"/>
              </w:rPr>
            </w:pPr>
          </w:p>
        </w:tc>
      </w:tr>
      <w:tr w:rsidR="00C935A0" w:rsidRPr="008C2671" w14:paraId="086820FA"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0E0F5B79" w14:textId="77777777" w:rsidR="00C935A0" w:rsidRPr="006506CD" w:rsidRDefault="00C935A0" w:rsidP="00C935A0">
            <w:pPr>
              <w:pStyle w:val="TAL"/>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134" w:type="dxa"/>
            <w:tcBorders>
              <w:top w:val="single" w:sz="4" w:space="0" w:color="auto"/>
              <w:left w:val="single" w:sz="4" w:space="0" w:color="auto"/>
              <w:bottom w:val="single" w:sz="4" w:space="0" w:color="auto"/>
              <w:right w:val="single" w:sz="4" w:space="0" w:color="auto"/>
            </w:tcBorders>
            <w:hideMark/>
          </w:tcPr>
          <w:p w14:paraId="7E34E148" w14:textId="77777777" w:rsidR="00C935A0" w:rsidRPr="008C2671" w:rsidRDefault="00C935A0" w:rsidP="00C935A0">
            <w:pPr>
              <w:pStyle w:val="TAL"/>
              <w:rPr>
                <w:rFonts w:eastAsia="SimSun"/>
                <w:lang w:eastAsia="ja-JP"/>
              </w:rPr>
            </w:pPr>
            <w:r w:rsidRPr="008C2671">
              <w:rPr>
                <w:rFonts w:eastAsia="SimSun"/>
                <w:lang w:eastAsia="zh-CN"/>
              </w:rPr>
              <w:t>C-ifM1A2trigger</w:t>
            </w:r>
          </w:p>
        </w:tc>
        <w:tc>
          <w:tcPr>
            <w:tcW w:w="851" w:type="dxa"/>
            <w:tcBorders>
              <w:top w:val="single" w:sz="4" w:space="0" w:color="auto"/>
              <w:left w:val="single" w:sz="4" w:space="0" w:color="auto"/>
              <w:bottom w:val="single" w:sz="4" w:space="0" w:color="auto"/>
              <w:right w:val="single" w:sz="4" w:space="0" w:color="auto"/>
            </w:tcBorders>
          </w:tcPr>
          <w:p w14:paraId="4DB38D6D" w14:textId="77777777" w:rsidR="00C935A0" w:rsidRPr="008C2671" w:rsidRDefault="00C935A0" w:rsidP="00C935A0">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tcPr>
          <w:p w14:paraId="7C457B9D" w14:textId="77777777" w:rsidR="00C935A0" w:rsidRPr="008C2671" w:rsidRDefault="00C935A0" w:rsidP="00C935A0">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hideMark/>
          </w:tcPr>
          <w:p w14:paraId="10A44141" w14:textId="77777777" w:rsidR="00C935A0" w:rsidRPr="008C2671" w:rsidRDefault="00C935A0" w:rsidP="00C935A0">
            <w:pPr>
              <w:pStyle w:val="TAL"/>
              <w:rPr>
                <w:rFonts w:eastAsia="SimSun"/>
                <w:lang w:eastAsia="ja-JP"/>
              </w:rPr>
            </w:pPr>
            <w:r w:rsidRPr="008C2671">
              <w:rPr>
                <w:rFonts w:eastAsia="SimSun"/>
                <w:lang w:eastAsia="ja-JP"/>
              </w:rPr>
              <w:t>Included in case of event-triggered or event-triggered periodic reporting for measurement M1.</w:t>
            </w:r>
          </w:p>
        </w:tc>
      </w:tr>
      <w:tr w:rsidR="00C935A0" w:rsidRPr="008C2671" w14:paraId="57CF3F6A"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1DC5B971" w14:textId="77777777" w:rsidR="00C935A0" w:rsidRPr="006506CD" w:rsidRDefault="00C935A0" w:rsidP="00C935A0">
            <w:pPr>
              <w:pStyle w:val="TAL"/>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134" w:type="dxa"/>
            <w:tcBorders>
              <w:top w:val="single" w:sz="4" w:space="0" w:color="auto"/>
              <w:left w:val="single" w:sz="4" w:space="0" w:color="auto"/>
              <w:bottom w:val="single" w:sz="4" w:space="0" w:color="auto"/>
              <w:right w:val="single" w:sz="4" w:space="0" w:color="auto"/>
            </w:tcBorders>
            <w:hideMark/>
          </w:tcPr>
          <w:p w14:paraId="4567D461" w14:textId="77777777" w:rsidR="00C935A0" w:rsidRPr="008C2671" w:rsidRDefault="00C935A0" w:rsidP="00C935A0">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3B4B6D26"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57A71176" w14:textId="77777777" w:rsidR="00C935A0" w:rsidRPr="008C2671" w:rsidRDefault="00C935A0" w:rsidP="00C935A0">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3F55C0B9" w14:textId="77777777" w:rsidR="00C935A0" w:rsidRPr="008C2671" w:rsidRDefault="00C935A0" w:rsidP="00C935A0">
            <w:pPr>
              <w:pStyle w:val="TAL"/>
              <w:rPr>
                <w:rFonts w:eastAsia="SimSun"/>
                <w:bCs/>
                <w:lang w:eastAsia="zh-CN"/>
              </w:rPr>
            </w:pPr>
          </w:p>
        </w:tc>
      </w:tr>
      <w:tr w:rsidR="00C935A0" w:rsidRPr="008C2671" w14:paraId="708B3BF2"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44C0A6EA" w14:textId="77777777" w:rsidR="00C935A0" w:rsidRPr="006506CD" w:rsidRDefault="00C935A0" w:rsidP="00C935A0">
            <w:pPr>
              <w:pStyle w:val="TAL"/>
              <w:ind w:left="227"/>
              <w:rPr>
                <w:rFonts w:eastAsia="SimSun"/>
                <w:iCs/>
                <w:lang w:eastAsia="zh-CN"/>
              </w:rPr>
            </w:pPr>
            <w:r w:rsidRPr="006506CD">
              <w:rPr>
                <w:rFonts w:eastAsia="SimSun"/>
                <w:lang w:eastAsia="zh-CN"/>
              </w:rPr>
              <w:t>&gt;&gt;</w:t>
            </w:r>
            <w:r w:rsidRPr="006506CD">
              <w:rPr>
                <w:rFonts w:eastAsia="SimSun"/>
                <w:i/>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2DD03DF2" w14:textId="77777777" w:rsidR="00C935A0" w:rsidRPr="008C2671" w:rsidRDefault="00C935A0" w:rsidP="00C935A0">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8E525B6" w14:textId="77777777" w:rsidR="00C935A0" w:rsidRPr="008C2671" w:rsidRDefault="00C935A0" w:rsidP="00C935A0">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79E484D1" w14:textId="77777777" w:rsidR="00C935A0" w:rsidRPr="008C2671" w:rsidRDefault="00C935A0" w:rsidP="00C935A0">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4EC82DA0" w14:textId="77777777" w:rsidR="00C935A0" w:rsidRPr="008C2671" w:rsidRDefault="00C935A0" w:rsidP="00C935A0">
            <w:pPr>
              <w:pStyle w:val="TAL"/>
              <w:rPr>
                <w:rFonts w:eastAsia="SimSun"/>
                <w:bCs/>
                <w:lang w:eastAsia="zh-CN"/>
              </w:rPr>
            </w:pPr>
          </w:p>
        </w:tc>
      </w:tr>
      <w:tr w:rsidR="00C935A0" w:rsidRPr="008C2671" w14:paraId="004D9DA7"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2887B78A" w14:textId="77777777" w:rsidR="00C935A0" w:rsidRPr="006506CD" w:rsidRDefault="00C935A0" w:rsidP="00C935A0">
            <w:pPr>
              <w:pStyle w:val="TAL"/>
              <w:ind w:left="340"/>
              <w:rPr>
                <w:rFonts w:eastAsia="SimSun"/>
                <w:iCs/>
                <w:lang w:eastAsia="ja-JP"/>
              </w:rPr>
            </w:pPr>
            <w:r w:rsidRPr="006506CD">
              <w:rPr>
                <w:rFonts w:eastAsia="SimSun"/>
                <w:lang w:eastAsia="ja-JP"/>
              </w:rPr>
              <w:t>&gt;&gt;&gt;Threshold RSRP</w:t>
            </w:r>
          </w:p>
        </w:tc>
        <w:tc>
          <w:tcPr>
            <w:tcW w:w="1134" w:type="dxa"/>
            <w:tcBorders>
              <w:top w:val="single" w:sz="4" w:space="0" w:color="auto"/>
              <w:left w:val="single" w:sz="4" w:space="0" w:color="auto"/>
              <w:bottom w:val="single" w:sz="4" w:space="0" w:color="auto"/>
              <w:right w:val="single" w:sz="4" w:space="0" w:color="auto"/>
            </w:tcBorders>
            <w:hideMark/>
          </w:tcPr>
          <w:p w14:paraId="7998F016" w14:textId="77777777" w:rsidR="00C935A0" w:rsidRPr="008C2671" w:rsidRDefault="00C935A0" w:rsidP="00C935A0">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7B3F7CB7"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DA07B14" w14:textId="77777777" w:rsidR="00C935A0" w:rsidRPr="008C2671" w:rsidRDefault="00C935A0" w:rsidP="00C935A0">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209E9F2F" w14:textId="77777777" w:rsidR="00C935A0" w:rsidRPr="008C2671" w:rsidRDefault="00C935A0" w:rsidP="00C935A0">
            <w:pPr>
              <w:pStyle w:val="TAL"/>
              <w:rPr>
                <w:rFonts w:eastAsia="SimSun"/>
                <w:bCs/>
                <w:lang w:eastAsia="zh-CN"/>
              </w:rPr>
            </w:pPr>
            <w:r w:rsidRPr="008C2671">
              <w:rPr>
                <w:rFonts w:eastAsia="SimSun"/>
                <w:lang w:eastAsia="zh-CN"/>
              </w:rPr>
              <w:t>This IE is defined in TS 38.331 [18].</w:t>
            </w:r>
          </w:p>
        </w:tc>
      </w:tr>
      <w:tr w:rsidR="00C935A0" w:rsidRPr="008C2671" w14:paraId="1B89DFF2"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3CA5BF66" w14:textId="77777777" w:rsidR="00C935A0" w:rsidRPr="006506CD" w:rsidRDefault="00C935A0" w:rsidP="00C935A0">
            <w:pPr>
              <w:pStyle w:val="TAL"/>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134" w:type="dxa"/>
            <w:tcBorders>
              <w:top w:val="single" w:sz="4" w:space="0" w:color="auto"/>
              <w:left w:val="single" w:sz="4" w:space="0" w:color="auto"/>
              <w:bottom w:val="single" w:sz="4" w:space="0" w:color="auto"/>
              <w:right w:val="single" w:sz="4" w:space="0" w:color="auto"/>
            </w:tcBorders>
          </w:tcPr>
          <w:p w14:paraId="3DAC7A95" w14:textId="77777777" w:rsidR="00C935A0" w:rsidRPr="008C2671" w:rsidRDefault="00C935A0" w:rsidP="00C935A0">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tcPr>
          <w:p w14:paraId="1CE775C8"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769E305A" w14:textId="77777777" w:rsidR="00C935A0" w:rsidRPr="008C2671" w:rsidRDefault="00C935A0" w:rsidP="00C935A0">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2DB1DD77" w14:textId="77777777" w:rsidR="00C935A0" w:rsidRPr="008C2671" w:rsidRDefault="00C935A0" w:rsidP="00C935A0">
            <w:pPr>
              <w:pStyle w:val="TAL"/>
              <w:rPr>
                <w:rFonts w:eastAsia="SimSun"/>
                <w:bCs/>
                <w:lang w:eastAsia="zh-CN"/>
              </w:rPr>
            </w:pPr>
          </w:p>
        </w:tc>
      </w:tr>
      <w:tr w:rsidR="00C935A0" w:rsidRPr="008C2671" w14:paraId="5F1B3044"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136105DB" w14:textId="77777777" w:rsidR="00C935A0" w:rsidRPr="006506CD" w:rsidRDefault="00C935A0" w:rsidP="00C935A0">
            <w:pPr>
              <w:pStyle w:val="TAL"/>
              <w:ind w:left="340"/>
              <w:rPr>
                <w:rFonts w:eastAsia="SimSun"/>
                <w:iCs/>
                <w:lang w:eastAsia="zh-CN"/>
              </w:rPr>
            </w:pPr>
            <w:r w:rsidRPr="006506CD">
              <w:rPr>
                <w:rFonts w:eastAsia="SimSun"/>
                <w:bCs/>
                <w:szCs w:val="18"/>
                <w:lang w:eastAsia="zh-CN"/>
              </w:rPr>
              <w:t>&gt;&gt;&gt;Threshold RSRQ</w:t>
            </w:r>
          </w:p>
        </w:tc>
        <w:tc>
          <w:tcPr>
            <w:tcW w:w="1134" w:type="dxa"/>
            <w:tcBorders>
              <w:top w:val="single" w:sz="4" w:space="0" w:color="auto"/>
              <w:left w:val="single" w:sz="4" w:space="0" w:color="auto"/>
              <w:bottom w:val="single" w:sz="4" w:space="0" w:color="auto"/>
              <w:right w:val="single" w:sz="4" w:space="0" w:color="auto"/>
            </w:tcBorders>
            <w:hideMark/>
          </w:tcPr>
          <w:p w14:paraId="0C2A6C37" w14:textId="77777777" w:rsidR="00C935A0" w:rsidRPr="008C2671" w:rsidRDefault="00C935A0" w:rsidP="00C935A0">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528642A9" w14:textId="77777777" w:rsidR="00C935A0" w:rsidRPr="008C2671" w:rsidRDefault="00C935A0" w:rsidP="00C935A0">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03B82E95" w14:textId="77777777" w:rsidR="00C935A0" w:rsidRPr="008C2671" w:rsidRDefault="00C935A0" w:rsidP="00C935A0">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4BDFADCB" w14:textId="77777777" w:rsidR="00C935A0" w:rsidRPr="008C2671" w:rsidRDefault="00C935A0" w:rsidP="00C935A0">
            <w:pPr>
              <w:pStyle w:val="TAL"/>
              <w:rPr>
                <w:rFonts w:eastAsia="SimSun"/>
                <w:bCs/>
                <w:lang w:eastAsia="zh-CN"/>
              </w:rPr>
            </w:pPr>
            <w:r w:rsidRPr="008C2671">
              <w:rPr>
                <w:rFonts w:eastAsia="SimSun"/>
                <w:lang w:eastAsia="zh-CN"/>
              </w:rPr>
              <w:t>This IE is defined in TS 38.331 [18].</w:t>
            </w:r>
          </w:p>
        </w:tc>
      </w:tr>
      <w:tr w:rsidR="00C935A0" w:rsidRPr="008C2671" w14:paraId="6162097E"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311793A5" w14:textId="77777777" w:rsidR="00C935A0" w:rsidRPr="006506CD" w:rsidRDefault="00C935A0" w:rsidP="00C935A0">
            <w:pPr>
              <w:pStyle w:val="TAL"/>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134" w:type="dxa"/>
            <w:tcBorders>
              <w:top w:val="single" w:sz="4" w:space="0" w:color="auto"/>
              <w:left w:val="single" w:sz="4" w:space="0" w:color="auto"/>
              <w:bottom w:val="single" w:sz="4" w:space="0" w:color="auto"/>
              <w:right w:val="single" w:sz="4" w:space="0" w:color="auto"/>
            </w:tcBorders>
            <w:hideMark/>
          </w:tcPr>
          <w:p w14:paraId="7087ECD7" w14:textId="77777777" w:rsidR="00C935A0" w:rsidRPr="008C2671" w:rsidRDefault="00C935A0" w:rsidP="00C935A0">
            <w:pPr>
              <w:pStyle w:val="TAL"/>
              <w:rPr>
                <w:rFonts w:eastAsia="SimSun"/>
                <w:iCs/>
                <w:lang w:eastAsia="ja-JP"/>
              </w:rPr>
            </w:pPr>
          </w:p>
        </w:tc>
        <w:tc>
          <w:tcPr>
            <w:tcW w:w="851" w:type="dxa"/>
            <w:tcBorders>
              <w:top w:val="single" w:sz="4" w:space="0" w:color="auto"/>
              <w:left w:val="single" w:sz="4" w:space="0" w:color="auto"/>
              <w:bottom w:val="single" w:sz="4" w:space="0" w:color="auto"/>
              <w:right w:val="single" w:sz="4" w:space="0" w:color="auto"/>
            </w:tcBorders>
          </w:tcPr>
          <w:p w14:paraId="2995F462"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78CD2C3D" w14:textId="77777777" w:rsidR="00C935A0" w:rsidRPr="008C2671" w:rsidRDefault="00C935A0" w:rsidP="00C935A0">
            <w:pPr>
              <w:pStyle w:val="TAL"/>
              <w:rPr>
                <w:rFonts w:eastAsia="SimSun"/>
                <w:i/>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72271BCA" w14:textId="77777777" w:rsidR="00C935A0" w:rsidRPr="008C2671" w:rsidRDefault="00C935A0" w:rsidP="00C935A0">
            <w:pPr>
              <w:pStyle w:val="TAL"/>
              <w:rPr>
                <w:rFonts w:ascii="CG Times (WN)" w:hAnsi="CG Times (WN)"/>
                <w:lang w:val="en-US" w:eastAsia="zh-CN"/>
              </w:rPr>
            </w:pPr>
          </w:p>
        </w:tc>
      </w:tr>
      <w:tr w:rsidR="00C935A0" w:rsidRPr="008C2671" w14:paraId="397616F1"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09132362" w14:textId="77777777" w:rsidR="00C935A0" w:rsidRPr="006506CD" w:rsidRDefault="00C935A0" w:rsidP="00C935A0">
            <w:pPr>
              <w:pStyle w:val="TAL"/>
              <w:ind w:left="340"/>
              <w:rPr>
                <w:rFonts w:eastAsia="SimSun"/>
                <w:lang w:eastAsia="zh-CN"/>
              </w:rPr>
            </w:pPr>
            <w:r w:rsidRPr="006506CD">
              <w:rPr>
                <w:rFonts w:eastAsia="SimSun"/>
                <w:bCs/>
                <w:szCs w:val="18"/>
                <w:lang w:eastAsia="zh-CN"/>
              </w:rPr>
              <w:t>&gt;&gt;&gt;Threshold SINR</w:t>
            </w:r>
          </w:p>
        </w:tc>
        <w:tc>
          <w:tcPr>
            <w:tcW w:w="1134" w:type="dxa"/>
            <w:tcBorders>
              <w:top w:val="single" w:sz="4" w:space="0" w:color="auto"/>
              <w:left w:val="single" w:sz="4" w:space="0" w:color="auto"/>
              <w:bottom w:val="single" w:sz="4" w:space="0" w:color="auto"/>
              <w:right w:val="single" w:sz="4" w:space="0" w:color="auto"/>
            </w:tcBorders>
            <w:hideMark/>
          </w:tcPr>
          <w:p w14:paraId="3E411CB3" w14:textId="77777777" w:rsidR="00C935A0" w:rsidRPr="008C2671" w:rsidRDefault="00C935A0" w:rsidP="00C935A0">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62F6DE69"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3BF44C0" w14:textId="77777777" w:rsidR="00C935A0" w:rsidRPr="008C2671" w:rsidRDefault="00C935A0" w:rsidP="00C935A0">
            <w:pPr>
              <w:pStyle w:val="TAL"/>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4BBD5516" w14:textId="77777777" w:rsidR="00C935A0" w:rsidRPr="008C2671" w:rsidRDefault="00C935A0" w:rsidP="00C935A0">
            <w:pPr>
              <w:pStyle w:val="TAL"/>
              <w:rPr>
                <w:rFonts w:eastAsia="SimSun"/>
                <w:bCs/>
                <w:lang w:eastAsia="zh-CN"/>
              </w:rPr>
            </w:pPr>
            <w:r w:rsidRPr="008C2671">
              <w:rPr>
                <w:rFonts w:eastAsia="SimSun"/>
                <w:lang w:eastAsia="zh-CN"/>
              </w:rPr>
              <w:t>This IE is defined in TS 38.331 [18].</w:t>
            </w:r>
          </w:p>
        </w:tc>
      </w:tr>
      <w:tr w:rsidR="00C935A0" w:rsidRPr="008C2671" w14:paraId="136E20B1"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025AEF40" w14:textId="77777777" w:rsidR="00C935A0" w:rsidRPr="006506CD" w:rsidRDefault="00C935A0" w:rsidP="00C935A0">
            <w:pPr>
              <w:pStyle w:val="TAL"/>
              <w:rPr>
                <w:rFonts w:eastAsia="SimSun"/>
                <w:lang w:eastAsia="ja-JP"/>
              </w:rPr>
            </w:pPr>
            <w:r w:rsidRPr="00407E71">
              <w:rPr>
                <w:rFonts w:eastAsia="SimSun"/>
                <w:b/>
                <w:bCs/>
                <w:lang w:eastAsia="ja-JP"/>
              </w:rPr>
              <w:t>M1 Periodic reporting</w:t>
            </w:r>
          </w:p>
        </w:tc>
        <w:tc>
          <w:tcPr>
            <w:tcW w:w="1134" w:type="dxa"/>
            <w:tcBorders>
              <w:top w:val="single" w:sz="4" w:space="0" w:color="auto"/>
              <w:left w:val="single" w:sz="4" w:space="0" w:color="auto"/>
              <w:bottom w:val="single" w:sz="4" w:space="0" w:color="auto"/>
              <w:right w:val="single" w:sz="4" w:space="0" w:color="auto"/>
            </w:tcBorders>
            <w:hideMark/>
          </w:tcPr>
          <w:p w14:paraId="7599199A" w14:textId="77777777" w:rsidR="00C935A0" w:rsidRPr="008C2671" w:rsidRDefault="00C935A0" w:rsidP="00C935A0">
            <w:pPr>
              <w:pStyle w:val="TAL"/>
              <w:rPr>
                <w:rFonts w:eastAsia="SimSun"/>
                <w:lang w:eastAsia="zh-CN"/>
              </w:rPr>
            </w:pPr>
            <w:r w:rsidRPr="008C2671">
              <w:rPr>
                <w:rFonts w:eastAsia="SimSun"/>
                <w:lang w:eastAsia="zh-CN"/>
              </w:rPr>
              <w:t>C-ifperiodicMDT</w:t>
            </w:r>
          </w:p>
        </w:tc>
        <w:tc>
          <w:tcPr>
            <w:tcW w:w="851" w:type="dxa"/>
            <w:tcBorders>
              <w:top w:val="single" w:sz="4" w:space="0" w:color="auto"/>
              <w:left w:val="single" w:sz="4" w:space="0" w:color="auto"/>
              <w:bottom w:val="single" w:sz="4" w:space="0" w:color="auto"/>
              <w:right w:val="single" w:sz="4" w:space="0" w:color="auto"/>
            </w:tcBorders>
          </w:tcPr>
          <w:p w14:paraId="0D78215C"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54A48CEE" w14:textId="77777777" w:rsidR="00C935A0" w:rsidRPr="008C2671" w:rsidRDefault="00C935A0" w:rsidP="00C935A0">
            <w:pPr>
              <w:pStyle w:val="TAL"/>
              <w:rPr>
                <w:rFonts w:eastAsia="SimSun"/>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47BF5D61" w14:textId="77777777" w:rsidR="00C935A0" w:rsidRPr="008C2671" w:rsidRDefault="00C935A0" w:rsidP="00C935A0">
            <w:pPr>
              <w:pStyle w:val="TAL"/>
              <w:rPr>
                <w:rFonts w:eastAsia="SimSun"/>
                <w:bCs/>
                <w:lang w:eastAsia="zh-CN"/>
              </w:rPr>
            </w:pPr>
            <w:r w:rsidRPr="008C2671">
              <w:rPr>
                <w:rFonts w:eastAsia="SimSun"/>
                <w:lang w:eastAsia="zh-CN"/>
              </w:rPr>
              <w:t>Included in case of periodic or event-triggered periodic reporting for measurement M1.</w:t>
            </w:r>
          </w:p>
        </w:tc>
      </w:tr>
      <w:tr w:rsidR="00C935A0" w:rsidRPr="008C2671" w14:paraId="15E87B28"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02E8E099" w14:textId="77777777" w:rsidR="00C935A0" w:rsidRPr="006506CD" w:rsidRDefault="00C935A0" w:rsidP="00C935A0">
            <w:pPr>
              <w:pStyle w:val="TAL"/>
              <w:ind w:left="113"/>
              <w:rPr>
                <w:rFonts w:eastAsia="SimSun"/>
                <w:lang w:eastAsia="ja-JP"/>
              </w:rPr>
            </w:pPr>
            <w:r w:rsidRPr="006506CD">
              <w:rPr>
                <w:rFonts w:eastAsia="SimSun"/>
                <w:lang w:eastAsia="zh-CN"/>
              </w:rPr>
              <w:t>&gt;Report interval</w:t>
            </w:r>
          </w:p>
        </w:tc>
        <w:tc>
          <w:tcPr>
            <w:tcW w:w="1134" w:type="dxa"/>
            <w:tcBorders>
              <w:top w:val="single" w:sz="4" w:space="0" w:color="auto"/>
              <w:left w:val="single" w:sz="4" w:space="0" w:color="auto"/>
              <w:bottom w:val="single" w:sz="4" w:space="0" w:color="auto"/>
              <w:right w:val="single" w:sz="4" w:space="0" w:color="auto"/>
            </w:tcBorders>
            <w:hideMark/>
          </w:tcPr>
          <w:p w14:paraId="3AFD0D32" w14:textId="77777777" w:rsidR="00C935A0" w:rsidRPr="008C2671" w:rsidRDefault="00C935A0" w:rsidP="00C935A0">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18F0192D" w14:textId="77777777" w:rsidR="00C935A0" w:rsidRPr="008C2671" w:rsidRDefault="00C935A0" w:rsidP="00C935A0">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E028DF1" w14:textId="77777777" w:rsidR="00C935A0" w:rsidRPr="00103F34" w:rsidRDefault="00C935A0" w:rsidP="00C935A0">
            <w:pPr>
              <w:pStyle w:val="TAL"/>
              <w:rPr>
                <w:rFonts w:eastAsia="SimSun"/>
                <w:lang w:val="sv-SE" w:eastAsia="zh-CN"/>
              </w:rPr>
            </w:pPr>
            <w:r w:rsidRPr="00103F34">
              <w:rPr>
                <w:rFonts w:eastAsia="SimSun"/>
                <w:lang w:val="sv-SE" w:eastAsia="zh-CN"/>
              </w:rPr>
              <w:t>ENUMERATED (ms120, ms240, ms480, ms640, ms1024, ms2048, ms5120, ms10240, min1, min6, min12, min30, min60)</w:t>
            </w:r>
          </w:p>
        </w:tc>
        <w:tc>
          <w:tcPr>
            <w:tcW w:w="3119" w:type="dxa"/>
            <w:tcBorders>
              <w:top w:val="single" w:sz="4" w:space="0" w:color="auto"/>
              <w:left w:val="single" w:sz="4" w:space="0" w:color="auto"/>
              <w:bottom w:val="single" w:sz="4" w:space="0" w:color="auto"/>
              <w:right w:val="single" w:sz="4" w:space="0" w:color="auto"/>
            </w:tcBorders>
            <w:hideMark/>
          </w:tcPr>
          <w:p w14:paraId="530C320A" w14:textId="77777777" w:rsidR="00C935A0" w:rsidRPr="008C2671" w:rsidRDefault="00C935A0" w:rsidP="00C935A0">
            <w:pPr>
              <w:pStyle w:val="TAL"/>
              <w:rPr>
                <w:rFonts w:eastAsia="SimSun"/>
                <w:bCs/>
                <w:lang w:eastAsia="zh-CN"/>
              </w:rPr>
            </w:pPr>
            <w:r w:rsidRPr="008C2671">
              <w:rPr>
                <w:rFonts w:eastAsia="SimSun"/>
                <w:lang w:eastAsia="zh-CN"/>
              </w:rPr>
              <w:t>This IE is defined in TS 38.331 [18].</w:t>
            </w:r>
          </w:p>
        </w:tc>
      </w:tr>
      <w:tr w:rsidR="00C935A0" w:rsidRPr="008C2671" w14:paraId="1637DDEC" w14:textId="77777777" w:rsidTr="00C935A0">
        <w:tc>
          <w:tcPr>
            <w:tcW w:w="1898" w:type="dxa"/>
            <w:tcBorders>
              <w:top w:val="single" w:sz="4" w:space="0" w:color="auto"/>
              <w:left w:val="single" w:sz="4" w:space="0" w:color="auto"/>
              <w:bottom w:val="single" w:sz="4" w:space="0" w:color="auto"/>
              <w:right w:val="single" w:sz="4" w:space="0" w:color="auto"/>
            </w:tcBorders>
            <w:hideMark/>
          </w:tcPr>
          <w:p w14:paraId="12C978FD" w14:textId="77777777" w:rsidR="00C935A0" w:rsidRPr="006506CD" w:rsidRDefault="00C935A0" w:rsidP="00C935A0">
            <w:pPr>
              <w:pStyle w:val="TAL"/>
              <w:ind w:left="113"/>
              <w:rPr>
                <w:rFonts w:eastAsia="SimSun"/>
                <w:lang w:eastAsia="ja-JP"/>
              </w:rPr>
            </w:pPr>
            <w:r w:rsidRPr="006506CD">
              <w:rPr>
                <w:rFonts w:eastAsia="SimSun"/>
                <w:lang w:eastAsia="zh-CN"/>
              </w:rPr>
              <w:t>&gt;Report amount</w:t>
            </w:r>
          </w:p>
        </w:tc>
        <w:tc>
          <w:tcPr>
            <w:tcW w:w="1134" w:type="dxa"/>
            <w:tcBorders>
              <w:top w:val="single" w:sz="4" w:space="0" w:color="auto"/>
              <w:left w:val="single" w:sz="4" w:space="0" w:color="auto"/>
              <w:bottom w:val="single" w:sz="4" w:space="0" w:color="auto"/>
              <w:right w:val="single" w:sz="4" w:space="0" w:color="auto"/>
            </w:tcBorders>
            <w:hideMark/>
          </w:tcPr>
          <w:p w14:paraId="56333203" w14:textId="77777777" w:rsidR="00C935A0" w:rsidRPr="008C2671" w:rsidRDefault="00C935A0" w:rsidP="00C935A0">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05128E76" w14:textId="77777777" w:rsidR="00C935A0" w:rsidRPr="008C2671" w:rsidRDefault="00C935A0" w:rsidP="00C935A0">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3EFF187" w14:textId="77777777" w:rsidR="00C935A0" w:rsidRPr="008C2671" w:rsidRDefault="00C935A0" w:rsidP="00C935A0">
            <w:pPr>
              <w:pStyle w:val="TAL"/>
              <w:rPr>
                <w:rFonts w:eastAsia="SimSun"/>
                <w:lang w:eastAsia="zh-CN"/>
              </w:rPr>
            </w:pPr>
            <w:r w:rsidRPr="00BC1E3B">
              <w:rPr>
                <w:rFonts w:eastAsia="SimSun"/>
                <w:lang w:eastAsia="zh-CN"/>
              </w:rPr>
              <w:t>ENUMERATED (1, 2, 4, 8, 16, 32, 64, infinity)</w:t>
            </w:r>
          </w:p>
        </w:tc>
        <w:tc>
          <w:tcPr>
            <w:tcW w:w="3119" w:type="dxa"/>
            <w:tcBorders>
              <w:top w:val="single" w:sz="4" w:space="0" w:color="auto"/>
              <w:left w:val="single" w:sz="4" w:space="0" w:color="auto"/>
              <w:bottom w:val="single" w:sz="4" w:space="0" w:color="auto"/>
              <w:right w:val="single" w:sz="4" w:space="0" w:color="auto"/>
            </w:tcBorders>
            <w:hideMark/>
          </w:tcPr>
          <w:p w14:paraId="17118569" w14:textId="77777777" w:rsidR="00C935A0" w:rsidRPr="008C2671" w:rsidRDefault="00C935A0" w:rsidP="00C935A0">
            <w:pPr>
              <w:pStyle w:val="TAL"/>
              <w:rPr>
                <w:rFonts w:eastAsia="SimSun"/>
                <w:lang w:eastAsia="zh-CN"/>
              </w:rPr>
            </w:pPr>
            <w:r w:rsidRPr="008C2671">
              <w:rPr>
                <w:rFonts w:eastAsia="SimSun"/>
                <w:lang w:eastAsia="ja-JP"/>
              </w:rPr>
              <w:t>Number of reports.</w:t>
            </w:r>
          </w:p>
        </w:tc>
      </w:tr>
    </w:tbl>
    <w:p w14:paraId="784952DD" w14:textId="77777777" w:rsidR="00C935A0" w:rsidRDefault="00C935A0" w:rsidP="00C935A0">
      <w:pPr>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C935A0" w:rsidRPr="00567372" w14:paraId="1D617AC9" w14:textId="77777777" w:rsidTr="00C935A0">
        <w:tc>
          <w:tcPr>
            <w:tcW w:w="3119" w:type="dxa"/>
            <w:tcBorders>
              <w:top w:val="single" w:sz="4" w:space="0" w:color="auto"/>
              <w:left w:val="single" w:sz="4" w:space="0" w:color="auto"/>
              <w:bottom w:val="single" w:sz="4" w:space="0" w:color="auto"/>
              <w:right w:val="single" w:sz="4" w:space="0" w:color="auto"/>
            </w:tcBorders>
          </w:tcPr>
          <w:p w14:paraId="2FFCE7F7" w14:textId="77777777" w:rsidR="00C935A0" w:rsidRPr="00567372" w:rsidRDefault="00C935A0" w:rsidP="00C935A0">
            <w:pPr>
              <w:pStyle w:val="TAH"/>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45BB5FE" w14:textId="77777777" w:rsidR="00C935A0" w:rsidRPr="00567372" w:rsidRDefault="00C935A0" w:rsidP="00C935A0">
            <w:pPr>
              <w:pStyle w:val="TAH"/>
              <w:rPr>
                <w:rFonts w:cs="Arial"/>
              </w:rPr>
            </w:pPr>
            <w:r w:rsidRPr="00567372">
              <w:rPr>
                <w:rFonts w:cs="Arial"/>
                <w:lang w:eastAsia="ja-JP"/>
              </w:rPr>
              <w:t>Explanation</w:t>
            </w:r>
          </w:p>
        </w:tc>
      </w:tr>
      <w:tr w:rsidR="00C935A0" w:rsidRPr="00567372" w14:paraId="4C652862" w14:textId="77777777" w:rsidTr="00C935A0">
        <w:tc>
          <w:tcPr>
            <w:tcW w:w="3119" w:type="dxa"/>
            <w:tcBorders>
              <w:top w:val="single" w:sz="4" w:space="0" w:color="auto"/>
              <w:left w:val="single" w:sz="4" w:space="0" w:color="auto"/>
              <w:bottom w:val="single" w:sz="4" w:space="0" w:color="auto"/>
              <w:right w:val="single" w:sz="4" w:space="0" w:color="auto"/>
            </w:tcBorders>
          </w:tcPr>
          <w:p w14:paraId="3FB03C9F" w14:textId="77777777" w:rsidR="00C935A0" w:rsidRPr="00567372" w:rsidRDefault="00C935A0" w:rsidP="00C935A0">
            <w:pPr>
              <w:pStyle w:val="TAL"/>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6712842A" w14:textId="77777777" w:rsidR="00C935A0" w:rsidRPr="00567372" w:rsidRDefault="00C935A0" w:rsidP="00C935A0">
            <w:pPr>
              <w:pStyle w:val="TAL"/>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C935A0" w:rsidRPr="00567372" w14:paraId="4C2D2A74" w14:textId="77777777" w:rsidTr="00C935A0">
        <w:tc>
          <w:tcPr>
            <w:tcW w:w="3119" w:type="dxa"/>
            <w:tcBorders>
              <w:top w:val="single" w:sz="4" w:space="0" w:color="auto"/>
              <w:left w:val="single" w:sz="4" w:space="0" w:color="auto"/>
              <w:bottom w:val="single" w:sz="4" w:space="0" w:color="auto"/>
              <w:right w:val="single" w:sz="4" w:space="0" w:color="auto"/>
            </w:tcBorders>
          </w:tcPr>
          <w:p w14:paraId="5FCB0B5F" w14:textId="77777777" w:rsidR="00C935A0" w:rsidRPr="00567372" w:rsidRDefault="00C935A0" w:rsidP="00C935A0">
            <w:pPr>
              <w:pStyle w:val="TAL"/>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0B801834" w14:textId="77777777" w:rsidR="00C935A0" w:rsidRPr="00567372" w:rsidRDefault="00C935A0" w:rsidP="00C935A0">
            <w:pPr>
              <w:pStyle w:val="TAL"/>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bl>
    <w:p w14:paraId="7BC27A61" w14:textId="77777777" w:rsidR="00C935A0" w:rsidRDefault="00C935A0" w:rsidP="00C935A0">
      <w:pPr>
        <w:rPr>
          <w:rFonts w:eastAsia="SimSun"/>
          <w:noProof/>
        </w:rPr>
      </w:pPr>
    </w:p>
    <w:p w14:paraId="6EDDDE10" w14:textId="77777777" w:rsidR="00C935A0" w:rsidRPr="00567372" w:rsidRDefault="00C935A0" w:rsidP="00C935A0">
      <w:pPr>
        <w:pStyle w:val="Heading4"/>
        <w:rPr>
          <w:noProof/>
          <w:lang w:eastAsia="ja-JP"/>
        </w:rPr>
      </w:pPr>
      <w:bookmarkStart w:id="6212" w:name="_Hlk44449590"/>
      <w:bookmarkStart w:id="6213" w:name="_Toc44497787"/>
      <w:bookmarkStart w:id="6214" w:name="_Toc45108174"/>
      <w:bookmarkStart w:id="6215" w:name="_Toc45901794"/>
      <w:bookmarkStart w:id="6216" w:name="_Toc51850875"/>
      <w:bookmarkStart w:id="6217" w:name="_Toc56693879"/>
      <w:bookmarkStart w:id="6218" w:name="_Toc64447423"/>
      <w:bookmarkStart w:id="6219" w:name="_Toc66286917"/>
      <w:bookmarkStart w:id="6220" w:name="_Toc74151612"/>
      <w:bookmarkStart w:id="6221" w:name="_Toc81322220"/>
      <w:r w:rsidRPr="00567372">
        <w:rPr>
          <w:noProof/>
          <w:lang w:eastAsia="ja-JP"/>
        </w:rPr>
        <w:t>9.</w:t>
      </w:r>
      <w:r>
        <w:rPr>
          <w:noProof/>
          <w:lang w:eastAsia="ja-JP"/>
        </w:rPr>
        <w:t>2.3</w:t>
      </w:r>
      <w:r w:rsidRPr="00567372">
        <w:rPr>
          <w:noProof/>
          <w:lang w:eastAsia="ja-JP"/>
        </w:rPr>
        <w:t>.</w:t>
      </w:r>
      <w:bookmarkEnd w:id="6212"/>
      <w:r>
        <w:rPr>
          <w:noProof/>
          <w:lang w:eastAsia="ja-JP"/>
        </w:rPr>
        <w:t>129</w:t>
      </w:r>
      <w:r w:rsidRPr="00567372">
        <w:rPr>
          <w:noProof/>
          <w:lang w:eastAsia="ja-JP"/>
        </w:rPr>
        <w:tab/>
        <w:t>M4 Configuration</w:t>
      </w:r>
      <w:bookmarkEnd w:id="6192"/>
      <w:bookmarkEnd w:id="6213"/>
      <w:bookmarkEnd w:id="6214"/>
      <w:bookmarkEnd w:id="6215"/>
      <w:bookmarkEnd w:id="6216"/>
      <w:bookmarkEnd w:id="6217"/>
      <w:bookmarkEnd w:id="6218"/>
      <w:bookmarkEnd w:id="6219"/>
      <w:bookmarkEnd w:id="6220"/>
      <w:bookmarkEnd w:id="6221"/>
    </w:p>
    <w:p w14:paraId="509CEB58" w14:textId="77777777" w:rsidR="00C935A0" w:rsidRPr="00567372" w:rsidRDefault="00C935A0" w:rsidP="00C935A0">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935A0" w:rsidRPr="00567372" w14:paraId="3C0F8B34" w14:textId="77777777" w:rsidTr="00C935A0">
        <w:tc>
          <w:tcPr>
            <w:tcW w:w="2552" w:type="dxa"/>
          </w:tcPr>
          <w:p w14:paraId="2EFD7F96"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4E14778E" w14:textId="77777777" w:rsidR="00C935A0" w:rsidRPr="00567372" w:rsidRDefault="00C935A0" w:rsidP="00C935A0">
            <w:pPr>
              <w:pStyle w:val="TAH"/>
              <w:rPr>
                <w:rFonts w:cs="Arial"/>
                <w:lang w:eastAsia="ja-JP"/>
              </w:rPr>
            </w:pPr>
            <w:r w:rsidRPr="00567372">
              <w:rPr>
                <w:rFonts w:cs="Arial"/>
                <w:lang w:eastAsia="ja-JP"/>
              </w:rPr>
              <w:t>Presence</w:t>
            </w:r>
          </w:p>
        </w:tc>
        <w:tc>
          <w:tcPr>
            <w:tcW w:w="1276" w:type="dxa"/>
          </w:tcPr>
          <w:p w14:paraId="023B692B" w14:textId="77777777" w:rsidR="00C935A0" w:rsidRPr="00567372" w:rsidRDefault="00C935A0" w:rsidP="00C935A0">
            <w:pPr>
              <w:pStyle w:val="TAH"/>
              <w:rPr>
                <w:rFonts w:cs="Arial"/>
                <w:lang w:eastAsia="ja-JP"/>
              </w:rPr>
            </w:pPr>
            <w:r w:rsidRPr="00567372">
              <w:rPr>
                <w:rFonts w:cs="Arial"/>
                <w:lang w:eastAsia="ja-JP"/>
              </w:rPr>
              <w:t>Range</w:t>
            </w:r>
          </w:p>
        </w:tc>
        <w:tc>
          <w:tcPr>
            <w:tcW w:w="1984" w:type="dxa"/>
          </w:tcPr>
          <w:p w14:paraId="3C3E3D49"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3AC1E8DF"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7D426622" w14:textId="77777777" w:rsidTr="00C935A0">
        <w:tc>
          <w:tcPr>
            <w:tcW w:w="2552" w:type="dxa"/>
          </w:tcPr>
          <w:p w14:paraId="3B5C1BB7" w14:textId="77777777" w:rsidR="00C935A0" w:rsidRPr="00567372" w:rsidRDefault="00C935A0" w:rsidP="00C935A0">
            <w:pPr>
              <w:pStyle w:val="TAL"/>
              <w:rPr>
                <w:rFonts w:cs="Arial"/>
                <w:kern w:val="28"/>
                <w:lang w:eastAsia="ja-JP"/>
              </w:rPr>
            </w:pPr>
            <w:r w:rsidRPr="00567372">
              <w:rPr>
                <w:rFonts w:cs="Arial"/>
                <w:kern w:val="28"/>
                <w:lang w:eastAsia="ja-JP"/>
              </w:rPr>
              <w:t>M4 Collection Period</w:t>
            </w:r>
          </w:p>
        </w:tc>
        <w:tc>
          <w:tcPr>
            <w:tcW w:w="1134" w:type="dxa"/>
          </w:tcPr>
          <w:p w14:paraId="579FFC71"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2FA46766" w14:textId="77777777" w:rsidR="00C935A0" w:rsidRPr="00567372" w:rsidRDefault="00C935A0" w:rsidP="00C935A0">
            <w:pPr>
              <w:pStyle w:val="TAL"/>
              <w:rPr>
                <w:rFonts w:cs="Arial"/>
                <w:lang w:eastAsia="ja-JP"/>
              </w:rPr>
            </w:pPr>
          </w:p>
        </w:tc>
        <w:tc>
          <w:tcPr>
            <w:tcW w:w="1984" w:type="dxa"/>
          </w:tcPr>
          <w:p w14:paraId="511F808E" w14:textId="77777777" w:rsidR="00C935A0" w:rsidRPr="00567372" w:rsidRDefault="00C935A0" w:rsidP="00C935A0">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4093B2E2" w14:textId="77777777" w:rsidR="00C935A0" w:rsidRPr="00567372" w:rsidRDefault="00C935A0" w:rsidP="00C935A0">
            <w:pPr>
              <w:pStyle w:val="TAL"/>
              <w:rPr>
                <w:rFonts w:cs="Arial"/>
                <w:lang w:eastAsia="ja-JP"/>
              </w:rPr>
            </w:pPr>
          </w:p>
        </w:tc>
      </w:tr>
      <w:tr w:rsidR="00C935A0" w:rsidRPr="00567372" w14:paraId="422F705F" w14:textId="77777777" w:rsidTr="00C935A0">
        <w:tc>
          <w:tcPr>
            <w:tcW w:w="2552" w:type="dxa"/>
          </w:tcPr>
          <w:p w14:paraId="775524FA" w14:textId="77777777" w:rsidR="00C935A0" w:rsidRPr="00567372" w:rsidRDefault="00C935A0" w:rsidP="00C935A0">
            <w:pPr>
              <w:pStyle w:val="TAL"/>
              <w:rPr>
                <w:rFonts w:cs="Arial"/>
                <w:kern w:val="28"/>
                <w:lang w:eastAsia="ja-JP"/>
              </w:rPr>
            </w:pPr>
            <w:r w:rsidRPr="00567372">
              <w:rPr>
                <w:rFonts w:cs="Arial"/>
                <w:kern w:val="28"/>
                <w:lang w:eastAsia="ja-JP"/>
              </w:rPr>
              <w:t>M4 Links to log</w:t>
            </w:r>
          </w:p>
        </w:tc>
        <w:tc>
          <w:tcPr>
            <w:tcW w:w="1134" w:type="dxa"/>
          </w:tcPr>
          <w:p w14:paraId="18788A20"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6357B87A" w14:textId="77777777" w:rsidR="00C935A0" w:rsidRPr="00567372" w:rsidRDefault="00C935A0" w:rsidP="00C935A0">
            <w:pPr>
              <w:pStyle w:val="TAL"/>
              <w:rPr>
                <w:rFonts w:cs="Arial"/>
                <w:lang w:eastAsia="ja-JP"/>
              </w:rPr>
            </w:pPr>
          </w:p>
        </w:tc>
        <w:tc>
          <w:tcPr>
            <w:tcW w:w="1984" w:type="dxa"/>
          </w:tcPr>
          <w:p w14:paraId="374D0BC5" w14:textId="77777777" w:rsidR="00C935A0" w:rsidRPr="00567372" w:rsidRDefault="00C935A0" w:rsidP="00C935A0">
            <w:pPr>
              <w:pStyle w:val="TAL"/>
              <w:rPr>
                <w:rFonts w:cs="Arial"/>
                <w:lang w:eastAsia="ja-JP"/>
              </w:rPr>
            </w:pPr>
            <w:r w:rsidRPr="00567372">
              <w:rPr>
                <w:rFonts w:cs="Arial"/>
                <w:lang w:eastAsia="ja-JP"/>
              </w:rPr>
              <w:t>ENUMERATED(uplink, downlink, both-uplink-and-downlink, …)</w:t>
            </w:r>
          </w:p>
        </w:tc>
        <w:tc>
          <w:tcPr>
            <w:tcW w:w="2410" w:type="dxa"/>
          </w:tcPr>
          <w:p w14:paraId="21C94A2D" w14:textId="77777777" w:rsidR="00C935A0" w:rsidRPr="00567372" w:rsidRDefault="00C935A0" w:rsidP="00C935A0">
            <w:pPr>
              <w:pStyle w:val="TAL"/>
              <w:rPr>
                <w:rFonts w:cs="Arial"/>
                <w:lang w:eastAsia="ja-JP"/>
              </w:rPr>
            </w:pPr>
          </w:p>
        </w:tc>
      </w:tr>
    </w:tbl>
    <w:p w14:paraId="30F6C60D" w14:textId="77777777" w:rsidR="00C935A0" w:rsidRPr="00567372" w:rsidRDefault="00C935A0" w:rsidP="00C935A0"/>
    <w:p w14:paraId="0618BCE3" w14:textId="77777777" w:rsidR="00C935A0" w:rsidRPr="00567372" w:rsidRDefault="00C935A0" w:rsidP="00C935A0">
      <w:pPr>
        <w:pStyle w:val="Heading4"/>
        <w:rPr>
          <w:noProof/>
          <w:lang w:eastAsia="ja-JP"/>
        </w:rPr>
      </w:pPr>
      <w:bookmarkStart w:id="6222" w:name="_Toc13759636"/>
      <w:bookmarkStart w:id="6223" w:name="_Hlk44449607"/>
      <w:bookmarkStart w:id="6224" w:name="_Toc44497788"/>
      <w:bookmarkStart w:id="6225" w:name="_Toc45108175"/>
      <w:bookmarkStart w:id="6226" w:name="_Toc45901795"/>
      <w:bookmarkStart w:id="6227" w:name="_Toc51850876"/>
      <w:bookmarkStart w:id="6228" w:name="_Toc56693880"/>
      <w:bookmarkStart w:id="6229" w:name="_Toc64447424"/>
      <w:bookmarkStart w:id="6230" w:name="_Toc66286918"/>
      <w:bookmarkStart w:id="6231" w:name="_Toc74151613"/>
      <w:bookmarkStart w:id="6232" w:name="_Toc81322221"/>
      <w:r w:rsidRPr="00567372">
        <w:rPr>
          <w:noProof/>
          <w:lang w:eastAsia="ja-JP"/>
        </w:rPr>
        <w:t>9.</w:t>
      </w:r>
      <w:r>
        <w:rPr>
          <w:noProof/>
          <w:lang w:eastAsia="ja-JP"/>
        </w:rPr>
        <w:t>2.3</w:t>
      </w:r>
      <w:r w:rsidRPr="00567372">
        <w:rPr>
          <w:noProof/>
          <w:lang w:eastAsia="ja-JP"/>
        </w:rPr>
        <w:t>.</w:t>
      </w:r>
      <w:bookmarkEnd w:id="6223"/>
      <w:r>
        <w:rPr>
          <w:noProof/>
          <w:lang w:eastAsia="ja-JP"/>
        </w:rPr>
        <w:t>130</w:t>
      </w:r>
      <w:r w:rsidRPr="00567372">
        <w:rPr>
          <w:noProof/>
          <w:lang w:eastAsia="ja-JP"/>
        </w:rPr>
        <w:tab/>
        <w:t>M5 Configuration</w:t>
      </w:r>
      <w:bookmarkEnd w:id="6222"/>
      <w:bookmarkEnd w:id="6224"/>
      <w:bookmarkEnd w:id="6225"/>
      <w:bookmarkEnd w:id="6226"/>
      <w:bookmarkEnd w:id="6227"/>
      <w:bookmarkEnd w:id="6228"/>
      <w:bookmarkEnd w:id="6229"/>
      <w:bookmarkEnd w:id="6230"/>
      <w:bookmarkEnd w:id="6231"/>
      <w:bookmarkEnd w:id="6232"/>
    </w:p>
    <w:p w14:paraId="7E1313F9" w14:textId="77777777" w:rsidR="00C935A0" w:rsidRPr="00567372" w:rsidRDefault="00C935A0" w:rsidP="00C935A0">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935A0" w:rsidRPr="00567372" w14:paraId="6A72BBB4" w14:textId="77777777" w:rsidTr="00C935A0">
        <w:tc>
          <w:tcPr>
            <w:tcW w:w="2552" w:type="dxa"/>
          </w:tcPr>
          <w:p w14:paraId="3CF22A8C"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315716B3" w14:textId="77777777" w:rsidR="00C935A0" w:rsidRPr="00567372" w:rsidRDefault="00C935A0" w:rsidP="00C935A0">
            <w:pPr>
              <w:pStyle w:val="TAH"/>
              <w:rPr>
                <w:rFonts w:cs="Arial"/>
                <w:lang w:eastAsia="ja-JP"/>
              </w:rPr>
            </w:pPr>
            <w:r w:rsidRPr="00567372">
              <w:rPr>
                <w:rFonts w:cs="Arial"/>
                <w:lang w:eastAsia="ja-JP"/>
              </w:rPr>
              <w:t>Presence</w:t>
            </w:r>
          </w:p>
        </w:tc>
        <w:tc>
          <w:tcPr>
            <w:tcW w:w="1276" w:type="dxa"/>
          </w:tcPr>
          <w:p w14:paraId="750EA2B2" w14:textId="77777777" w:rsidR="00C935A0" w:rsidRPr="00567372" w:rsidRDefault="00C935A0" w:rsidP="00C935A0">
            <w:pPr>
              <w:pStyle w:val="TAH"/>
              <w:rPr>
                <w:rFonts w:cs="Arial"/>
                <w:lang w:eastAsia="ja-JP"/>
              </w:rPr>
            </w:pPr>
            <w:r w:rsidRPr="00567372">
              <w:rPr>
                <w:rFonts w:cs="Arial"/>
                <w:lang w:eastAsia="ja-JP"/>
              </w:rPr>
              <w:t>Range</w:t>
            </w:r>
          </w:p>
        </w:tc>
        <w:tc>
          <w:tcPr>
            <w:tcW w:w="1984" w:type="dxa"/>
          </w:tcPr>
          <w:p w14:paraId="4D84866B"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7025852B"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7E3F302D" w14:textId="77777777" w:rsidTr="00C935A0">
        <w:tc>
          <w:tcPr>
            <w:tcW w:w="2552" w:type="dxa"/>
          </w:tcPr>
          <w:p w14:paraId="4E97D69C" w14:textId="77777777" w:rsidR="00C935A0" w:rsidRPr="00567372" w:rsidRDefault="00C935A0" w:rsidP="00C935A0">
            <w:pPr>
              <w:pStyle w:val="TAL"/>
              <w:rPr>
                <w:rFonts w:cs="Arial"/>
                <w:kern w:val="28"/>
                <w:lang w:eastAsia="ja-JP"/>
              </w:rPr>
            </w:pPr>
            <w:r w:rsidRPr="00567372">
              <w:rPr>
                <w:rFonts w:cs="Arial"/>
                <w:kern w:val="28"/>
                <w:lang w:eastAsia="ja-JP"/>
              </w:rPr>
              <w:t>M5 Collection Period</w:t>
            </w:r>
          </w:p>
        </w:tc>
        <w:tc>
          <w:tcPr>
            <w:tcW w:w="1134" w:type="dxa"/>
          </w:tcPr>
          <w:p w14:paraId="3210FFEE" w14:textId="77777777" w:rsidR="00C935A0" w:rsidRPr="00567372" w:rsidRDefault="00C935A0" w:rsidP="00C935A0">
            <w:pPr>
              <w:pStyle w:val="TAL"/>
              <w:rPr>
                <w:rFonts w:cs="Arial"/>
                <w:lang w:eastAsia="zh-CN"/>
              </w:rPr>
            </w:pPr>
            <w:r w:rsidRPr="00567372">
              <w:rPr>
                <w:rFonts w:cs="Arial"/>
                <w:lang w:eastAsia="ja-JP"/>
              </w:rPr>
              <w:t>M</w:t>
            </w:r>
          </w:p>
        </w:tc>
        <w:tc>
          <w:tcPr>
            <w:tcW w:w="1276" w:type="dxa"/>
          </w:tcPr>
          <w:p w14:paraId="51371E75" w14:textId="77777777" w:rsidR="00C935A0" w:rsidRPr="00567372" w:rsidRDefault="00C935A0" w:rsidP="00C935A0">
            <w:pPr>
              <w:pStyle w:val="TAL"/>
              <w:rPr>
                <w:rFonts w:cs="Arial"/>
                <w:lang w:eastAsia="ja-JP"/>
              </w:rPr>
            </w:pPr>
          </w:p>
        </w:tc>
        <w:tc>
          <w:tcPr>
            <w:tcW w:w="1984" w:type="dxa"/>
          </w:tcPr>
          <w:p w14:paraId="4A9855E8" w14:textId="77777777" w:rsidR="00C935A0" w:rsidRPr="00567372" w:rsidRDefault="00C935A0" w:rsidP="00C935A0">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5124723B" w14:textId="77777777" w:rsidR="00C935A0" w:rsidRPr="00567372" w:rsidRDefault="00C935A0" w:rsidP="00C935A0">
            <w:pPr>
              <w:pStyle w:val="TAL"/>
              <w:rPr>
                <w:rFonts w:cs="Arial"/>
                <w:lang w:eastAsia="ja-JP"/>
              </w:rPr>
            </w:pPr>
          </w:p>
        </w:tc>
      </w:tr>
      <w:tr w:rsidR="00C935A0" w:rsidRPr="00567372" w14:paraId="63C4B46A" w14:textId="77777777" w:rsidTr="00C935A0">
        <w:tc>
          <w:tcPr>
            <w:tcW w:w="2552" w:type="dxa"/>
          </w:tcPr>
          <w:p w14:paraId="59281A05" w14:textId="77777777" w:rsidR="00C935A0" w:rsidRPr="00567372" w:rsidRDefault="00C935A0" w:rsidP="00C935A0">
            <w:pPr>
              <w:pStyle w:val="TAL"/>
              <w:rPr>
                <w:rFonts w:cs="Arial"/>
                <w:kern w:val="28"/>
                <w:lang w:eastAsia="ja-JP"/>
              </w:rPr>
            </w:pPr>
            <w:r w:rsidRPr="00567372">
              <w:rPr>
                <w:rFonts w:cs="Arial"/>
                <w:kern w:val="28"/>
                <w:lang w:eastAsia="ja-JP"/>
              </w:rPr>
              <w:t>M5 Links to log</w:t>
            </w:r>
          </w:p>
        </w:tc>
        <w:tc>
          <w:tcPr>
            <w:tcW w:w="1134" w:type="dxa"/>
          </w:tcPr>
          <w:p w14:paraId="727B0C67"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7597BC68" w14:textId="77777777" w:rsidR="00C935A0" w:rsidRPr="00567372" w:rsidRDefault="00C935A0" w:rsidP="00C935A0">
            <w:pPr>
              <w:pStyle w:val="TAL"/>
              <w:rPr>
                <w:rFonts w:cs="Arial"/>
                <w:lang w:eastAsia="ja-JP"/>
              </w:rPr>
            </w:pPr>
          </w:p>
        </w:tc>
        <w:tc>
          <w:tcPr>
            <w:tcW w:w="1984" w:type="dxa"/>
          </w:tcPr>
          <w:p w14:paraId="5923DEAF" w14:textId="77777777" w:rsidR="00C935A0" w:rsidRPr="00567372" w:rsidRDefault="00C935A0" w:rsidP="00C935A0">
            <w:pPr>
              <w:pStyle w:val="TAL"/>
              <w:rPr>
                <w:rFonts w:cs="Arial"/>
                <w:lang w:eastAsia="ja-JP"/>
              </w:rPr>
            </w:pPr>
            <w:r w:rsidRPr="00567372">
              <w:rPr>
                <w:rFonts w:cs="Arial"/>
                <w:lang w:eastAsia="ja-JP"/>
              </w:rPr>
              <w:t>ENUMERATED(uplink, downlink, both-uplink-and-downlink, …)</w:t>
            </w:r>
          </w:p>
        </w:tc>
        <w:tc>
          <w:tcPr>
            <w:tcW w:w="2410" w:type="dxa"/>
          </w:tcPr>
          <w:p w14:paraId="5022D7FC" w14:textId="77777777" w:rsidR="00C935A0" w:rsidRPr="00567372" w:rsidRDefault="00C935A0" w:rsidP="00C935A0">
            <w:pPr>
              <w:pStyle w:val="TAL"/>
              <w:rPr>
                <w:rFonts w:cs="Arial"/>
                <w:lang w:eastAsia="ja-JP"/>
              </w:rPr>
            </w:pPr>
          </w:p>
        </w:tc>
      </w:tr>
    </w:tbl>
    <w:p w14:paraId="0C4A267F" w14:textId="77777777" w:rsidR="00C935A0" w:rsidRPr="00567372" w:rsidRDefault="00C935A0" w:rsidP="00C935A0">
      <w:pPr>
        <w:pStyle w:val="Heading4"/>
        <w:rPr>
          <w:noProof/>
          <w:lang w:eastAsia="ja-JP"/>
        </w:rPr>
      </w:pPr>
      <w:bookmarkStart w:id="6233" w:name="_Toc13759649"/>
      <w:bookmarkStart w:id="6234" w:name="_Hlk44449624"/>
      <w:bookmarkStart w:id="6235" w:name="_Toc44497789"/>
      <w:bookmarkStart w:id="6236" w:name="_Toc45108176"/>
      <w:bookmarkStart w:id="6237" w:name="_Toc45901796"/>
      <w:bookmarkStart w:id="6238" w:name="_Toc51850877"/>
      <w:bookmarkStart w:id="6239" w:name="_Toc56693881"/>
      <w:bookmarkStart w:id="6240" w:name="_Toc64447425"/>
      <w:bookmarkStart w:id="6241" w:name="_Toc66286919"/>
      <w:bookmarkStart w:id="6242" w:name="_Toc74151614"/>
      <w:bookmarkStart w:id="6243" w:name="_Toc81322222"/>
      <w:r w:rsidRPr="00567372">
        <w:rPr>
          <w:noProof/>
          <w:lang w:eastAsia="ja-JP"/>
        </w:rPr>
        <w:t>9.</w:t>
      </w:r>
      <w:r>
        <w:rPr>
          <w:noProof/>
          <w:lang w:eastAsia="ja-JP"/>
        </w:rPr>
        <w:t>2.3</w:t>
      </w:r>
      <w:r w:rsidRPr="00567372">
        <w:rPr>
          <w:noProof/>
          <w:lang w:eastAsia="ja-JP"/>
        </w:rPr>
        <w:t>.</w:t>
      </w:r>
      <w:bookmarkEnd w:id="6234"/>
      <w:r>
        <w:rPr>
          <w:noProof/>
          <w:lang w:eastAsia="ja-JP"/>
        </w:rPr>
        <w:t>131</w:t>
      </w:r>
      <w:r w:rsidRPr="00567372">
        <w:rPr>
          <w:noProof/>
          <w:lang w:eastAsia="ja-JP"/>
        </w:rPr>
        <w:tab/>
        <w:t>M6 Configuration</w:t>
      </w:r>
      <w:bookmarkEnd w:id="6233"/>
      <w:bookmarkEnd w:id="6235"/>
      <w:bookmarkEnd w:id="6236"/>
      <w:bookmarkEnd w:id="6237"/>
      <w:bookmarkEnd w:id="6238"/>
      <w:bookmarkEnd w:id="6239"/>
      <w:bookmarkEnd w:id="6240"/>
      <w:bookmarkEnd w:id="6241"/>
      <w:bookmarkEnd w:id="6242"/>
      <w:bookmarkEnd w:id="6243"/>
    </w:p>
    <w:p w14:paraId="13B37D67" w14:textId="77777777" w:rsidR="00C935A0" w:rsidRPr="00567372" w:rsidRDefault="00C935A0" w:rsidP="00C935A0">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935A0" w:rsidRPr="00567372" w14:paraId="3485AF7A" w14:textId="77777777" w:rsidTr="00C935A0">
        <w:tc>
          <w:tcPr>
            <w:tcW w:w="2552" w:type="dxa"/>
          </w:tcPr>
          <w:p w14:paraId="67DE92C9"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60B215F7" w14:textId="77777777" w:rsidR="00C935A0" w:rsidRPr="00567372" w:rsidRDefault="00C935A0" w:rsidP="00C935A0">
            <w:pPr>
              <w:pStyle w:val="TAH"/>
              <w:rPr>
                <w:rFonts w:cs="Arial"/>
                <w:lang w:eastAsia="ja-JP"/>
              </w:rPr>
            </w:pPr>
            <w:r w:rsidRPr="00567372">
              <w:rPr>
                <w:rFonts w:cs="Arial"/>
                <w:lang w:eastAsia="ja-JP"/>
              </w:rPr>
              <w:t>Presence</w:t>
            </w:r>
          </w:p>
        </w:tc>
        <w:tc>
          <w:tcPr>
            <w:tcW w:w="1276" w:type="dxa"/>
          </w:tcPr>
          <w:p w14:paraId="2B01829E" w14:textId="77777777" w:rsidR="00C935A0" w:rsidRPr="00567372" w:rsidRDefault="00C935A0" w:rsidP="00C935A0">
            <w:pPr>
              <w:pStyle w:val="TAH"/>
              <w:rPr>
                <w:rFonts w:cs="Arial"/>
                <w:lang w:eastAsia="ja-JP"/>
              </w:rPr>
            </w:pPr>
            <w:r w:rsidRPr="00567372">
              <w:rPr>
                <w:rFonts w:cs="Arial"/>
                <w:lang w:eastAsia="ja-JP"/>
              </w:rPr>
              <w:t>Range</w:t>
            </w:r>
          </w:p>
        </w:tc>
        <w:tc>
          <w:tcPr>
            <w:tcW w:w="1984" w:type="dxa"/>
          </w:tcPr>
          <w:p w14:paraId="73FCB1B9"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403B0D9A"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CF5DA1" w14:paraId="7C37B3CA" w14:textId="77777777" w:rsidTr="00C935A0">
        <w:tc>
          <w:tcPr>
            <w:tcW w:w="2552" w:type="dxa"/>
          </w:tcPr>
          <w:p w14:paraId="07A9AFB1" w14:textId="77777777" w:rsidR="00C935A0" w:rsidRPr="00567372" w:rsidRDefault="00C935A0" w:rsidP="00C935A0">
            <w:pPr>
              <w:pStyle w:val="TAL"/>
              <w:rPr>
                <w:rFonts w:cs="Arial"/>
                <w:lang w:eastAsia="ja-JP"/>
              </w:rPr>
            </w:pPr>
            <w:r w:rsidRPr="00567372">
              <w:rPr>
                <w:rFonts w:cs="Arial"/>
                <w:lang w:eastAsia="ja-JP"/>
              </w:rPr>
              <w:t>M6 Report Interval</w:t>
            </w:r>
          </w:p>
        </w:tc>
        <w:tc>
          <w:tcPr>
            <w:tcW w:w="1134" w:type="dxa"/>
          </w:tcPr>
          <w:p w14:paraId="13C5E103"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2955DD0C" w14:textId="77777777" w:rsidR="00C935A0" w:rsidRPr="00567372" w:rsidRDefault="00C935A0" w:rsidP="00C935A0">
            <w:pPr>
              <w:pStyle w:val="TAL"/>
              <w:rPr>
                <w:rFonts w:cs="Arial"/>
                <w:lang w:eastAsia="ja-JP"/>
              </w:rPr>
            </w:pPr>
          </w:p>
        </w:tc>
        <w:tc>
          <w:tcPr>
            <w:tcW w:w="1984" w:type="dxa"/>
          </w:tcPr>
          <w:p w14:paraId="5E0DEE99" w14:textId="77777777" w:rsidR="00C935A0" w:rsidRPr="009354E2" w:rsidRDefault="00C935A0" w:rsidP="00C935A0">
            <w:pPr>
              <w:pStyle w:val="TAL"/>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410" w:type="dxa"/>
          </w:tcPr>
          <w:p w14:paraId="57874A3C" w14:textId="77777777" w:rsidR="00C935A0" w:rsidRPr="009354E2" w:rsidRDefault="00C935A0" w:rsidP="00C935A0">
            <w:pPr>
              <w:pStyle w:val="TAL"/>
              <w:rPr>
                <w:rFonts w:cs="Arial"/>
                <w:i/>
                <w:lang w:val="sv-SE" w:eastAsia="zh-CN"/>
              </w:rPr>
            </w:pPr>
          </w:p>
        </w:tc>
      </w:tr>
      <w:tr w:rsidR="00C935A0" w:rsidRPr="00567372" w14:paraId="6CC71D0F" w14:textId="77777777" w:rsidTr="00C935A0">
        <w:tc>
          <w:tcPr>
            <w:tcW w:w="2552" w:type="dxa"/>
            <w:tcBorders>
              <w:top w:val="single" w:sz="4" w:space="0" w:color="auto"/>
              <w:left w:val="single" w:sz="4" w:space="0" w:color="auto"/>
              <w:bottom w:val="single" w:sz="4" w:space="0" w:color="auto"/>
              <w:right w:val="single" w:sz="4" w:space="0" w:color="auto"/>
            </w:tcBorders>
          </w:tcPr>
          <w:p w14:paraId="7FF93DF8" w14:textId="77777777" w:rsidR="00C935A0" w:rsidRPr="00567372" w:rsidRDefault="00C935A0" w:rsidP="00C935A0">
            <w:pPr>
              <w:pStyle w:val="TAL"/>
              <w:rPr>
                <w:rFonts w:cs="Arial"/>
                <w:lang w:eastAsia="ja-JP"/>
              </w:rPr>
            </w:pPr>
            <w:r w:rsidRPr="00567372">
              <w:rPr>
                <w:rFonts w:cs="Arial"/>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7CB6163" w14:textId="77777777" w:rsidR="00C935A0" w:rsidRPr="00567372" w:rsidRDefault="00C935A0" w:rsidP="00C935A0">
            <w:pPr>
              <w:pStyle w:val="TAL"/>
              <w:rPr>
                <w:rFonts w:cs="Arial"/>
                <w:lang w:eastAsia="ja-JP"/>
              </w:rPr>
            </w:pPr>
            <w:r w:rsidRPr="00567372">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063C40A" w14:textId="77777777" w:rsidR="00C935A0" w:rsidRPr="00567372"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E64B2DD" w14:textId="77777777" w:rsidR="00C935A0" w:rsidRPr="00567372" w:rsidRDefault="00C935A0" w:rsidP="00C935A0">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382E8C3F" w14:textId="77777777" w:rsidR="00C935A0" w:rsidRPr="00567372" w:rsidRDefault="00C935A0" w:rsidP="00C935A0">
            <w:pPr>
              <w:pStyle w:val="TAL"/>
              <w:rPr>
                <w:rFonts w:cs="Arial"/>
                <w:i/>
                <w:lang w:eastAsia="zh-CN"/>
              </w:rPr>
            </w:pPr>
          </w:p>
        </w:tc>
      </w:tr>
    </w:tbl>
    <w:p w14:paraId="2DB2AFED" w14:textId="77777777" w:rsidR="00C935A0" w:rsidRPr="00567372" w:rsidRDefault="00C935A0" w:rsidP="00C935A0">
      <w:pPr>
        <w:rPr>
          <w:lang w:eastAsia="zh-CN"/>
        </w:rPr>
      </w:pPr>
    </w:p>
    <w:p w14:paraId="3B13EB18" w14:textId="77777777" w:rsidR="00C935A0" w:rsidRPr="00567372" w:rsidRDefault="00C935A0" w:rsidP="00C935A0">
      <w:pPr>
        <w:pStyle w:val="Heading4"/>
        <w:rPr>
          <w:noProof/>
          <w:lang w:eastAsia="ja-JP"/>
        </w:rPr>
      </w:pPr>
      <w:bookmarkStart w:id="6244" w:name="_Toc13759650"/>
      <w:bookmarkStart w:id="6245" w:name="_Hlk44449642"/>
      <w:bookmarkStart w:id="6246" w:name="_Toc44497790"/>
      <w:bookmarkStart w:id="6247" w:name="_Toc45108177"/>
      <w:bookmarkStart w:id="6248" w:name="_Toc45901797"/>
      <w:bookmarkStart w:id="6249" w:name="_Toc51850878"/>
      <w:bookmarkStart w:id="6250" w:name="_Toc56693882"/>
      <w:bookmarkStart w:id="6251" w:name="_Toc64447426"/>
      <w:bookmarkStart w:id="6252" w:name="_Toc66286920"/>
      <w:bookmarkStart w:id="6253" w:name="_Toc74151615"/>
      <w:bookmarkStart w:id="6254" w:name="_Toc81322223"/>
      <w:r w:rsidRPr="00567372">
        <w:rPr>
          <w:noProof/>
          <w:lang w:eastAsia="ja-JP"/>
        </w:rPr>
        <w:t>9.</w:t>
      </w:r>
      <w:r>
        <w:rPr>
          <w:noProof/>
          <w:lang w:eastAsia="ja-JP"/>
        </w:rPr>
        <w:t>2.3</w:t>
      </w:r>
      <w:r w:rsidRPr="00567372">
        <w:rPr>
          <w:noProof/>
          <w:lang w:eastAsia="ja-JP"/>
        </w:rPr>
        <w:t>.</w:t>
      </w:r>
      <w:bookmarkEnd w:id="6245"/>
      <w:r>
        <w:rPr>
          <w:noProof/>
          <w:lang w:eastAsia="ja-JP"/>
        </w:rPr>
        <w:t>132</w:t>
      </w:r>
      <w:r w:rsidRPr="00567372">
        <w:rPr>
          <w:noProof/>
          <w:lang w:eastAsia="ja-JP"/>
        </w:rPr>
        <w:tab/>
        <w:t>M7 Configuration</w:t>
      </w:r>
      <w:bookmarkEnd w:id="6244"/>
      <w:bookmarkEnd w:id="6246"/>
      <w:bookmarkEnd w:id="6247"/>
      <w:bookmarkEnd w:id="6248"/>
      <w:bookmarkEnd w:id="6249"/>
      <w:bookmarkEnd w:id="6250"/>
      <w:bookmarkEnd w:id="6251"/>
      <w:bookmarkEnd w:id="6252"/>
      <w:bookmarkEnd w:id="6253"/>
      <w:bookmarkEnd w:id="6254"/>
    </w:p>
    <w:p w14:paraId="062EC2F3" w14:textId="77777777" w:rsidR="00C935A0" w:rsidRPr="00567372" w:rsidRDefault="00C935A0" w:rsidP="00C935A0">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2273"/>
        <w:gridCol w:w="2410"/>
      </w:tblGrid>
      <w:tr w:rsidR="00C935A0" w:rsidRPr="00567372" w14:paraId="63265117" w14:textId="77777777" w:rsidTr="00C935A0">
        <w:tc>
          <w:tcPr>
            <w:tcW w:w="2552" w:type="dxa"/>
          </w:tcPr>
          <w:p w14:paraId="4AF9A5D7"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665C0078" w14:textId="77777777" w:rsidR="00C935A0" w:rsidRPr="00567372" w:rsidRDefault="00C935A0" w:rsidP="00C935A0">
            <w:pPr>
              <w:pStyle w:val="TAH"/>
              <w:rPr>
                <w:rFonts w:cs="Arial"/>
                <w:lang w:eastAsia="ja-JP"/>
              </w:rPr>
            </w:pPr>
            <w:r w:rsidRPr="00567372">
              <w:rPr>
                <w:rFonts w:cs="Arial"/>
                <w:lang w:eastAsia="ja-JP"/>
              </w:rPr>
              <w:t>Presence</w:t>
            </w:r>
          </w:p>
        </w:tc>
        <w:tc>
          <w:tcPr>
            <w:tcW w:w="987" w:type="dxa"/>
          </w:tcPr>
          <w:p w14:paraId="728AF3DA" w14:textId="77777777" w:rsidR="00C935A0" w:rsidRPr="00567372" w:rsidRDefault="00C935A0" w:rsidP="00C935A0">
            <w:pPr>
              <w:pStyle w:val="TAH"/>
              <w:rPr>
                <w:rFonts w:cs="Arial"/>
                <w:lang w:eastAsia="ja-JP"/>
              </w:rPr>
            </w:pPr>
            <w:r w:rsidRPr="00567372">
              <w:rPr>
                <w:rFonts w:cs="Arial"/>
                <w:lang w:eastAsia="ja-JP"/>
              </w:rPr>
              <w:t>Range</w:t>
            </w:r>
          </w:p>
        </w:tc>
        <w:tc>
          <w:tcPr>
            <w:tcW w:w="2273" w:type="dxa"/>
          </w:tcPr>
          <w:p w14:paraId="57B9E07D"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10E603A3"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4D8426C8" w14:textId="77777777" w:rsidTr="00C935A0">
        <w:tc>
          <w:tcPr>
            <w:tcW w:w="2552" w:type="dxa"/>
          </w:tcPr>
          <w:p w14:paraId="5001C721" w14:textId="77777777" w:rsidR="00C935A0" w:rsidRPr="00567372" w:rsidRDefault="00C935A0" w:rsidP="00C935A0">
            <w:pPr>
              <w:pStyle w:val="TAL"/>
              <w:rPr>
                <w:rFonts w:cs="Arial"/>
                <w:lang w:eastAsia="ja-JP"/>
              </w:rPr>
            </w:pPr>
            <w:r w:rsidRPr="00567372">
              <w:rPr>
                <w:rFonts w:cs="Arial"/>
                <w:lang w:eastAsia="ja-JP"/>
              </w:rPr>
              <w:t>M7 Collection Period</w:t>
            </w:r>
          </w:p>
        </w:tc>
        <w:tc>
          <w:tcPr>
            <w:tcW w:w="1134" w:type="dxa"/>
          </w:tcPr>
          <w:p w14:paraId="6F412CC7" w14:textId="77777777" w:rsidR="00C935A0" w:rsidRPr="00567372" w:rsidRDefault="00C935A0" w:rsidP="00C935A0">
            <w:pPr>
              <w:pStyle w:val="TAL"/>
              <w:rPr>
                <w:rFonts w:cs="Arial"/>
                <w:lang w:eastAsia="ja-JP"/>
              </w:rPr>
            </w:pPr>
            <w:r w:rsidRPr="00567372">
              <w:rPr>
                <w:rFonts w:cs="Arial"/>
                <w:lang w:eastAsia="ja-JP"/>
              </w:rPr>
              <w:t>M</w:t>
            </w:r>
          </w:p>
        </w:tc>
        <w:tc>
          <w:tcPr>
            <w:tcW w:w="987" w:type="dxa"/>
          </w:tcPr>
          <w:p w14:paraId="325FCECC" w14:textId="77777777" w:rsidR="00C935A0" w:rsidRPr="00567372" w:rsidRDefault="00C935A0" w:rsidP="00C935A0">
            <w:pPr>
              <w:pStyle w:val="TAL"/>
              <w:rPr>
                <w:rFonts w:cs="Arial"/>
                <w:lang w:eastAsia="ja-JP"/>
              </w:rPr>
            </w:pPr>
          </w:p>
        </w:tc>
        <w:tc>
          <w:tcPr>
            <w:tcW w:w="2273" w:type="dxa"/>
          </w:tcPr>
          <w:p w14:paraId="208D2F5E" w14:textId="77777777" w:rsidR="00C935A0" w:rsidRPr="00567372" w:rsidRDefault="00C935A0" w:rsidP="00C935A0">
            <w:pPr>
              <w:pStyle w:val="TAL"/>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410" w:type="dxa"/>
          </w:tcPr>
          <w:p w14:paraId="635EF905" w14:textId="77777777" w:rsidR="00C935A0" w:rsidRPr="00567372" w:rsidRDefault="00C935A0" w:rsidP="00C935A0">
            <w:pPr>
              <w:pStyle w:val="TAL"/>
              <w:rPr>
                <w:rFonts w:cs="Arial"/>
                <w:lang w:eastAsia="ja-JP"/>
              </w:rPr>
            </w:pPr>
            <w:r w:rsidRPr="00567372">
              <w:rPr>
                <w:rFonts w:cs="Arial"/>
                <w:lang w:eastAsia="zh-CN"/>
              </w:rPr>
              <w:t>Unit: minutes</w:t>
            </w:r>
          </w:p>
        </w:tc>
      </w:tr>
      <w:tr w:rsidR="00C935A0" w:rsidRPr="00567372" w14:paraId="5702A863" w14:textId="77777777" w:rsidTr="00C935A0">
        <w:tc>
          <w:tcPr>
            <w:tcW w:w="2552" w:type="dxa"/>
            <w:tcBorders>
              <w:top w:val="single" w:sz="4" w:space="0" w:color="auto"/>
              <w:left w:val="single" w:sz="4" w:space="0" w:color="auto"/>
              <w:bottom w:val="single" w:sz="4" w:space="0" w:color="auto"/>
              <w:right w:val="single" w:sz="4" w:space="0" w:color="auto"/>
            </w:tcBorders>
          </w:tcPr>
          <w:p w14:paraId="61D0AB0F" w14:textId="77777777" w:rsidR="00C935A0" w:rsidRPr="00567372" w:rsidRDefault="00C935A0" w:rsidP="00C935A0">
            <w:pPr>
              <w:pStyle w:val="TAL"/>
              <w:rPr>
                <w:rFonts w:cs="Arial"/>
                <w:lang w:eastAsia="ja-JP"/>
              </w:rPr>
            </w:pPr>
            <w:r w:rsidRPr="00567372">
              <w:rPr>
                <w:rFonts w:cs="Arial"/>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1D3F4793" w14:textId="77777777" w:rsidR="00C935A0" w:rsidRPr="00567372" w:rsidRDefault="00C935A0" w:rsidP="00C935A0">
            <w:pPr>
              <w:pStyle w:val="TAL"/>
              <w:rPr>
                <w:rFonts w:cs="Arial"/>
                <w:lang w:eastAsia="ja-JP"/>
              </w:rPr>
            </w:pPr>
            <w:r w:rsidRPr="00567372">
              <w:rPr>
                <w:rFonts w:cs="Arial"/>
                <w:lang w:eastAsia="ja-JP"/>
              </w:rPr>
              <w:t>M</w:t>
            </w:r>
          </w:p>
        </w:tc>
        <w:tc>
          <w:tcPr>
            <w:tcW w:w="987" w:type="dxa"/>
            <w:tcBorders>
              <w:top w:val="single" w:sz="4" w:space="0" w:color="auto"/>
              <w:left w:val="single" w:sz="4" w:space="0" w:color="auto"/>
              <w:bottom w:val="single" w:sz="4" w:space="0" w:color="auto"/>
              <w:right w:val="single" w:sz="4" w:space="0" w:color="auto"/>
            </w:tcBorders>
          </w:tcPr>
          <w:p w14:paraId="1FA9A62D" w14:textId="77777777" w:rsidR="00C935A0" w:rsidRPr="00567372" w:rsidRDefault="00C935A0" w:rsidP="00C935A0">
            <w:pPr>
              <w:pStyle w:val="TAL"/>
              <w:rPr>
                <w:rFonts w:cs="Arial"/>
                <w:lang w:eastAsia="ja-JP"/>
              </w:rPr>
            </w:pPr>
          </w:p>
        </w:tc>
        <w:tc>
          <w:tcPr>
            <w:tcW w:w="2273" w:type="dxa"/>
            <w:tcBorders>
              <w:top w:val="single" w:sz="4" w:space="0" w:color="auto"/>
              <w:left w:val="single" w:sz="4" w:space="0" w:color="auto"/>
              <w:bottom w:val="single" w:sz="4" w:space="0" w:color="auto"/>
              <w:right w:val="single" w:sz="4" w:space="0" w:color="auto"/>
            </w:tcBorders>
          </w:tcPr>
          <w:p w14:paraId="4A58C2AC" w14:textId="77777777" w:rsidR="00C935A0" w:rsidRPr="00567372" w:rsidRDefault="00C935A0" w:rsidP="00C935A0">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4A310E69" w14:textId="77777777" w:rsidR="00C935A0" w:rsidRPr="00567372" w:rsidRDefault="00C935A0" w:rsidP="00C935A0">
            <w:pPr>
              <w:pStyle w:val="TAL"/>
              <w:rPr>
                <w:rFonts w:cs="Arial"/>
                <w:i/>
                <w:lang w:eastAsia="zh-CN"/>
              </w:rPr>
            </w:pPr>
          </w:p>
        </w:tc>
      </w:tr>
    </w:tbl>
    <w:p w14:paraId="1C02BA6E" w14:textId="77777777" w:rsidR="00C935A0" w:rsidRPr="00567372" w:rsidRDefault="00C935A0" w:rsidP="00C935A0"/>
    <w:p w14:paraId="2FB6C6FC" w14:textId="77777777" w:rsidR="00C935A0" w:rsidRPr="00567372" w:rsidRDefault="00C935A0" w:rsidP="00C935A0">
      <w:pPr>
        <w:pStyle w:val="Heading4"/>
        <w:rPr>
          <w:noProof/>
          <w:lang w:eastAsia="ja-JP"/>
        </w:rPr>
      </w:pPr>
      <w:bookmarkStart w:id="6255" w:name="_Toc13759637"/>
      <w:bookmarkStart w:id="6256" w:name="_Hlk44449657"/>
      <w:bookmarkStart w:id="6257" w:name="_Toc44497791"/>
      <w:bookmarkStart w:id="6258" w:name="_Toc45108178"/>
      <w:bookmarkStart w:id="6259" w:name="_Toc45901798"/>
      <w:bookmarkStart w:id="6260" w:name="_Toc51850879"/>
      <w:bookmarkStart w:id="6261" w:name="_Toc56693883"/>
      <w:bookmarkStart w:id="6262" w:name="_Toc64447427"/>
      <w:bookmarkStart w:id="6263" w:name="_Toc66286921"/>
      <w:bookmarkStart w:id="6264" w:name="_Toc74151616"/>
      <w:bookmarkStart w:id="6265" w:name="_Toc81322224"/>
      <w:r w:rsidRPr="009354E2">
        <w:rPr>
          <w:noProof/>
          <w:lang w:eastAsia="ja-JP"/>
        </w:rPr>
        <w:t>9.2.3.</w:t>
      </w:r>
      <w:bookmarkEnd w:id="6256"/>
      <w:r>
        <w:rPr>
          <w:noProof/>
          <w:lang w:eastAsia="ja-JP"/>
        </w:rPr>
        <w:t>133</w:t>
      </w:r>
      <w:r w:rsidRPr="009354E2">
        <w:rPr>
          <w:noProof/>
          <w:lang w:eastAsia="ja-JP"/>
        </w:rPr>
        <w:tab/>
        <w:t xml:space="preserve">MDT </w:t>
      </w:r>
      <w:r w:rsidRPr="00567372">
        <w:rPr>
          <w:noProof/>
          <w:lang w:eastAsia="ja-JP"/>
        </w:rPr>
        <w:t>PLMN List</w:t>
      </w:r>
      <w:bookmarkEnd w:id="6255"/>
      <w:bookmarkEnd w:id="6257"/>
      <w:bookmarkEnd w:id="6258"/>
      <w:bookmarkEnd w:id="6259"/>
      <w:bookmarkEnd w:id="6260"/>
      <w:bookmarkEnd w:id="6261"/>
      <w:bookmarkEnd w:id="6262"/>
      <w:bookmarkEnd w:id="6263"/>
      <w:bookmarkEnd w:id="6264"/>
      <w:bookmarkEnd w:id="6265"/>
    </w:p>
    <w:p w14:paraId="11FC6DCB" w14:textId="77777777" w:rsidR="00C935A0" w:rsidRPr="00567372" w:rsidRDefault="00C935A0" w:rsidP="00C935A0">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640"/>
        <w:gridCol w:w="1848"/>
        <w:gridCol w:w="2410"/>
      </w:tblGrid>
      <w:tr w:rsidR="00C935A0" w:rsidRPr="00567372" w14:paraId="042797E8" w14:textId="77777777" w:rsidTr="00C935A0">
        <w:tc>
          <w:tcPr>
            <w:tcW w:w="2378" w:type="dxa"/>
          </w:tcPr>
          <w:p w14:paraId="1C0CB9B9" w14:textId="77777777" w:rsidR="00C935A0" w:rsidRPr="00567372" w:rsidRDefault="00C935A0" w:rsidP="00C935A0">
            <w:pPr>
              <w:pStyle w:val="TAH"/>
              <w:rPr>
                <w:rFonts w:cs="Arial"/>
                <w:lang w:eastAsia="ja-JP"/>
              </w:rPr>
            </w:pPr>
            <w:r w:rsidRPr="00567372">
              <w:rPr>
                <w:rFonts w:cs="Arial"/>
                <w:lang w:eastAsia="ja-JP"/>
              </w:rPr>
              <w:t>IE/Group Name</w:t>
            </w:r>
          </w:p>
        </w:tc>
        <w:tc>
          <w:tcPr>
            <w:tcW w:w="1080" w:type="dxa"/>
          </w:tcPr>
          <w:p w14:paraId="2F3DB1CB" w14:textId="77777777" w:rsidR="00C935A0" w:rsidRPr="00567372" w:rsidRDefault="00C935A0" w:rsidP="00C935A0">
            <w:pPr>
              <w:pStyle w:val="TAH"/>
              <w:rPr>
                <w:rFonts w:cs="Arial"/>
                <w:lang w:eastAsia="ja-JP"/>
              </w:rPr>
            </w:pPr>
            <w:r w:rsidRPr="00567372">
              <w:rPr>
                <w:rFonts w:cs="Arial"/>
                <w:lang w:eastAsia="ja-JP"/>
              </w:rPr>
              <w:t>Presence</w:t>
            </w:r>
          </w:p>
        </w:tc>
        <w:tc>
          <w:tcPr>
            <w:tcW w:w="1640" w:type="dxa"/>
          </w:tcPr>
          <w:p w14:paraId="6CDA8C70" w14:textId="77777777" w:rsidR="00C935A0" w:rsidRPr="00567372" w:rsidRDefault="00C935A0" w:rsidP="00C935A0">
            <w:pPr>
              <w:pStyle w:val="TAH"/>
              <w:rPr>
                <w:rFonts w:cs="Arial"/>
                <w:lang w:eastAsia="ja-JP"/>
              </w:rPr>
            </w:pPr>
            <w:r w:rsidRPr="00567372">
              <w:rPr>
                <w:rFonts w:cs="Arial"/>
                <w:lang w:eastAsia="ja-JP"/>
              </w:rPr>
              <w:t>Range</w:t>
            </w:r>
          </w:p>
        </w:tc>
        <w:tc>
          <w:tcPr>
            <w:tcW w:w="1848" w:type="dxa"/>
          </w:tcPr>
          <w:p w14:paraId="174AA0C6"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2506779D"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426B78F0" w14:textId="77777777" w:rsidTr="00C935A0">
        <w:tc>
          <w:tcPr>
            <w:tcW w:w="2378" w:type="dxa"/>
          </w:tcPr>
          <w:p w14:paraId="7DFB58E6" w14:textId="77777777" w:rsidR="00C935A0" w:rsidRPr="00567372" w:rsidRDefault="00C935A0" w:rsidP="00C935A0">
            <w:pPr>
              <w:pStyle w:val="TAL"/>
              <w:rPr>
                <w:rFonts w:cs="Arial"/>
                <w:b/>
                <w:lang w:eastAsia="zh-CN"/>
              </w:rPr>
            </w:pPr>
            <w:r w:rsidRPr="00567372">
              <w:rPr>
                <w:rFonts w:cs="Arial"/>
                <w:b/>
                <w:lang w:eastAsia="zh-CN"/>
              </w:rPr>
              <w:t>MDT PLMN List</w:t>
            </w:r>
          </w:p>
        </w:tc>
        <w:tc>
          <w:tcPr>
            <w:tcW w:w="1080" w:type="dxa"/>
          </w:tcPr>
          <w:p w14:paraId="2E8E638C" w14:textId="77777777" w:rsidR="00C935A0" w:rsidRPr="00567372" w:rsidRDefault="00C935A0" w:rsidP="00C935A0">
            <w:pPr>
              <w:pStyle w:val="TAL"/>
              <w:rPr>
                <w:rFonts w:cs="Arial"/>
                <w:lang w:eastAsia="ja-JP"/>
              </w:rPr>
            </w:pPr>
          </w:p>
        </w:tc>
        <w:tc>
          <w:tcPr>
            <w:tcW w:w="1640" w:type="dxa"/>
          </w:tcPr>
          <w:p w14:paraId="278DAC3B" w14:textId="77777777" w:rsidR="00C935A0" w:rsidRPr="00567372" w:rsidRDefault="00C935A0" w:rsidP="00C935A0">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48" w:type="dxa"/>
          </w:tcPr>
          <w:p w14:paraId="01151A05" w14:textId="77777777" w:rsidR="00C935A0" w:rsidRPr="00567372" w:rsidRDefault="00C935A0" w:rsidP="00C935A0">
            <w:pPr>
              <w:pStyle w:val="TAL"/>
              <w:rPr>
                <w:rFonts w:cs="Arial"/>
                <w:lang w:eastAsia="ja-JP"/>
              </w:rPr>
            </w:pPr>
          </w:p>
        </w:tc>
        <w:tc>
          <w:tcPr>
            <w:tcW w:w="2410" w:type="dxa"/>
          </w:tcPr>
          <w:p w14:paraId="2193E957" w14:textId="77777777" w:rsidR="00C935A0" w:rsidRPr="00567372" w:rsidRDefault="00C935A0" w:rsidP="00C935A0">
            <w:pPr>
              <w:pStyle w:val="TAL"/>
              <w:rPr>
                <w:rFonts w:cs="Arial"/>
                <w:lang w:eastAsia="ja-JP"/>
              </w:rPr>
            </w:pPr>
          </w:p>
        </w:tc>
      </w:tr>
      <w:tr w:rsidR="00C935A0" w:rsidRPr="00567372" w14:paraId="2944253B" w14:textId="77777777" w:rsidTr="00C935A0">
        <w:tc>
          <w:tcPr>
            <w:tcW w:w="2378" w:type="dxa"/>
          </w:tcPr>
          <w:p w14:paraId="300B555C" w14:textId="77777777" w:rsidR="00C935A0" w:rsidRPr="00567372" w:rsidRDefault="00C935A0" w:rsidP="00C935A0">
            <w:pPr>
              <w:pStyle w:val="TAL"/>
              <w:ind w:left="113"/>
              <w:rPr>
                <w:rFonts w:cs="Arial"/>
                <w:lang w:eastAsia="zh-CN"/>
              </w:rPr>
            </w:pPr>
            <w:r w:rsidRPr="00567372">
              <w:rPr>
                <w:rFonts w:cs="Arial"/>
                <w:lang w:eastAsia="zh-CN"/>
              </w:rPr>
              <w:t>&gt;PLMN Identity</w:t>
            </w:r>
          </w:p>
        </w:tc>
        <w:tc>
          <w:tcPr>
            <w:tcW w:w="1080" w:type="dxa"/>
          </w:tcPr>
          <w:p w14:paraId="3DD67533" w14:textId="77777777" w:rsidR="00C935A0" w:rsidRPr="00567372" w:rsidRDefault="00C935A0" w:rsidP="00C935A0">
            <w:pPr>
              <w:pStyle w:val="TAL"/>
              <w:rPr>
                <w:rFonts w:cs="Arial"/>
                <w:lang w:eastAsia="zh-CN"/>
              </w:rPr>
            </w:pPr>
            <w:r w:rsidRPr="00567372">
              <w:rPr>
                <w:rFonts w:cs="Arial"/>
                <w:lang w:eastAsia="zh-CN"/>
              </w:rPr>
              <w:t>M</w:t>
            </w:r>
          </w:p>
        </w:tc>
        <w:tc>
          <w:tcPr>
            <w:tcW w:w="1640" w:type="dxa"/>
          </w:tcPr>
          <w:p w14:paraId="675B0A01" w14:textId="77777777" w:rsidR="00C935A0" w:rsidRPr="00567372" w:rsidRDefault="00C935A0" w:rsidP="00C935A0">
            <w:pPr>
              <w:pStyle w:val="TAL"/>
              <w:rPr>
                <w:rFonts w:cs="Arial"/>
                <w:lang w:eastAsia="ja-JP"/>
              </w:rPr>
            </w:pPr>
          </w:p>
        </w:tc>
        <w:tc>
          <w:tcPr>
            <w:tcW w:w="1848" w:type="dxa"/>
          </w:tcPr>
          <w:p w14:paraId="2A9BB875" w14:textId="77777777" w:rsidR="00C935A0" w:rsidRPr="00567372" w:rsidRDefault="00C935A0" w:rsidP="00C935A0">
            <w:pPr>
              <w:pStyle w:val="TAL"/>
              <w:rPr>
                <w:rFonts w:cs="Arial"/>
                <w:i/>
                <w:lang w:eastAsia="zh-CN"/>
              </w:rPr>
            </w:pPr>
            <w:r w:rsidRPr="00567372">
              <w:rPr>
                <w:rFonts w:cs="Arial"/>
                <w:lang w:eastAsia="ja-JP"/>
              </w:rPr>
              <w:t>9.</w:t>
            </w:r>
            <w:r>
              <w:rPr>
                <w:rFonts w:cs="Arial"/>
                <w:lang w:eastAsia="ja-JP"/>
              </w:rPr>
              <w:t>2.2.4</w:t>
            </w:r>
          </w:p>
        </w:tc>
        <w:tc>
          <w:tcPr>
            <w:tcW w:w="2410" w:type="dxa"/>
          </w:tcPr>
          <w:p w14:paraId="33003027" w14:textId="77777777" w:rsidR="00C935A0" w:rsidRPr="00567372" w:rsidRDefault="00C935A0" w:rsidP="00C935A0">
            <w:pPr>
              <w:pStyle w:val="TAL"/>
              <w:rPr>
                <w:rFonts w:cs="Arial"/>
                <w:lang w:eastAsia="ja-JP"/>
              </w:rPr>
            </w:pPr>
          </w:p>
        </w:tc>
      </w:tr>
    </w:tbl>
    <w:p w14:paraId="365512D7" w14:textId="77777777" w:rsidR="00C935A0" w:rsidRPr="00567372" w:rsidRDefault="00C935A0" w:rsidP="00C935A0"/>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935A0" w:rsidRPr="00567372" w14:paraId="48E70D46" w14:textId="77777777" w:rsidTr="00C935A0">
        <w:tc>
          <w:tcPr>
            <w:tcW w:w="2988" w:type="dxa"/>
          </w:tcPr>
          <w:p w14:paraId="78C083BD" w14:textId="77777777" w:rsidR="00C935A0" w:rsidRPr="00567372" w:rsidRDefault="00C935A0" w:rsidP="00C935A0">
            <w:pPr>
              <w:pStyle w:val="TAH"/>
              <w:rPr>
                <w:rFonts w:cs="Arial"/>
                <w:lang w:eastAsia="ja-JP"/>
              </w:rPr>
            </w:pPr>
            <w:r w:rsidRPr="00567372">
              <w:rPr>
                <w:rFonts w:cs="Arial"/>
                <w:lang w:eastAsia="ja-JP"/>
              </w:rPr>
              <w:t>Range bound</w:t>
            </w:r>
          </w:p>
        </w:tc>
        <w:tc>
          <w:tcPr>
            <w:tcW w:w="6300" w:type="dxa"/>
          </w:tcPr>
          <w:p w14:paraId="0C8AEE5D" w14:textId="77777777" w:rsidR="00C935A0" w:rsidRPr="00567372" w:rsidRDefault="00C935A0" w:rsidP="00C935A0">
            <w:pPr>
              <w:pStyle w:val="TAH"/>
              <w:rPr>
                <w:rFonts w:cs="Arial"/>
                <w:lang w:eastAsia="ja-JP"/>
              </w:rPr>
            </w:pPr>
            <w:r w:rsidRPr="00567372">
              <w:rPr>
                <w:rFonts w:cs="Arial"/>
                <w:lang w:eastAsia="ja-JP"/>
              </w:rPr>
              <w:t>Explanation</w:t>
            </w:r>
          </w:p>
        </w:tc>
      </w:tr>
      <w:tr w:rsidR="00C935A0" w:rsidRPr="00567372" w14:paraId="34F3F178" w14:textId="77777777" w:rsidTr="00C935A0">
        <w:tc>
          <w:tcPr>
            <w:tcW w:w="2988" w:type="dxa"/>
          </w:tcPr>
          <w:p w14:paraId="62F505B4" w14:textId="77777777" w:rsidR="00C935A0" w:rsidRPr="00567372" w:rsidRDefault="00C935A0" w:rsidP="00C935A0">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CE8AAF9" w14:textId="77777777" w:rsidR="00C935A0" w:rsidRPr="00567372" w:rsidRDefault="00C935A0" w:rsidP="00C935A0">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D83485C" w14:textId="77777777" w:rsidR="00C935A0" w:rsidRDefault="00C935A0" w:rsidP="00C935A0">
      <w:bookmarkStart w:id="6266" w:name="_Toc13759685"/>
    </w:p>
    <w:p w14:paraId="007BBB01" w14:textId="77777777" w:rsidR="00C935A0" w:rsidRPr="00567372" w:rsidRDefault="00C935A0" w:rsidP="00C935A0">
      <w:pPr>
        <w:pStyle w:val="Heading4"/>
        <w:rPr>
          <w:noProof/>
          <w:lang w:eastAsia="ja-JP"/>
        </w:rPr>
      </w:pPr>
      <w:bookmarkStart w:id="6267" w:name="_Hlk44449674"/>
      <w:bookmarkStart w:id="6268" w:name="_Toc44497792"/>
      <w:bookmarkStart w:id="6269" w:name="_Toc45108179"/>
      <w:bookmarkStart w:id="6270" w:name="_Toc45901799"/>
      <w:bookmarkStart w:id="6271" w:name="_Toc51850880"/>
      <w:bookmarkStart w:id="6272" w:name="_Toc56693884"/>
      <w:bookmarkStart w:id="6273" w:name="_Toc64447428"/>
      <w:bookmarkStart w:id="6274" w:name="_Toc66286922"/>
      <w:bookmarkStart w:id="6275" w:name="_Toc74151617"/>
      <w:bookmarkStart w:id="6276" w:name="_Toc81322225"/>
      <w:r>
        <w:rPr>
          <w:noProof/>
          <w:lang w:eastAsia="ja-JP"/>
        </w:rPr>
        <w:t>9.2.3.</w:t>
      </w:r>
      <w:bookmarkEnd w:id="6267"/>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6266"/>
      <w:bookmarkEnd w:id="6268"/>
      <w:bookmarkEnd w:id="6269"/>
      <w:bookmarkEnd w:id="6270"/>
      <w:bookmarkEnd w:id="6271"/>
      <w:bookmarkEnd w:id="6272"/>
      <w:bookmarkEnd w:id="6273"/>
      <w:bookmarkEnd w:id="6274"/>
      <w:bookmarkEnd w:id="6275"/>
      <w:bookmarkEnd w:id="6276"/>
    </w:p>
    <w:p w14:paraId="25C1D714" w14:textId="77777777" w:rsidR="00C935A0" w:rsidRPr="00567372" w:rsidRDefault="00C935A0" w:rsidP="00C935A0">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935A0" w:rsidRPr="00567372" w14:paraId="049C4AAE" w14:textId="77777777" w:rsidTr="00C935A0">
        <w:tc>
          <w:tcPr>
            <w:tcW w:w="2552" w:type="dxa"/>
          </w:tcPr>
          <w:p w14:paraId="1864D936"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6FED9B68" w14:textId="77777777" w:rsidR="00C935A0" w:rsidRPr="00567372" w:rsidRDefault="00C935A0" w:rsidP="00C935A0">
            <w:pPr>
              <w:pStyle w:val="TAH"/>
              <w:rPr>
                <w:rFonts w:cs="Arial"/>
                <w:lang w:eastAsia="ja-JP"/>
              </w:rPr>
            </w:pPr>
            <w:r w:rsidRPr="00567372">
              <w:rPr>
                <w:rFonts w:cs="Arial"/>
                <w:lang w:eastAsia="ja-JP"/>
              </w:rPr>
              <w:t>Presence</w:t>
            </w:r>
          </w:p>
        </w:tc>
        <w:tc>
          <w:tcPr>
            <w:tcW w:w="1276" w:type="dxa"/>
          </w:tcPr>
          <w:p w14:paraId="096FE27A" w14:textId="77777777" w:rsidR="00C935A0" w:rsidRPr="00567372" w:rsidRDefault="00C935A0" w:rsidP="00C935A0">
            <w:pPr>
              <w:pStyle w:val="TAH"/>
              <w:rPr>
                <w:rFonts w:cs="Arial"/>
                <w:lang w:eastAsia="ja-JP"/>
              </w:rPr>
            </w:pPr>
            <w:r w:rsidRPr="00567372">
              <w:rPr>
                <w:rFonts w:cs="Arial"/>
                <w:lang w:eastAsia="ja-JP"/>
              </w:rPr>
              <w:t>Range</w:t>
            </w:r>
          </w:p>
        </w:tc>
        <w:tc>
          <w:tcPr>
            <w:tcW w:w="1984" w:type="dxa"/>
          </w:tcPr>
          <w:p w14:paraId="24501D97"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308BF755"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7608AEC9" w14:textId="77777777" w:rsidTr="00C935A0">
        <w:tc>
          <w:tcPr>
            <w:tcW w:w="2552" w:type="dxa"/>
          </w:tcPr>
          <w:p w14:paraId="7AE99DAB" w14:textId="77777777" w:rsidR="00C935A0" w:rsidRPr="00567372" w:rsidRDefault="00C935A0" w:rsidP="00C935A0">
            <w:pPr>
              <w:pStyle w:val="TAL"/>
              <w:rPr>
                <w:rFonts w:cs="Arial"/>
                <w:lang w:eastAsia="zh-CN"/>
              </w:rPr>
            </w:pPr>
            <w:r>
              <w:rPr>
                <w:rFonts w:hint="eastAsia"/>
                <w:bCs/>
                <w:lang w:eastAsia="zh-CN"/>
              </w:rPr>
              <w:t>Bluetooth Measurement C</w:t>
            </w:r>
            <w:r>
              <w:rPr>
                <w:bCs/>
              </w:rPr>
              <w:t>onfig</w:t>
            </w:r>
            <w:r>
              <w:rPr>
                <w:rFonts w:hint="eastAsia"/>
                <w:bCs/>
                <w:lang w:eastAsia="zh-CN"/>
              </w:rPr>
              <w:t>uration</w:t>
            </w:r>
          </w:p>
        </w:tc>
        <w:tc>
          <w:tcPr>
            <w:tcW w:w="1134" w:type="dxa"/>
          </w:tcPr>
          <w:p w14:paraId="6F52AC9E"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51B52135" w14:textId="77777777" w:rsidR="00C935A0" w:rsidRPr="00567372" w:rsidRDefault="00C935A0" w:rsidP="00C935A0">
            <w:pPr>
              <w:pStyle w:val="TAL"/>
              <w:rPr>
                <w:rFonts w:cs="Arial"/>
                <w:lang w:eastAsia="ja-JP"/>
              </w:rPr>
            </w:pPr>
          </w:p>
        </w:tc>
        <w:tc>
          <w:tcPr>
            <w:tcW w:w="1984" w:type="dxa"/>
          </w:tcPr>
          <w:p w14:paraId="2CC7D92E" w14:textId="77777777" w:rsidR="00C935A0" w:rsidRPr="00567372" w:rsidRDefault="00C935A0" w:rsidP="00C935A0">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9E374E8" w14:textId="77777777" w:rsidR="00C935A0" w:rsidRPr="00567372" w:rsidRDefault="00C935A0" w:rsidP="00C935A0">
            <w:pPr>
              <w:pStyle w:val="TAL"/>
              <w:rPr>
                <w:rFonts w:cs="Arial"/>
                <w:i/>
                <w:lang w:eastAsia="zh-CN"/>
              </w:rPr>
            </w:pPr>
          </w:p>
        </w:tc>
      </w:tr>
      <w:tr w:rsidR="00C935A0" w:rsidRPr="00567372" w14:paraId="5398856C" w14:textId="77777777" w:rsidTr="00C935A0">
        <w:tc>
          <w:tcPr>
            <w:tcW w:w="2552" w:type="dxa"/>
          </w:tcPr>
          <w:p w14:paraId="4626524D" w14:textId="77777777" w:rsidR="00C935A0" w:rsidRPr="009354E2" w:rsidRDefault="00C935A0" w:rsidP="00C935A0">
            <w:pPr>
              <w:pStyle w:val="TAL"/>
              <w:rPr>
                <w:rFonts w:cs="Arial"/>
                <w:b/>
                <w:bCs/>
                <w:lang w:eastAsia="zh-CN"/>
              </w:rPr>
            </w:pPr>
            <w:r w:rsidRPr="009354E2">
              <w:rPr>
                <w:rFonts w:cs="Arial"/>
                <w:b/>
                <w:bCs/>
                <w:lang w:eastAsia="zh-CN"/>
              </w:rPr>
              <w:t>Bluetooth Measurement Configuration Name List</w:t>
            </w:r>
          </w:p>
        </w:tc>
        <w:tc>
          <w:tcPr>
            <w:tcW w:w="1134" w:type="dxa"/>
          </w:tcPr>
          <w:p w14:paraId="4730226C" w14:textId="77777777" w:rsidR="00C935A0" w:rsidRPr="00567372" w:rsidRDefault="00C935A0" w:rsidP="00C935A0">
            <w:pPr>
              <w:pStyle w:val="TAL"/>
              <w:rPr>
                <w:rFonts w:cs="Arial"/>
                <w:lang w:eastAsia="zh-CN"/>
              </w:rPr>
            </w:pPr>
          </w:p>
        </w:tc>
        <w:tc>
          <w:tcPr>
            <w:tcW w:w="1276" w:type="dxa"/>
          </w:tcPr>
          <w:p w14:paraId="1CA569E5" w14:textId="77777777" w:rsidR="00C935A0" w:rsidRPr="00567372" w:rsidRDefault="00C935A0" w:rsidP="00C935A0">
            <w:pPr>
              <w:pStyle w:val="TAL"/>
              <w:rPr>
                <w:rFonts w:cs="Arial"/>
                <w:lang w:eastAsia="ja-JP"/>
              </w:rPr>
            </w:pPr>
            <w:r w:rsidRPr="005F75CF">
              <w:rPr>
                <w:rFonts w:hint="eastAsia"/>
                <w:i/>
              </w:rPr>
              <w:t>0..1</w:t>
            </w:r>
          </w:p>
        </w:tc>
        <w:tc>
          <w:tcPr>
            <w:tcW w:w="1984" w:type="dxa"/>
          </w:tcPr>
          <w:p w14:paraId="10DC35CF" w14:textId="77777777" w:rsidR="00C935A0" w:rsidRPr="00567372" w:rsidRDefault="00C935A0" w:rsidP="00C935A0">
            <w:pPr>
              <w:pStyle w:val="TAL"/>
              <w:rPr>
                <w:rFonts w:cs="Arial"/>
                <w:lang w:eastAsia="ja-JP"/>
              </w:rPr>
            </w:pPr>
          </w:p>
        </w:tc>
        <w:tc>
          <w:tcPr>
            <w:tcW w:w="2410" w:type="dxa"/>
          </w:tcPr>
          <w:p w14:paraId="6B0901D7" w14:textId="77777777" w:rsidR="00C935A0" w:rsidRPr="00567372" w:rsidRDefault="00C935A0" w:rsidP="00C935A0">
            <w:pPr>
              <w:pStyle w:val="TAL"/>
              <w:rPr>
                <w:rFonts w:cs="Arial"/>
                <w:i/>
                <w:lang w:eastAsia="zh-CN"/>
              </w:rPr>
            </w:pPr>
          </w:p>
        </w:tc>
      </w:tr>
      <w:tr w:rsidR="00C935A0" w:rsidRPr="00567372" w14:paraId="304BEF20" w14:textId="77777777" w:rsidTr="00C935A0">
        <w:tc>
          <w:tcPr>
            <w:tcW w:w="2552" w:type="dxa"/>
          </w:tcPr>
          <w:p w14:paraId="1D4364DE" w14:textId="77777777" w:rsidR="00C935A0" w:rsidRPr="009354E2" w:rsidRDefault="00C935A0" w:rsidP="00C935A0">
            <w:pPr>
              <w:pStyle w:val="TAL"/>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134" w:type="dxa"/>
          </w:tcPr>
          <w:p w14:paraId="3D8149F4" w14:textId="77777777" w:rsidR="00C935A0" w:rsidRPr="00567372" w:rsidRDefault="00C935A0" w:rsidP="00C935A0">
            <w:pPr>
              <w:pStyle w:val="TAL"/>
              <w:rPr>
                <w:rFonts w:cs="Arial"/>
                <w:lang w:eastAsia="zh-CN"/>
              </w:rPr>
            </w:pPr>
          </w:p>
        </w:tc>
        <w:tc>
          <w:tcPr>
            <w:tcW w:w="1276" w:type="dxa"/>
          </w:tcPr>
          <w:p w14:paraId="23FEDD0D" w14:textId="77777777" w:rsidR="00C935A0" w:rsidRDefault="00C935A0" w:rsidP="00C935A0">
            <w:pPr>
              <w:pStyle w:val="TAL"/>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984" w:type="dxa"/>
          </w:tcPr>
          <w:p w14:paraId="0372F32C" w14:textId="77777777" w:rsidR="00C935A0" w:rsidRPr="00567372" w:rsidRDefault="00C935A0" w:rsidP="00C935A0">
            <w:pPr>
              <w:pStyle w:val="TAL"/>
              <w:rPr>
                <w:rFonts w:cs="Arial"/>
                <w:lang w:eastAsia="ja-JP"/>
              </w:rPr>
            </w:pPr>
          </w:p>
        </w:tc>
        <w:tc>
          <w:tcPr>
            <w:tcW w:w="2410" w:type="dxa"/>
          </w:tcPr>
          <w:p w14:paraId="6BE7A258" w14:textId="77777777" w:rsidR="00C935A0" w:rsidRPr="00567372" w:rsidRDefault="00C935A0" w:rsidP="00C935A0">
            <w:pPr>
              <w:pStyle w:val="TAL"/>
              <w:rPr>
                <w:rFonts w:cs="Arial"/>
                <w:i/>
                <w:lang w:eastAsia="zh-CN"/>
              </w:rPr>
            </w:pPr>
          </w:p>
        </w:tc>
      </w:tr>
      <w:tr w:rsidR="00C935A0" w:rsidRPr="00567372" w14:paraId="0B81F501" w14:textId="77777777" w:rsidTr="00C935A0">
        <w:tc>
          <w:tcPr>
            <w:tcW w:w="2552" w:type="dxa"/>
          </w:tcPr>
          <w:p w14:paraId="6C215A7E" w14:textId="77777777" w:rsidR="00C935A0" w:rsidRDefault="00C935A0" w:rsidP="00C935A0">
            <w:pPr>
              <w:pStyle w:val="TAL"/>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569972A2" w14:textId="77777777" w:rsidR="00C935A0" w:rsidRDefault="00C935A0" w:rsidP="00C935A0">
            <w:pPr>
              <w:pStyle w:val="TAL"/>
              <w:rPr>
                <w:rFonts w:cs="Arial"/>
                <w:lang w:eastAsia="zh-CN"/>
              </w:rPr>
            </w:pPr>
            <w:r>
              <w:rPr>
                <w:rFonts w:cs="Arial" w:hint="eastAsia"/>
                <w:lang w:eastAsia="zh-CN"/>
              </w:rPr>
              <w:t>M</w:t>
            </w:r>
          </w:p>
        </w:tc>
        <w:tc>
          <w:tcPr>
            <w:tcW w:w="1276" w:type="dxa"/>
          </w:tcPr>
          <w:p w14:paraId="57CF8931" w14:textId="77777777" w:rsidR="00C935A0" w:rsidRPr="00567372" w:rsidRDefault="00C935A0" w:rsidP="00C935A0">
            <w:pPr>
              <w:pStyle w:val="TAL"/>
              <w:rPr>
                <w:rFonts w:cs="Arial"/>
                <w:lang w:eastAsia="ja-JP"/>
              </w:rPr>
            </w:pPr>
          </w:p>
        </w:tc>
        <w:tc>
          <w:tcPr>
            <w:tcW w:w="1984" w:type="dxa"/>
          </w:tcPr>
          <w:p w14:paraId="4FCEFC8F" w14:textId="77777777" w:rsidR="00C935A0" w:rsidRPr="00567372" w:rsidRDefault="00C935A0" w:rsidP="00C935A0">
            <w:pPr>
              <w:pStyle w:val="TAL"/>
              <w:rPr>
                <w:rFonts w:cs="Arial"/>
                <w:lang w:eastAsia="ja-JP"/>
              </w:rPr>
            </w:pPr>
            <w:r w:rsidRPr="00E06405">
              <w:rPr>
                <w:rFonts w:cs="Arial"/>
                <w:lang w:eastAsia="ja-JP"/>
              </w:rPr>
              <w:t>OCTET STRING (SIZE (1..248))</w:t>
            </w:r>
          </w:p>
        </w:tc>
        <w:tc>
          <w:tcPr>
            <w:tcW w:w="2410" w:type="dxa"/>
          </w:tcPr>
          <w:p w14:paraId="52BBD908" w14:textId="77777777" w:rsidR="00C935A0" w:rsidRPr="00567372" w:rsidRDefault="00C935A0" w:rsidP="00C935A0">
            <w:pPr>
              <w:pStyle w:val="TAL"/>
              <w:rPr>
                <w:rFonts w:cs="Arial"/>
                <w:i/>
                <w:lang w:eastAsia="zh-CN"/>
              </w:rPr>
            </w:pPr>
          </w:p>
        </w:tc>
      </w:tr>
      <w:tr w:rsidR="00C935A0" w:rsidRPr="00567372" w14:paraId="5EFD2BAB" w14:textId="77777777" w:rsidTr="00C935A0">
        <w:tc>
          <w:tcPr>
            <w:tcW w:w="2552" w:type="dxa"/>
          </w:tcPr>
          <w:p w14:paraId="13A0ECD3" w14:textId="77777777" w:rsidR="00C935A0" w:rsidRDefault="00C935A0" w:rsidP="00C935A0">
            <w:pPr>
              <w:pStyle w:val="TAL"/>
              <w:rPr>
                <w:rFonts w:cs="Arial"/>
                <w:lang w:eastAsia="zh-CN"/>
              </w:rPr>
            </w:pPr>
            <w:r>
              <w:rPr>
                <w:rFonts w:cs="Arial" w:hint="eastAsia"/>
                <w:lang w:eastAsia="zh-CN"/>
              </w:rPr>
              <w:t>BT RSSI</w:t>
            </w:r>
          </w:p>
        </w:tc>
        <w:tc>
          <w:tcPr>
            <w:tcW w:w="1134" w:type="dxa"/>
          </w:tcPr>
          <w:p w14:paraId="1FAA1CBE" w14:textId="77777777" w:rsidR="00C935A0" w:rsidRDefault="00C935A0" w:rsidP="00C935A0">
            <w:pPr>
              <w:pStyle w:val="TAL"/>
              <w:rPr>
                <w:rFonts w:cs="Arial"/>
                <w:lang w:eastAsia="zh-CN"/>
              </w:rPr>
            </w:pPr>
            <w:r>
              <w:rPr>
                <w:rFonts w:cs="Arial" w:hint="eastAsia"/>
                <w:lang w:eastAsia="zh-CN"/>
              </w:rPr>
              <w:t>O</w:t>
            </w:r>
          </w:p>
        </w:tc>
        <w:tc>
          <w:tcPr>
            <w:tcW w:w="1276" w:type="dxa"/>
          </w:tcPr>
          <w:p w14:paraId="5C1D6071" w14:textId="77777777" w:rsidR="00C935A0" w:rsidRPr="00567372" w:rsidRDefault="00C935A0" w:rsidP="00C935A0">
            <w:pPr>
              <w:pStyle w:val="TAL"/>
              <w:rPr>
                <w:rFonts w:cs="Arial"/>
                <w:lang w:eastAsia="ja-JP"/>
              </w:rPr>
            </w:pPr>
          </w:p>
        </w:tc>
        <w:tc>
          <w:tcPr>
            <w:tcW w:w="1984" w:type="dxa"/>
          </w:tcPr>
          <w:p w14:paraId="6E09AA76" w14:textId="77777777" w:rsidR="00C935A0" w:rsidRPr="00E06405" w:rsidRDefault="00C935A0" w:rsidP="00C935A0">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3DD61CA" w14:textId="77777777" w:rsidR="00C935A0" w:rsidRPr="000F7A69" w:rsidRDefault="00C935A0" w:rsidP="00C935A0">
            <w:pPr>
              <w:pStyle w:val="TAL"/>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31811C2F" w14:textId="77777777" w:rsidR="00C935A0" w:rsidRPr="008B37FE"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567372" w14:paraId="51C6611F" w14:textId="77777777" w:rsidTr="00C935A0">
        <w:tc>
          <w:tcPr>
            <w:tcW w:w="3686" w:type="dxa"/>
          </w:tcPr>
          <w:p w14:paraId="4123017A" w14:textId="77777777" w:rsidR="00C935A0" w:rsidRPr="00567372" w:rsidRDefault="00C935A0" w:rsidP="00C935A0">
            <w:pPr>
              <w:pStyle w:val="TAH"/>
              <w:rPr>
                <w:rFonts w:cs="Arial"/>
                <w:lang w:eastAsia="ja-JP"/>
              </w:rPr>
            </w:pPr>
            <w:r w:rsidRPr="00567372">
              <w:rPr>
                <w:rFonts w:cs="Arial"/>
                <w:lang w:eastAsia="ja-JP"/>
              </w:rPr>
              <w:t>Range bound</w:t>
            </w:r>
          </w:p>
        </w:tc>
        <w:tc>
          <w:tcPr>
            <w:tcW w:w="5670" w:type="dxa"/>
          </w:tcPr>
          <w:p w14:paraId="76FC8D51" w14:textId="77777777" w:rsidR="00C935A0" w:rsidRPr="00567372" w:rsidRDefault="00C935A0" w:rsidP="00C935A0">
            <w:pPr>
              <w:pStyle w:val="TAH"/>
              <w:rPr>
                <w:rFonts w:cs="Arial"/>
                <w:lang w:eastAsia="ja-JP"/>
              </w:rPr>
            </w:pPr>
            <w:r w:rsidRPr="00567372">
              <w:rPr>
                <w:rFonts w:cs="Arial"/>
                <w:lang w:eastAsia="ja-JP"/>
              </w:rPr>
              <w:t>Explanation</w:t>
            </w:r>
          </w:p>
        </w:tc>
      </w:tr>
      <w:tr w:rsidR="00C935A0" w:rsidRPr="00567372" w14:paraId="004708CE" w14:textId="77777777" w:rsidTr="00C935A0">
        <w:tc>
          <w:tcPr>
            <w:tcW w:w="3686" w:type="dxa"/>
          </w:tcPr>
          <w:p w14:paraId="4288D67A" w14:textId="77777777" w:rsidR="00C935A0" w:rsidRPr="00567372" w:rsidRDefault="00C935A0" w:rsidP="00C935A0">
            <w:pPr>
              <w:pStyle w:val="TAL"/>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1698D599" w14:textId="77777777" w:rsidR="00C935A0" w:rsidRPr="00567372" w:rsidRDefault="00C935A0" w:rsidP="00C935A0">
            <w:pPr>
              <w:pStyle w:val="TAL"/>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0297F7B" w14:textId="77777777" w:rsidR="00C935A0" w:rsidRPr="009C1953" w:rsidRDefault="00C935A0" w:rsidP="00C935A0">
      <w:pPr>
        <w:rPr>
          <w:lang w:eastAsia="zh-CN"/>
        </w:rPr>
      </w:pPr>
    </w:p>
    <w:p w14:paraId="130C77D1" w14:textId="77777777" w:rsidR="00C935A0" w:rsidRPr="00567372" w:rsidRDefault="00C935A0" w:rsidP="00C935A0">
      <w:pPr>
        <w:pStyle w:val="Heading4"/>
        <w:rPr>
          <w:noProof/>
          <w:lang w:eastAsia="ja-JP"/>
        </w:rPr>
      </w:pPr>
      <w:bookmarkStart w:id="6277" w:name="_Hlk44449695"/>
      <w:bookmarkStart w:id="6278" w:name="_Toc44497793"/>
      <w:bookmarkStart w:id="6279" w:name="_Toc45108180"/>
      <w:bookmarkStart w:id="6280" w:name="_Toc45901800"/>
      <w:bookmarkStart w:id="6281" w:name="_Toc51850881"/>
      <w:bookmarkStart w:id="6282" w:name="_Toc56693885"/>
      <w:bookmarkStart w:id="6283" w:name="_Toc64447429"/>
      <w:bookmarkStart w:id="6284" w:name="_Toc66286923"/>
      <w:bookmarkStart w:id="6285" w:name="_Toc74151618"/>
      <w:bookmarkStart w:id="6286" w:name="_Toc81322226"/>
      <w:r>
        <w:rPr>
          <w:noProof/>
          <w:lang w:eastAsia="ja-JP"/>
        </w:rPr>
        <w:t>9.2.3.</w:t>
      </w:r>
      <w:bookmarkEnd w:id="6277"/>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6278"/>
      <w:bookmarkEnd w:id="6279"/>
      <w:bookmarkEnd w:id="6280"/>
      <w:bookmarkEnd w:id="6281"/>
      <w:bookmarkEnd w:id="6282"/>
      <w:bookmarkEnd w:id="6283"/>
      <w:bookmarkEnd w:id="6284"/>
      <w:bookmarkEnd w:id="6285"/>
      <w:bookmarkEnd w:id="6286"/>
    </w:p>
    <w:p w14:paraId="605D3E87" w14:textId="77777777" w:rsidR="00C935A0" w:rsidRPr="00567372" w:rsidRDefault="00C935A0" w:rsidP="00C935A0">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935A0" w:rsidRPr="00567372" w14:paraId="5DBE3E71" w14:textId="77777777" w:rsidTr="00C935A0">
        <w:tc>
          <w:tcPr>
            <w:tcW w:w="2552" w:type="dxa"/>
          </w:tcPr>
          <w:p w14:paraId="7434A452" w14:textId="77777777" w:rsidR="00C935A0" w:rsidRPr="00567372" w:rsidRDefault="00C935A0" w:rsidP="00C935A0">
            <w:pPr>
              <w:pStyle w:val="TAH"/>
              <w:rPr>
                <w:rFonts w:cs="Arial"/>
                <w:lang w:eastAsia="ja-JP"/>
              </w:rPr>
            </w:pPr>
            <w:r w:rsidRPr="00567372">
              <w:rPr>
                <w:rFonts w:cs="Arial"/>
                <w:lang w:eastAsia="ja-JP"/>
              </w:rPr>
              <w:t>IE/Group Name</w:t>
            </w:r>
          </w:p>
        </w:tc>
        <w:tc>
          <w:tcPr>
            <w:tcW w:w="1134" w:type="dxa"/>
          </w:tcPr>
          <w:p w14:paraId="2290D17B" w14:textId="77777777" w:rsidR="00C935A0" w:rsidRPr="00567372" w:rsidRDefault="00C935A0" w:rsidP="00C935A0">
            <w:pPr>
              <w:pStyle w:val="TAH"/>
              <w:rPr>
                <w:rFonts w:cs="Arial"/>
                <w:lang w:eastAsia="ja-JP"/>
              </w:rPr>
            </w:pPr>
            <w:r w:rsidRPr="00567372">
              <w:rPr>
                <w:rFonts w:cs="Arial"/>
                <w:lang w:eastAsia="ja-JP"/>
              </w:rPr>
              <w:t>Presence</w:t>
            </w:r>
          </w:p>
        </w:tc>
        <w:tc>
          <w:tcPr>
            <w:tcW w:w="1276" w:type="dxa"/>
          </w:tcPr>
          <w:p w14:paraId="28C1208B" w14:textId="77777777" w:rsidR="00C935A0" w:rsidRPr="00567372" w:rsidRDefault="00C935A0" w:rsidP="00C935A0">
            <w:pPr>
              <w:pStyle w:val="TAH"/>
              <w:rPr>
                <w:rFonts w:cs="Arial"/>
                <w:lang w:eastAsia="ja-JP"/>
              </w:rPr>
            </w:pPr>
            <w:r w:rsidRPr="00567372">
              <w:rPr>
                <w:rFonts w:cs="Arial"/>
                <w:lang w:eastAsia="ja-JP"/>
              </w:rPr>
              <w:t>Range</w:t>
            </w:r>
          </w:p>
        </w:tc>
        <w:tc>
          <w:tcPr>
            <w:tcW w:w="1984" w:type="dxa"/>
          </w:tcPr>
          <w:p w14:paraId="140A4B91" w14:textId="77777777" w:rsidR="00C935A0" w:rsidRPr="00567372" w:rsidRDefault="00C935A0" w:rsidP="00C935A0">
            <w:pPr>
              <w:pStyle w:val="TAH"/>
              <w:rPr>
                <w:rFonts w:cs="Arial"/>
                <w:lang w:eastAsia="ja-JP"/>
              </w:rPr>
            </w:pPr>
            <w:r w:rsidRPr="00567372">
              <w:rPr>
                <w:rFonts w:cs="Arial"/>
                <w:lang w:eastAsia="ja-JP"/>
              </w:rPr>
              <w:t>IE type and reference</w:t>
            </w:r>
          </w:p>
        </w:tc>
        <w:tc>
          <w:tcPr>
            <w:tcW w:w="2410" w:type="dxa"/>
          </w:tcPr>
          <w:p w14:paraId="6A01AFB2" w14:textId="77777777" w:rsidR="00C935A0" w:rsidRPr="00567372" w:rsidRDefault="00C935A0" w:rsidP="00C935A0">
            <w:pPr>
              <w:pStyle w:val="TAH"/>
              <w:rPr>
                <w:rFonts w:cs="Arial"/>
                <w:lang w:eastAsia="ja-JP"/>
              </w:rPr>
            </w:pPr>
            <w:r w:rsidRPr="00567372">
              <w:rPr>
                <w:rFonts w:cs="Arial"/>
                <w:lang w:eastAsia="ja-JP"/>
              </w:rPr>
              <w:t>Semantics description</w:t>
            </w:r>
          </w:p>
        </w:tc>
      </w:tr>
      <w:tr w:rsidR="00C935A0" w:rsidRPr="00567372" w14:paraId="5B176210" w14:textId="77777777" w:rsidTr="00C935A0">
        <w:tc>
          <w:tcPr>
            <w:tcW w:w="2552" w:type="dxa"/>
          </w:tcPr>
          <w:p w14:paraId="666E5BC7" w14:textId="77777777" w:rsidR="00C935A0" w:rsidRPr="00567372" w:rsidRDefault="00C935A0" w:rsidP="00C935A0">
            <w:pPr>
              <w:pStyle w:val="TAL"/>
              <w:rPr>
                <w:rFonts w:cs="Arial"/>
                <w:lang w:eastAsia="zh-CN"/>
              </w:rPr>
            </w:pPr>
            <w:r>
              <w:rPr>
                <w:rFonts w:hint="eastAsia"/>
                <w:bCs/>
                <w:lang w:eastAsia="zh-CN"/>
              </w:rPr>
              <w:t>WLAN Measurement C</w:t>
            </w:r>
            <w:r>
              <w:rPr>
                <w:bCs/>
              </w:rPr>
              <w:t>onfig</w:t>
            </w:r>
            <w:r>
              <w:rPr>
                <w:rFonts w:hint="eastAsia"/>
                <w:bCs/>
                <w:lang w:eastAsia="zh-CN"/>
              </w:rPr>
              <w:t>uration</w:t>
            </w:r>
          </w:p>
        </w:tc>
        <w:tc>
          <w:tcPr>
            <w:tcW w:w="1134" w:type="dxa"/>
          </w:tcPr>
          <w:p w14:paraId="32C3BC42" w14:textId="77777777" w:rsidR="00C935A0" w:rsidRPr="00567372" w:rsidRDefault="00C935A0" w:rsidP="00C935A0">
            <w:pPr>
              <w:pStyle w:val="TAL"/>
              <w:rPr>
                <w:rFonts w:cs="Arial"/>
                <w:lang w:eastAsia="ja-JP"/>
              </w:rPr>
            </w:pPr>
            <w:r w:rsidRPr="00567372">
              <w:rPr>
                <w:rFonts w:cs="Arial"/>
                <w:lang w:eastAsia="ja-JP"/>
              </w:rPr>
              <w:t>M</w:t>
            </w:r>
          </w:p>
        </w:tc>
        <w:tc>
          <w:tcPr>
            <w:tcW w:w="1276" w:type="dxa"/>
          </w:tcPr>
          <w:p w14:paraId="1A19F716" w14:textId="77777777" w:rsidR="00C935A0" w:rsidRPr="00567372" w:rsidRDefault="00C935A0" w:rsidP="00C935A0">
            <w:pPr>
              <w:pStyle w:val="TAL"/>
              <w:rPr>
                <w:rFonts w:cs="Arial"/>
                <w:lang w:eastAsia="ja-JP"/>
              </w:rPr>
            </w:pPr>
          </w:p>
        </w:tc>
        <w:tc>
          <w:tcPr>
            <w:tcW w:w="1984" w:type="dxa"/>
          </w:tcPr>
          <w:p w14:paraId="7128C8ED" w14:textId="77777777" w:rsidR="00C935A0" w:rsidRPr="00567372" w:rsidRDefault="00C935A0" w:rsidP="00C935A0">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44B1264E" w14:textId="77777777" w:rsidR="00C935A0" w:rsidRPr="00567372" w:rsidRDefault="00C935A0" w:rsidP="00C935A0">
            <w:pPr>
              <w:pStyle w:val="TAL"/>
              <w:rPr>
                <w:rFonts w:cs="Arial"/>
                <w:i/>
                <w:lang w:eastAsia="zh-CN"/>
              </w:rPr>
            </w:pPr>
          </w:p>
        </w:tc>
      </w:tr>
      <w:tr w:rsidR="00C935A0" w:rsidRPr="00567372" w14:paraId="2AD34908" w14:textId="77777777" w:rsidTr="00C935A0">
        <w:tc>
          <w:tcPr>
            <w:tcW w:w="2552" w:type="dxa"/>
          </w:tcPr>
          <w:p w14:paraId="2B19F6F3" w14:textId="77777777" w:rsidR="00C935A0" w:rsidRPr="009354E2" w:rsidRDefault="00C935A0" w:rsidP="00C935A0">
            <w:pPr>
              <w:pStyle w:val="TAL"/>
              <w:rPr>
                <w:rFonts w:cs="Arial"/>
                <w:b/>
                <w:bCs/>
                <w:lang w:eastAsia="zh-CN"/>
              </w:rPr>
            </w:pPr>
            <w:r w:rsidRPr="009354E2">
              <w:rPr>
                <w:rFonts w:cs="Arial"/>
                <w:b/>
                <w:bCs/>
                <w:lang w:eastAsia="zh-CN"/>
              </w:rPr>
              <w:t>WLAN Measurement Configuration Name List</w:t>
            </w:r>
          </w:p>
        </w:tc>
        <w:tc>
          <w:tcPr>
            <w:tcW w:w="1134" w:type="dxa"/>
          </w:tcPr>
          <w:p w14:paraId="1E239AC7" w14:textId="77777777" w:rsidR="00C935A0" w:rsidRPr="00567372" w:rsidRDefault="00C935A0" w:rsidP="00C935A0">
            <w:pPr>
              <w:pStyle w:val="TAL"/>
              <w:rPr>
                <w:rFonts w:cs="Arial"/>
                <w:lang w:eastAsia="zh-CN"/>
              </w:rPr>
            </w:pPr>
          </w:p>
        </w:tc>
        <w:tc>
          <w:tcPr>
            <w:tcW w:w="1276" w:type="dxa"/>
          </w:tcPr>
          <w:p w14:paraId="56F5773E" w14:textId="77777777" w:rsidR="00C935A0" w:rsidRPr="00567372" w:rsidRDefault="00C935A0" w:rsidP="00C935A0">
            <w:pPr>
              <w:pStyle w:val="TAL"/>
              <w:rPr>
                <w:rFonts w:cs="Arial"/>
                <w:lang w:eastAsia="zh-CN"/>
              </w:rPr>
            </w:pPr>
            <w:r w:rsidRPr="005F75CF">
              <w:rPr>
                <w:rFonts w:hint="eastAsia"/>
                <w:i/>
              </w:rPr>
              <w:t>0..1</w:t>
            </w:r>
          </w:p>
        </w:tc>
        <w:tc>
          <w:tcPr>
            <w:tcW w:w="1984" w:type="dxa"/>
          </w:tcPr>
          <w:p w14:paraId="21EC7325" w14:textId="77777777" w:rsidR="00C935A0" w:rsidRPr="00567372" w:rsidRDefault="00C935A0" w:rsidP="00C935A0">
            <w:pPr>
              <w:pStyle w:val="TAL"/>
              <w:rPr>
                <w:rFonts w:cs="Arial"/>
                <w:lang w:eastAsia="ja-JP"/>
              </w:rPr>
            </w:pPr>
          </w:p>
        </w:tc>
        <w:tc>
          <w:tcPr>
            <w:tcW w:w="2410" w:type="dxa"/>
          </w:tcPr>
          <w:p w14:paraId="070A2252" w14:textId="77777777" w:rsidR="00C935A0" w:rsidRPr="00567372" w:rsidRDefault="00C935A0" w:rsidP="00C935A0">
            <w:pPr>
              <w:pStyle w:val="TAL"/>
              <w:rPr>
                <w:rFonts w:cs="Arial"/>
                <w:i/>
                <w:lang w:eastAsia="zh-CN"/>
              </w:rPr>
            </w:pPr>
          </w:p>
        </w:tc>
      </w:tr>
      <w:tr w:rsidR="00C935A0" w:rsidRPr="00567372" w14:paraId="3E4E1069" w14:textId="77777777" w:rsidTr="00C935A0">
        <w:tc>
          <w:tcPr>
            <w:tcW w:w="2552" w:type="dxa"/>
          </w:tcPr>
          <w:p w14:paraId="06A575F3" w14:textId="77777777" w:rsidR="00C935A0" w:rsidRPr="009354E2" w:rsidRDefault="00C935A0" w:rsidP="00C935A0">
            <w:pPr>
              <w:pStyle w:val="TAL"/>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134" w:type="dxa"/>
          </w:tcPr>
          <w:p w14:paraId="14AAAE0B" w14:textId="77777777" w:rsidR="00C935A0" w:rsidRPr="00567372" w:rsidRDefault="00C935A0" w:rsidP="00C935A0">
            <w:pPr>
              <w:pStyle w:val="TAL"/>
              <w:rPr>
                <w:rFonts w:cs="Arial"/>
                <w:lang w:eastAsia="zh-CN"/>
              </w:rPr>
            </w:pPr>
          </w:p>
        </w:tc>
        <w:tc>
          <w:tcPr>
            <w:tcW w:w="1276" w:type="dxa"/>
          </w:tcPr>
          <w:p w14:paraId="72E38966" w14:textId="77777777" w:rsidR="00C935A0" w:rsidRDefault="00C935A0" w:rsidP="00C935A0">
            <w:pPr>
              <w:pStyle w:val="TAL"/>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984" w:type="dxa"/>
          </w:tcPr>
          <w:p w14:paraId="1E1B111B" w14:textId="77777777" w:rsidR="00C935A0" w:rsidRPr="00567372" w:rsidRDefault="00C935A0" w:rsidP="00C935A0">
            <w:pPr>
              <w:pStyle w:val="TAL"/>
              <w:rPr>
                <w:rFonts w:cs="Arial"/>
                <w:lang w:eastAsia="ja-JP"/>
              </w:rPr>
            </w:pPr>
          </w:p>
        </w:tc>
        <w:tc>
          <w:tcPr>
            <w:tcW w:w="2410" w:type="dxa"/>
          </w:tcPr>
          <w:p w14:paraId="0F6C06D0" w14:textId="77777777" w:rsidR="00C935A0" w:rsidRPr="00567372" w:rsidRDefault="00C935A0" w:rsidP="00C935A0">
            <w:pPr>
              <w:pStyle w:val="TAL"/>
              <w:rPr>
                <w:rFonts w:cs="Arial"/>
                <w:i/>
                <w:lang w:eastAsia="zh-CN"/>
              </w:rPr>
            </w:pPr>
          </w:p>
        </w:tc>
      </w:tr>
      <w:tr w:rsidR="00C935A0" w:rsidRPr="00567372" w14:paraId="0CE2352D" w14:textId="77777777" w:rsidTr="00C935A0">
        <w:tc>
          <w:tcPr>
            <w:tcW w:w="2552" w:type="dxa"/>
          </w:tcPr>
          <w:p w14:paraId="53D8647C" w14:textId="77777777" w:rsidR="00C935A0" w:rsidRDefault="00C935A0" w:rsidP="00C935A0">
            <w:pPr>
              <w:pStyle w:val="TAL"/>
              <w:spacing w:line="227" w:lineRule="auto"/>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2F93C8CE" w14:textId="77777777" w:rsidR="00C935A0" w:rsidRDefault="00C935A0" w:rsidP="00C935A0">
            <w:pPr>
              <w:pStyle w:val="TAL"/>
              <w:rPr>
                <w:rFonts w:cs="Arial"/>
                <w:lang w:eastAsia="zh-CN"/>
              </w:rPr>
            </w:pPr>
            <w:r>
              <w:rPr>
                <w:rFonts w:cs="Arial" w:hint="eastAsia"/>
                <w:lang w:eastAsia="zh-CN"/>
              </w:rPr>
              <w:t>M</w:t>
            </w:r>
          </w:p>
        </w:tc>
        <w:tc>
          <w:tcPr>
            <w:tcW w:w="1276" w:type="dxa"/>
          </w:tcPr>
          <w:p w14:paraId="538B65EB" w14:textId="77777777" w:rsidR="00C935A0" w:rsidRPr="00567372" w:rsidRDefault="00C935A0" w:rsidP="00C935A0">
            <w:pPr>
              <w:pStyle w:val="TAL"/>
              <w:rPr>
                <w:rFonts w:cs="Arial"/>
                <w:lang w:eastAsia="ja-JP"/>
              </w:rPr>
            </w:pPr>
          </w:p>
        </w:tc>
        <w:tc>
          <w:tcPr>
            <w:tcW w:w="1984" w:type="dxa"/>
          </w:tcPr>
          <w:p w14:paraId="25D1D578" w14:textId="77777777" w:rsidR="00C935A0" w:rsidRPr="00567372" w:rsidRDefault="00C935A0" w:rsidP="00C935A0">
            <w:pPr>
              <w:pStyle w:val="TAL"/>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410" w:type="dxa"/>
          </w:tcPr>
          <w:p w14:paraId="7DF7220C" w14:textId="77777777" w:rsidR="00C935A0" w:rsidRPr="00567372" w:rsidRDefault="00C935A0" w:rsidP="00C935A0">
            <w:pPr>
              <w:pStyle w:val="TAL"/>
              <w:rPr>
                <w:rFonts w:cs="Arial"/>
                <w:i/>
                <w:lang w:eastAsia="zh-CN"/>
              </w:rPr>
            </w:pPr>
          </w:p>
        </w:tc>
      </w:tr>
      <w:tr w:rsidR="00C935A0" w:rsidRPr="00567372" w14:paraId="35EF1A22" w14:textId="77777777" w:rsidTr="00C935A0">
        <w:tc>
          <w:tcPr>
            <w:tcW w:w="2552" w:type="dxa"/>
          </w:tcPr>
          <w:p w14:paraId="5D1EBAEA" w14:textId="77777777" w:rsidR="00C935A0" w:rsidRDefault="00C935A0" w:rsidP="00C935A0">
            <w:pPr>
              <w:pStyle w:val="TAL"/>
              <w:rPr>
                <w:rFonts w:cs="Arial"/>
                <w:lang w:eastAsia="zh-CN"/>
              </w:rPr>
            </w:pPr>
            <w:r>
              <w:rPr>
                <w:rFonts w:cs="Arial" w:hint="eastAsia"/>
                <w:lang w:eastAsia="zh-CN"/>
              </w:rPr>
              <w:t>WLAN RSSI</w:t>
            </w:r>
          </w:p>
        </w:tc>
        <w:tc>
          <w:tcPr>
            <w:tcW w:w="1134" w:type="dxa"/>
          </w:tcPr>
          <w:p w14:paraId="7EF58C5A" w14:textId="77777777" w:rsidR="00C935A0" w:rsidRDefault="00C935A0" w:rsidP="00C935A0">
            <w:pPr>
              <w:pStyle w:val="TAL"/>
              <w:rPr>
                <w:rFonts w:cs="Arial"/>
                <w:lang w:eastAsia="zh-CN"/>
              </w:rPr>
            </w:pPr>
            <w:r>
              <w:rPr>
                <w:rFonts w:cs="Arial" w:hint="eastAsia"/>
                <w:lang w:eastAsia="zh-CN"/>
              </w:rPr>
              <w:t>O</w:t>
            </w:r>
          </w:p>
        </w:tc>
        <w:tc>
          <w:tcPr>
            <w:tcW w:w="1276" w:type="dxa"/>
          </w:tcPr>
          <w:p w14:paraId="2D1667BC" w14:textId="77777777" w:rsidR="00C935A0" w:rsidRPr="00567372" w:rsidRDefault="00C935A0" w:rsidP="00C935A0">
            <w:pPr>
              <w:pStyle w:val="TAL"/>
              <w:rPr>
                <w:rFonts w:cs="Arial"/>
                <w:lang w:eastAsia="ja-JP"/>
              </w:rPr>
            </w:pPr>
          </w:p>
        </w:tc>
        <w:tc>
          <w:tcPr>
            <w:tcW w:w="1984" w:type="dxa"/>
          </w:tcPr>
          <w:p w14:paraId="4F9667B2" w14:textId="77777777" w:rsidR="00C935A0" w:rsidRPr="00E06405" w:rsidRDefault="00C935A0" w:rsidP="00C935A0">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5814EDAE" w14:textId="77777777" w:rsidR="00C935A0" w:rsidRPr="00567372" w:rsidRDefault="00C935A0" w:rsidP="00C935A0">
            <w:pPr>
              <w:pStyle w:val="TAL"/>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C935A0" w:rsidRPr="00567372" w14:paraId="7F8F58E8" w14:textId="77777777" w:rsidTr="00C935A0">
        <w:tc>
          <w:tcPr>
            <w:tcW w:w="2552" w:type="dxa"/>
          </w:tcPr>
          <w:p w14:paraId="30CA4FBD" w14:textId="77777777" w:rsidR="00C935A0" w:rsidRDefault="00C935A0" w:rsidP="00C935A0">
            <w:pPr>
              <w:pStyle w:val="TAL"/>
              <w:rPr>
                <w:rFonts w:cs="Arial"/>
                <w:lang w:eastAsia="zh-CN"/>
              </w:rPr>
            </w:pPr>
            <w:r>
              <w:rPr>
                <w:rFonts w:cs="Arial" w:hint="eastAsia"/>
                <w:lang w:eastAsia="zh-CN"/>
              </w:rPr>
              <w:t>WLAN RTT</w:t>
            </w:r>
          </w:p>
        </w:tc>
        <w:tc>
          <w:tcPr>
            <w:tcW w:w="1134" w:type="dxa"/>
          </w:tcPr>
          <w:p w14:paraId="5C61C0C7" w14:textId="77777777" w:rsidR="00C935A0" w:rsidRDefault="00C935A0" w:rsidP="00C935A0">
            <w:pPr>
              <w:pStyle w:val="TAL"/>
              <w:rPr>
                <w:rFonts w:cs="Arial"/>
                <w:lang w:eastAsia="zh-CN"/>
              </w:rPr>
            </w:pPr>
            <w:r>
              <w:rPr>
                <w:rFonts w:cs="Arial" w:hint="eastAsia"/>
                <w:lang w:eastAsia="zh-CN"/>
              </w:rPr>
              <w:t>O</w:t>
            </w:r>
          </w:p>
        </w:tc>
        <w:tc>
          <w:tcPr>
            <w:tcW w:w="1276" w:type="dxa"/>
          </w:tcPr>
          <w:p w14:paraId="2D2D7832" w14:textId="77777777" w:rsidR="00C935A0" w:rsidRPr="00567372" w:rsidRDefault="00C935A0" w:rsidP="00C935A0">
            <w:pPr>
              <w:pStyle w:val="TAL"/>
              <w:rPr>
                <w:rFonts w:cs="Arial"/>
                <w:lang w:eastAsia="ja-JP"/>
              </w:rPr>
            </w:pPr>
          </w:p>
        </w:tc>
        <w:tc>
          <w:tcPr>
            <w:tcW w:w="1984" w:type="dxa"/>
          </w:tcPr>
          <w:p w14:paraId="4468F134" w14:textId="77777777" w:rsidR="00C935A0" w:rsidRPr="00567372" w:rsidRDefault="00C935A0" w:rsidP="00C935A0">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8FA25F8" w14:textId="77777777" w:rsidR="00C935A0" w:rsidRPr="00567372" w:rsidRDefault="00C935A0" w:rsidP="00C935A0">
            <w:pPr>
              <w:pStyle w:val="TAL"/>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3952B6DD" w14:textId="77777777" w:rsidR="00C935A0"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567372" w14:paraId="4AE44AD0" w14:textId="77777777" w:rsidTr="00C935A0">
        <w:tc>
          <w:tcPr>
            <w:tcW w:w="3686" w:type="dxa"/>
          </w:tcPr>
          <w:p w14:paraId="353E1C6B" w14:textId="77777777" w:rsidR="00C935A0" w:rsidRPr="00567372" w:rsidRDefault="00C935A0" w:rsidP="00C935A0">
            <w:pPr>
              <w:pStyle w:val="TAH"/>
              <w:rPr>
                <w:rFonts w:cs="Arial"/>
                <w:lang w:eastAsia="ja-JP"/>
              </w:rPr>
            </w:pPr>
            <w:r w:rsidRPr="00567372">
              <w:rPr>
                <w:rFonts w:cs="Arial"/>
                <w:lang w:eastAsia="ja-JP"/>
              </w:rPr>
              <w:t>Range bound</w:t>
            </w:r>
          </w:p>
        </w:tc>
        <w:tc>
          <w:tcPr>
            <w:tcW w:w="5670" w:type="dxa"/>
          </w:tcPr>
          <w:p w14:paraId="2AD5106F" w14:textId="77777777" w:rsidR="00C935A0" w:rsidRPr="00567372" w:rsidRDefault="00C935A0" w:rsidP="00C935A0">
            <w:pPr>
              <w:pStyle w:val="TAH"/>
              <w:rPr>
                <w:rFonts w:cs="Arial"/>
                <w:lang w:eastAsia="ja-JP"/>
              </w:rPr>
            </w:pPr>
            <w:r w:rsidRPr="00567372">
              <w:rPr>
                <w:rFonts w:cs="Arial"/>
                <w:lang w:eastAsia="ja-JP"/>
              </w:rPr>
              <w:t>Explanation</w:t>
            </w:r>
          </w:p>
        </w:tc>
      </w:tr>
      <w:tr w:rsidR="00C935A0" w:rsidRPr="00567372" w14:paraId="2B63E4C6" w14:textId="77777777" w:rsidTr="00C935A0">
        <w:tc>
          <w:tcPr>
            <w:tcW w:w="3686" w:type="dxa"/>
          </w:tcPr>
          <w:p w14:paraId="3316FB42" w14:textId="77777777" w:rsidR="00C935A0" w:rsidRPr="00567372" w:rsidRDefault="00C935A0" w:rsidP="00C935A0">
            <w:pPr>
              <w:pStyle w:val="TAL"/>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13B1E9D2" w14:textId="77777777" w:rsidR="00C935A0" w:rsidRPr="00567372" w:rsidRDefault="00C935A0" w:rsidP="00C935A0">
            <w:pPr>
              <w:pStyle w:val="TAL"/>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324C3E59" w14:textId="77777777" w:rsidR="00C935A0" w:rsidRPr="00567372" w:rsidRDefault="00C935A0" w:rsidP="00C935A0"/>
    <w:p w14:paraId="32009B93" w14:textId="77777777" w:rsidR="00C935A0" w:rsidRDefault="00C935A0" w:rsidP="00C935A0">
      <w:pPr>
        <w:pStyle w:val="Heading4"/>
        <w:rPr>
          <w:noProof/>
          <w:lang w:eastAsia="ja-JP"/>
        </w:rPr>
      </w:pPr>
      <w:bookmarkStart w:id="6287" w:name="_Toc20953845"/>
      <w:bookmarkStart w:id="6288" w:name="_Hlk44449719"/>
      <w:bookmarkStart w:id="6289" w:name="_Toc44497794"/>
      <w:bookmarkStart w:id="6290" w:name="_Toc45108181"/>
      <w:bookmarkStart w:id="6291" w:name="_Toc45901801"/>
      <w:bookmarkStart w:id="6292" w:name="_Toc51850882"/>
      <w:bookmarkStart w:id="6293" w:name="_Toc56693886"/>
      <w:bookmarkStart w:id="6294" w:name="_Toc64447430"/>
      <w:bookmarkStart w:id="6295" w:name="_Toc66286924"/>
      <w:bookmarkStart w:id="6296" w:name="_Toc74151619"/>
      <w:bookmarkStart w:id="6297" w:name="_Toc81322227"/>
      <w:r>
        <w:rPr>
          <w:noProof/>
          <w:lang w:eastAsia="ja-JP"/>
        </w:rPr>
        <w:t>9.2.3.</w:t>
      </w:r>
      <w:bookmarkEnd w:id="6288"/>
      <w:r>
        <w:rPr>
          <w:noProof/>
          <w:lang w:eastAsia="ja-JP"/>
        </w:rPr>
        <w:t>136</w:t>
      </w:r>
      <w:r>
        <w:rPr>
          <w:noProof/>
          <w:lang w:eastAsia="ja-JP"/>
        </w:rPr>
        <w:tab/>
        <w:t>Sensor Measurement Configuration</w:t>
      </w:r>
      <w:bookmarkEnd w:id="6287"/>
      <w:bookmarkEnd w:id="6289"/>
      <w:bookmarkEnd w:id="6290"/>
      <w:bookmarkEnd w:id="6291"/>
      <w:bookmarkEnd w:id="6292"/>
      <w:bookmarkEnd w:id="6293"/>
      <w:bookmarkEnd w:id="6294"/>
      <w:bookmarkEnd w:id="6295"/>
      <w:bookmarkEnd w:id="6296"/>
      <w:bookmarkEnd w:id="6297"/>
    </w:p>
    <w:p w14:paraId="5C5D1591" w14:textId="77777777" w:rsidR="00C935A0" w:rsidRDefault="00C935A0" w:rsidP="00C935A0">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C935A0" w14:paraId="3E3853CD"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7A113A3B" w14:textId="77777777" w:rsidR="00C935A0" w:rsidRDefault="00C935A0" w:rsidP="00C935A0">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1F3F27B" w14:textId="77777777" w:rsidR="00C935A0" w:rsidRDefault="00C935A0" w:rsidP="00C935A0">
            <w:pPr>
              <w:pStyle w:val="TAH"/>
              <w:rPr>
                <w:rFonts w:cs="Arial"/>
                <w:lang w:eastAsia="ja-JP"/>
              </w:rPr>
            </w:pPr>
            <w:r>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06AA14B4" w14:textId="77777777" w:rsidR="00C935A0" w:rsidRDefault="00C935A0" w:rsidP="00C935A0">
            <w:pPr>
              <w:pStyle w:val="TAH"/>
              <w:rPr>
                <w:rFonts w:cs="Arial"/>
                <w:lang w:eastAsia="ja-JP"/>
              </w:rPr>
            </w:pPr>
            <w:r>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45E903D3" w14:textId="77777777" w:rsidR="00C935A0" w:rsidRDefault="00C935A0" w:rsidP="00C935A0">
            <w:pPr>
              <w:pStyle w:val="TAH"/>
              <w:rPr>
                <w:rFonts w:cs="Arial"/>
                <w:lang w:eastAsia="ja-JP"/>
              </w:rPr>
            </w:pPr>
            <w:r>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7449C99" w14:textId="77777777" w:rsidR="00C935A0" w:rsidRDefault="00C935A0" w:rsidP="00C935A0">
            <w:pPr>
              <w:pStyle w:val="TAH"/>
              <w:rPr>
                <w:rFonts w:cs="Arial"/>
                <w:lang w:eastAsia="ja-JP"/>
              </w:rPr>
            </w:pPr>
            <w:r>
              <w:rPr>
                <w:rFonts w:cs="Arial"/>
                <w:lang w:eastAsia="ja-JP"/>
              </w:rPr>
              <w:t>Semantics description</w:t>
            </w:r>
          </w:p>
        </w:tc>
      </w:tr>
      <w:tr w:rsidR="00C935A0" w14:paraId="40054C9D"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11F3BE7C" w14:textId="77777777" w:rsidR="00C935A0" w:rsidRDefault="00C935A0" w:rsidP="00C935A0">
            <w:pPr>
              <w:pStyle w:val="TAL"/>
              <w:rPr>
                <w:rFonts w:cs="Arial"/>
                <w:lang w:eastAsia="zh-CN"/>
              </w:rPr>
            </w:pPr>
            <w:r>
              <w:rPr>
                <w:bCs/>
                <w:lang w:eastAsia="zh-CN"/>
              </w:rPr>
              <w:t>Sensor Measurement C</w:t>
            </w:r>
            <w:r>
              <w:rPr>
                <w:bCs/>
              </w:rPr>
              <w:t>onfig</w:t>
            </w:r>
            <w:r>
              <w:rPr>
                <w:bCs/>
                <w:lang w:eastAsia="zh-CN"/>
              </w:rPr>
              <w:t>uration</w:t>
            </w:r>
          </w:p>
        </w:tc>
        <w:tc>
          <w:tcPr>
            <w:tcW w:w="1134" w:type="dxa"/>
            <w:tcBorders>
              <w:top w:val="single" w:sz="4" w:space="0" w:color="auto"/>
              <w:left w:val="single" w:sz="4" w:space="0" w:color="auto"/>
              <w:bottom w:val="single" w:sz="4" w:space="0" w:color="auto"/>
              <w:right w:val="single" w:sz="4" w:space="0" w:color="auto"/>
            </w:tcBorders>
            <w:hideMark/>
          </w:tcPr>
          <w:p w14:paraId="4EDF5ACF" w14:textId="77777777" w:rsidR="00C935A0" w:rsidRDefault="00C935A0" w:rsidP="00C935A0">
            <w:pPr>
              <w:pStyle w:val="TAL"/>
              <w:rPr>
                <w:rFonts w:cs="Arial"/>
                <w:lang w:eastAsia="ja-JP"/>
              </w:rPr>
            </w:pPr>
            <w:r>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69ABA724" w14:textId="77777777" w:rsidR="00C935A0"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937F826" w14:textId="77777777" w:rsidR="00C935A0" w:rsidRDefault="00C935A0" w:rsidP="00C935A0">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410" w:type="dxa"/>
            <w:tcBorders>
              <w:top w:val="single" w:sz="4" w:space="0" w:color="auto"/>
              <w:left w:val="single" w:sz="4" w:space="0" w:color="auto"/>
              <w:bottom w:val="single" w:sz="4" w:space="0" w:color="auto"/>
              <w:right w:val="single" w:sz="4" w:space="0" w:color="auto"/>
            </w:tcBorders>
          </w:tcPr>
          <w:p w14:paraId="7337D578" w14:textId="77777777" w:rsidR="00C935A0" w:rsidRDefault="00C935A0" w:rsidP="00C935A0">
            <w:pPr>
              <w:pStyle w:val="TAL"/>
              <w:rPr>
                <w:rFonts w:cs="Arial"/>
                <w:i/>
                <w:lang w:eastAsia="zh-CN"/>
              </w:rPr>
            </w:pPr>
          </w:p>
        </w:tc>
      </w:tr>
      <w:tr w:rsidR="00C935A0" w14:paraId="7C9EF9B5"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2658EBCB" w14:textId="77777777" w:rsidR="00C935A0" w:rsidRPr="009354E2" w:rsidRDefault="00C935A0" w:rsidP="00C935A0">
            <w:pPr>
              <w:pStyle w:val="TAL"/>
              <w:rPr>
                <w:rFonts w:cs="Arial"/>
                <w:b/>
                <w:bCs/>
                <w:lang w:eastAsia="zh-CN"/>
              </w:rPr>
            </w:pPr>
            <w:r w:rsidRPr="009354E2">
              <w:rPr>
                <w:rFonts w:cs="Arial"/>
                <w:b/>
                <w:bCs/>
                <w:lang w:eastAsia="zh-CN"/>
              </w:rPr>
              <w:t>Sensor Measurement Configuration Name List</w:t>
            </w:r>
          </w:p>
        </w:tc>
        <w:tc>
          <w:tcPr>
            <w:tcW w:w="1134" w:type="dxa"/>
            <w:tcBorders>
              <w:top w:val="single" w:sz="4" w:space="0" w:color="auto"/>
              <w:left w:val="single" w:sz="4" w:space="0" w:color="auto"/>
              <w:bottom w:val="single" w:sz="4" w:space="0" w:color="auto"/>
              <w:right w:val="single" w:sz="4" w:space="0" w:color="auto"/>
            </w:tcBorders>
          </w:tcPr>
          <w:p w14:paraId="3C5A8C89" w14:textId="77777777" w:rsidR="00C935A0"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8CE29AD" w14:textId="77777777" w:rsidR="00C935A0" w:rsidRDefault="00C935A0" w:rsidP="00C935A0">
            <w:pPr>
              <w:pStyle w:val="TAL"/>
              <w:rPr>
                <w:rFonts w:cs="Arial"/>
                <w:lang w:eastAsia="ja-JP"/>
              </w:rPr>
            </w:pPr>
            <w:r>
              <w:rPr>
                <w:i/>
              </w:rPr>
              <w:t>0..1</w:t>
            </w:r>
          </w:p>
        </w:tc>
        <w:tc>
          <w:tcPr>
            <w:tcW w:w="1984" w:type="dxa"/>
            <w:tcBorders>
              <w:top w:val="single" w:sz="4" w:space="0" w:color="auto"/>
              <w:left w:val="single" w:sz="4" w:space="0" w:color="auto"/>
              <w:bottom w:val="single" w:sz="4" w:space="0" w:color="auto"/>
              <w:right w:val="single" w:sz="4" w:space="0" w:color="auto"/>
            </w:tcBorders>
          </w:tcPr>
          <w:p w14:paraId="1821BDBF" w14:textId="77777777" w:rsidR="00C935A0"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1791171" w14:textId="77777777" w:rsidR="00C935A0" w:rsidRDefault="00C935A0" w:rsidP="00C935A0">
            <w:pPr>
              <w:pStyle w:val="TAL"/>
              <w:rPr>
                <w:rFonts w:cs="Arial"/>
                <w:i/>
                <w:lang w:eastAsia="zh-CN"/>
              </w:rPr>
            </w:pPr>
          </w:p>
        </w:tc>
      </w:tr>
      <w:tr w:rsidR="00C935A0" w14:paraId="6BEF04B8"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79DE96E7" w14:textId="77777777" w:rsidR="00C935A0" w:rsidRPr="009354E2" w:rsidRDefault="00C935A0" w:rsidP="00C935A0">
            <w:pPr>
              <w:pStyle w:val="TAL"/>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134" w:type="dxa"/>
            <w:tcBorders>
              <w:top w:val="single" w:sz="4" w:space="0" w:color="auto"/>
              <w:left w:val="single" w:sz="4" w:space="0" w:color="auto"/>
              <w:bottom w:val="single" w:sz="4" w:space="0" w:color="auto"/>
              <w:right w:val="single" w:sz="4" w:space="0" w:color="auto"/>
            </w:tcBorders>
          </w:tcPr>
          <w:p w14:paraId="6B500963" w14:textId="77777777" w:rsidR="00C935A0"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8850356" w14:textId="77777777" w:rsidR="00C935A0" w:rsidRDefault="00C935A0" w:rsidP="00C935A0">
            <w:pPr>
              <w:pStyle w:val="TAL"/>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984" w:type="dxa"/>
            <w:tcBorders>
              <w:top w:val="single" w:sz="4" w:space="0" w:color="auto"/>
              <w:left w:val="single" w:sz="4" w:space="0" w:color="auto"/>
              <w:bottom w:val="single" w:sz="4" w:space="0" w:color="auto"/>
              <w:right w:val="single" w:sz="4" w:space="0" w:color="auto"/>
            </w:tcBorders>
          </w:tcPr>
          <w:p w14:paraId="21DDFB7F" w14:textId="77777777" w:rsidR="00C935A0"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5C05F759" w14:textId="77777777" w:rsidR="00C935A0" w:rsidRDefault="00C935A0" w:rsidP="00C935A0">
            <w:pPr>
              <w:pStyle w:val="TAL"/>
              <w:rPr>
                <w:rFonts w:cs="Arial"/>
                <w:i/>
                <w:lang w:eastAsia="zh-CN"/>
              </w:rPr>
            </w:pPr>
          </w:p>
        </w:tc>
      </w:tr>
      <w:tr w:rsidR="00C935A0" w14:paraId="0C5C8B96" w14:textId="77777777" w:rsidTr="00C935A0">
        <w:tc>
          <w:tcPr>
            <w:tcW w:w="2552" w:type="dxa"/>
            <w:tcBorders>
              <w:top w:val="single" w:sz="4" w:space="0" w:color="auto"/>
              <w:left w:val="single" w:sz="4" w:space="0" w:color="auto"/>
              <w:bottom w:val="single" w:sz="4" w:space="0" w:color="auto"/>
              <w:right w:val="single" w:sz="4" w:space="0" w:color="auto"/>
            </w:tcBorders>
          </w:tcPr>
          <w:p w14:paraId="4B94FC8E" w14:textId="77777777" w:rsidR="00C935A0" w:rsidRPr="0097152B" w:rsidDel="008D6915" w:rsidRDefault="00C935A0" w:rsidP="00C935A0">
            <w:pPr>
              <w:pStyle w:val="TAL"/>
              <w:ind w:left="227"/>
              <w:rPr>
                <w:rFonts w:cs="Arial"/>
                <w:lang w:eastAsia="zh-CN"/>
              </w:rPr>
            </w:pPr>
            <w:r w:rsidRPr="0097152B">
              <w:rPr>
                <w:rFonts w:eastAsia="MS Mincho" w:cs="Arial"/>
                <w:lang w:eastAsia="zh-CN"/>
              </w:rPr>
              <w:t>&gt;&gt;Uncompensated Barometric Configuration</w:t>
            </w:r>
          </w:p>
        </w:tc>
        <w:tc>
          <w:tcPr>
            <w:tcW w:w="1134" w:type="dxa"/>
            <w:tcBorders>
              <w:top w:val="single" w:sz="4" w:space="0" w:color="auto"/>
              <w:left w:val="single" w:sz="4" w:space="0" w:color="auto"/>
              <w:bottom w:val="single" w:sz="4" w:space="0" w:color="auto"/>
              <w:right w:val="single" w:sz="4" w:space="0" w:color="auto"/>
            </w:tcBorders>
          </w:tcPr>
          <w:p w14:paraId="2DA9BB37" w14:textId="77777777" w:rsidR="00C935A0" w:rsidDel="008D6915" w:rsidRDefault="00C935A0" w:rsidP="00C935A0">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37FE879" w14:textId="77777777" w:rsidR="00C935A0"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D064C57" w14:textId="77777777" w:rsidR="00C935A0" w:rsidDel="008D6915" w:rsidRDefault="00C935A0" w:rsidP="00C935A0">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35AB6C0A" w14:textId="77777777" w:rsidR="00C935A0" w:rsidRDefault="00C935A0" w:rsidP="00C935A0">
            <w:pPr>
              <w:pStyle w:val="TAL"/>
              <w:rPr>
                <w:rFonts w:cs="Arial"/>
                <w:i/>
                <w:lang w:eastAsia="zh-CN"/>
              </w:rPr>
            </w:pPr>
          </w:p>
        </w:tc>
      </w:tr>
      <w:tr w:rsidR="00C935A0" w14:paraId="3779DCAD" w14:textId="77777777" w:rsidTr="00C935A0">
        <w:tc>
          <w:tcPr>
            <w:tcW w:w="2552" w:type="dxa"/>
            <w:tcBorders>
              <w:top w:val="single" w:sz="4" w:space="0" w:color="auto"/>
              <w:left w:val="single" w:sz="4" w:space="0" w:color="auto"/>
              <w:bottom w:val="single" w:sz="4" w:space="0" w:color="auto"/>
              <w:right w:val="single" w:sz="4" w:space="0" w:color="auto"/>
            </w:tcBorders>
          </w:tcPr>
          <w:p w14:paraId="5563A5B3" w14:textId="77777777" w:rsidR="00C935A0" w:rsidRPr="0097152B" w:rsidDel="008D6915" w:rsidRDefault="00C935A0" w:rsidP="00C935A0">
            <w:pPr>
              <w:pStyle w:val="TAL"/>
              <w:ind w:left="227"/>
              <w:rPr>
                <w:rFonts w:cs="Arial"/>
                <w:lang w:eastAsia="zh-CN"/>
              </w:rPr>
            </w:pPr>
            <w:r w:rsidRPr="0097152B">
              <w:rPr>
                <w:rFonts w:eastAsia="MS Mincho" w:cs="Arial"/>
                <w:lang w:eastAsia="zh-CN"/>
              </w:rPr>
              <w:t>&gt;&gt;UE Speed Configuration</w:t>
            </w:r>
          </w:p>
        </w:tc>
        <w:tc>
          <w:tcPr>
            <w:tcW w:w="1134" w:type="dxa"/>
            <w:tcBorders>
              <w:top w:val="single" w:sz="4" w:space="0" w:color="auto"/>
              <w:left w:val="single" w:sz="4" w:space="0" w:color="auto"/>
              <w:bottom w:val="single" w:sz="4" w:space="0" w:color="auto"/>
              <w:right w:val="single" w:sz="4" w:space="0" w:color="auto"/>
            </w:tcBorders>
          </w:tcPr>
          <w:p w14:paraId="6AD8A44F" w14:textId="77777777" w:rsidR="00C935A0" w:rsidDel="008D6915" w:rsidRDefault="00C935A0" w:rsidP="00C935A0">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4245434" w14:textId="77777777" w:rsidR="00C935A0"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0BEF8C6" w14:textId="77777777" w:rsidR="00C935A0" w:rsidDel="008D6915" w:rsidRDefault="00C935A0" w:rsidP="00C935A0">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495AB260" w14:textId="77777777" w:rsidR="00C935A0" w:rsidRDefault="00C935A0" w:rsidP="00C935A0">
            <w:pPr>
              <w:pStyle w:val="TAL"/>
              <w:rPr>
                <w:rFonts w:cs="Arial"/>
                <w:i/>
                <w:lang w:eastAsia="zh-CN"/>
              </w:rPr>
            </w:pPr>
          </w:p>
        </w:tc>
      </w:tr>
      <w:tr w:rsidR="00C935A0" w14:paraId="6665AB6B" w14:textId="77777777" w:rsidTr="00C935A0">
        <w:tc>
          <w:tcPr>
            <w:tcW w:w="2552" w:type="dxa"/>
            <w:tcBorders>
              <w:top w:val="single" w:sz="4" w:space="0" w:color="auto"/>
              <w:left w:val="single" w:sz="4" w:space="0" w:color="auto"/>
              <w:bottom w:val="single" w:sz="4" w:space="0" w:color="auto"/>
              <w:right w:val="single" w:sz="4" w:space="0" w:color="auto"/>
            </w:tcBorders>
          </w:tcPr>
          <w:p w14:paraId="59139D7B" w14:textId="77777777" w:rsidR="00C935A0" w:rsidRPr="0097152B" w:rsidDel="008D6915" w:rsidRDefault="00C935A0" w:rsidP="00C935A0">
            <w:pPr>
              <w:pStyle w:val="TAL"/>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134" w:type="dxa"/>
            <w:tcBorders>
              <w:top w:val="single" w:sz="4" w:space="0" w:color="auto"/>
              <w:left w:val="single" w:sz="4" w:space="0" w:color="auto"/>
              <w:bottom w:val="single" w:sz="4" w:space="0" w:color="auto"/>
              <w:right w:val="single" w:sz="4" w:space="0" w:color="auto"/>
            </w:tcBorders>
          </w:tcPr>
          <w:p w14:paraId="608D6035" w14:textId="77777777" w:rsidR="00C935A0" w:rsidDel="008D6915" w:rsidRDefault="00C935A0" w:rsidP="00C935A0">
            <w:pPr>
              <w:pStyle w:val="TAL"/>
              <w:rPr>
                <w:rFonts w:cs="Arial"/>
                <w:lang w:eastAsia="zh-CN"/>
              </w:rPr>
            </w:pPr>
            <w:r>
              <w:rPr>
                <w:rFonts w:cs="Arial" w:hint="eastAsia"/>
                <w:lang w:val="en-US" w:eastAsia="zh-CN"/>
              </w:rPr>
              <w:t>O</w:t>
            </w:r>
          </w:p>
        </w:tc>
        <w:tc>
          <w:tcPr>
            <w:tcW w:w="1276" w:type="dxa"/>
            <w:tcBorders>
              <w:top w:val="single" w:sz="4" w:space="0" w:color="auto"/>
              <w:left w:val="single" w:sz="4" w:space="0" w:color="auto"/>
              <w:bottom w:val="single" w:sz="4" w:space="0" w:color="auto"/>
              <w:right w:val="single" w:sz="4" w:space="0" w:color="auto"/>
            </w:tcBorders>
          </w:tcPr>
          <w:p w14:paraId="2AB0BA01" w14:textId="77777777" w:rsidR="00C935A0"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8DC8FA7" w14:textId="77777777" w:rsidR="00C935A0" w:rsidDel="008D6915" w:rsidRDefault="00C935A0" w:rsidP="00C935A0">
            <w:pPr>
              <w:pStyle w:val="TAL"/>
              <w:rPr>
                <w:rFonts w:cs="Arial"/>
                <w:lang w:eastAsia="ja-JP"/>
              </w:rPr>
            </w:pPr>
            <w:r>
              <w:rPr>
                <w:rFonts w:eastAsia="MS Mincho"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207FEAF6" w14:textId="77777777" w:rsidR="00C935A0" w:rsidRDefault="00C935A0" w:rsidP="00C935A0">
            <w:pPr>
              <w:pStyle w:val="TAL"/>
              <w:rPr>
                <w:rFonts w:cs="Arial"/>
                <w:i/>
                <w:lang w:eastAsia="zh-CN"/>
              </w:rPr>
            </w:pPr>
          </w:p>
        </w:tc>
      </w:tr>
    </w:tbl>
    <w:p w14:paraId="656E0FB8" w14:textId="77777777" w:rsidR="00C935A0"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14:paraId="1C6A0A13"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4A5DFC9B" w14:textId="77777777" w:rsidR="00C935A0" w:rsidRDefault="00C935A0" w:rsidP="00C935A0">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B09C54" w14:textId="77777777" w:rsidR="00C935A0" w:rsidRDefault="00C935A0" w:rsidP="00C935A0">
            <w:pPr>
              <w:pStyle w:val="TAH"/>
              <w:rPr>
                <w:rFonts w:cs="Arial"/>
                <w:lang w:eastAsia="ja-JP"/>
              </w:rPr>
            </w:pPr>
            <w:r>
              <w:rPr>
                <w:rFonts w:cs="Arial"/>
                <w:lang w:eastAsia="ja-JP"/>
              </w:rPr>
              <w:t>Explanation</w:t>
            </w:r>
          </w:p>
        </w:tc>
      </w:tr>
      <w:tr w:rsidR="00C935A0" w14:paraId="48AB6FE7" w14:textId="77777777" w:rsidTr="00C935A0">
        <w:tc>
          <w:tcPr>
            <w:tcW w:w="3686" w:type="dxa"/>
            <w:tcBorders>
              <w:top w:val="single" w:sz="4" w:space="0" w:color="auto"/>
              <w:left w:val="single" w:sz="4" w:space="0" w:color="auto"/>
              <w:bottom w:val="single" w:sz="4" w:space="0" w:color="auto"/>
              <w:right w:val="single" w:sz="4" w:space="0" w:color="auto"/>
            </w:tcBorders>
            <w:hideMark/>
          </w:tcPr>
          <w:p w14:paraId="2B11404A" w14:textId="77777777" w:rsidR="00C935A0" w:rsidRDefault="00C935A0" w:rsidP="00C935A0">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4FDC1200" w14:textId="77777777" w:rsidR="00C935A0" w:rsidRDefault="00C935A0" w:rsidP="00C935A0">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73F0CBF4" w14:textId="77777777" w:rsidR="00C935A0" w:rsidRDefault="00C935A0" w:rsidP="00C935A0"/>
    <w:p w14:paraId="77CD4413" w14:textId="77777777" w:rsidR="00C935A0" w:rsidRDefault="00C935A0" w:rsidP="00C935A0">
      <w:pPr>
        <w:pStyle w:val="Heading4"/>
        <w:rPr>
          <w:noProof/>
          <w:lang w:eastAsia="ja-JP"/>
        </w:rPr>
      </w:pPr>
      <w:bookmarkStart w:id="6298" w:name="_Hlk44449737"/>
      <w:bookmarkStart w:id="6299" w:name="_Hlk44451183"/>
      <w:bookmarkStart w:id="6300" w:name="_Hlk44451226"/>
      <w:bookmarkStart w:id="6301" w:name="_Toc44497795"/>
      <w:bookmarkStart w:id="6302" w:name="_Toc45108182"/>
      <w:bookmarkStart w:id="6303" w:name="_Toc45901802"/>
      <w:bookmarkStart w:id="6304" w:name="_Toc51850883"/>
      <w:bookmarkStart w:id="6305" w:name="_Toc56693887"/>
      <w:bookmarkStart w:id="6306" w:name="_Toc64447431"/>
      <w:bookmarkStart w:id="6307" w:name="_Toc66286925"/>
      <w:bookmarkStart w:id="6308" w:name="_Toc74151620"/>
      <w:bookmarkStart w:id="6309" w:name="_Toc81322228"/>
      <w:r>
        <w:rPr>
          <w:noProof/>
          <w:lang w:eastAsia="ja-JP"/>
        </w:rPr>
        <w:t>9.2.3.</w:t>
      </w:r>
      <w:bookmarkEnd w:id="6298"/>
      <w:r>
        <w:rPr>
          <w:noProof/>
          <w:lang w:eastAsia="ja-JP"/>
        </w:rPr>
        <w:t>137</w:t>
      </w:r>
      <w:bookmarkEnd w:id="6299"/>
      <w:r>
        <w:rPr>
          <w:noProof/>
          <w:lang w:eastAsia="ja-JP"/>
        </w:rPr>
        <w:tab/>
        <w:t>Logged Event Trigger Config</w:t>
      </w:r>
      <w:bookmarkEnd w:id="6301"/>
      <w:bookmarkEnd w:id="6302"/>
      <w:bookmarkEnd w:id="6303"/>
      <w:bookmarkEnd w:id="6304"/>
      <w:bookmarkEnd w:id="6305"/>
      <w:bookmarkEnd w:id="6306"/>
      <w:bookmarkEnd w:id="6307"/>
      <w:bookmarkEnd w:id="6308"/>
      <w:bookmarkEnd w:id="6309"/>
    </w:p>
    <w:bookmarkEnd w:id="6300"/>
    <w:p w14:paraId="18B99799" w14:textId="77777777" w:rsidR="00C935A0" w:rsidRDefault="00C935A0" w:rsidP="00C935A0">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C935A0" w14:paraId="435E186A"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22F98474" w14:textId="77777777" w:rsidR="00C935A0" w:rsidRPr="006506CD" w:rsidRDefault="00C935A0" w:rsidP="00C935A0">
            <w:pPr>
              <w:pStyle w:val="TAH"/>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95B0EA3" w14:textId="77777777" w:rsidR="00C935A0" w:rsidRPr="006506CD" w:rsidRDefault="00C935A0" w:rsidP="00C935A0">
            <w:pPr>
              <w:pStyle w:val="TAH"/>
              <w:rPr>
                <w:rFonts w:cs="Arial"/>
                <w:lang w:eastAsia="ja-JP"/>
              </w:rPr>
            </w:pPr>
            <w:r w:rsidRPr="006506CD">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54D5B69" w14:textId="77777777" w:rsidR="00C935A0" w:rsidRPr="006506CD" w:rsidRDefault="00C935A0" w:rsidP="00C935A0">
            <w:pPr>
              <w:pStyle w:val="TAH"/>
              <w:rPr>
                <w:rFonts w:cs="Arial"/>
                <w:lang w:eastAsia="ja-JP"/>
              </w:rPr>
            </w:pPr>
            <w:r w:rsidRPr="006506CD">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53B8769A" w14:textId="77777777" w:rsidR="00C935A0" w:rsidRPr="006506CD" w:rsidRDefault="00C935A0" w:rsidP="00C935A0">
            <w:pPr>
              <w:pStyle w:val="TAH"/>
              <w:rPr>
                <w:rFonts w:cs="Arial"/>
                <w:lang w:eastAsia="ja-JP"/>
              </w:rPr>
            </w:pPr>
            <w:r w:rsidRPr="006506CD">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6AAD945" w14:textId="77777777" w:rsidR="00C935A0" w:rsidRPr="006506CD" w:rsidRDefault="00C935A0" w:rsidP="00C935A0">
            <w:pPr>
              <w:pStyle w:val="TAH"/>
              <w:rPr>
                <w:rFonts w:cs="Arial"/>
                <w:lang w:eastAsia="ja-JP"/>
              </w:rPr>
            </w:pPr>
            <w:r w:rsidRPr="006506CD">
              <w:rPr>
                <w:rFonts w:cs="Arial"/>
                <w:lang w:eastAsia="ja-JP"/>
              </w:rPr>
              <w:t>Semantics description</w:t>
            </w:r>
          </w:p>
        </w:tc>
      </w:tr>
      <w:tr w:rsidR="00C935A0" w14:paraId="45A1EBF1"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0BDB6703" w14:textId="77777777" w:rsidR="00C935A0" w:rsidRPr="006506CD" w:rsidRDefault="00C935A0" w:rsidP="00C935A0">
            <w:pPr>
              <w:pStyle w:val="TAL"/>
              <w:ind w:left="119" w:hanging="119"/>
              <w:rPr>
                <w:lang w:eastAsia="fr-FR"/>
              </w:rPr>
            </w:pPr>
            <w:r w:rsidRPr="006506CD">
              <w:rPr>
                <w:lang w:eastAsia="fr-FR"/>
              </w:rPr>
              <w:t xml:space="preserve">CHOICE </w:t>
            </w:r>
            <w:r w:rsidRPr="006506CD">
              <w:rPr>
                <w:i/>
                <w:iCs/>
                <w:lang w:eastAsia="fr-FR"/>
              </w:rPr>
              <w:t>Event Type Trigger</w:t>
            </w:r>
          </w:p>
        </w:tc>
        <w:tc>
          <w:tcPr>
            <w:tcW w:w="1134" w:type="dxa"/>
            <w:tcBorders>
              <w:top w:val="single" w:sz="4" w:space="0" w:color="auto"/>
              <w:left w:val="single" w:sz="4" w:space="0" w:color="auto"/>
              <w:bottom w:val="single" w:sz="4" w:space="0" w:color="auto"/>
              <w:right w:val="single" w:sz="4" w:space="0" w:color="auto"/>
            </w:tcBorders>
          </w:tcPr>
          <w:p w14:paraId="7B0BA305" w14:textId="77777777" w:rsidR="00C935A0" w:rsidRPr="006506CD" w:rsidRDefault="00C935A0" w:rsidP="00C935A0">
            <w:pPr>
              <w:pStyle w:val="TAL"/>
              <w:rPr>
                <w:rFonts w:cs="Arial"/>
                <w:lang w:eastAsia="zh-CN"/>
              </w:rPr>
            </w:pPr>
            <w:r w:rsidRPr="006506CD">
              <w:rPr>
                <w:rFonts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879FB38"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AA74552"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E1B3A8D" w14:textId="77777777" w:rsidR="00C935A0" w:rsidRPr="006506CD" w:rsidRDefault="00C935A0" w:rsidP="00C935A0">
            <w:pPr>
              <w:pStyle w:val="TAL"/>
              <w:rPr>
                <w:rFonts w:cs="Arial"/>
                <w:i/>
                <w:lang w:eastAsia="zh-CN"/>
              </w:rPr>
            </w:pPr>
          </w:p>
        </w:tc>
      </w:tr>
      <w:tr w:rsidR="00C935A0" w14:paraId="2E0BDABE"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6FE569A5" w14:textId="77777777" w:rsidR="00C935A0" w:rsidRPr="006506CD" w:rsidRDefault="00C935A0" w:rsidP="00C935A0">
            <w:pPr>
              <w:pStyle w:val="TAL"/>
              <w:ind w:left="113"/>
              <w:rPr>
                <w:rFonts w:cs="Arial"/>
                <w:lang w:eastAsia="zh-CN"/>
              </w:rPr>
            </w:pPr>
            <w:r w:rsidRPr="006506CD">
              <w:rPr>
                <w:rFonts w:cs="Arial"/>
                <w:lang w:eastAsia="zh-CN"/>
              </w:rPr>
              <w:t>&gt;</w:t>
            </w:r>
            <w:r w:rsidRPr="009354E2">
              <w:rPr>
                <w:i/>
                <w:iCs/>
                <w:lang w:eastAsia="fr-FR"/>
              </w:rPr>
              <w:t>Out of Coverage</w:t>
            </w:r>
          </w:p>
        </w:tc>
        <w:tc>
          <w:tcPr>
            <w:tcW w:w="1134" w:type="dxa"/>
            <w:tcBorders>
              <w:top w:val="single" w:sz="4" w:space="0" w:color="auto"/>
              <w:left w:val="single" w:sz="4" w:space="0" w:color="auto"/>
              <w:bottom w:val="single" w:sz="4" w:space="0" w:color="auto"/>
              <w:right w:val="single" w:sz="4" w:space="0" w:color="auto"/>
            </w:tcBorders>
          </w:tcPr>
          <w:p w14:paraId="4F12CAC3"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EF9835E"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5316F88"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490B210" w14:textId="77777777" w:rsidR="00C935A0" w:rsidRPr="006506CD" w:rsidRDefault="00C935A0" w:rsidP="00C935A0">
            <w:pPr>
              <w:pStyle w:val="TAL"/>
              <w:rPr>
                <w:rFonts w:cs="Arial"/>
                <w:i/>
                <w:lang w:eastAsia="zh-CN"/>
              </w:rPr>
            </w:pPr>
          </w:p>
        </w:tc>
      </w:tr>
      <w:tr w:rsidR="00C935A0" w14:paraId="23762AD2" w14:textId="77777777" w:rsidTr="00C935A0">
        <w:tc>
          <w:tcPr>
            <w:tcW w:w="2552" w:type="dxa"/>
            <w:tcBorders>
              <w:top w:val="single" w:sz="4" w:space="0" w:color="auto"/>
              <w:left w:val="single" w:sz="4" w:space="0" w:color="auto"/>
              <w:bottom w:val="single" w:sz="4" w:space="0" w:color="auto"/>
              <w:right w:val="single" w:sz="4" w:space="0" w:color="auto"/>
            </w:tcBorders>
          </w:tcPr>
          <w:p w14:paraId="17D37714" w14:textId="77777777" w:rsidR="00C935A0" w:rsidRPr="009354E2" w:rsidDel="0097152B" w:rsidRDefault="00C935A0" w:rsidP="00C935A0">
            <w:pPr>
              <w:pStyle w:val="TAL"/>
              <w:ind w:left="227"/>
              <w:rPr>
                <w:rFonts w:cs="Arial"/>
                <w:lang w:eastAsia="zh-CN"/>
              </w:rPr>
            </w:pPr>
            <w:r w:rsidRPr="009354E2">
              <w:rPr>
                <w:rFonts w:cs="Arial"/>
                <w:lang w:eastAsia="zh-CN"/>
              </w:rPr>
              <w:t>&gt;&gt;Out of Coverage Indication</w:t>
            </w:r>
          </w:p>
        </w:tc>
        <w:tc>
          <w:tcPr>
            <w:tcW w:w="1134" w:type="dxa"/>
            <w:tcBorders>
              <w:top w:val="single" w:sz="4" w:space="0" w:color="auto"/>
              <w:left w:val="single" w:sz="4" w:space="0" w:color="auto"/>
              <w:bottom w:val="single" w:sz="4" w:space="0" w:color="auto"/>
              <w:right w:val="single" w:sz="4" w:space="0" w:color="auto"/>
            </w:tcBorders>
          </w:tcPr>
          <w:p w14:paraId="268BFBC1"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6345EB82"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C68D69C" w14:textId="77777777" w:rsidR="00C935A0" w:rsidRPr="006506CD" w:rsidDel="00A86CDA" w:rsidRDefault="00C935A0" w:rsidP="00C935A0">
            <w:pPr>
              <w:pStyle w:val="TAL"/>
              <w:rPr>
                <w:rFonts w:cs="Arial"/>
                <w:lang w:eastAsia="ja-JP"/>
              </w:rPr>
            </w:pPr>
            <w:r w:rsidRPr="006506CD">
              <w:rPr>
                <w:rFonts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2CFDE63B" w14:textId="77777777" w:rsidR="00C935A0" w:rsidRPr="006506CD" w:rsidRDefault="00C935A0" w:rsidP="00C935A0">
            <w:pPr>
              <w:pStyle w:val="TAL"/>
              <w:rPr>
                <w:rFonts w:cs="Arial"/>
                <w:i/>
                <w:lang w:eastAsia="zh-CN"/>
              </w:rPr>
            </w:pPr>
          </w:p>
        </w:tc>
      </w:tr>
      <w:tr w:rsidR="00C935A0" w14:paraId="0A4B95CF" w14:textId="77777777" w:rsidTr="00C935A0">
        <w:tc>
          <w:tcPr>
            <w:tcW w:w="2552" w:type="dxa"/>
            <w:tcBorders>
              <w:top w:val="single" w:sz="4" w:space="0" w:color="auto"/>
              <w:left w:val="single" w:sz="4" w:space="0" w:color="auto"/>
              <w:bottom w:val="single" w:sz="4" w:space="0" w:color="auto"/>
              <w:right w:val="single" w:sz="4" w:space="0" w:color="auto"/>
            </w:tcBorders>
            <w:hideMark/>
          </w:tcPr>
          <w:p w14:paraId="07557569" w14:textId="77777777" w:rsidR="00C935A0" w:rsidRPr="006506CD" w:rsidRDefault="00C935A0" w:rsidP="00C935A0">
            <w:pPr>
              <w:pStyle w:val="TAL"/>
              <w:ind w:left="232" w:hanging="119"/>
              <w:rPr>
                <w:rFonts w:cs="Arial"/>
                <w:lang w:eastAsia="zh-CN"/>
              </w:rPr>
            </w:pPr>
            <w:r w:rsidRPr="006506CD">
              <w:rPr>
                <w:rFonts w:cs="Arial"/>
                <w:lang w:eastAsia="zh-CN"/>
              </w:rPr>
              <w:t>&gt;</w:t>
            </w:r>
            <w:r w:rsidRPr="009354E2">
              <w:rPr>
                <w:rFonts w:cs="Arial"/>
                <w:i/>
                <w:iCs/>
                <w:lang w:eastAsia="zh-CN"/>
              </w:rPr>
              <w:t>L1 Event</w:t>
            </w:r>
          </w:p>
        </w:tc>
        <w:tc>
          <w:tcPr>
            <w:tcW w:w="1134" w:type="dxa"/>
            <w:tcBorders>
              <w:top w:val="single" w:sz="4" w:space="0" w:color="auto"/>
              <w:left w:val="single" w:sz="4" w:space="0" w:color="auto"/>
              <w:bottom w:val="single" w:sz="4" w:space="0" w:color="auto"/>
              <w:right w:val="single" w:sz="4" w:space="0" w:color="auto"/>
            </w:tcBorders>
            <w:hideMark/>
          </w:tcPr>
          <w:p w14:paraId="7485FCAE"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533BA09C"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18D7530"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AD57739" w14:textId="77777777" w:rsidR="00C935A0" w:rsidRPr="006506CD" w:rsidRDefault="00C935A0" w:rsidP="00C935A0">
            <w:pPr>
              <w:pStyle w:val="TAL"/>
              <w:rPr>
                <w:rFonts w:cs="Arial"/>
                <w:i/>
                <w:lang w:eastAsia="zh-CN"/>
              </w:rPr>
            </w:pPr>
          </w:p>
        </w:tc>
      </w:tr>
      <w:tr w:rsidR="00C935A0" w14:paraId="1209DFEB" w14:textId="77777777" w:rsidTr="00C935A0">
        <w:tc>
          <w:tcPr>
            <w:tcW w:w="2552" w:type="dxa"/>
            <w:tcBorders>
              <w:top w:val="single" w:sz="4" w:space="0" w:color="auto"/>
              <w:left w:val="single" w:sz="4" w:space="0" w:color="auto"/>
              <w:bottom w:val="single" w:sz="4" w:space="0" w:color="auto"/>
              <w:right w:val="single" w:sz="4" w:space="0" w:color="auto"/>
            </w:tcBorders>
          </w:tcPr>
          <w:p w14:paraId="10BEE059" w14:textId="77777777" w:rsidR="00C935A0" w:rsidRPr="006506CD" w:rsidRDefault="00C935A0" w:rsidP="00C935A0">
            <w:pPr>
              <w:pStyle w:val="TAL"/>
              <w:ind w:left="346" w:hanging="119"/>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134" w:type="dxa"/>
            <w:tcBorders>
              <w:top w:val="single" w:sz="4" w:space="0" w:color="auto"/>
              <w:left w:val="single" w:sz="4" w:space="0" w:color="auto"/>
              <w:bottom w:val="single" w:sz="4" w:space="0" w:color="auto"/>
              <w:right w:val="single" w:sz="4" w:space="0" w:color="auto"/>
            </w:tcBorders>
          </w:tcPr>
          <w:p w14:paraId="05B16803" w14:textId="77777777" w:rsidR="00C935A0" w:rsidRPr="006506CD" w:rsidRDefault="00C935A0" w:rsidP="00C935A0">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1EFFEFB"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F158606"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7C37FC8" w14:textId="77777777" w:rsidR="00C935A0" w:rsidRPr="006506CD" w:rsidRDefault="00C935A0" w:rsidP="00C935A0">
            <w:pPr>
              <w:pStyle w:val="TAL"/>
              <w:rPr>
                <w:rFonts w:cs="Arial"/>
                <w:i/>
                <w:lang w:eastAsia="zh-CN"/>
              </w:rPr>
            </w:pPr>
          </w:p>
        </w:tc>
      </w:tr>
      <w:tr w:rsidR="00C935A0" w14:paraId="4DE6052A" w14:textId="77777777" w:rsidTr="00C935A0">
        <w:tc>
          <w:tcPr>
            <w:tcW w:w="2552" w:type="dxa"/>
            <w:tcBorders>
              <w:top w:val="single" w:sz="4" w:space="0" w:color="auto"/>
              <w:left w:val="single" w:sz="4" w:space="0" w:color="auto"/>
              <w:bottom w:val="single" w:sz="4" w:space="0" w:color="auto"/>
              <w:right w:val="single" w:sz="4" w:space="0" w:color="auto"/>
            </w:tcBorders>
          </w:tcPr>
          <w:p w14:paraId="1FE0000F" w14:textId="77777777" w:rsidR="00C935A0" w:rsidRPr="006506CD" w:rsidRDefault="00C935A0" w:rsidP="00C935A0">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6F6EF013"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DFD04B0"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EA98A1C"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9243A87" w14:textId="77777777" w:rsidR="00C935A0" w:rsidRPr="006506CD" w:rsidRDefault="00C935A0" w:rsidP="00C935A0">
            <w:pPr>
              <w:pStyle w:val="TAL"/>
              <w:rPr>
                <w:rFonts w:cs="Arial"/>
                <w:i/>
                <w:lang w:eastAsia="zh-CN"/>
              </w:rPr>
            </w:pPr>
          </w:p>
        </w:tc>
      </w:tr>
      <w:tr w:rsidR="00C935A0" w14:paraId="14619999" w14:textId="77777777" w:rsidTr="00C935A0">
        <w:tc>
          <w:tcPr>
            <w:tcW w:w="2552" w:type="dxa"/>
            <w:tcBorders>
              <w:top w:val="single" w:sz="4" w:space="0" w:color="auto"/>
              <w:left w:val="single" w:sz="4" w:space="0" w:color="auto"/>
              <w:bottom w:val="single" w:sz="4" w:space="0" w:color="auto"/>
              <w:right w:val="single" w:sz="4" w:space="0" w:color="auto"/>
            </w:tcBorders>
          </w:tcPr>
          <w:p w14:paraId="0C60F7F9" w14:textId="77777777" w:rsidR="00C935A0" w:rsidRPr="006506CD" w:rsidRDefault="00C935A0" w:rsidP="00C935A0">
            <w:pPr>
              <w:pStyle w:val="TAL"/>
              <w:ind w:left="573" w:hanging="119"/>
              <w:rPr>
                <w:rFonts w:cs="Arial"/>
                <w:lang w:eastAsia="zh-CN"/>
              </w:rPr>
            </w:pPr>
            <w:r w:rsidRPr="006506CD">
              <w:rPr>
                <w:rFonts w:eastAsia="MS Mincho" w:cs="Arial"/>
                <w:lang w:eastAsia="zh-CN"/>
              </w:rPr>
              <w:t>&gt;&gt;&gt;&gt;Threshold RSRP</w:t>
            </w:r>
          </w:p>
        </w:tc>
        <w:tc>
          <w:tcPr>
            <w:tcW w:w="1134" w:type="dxa"/>
            <w:tcBorders>
              <w:top w:val="single" w:sz="4" w:space="0" w:color="auto"/>
              <w:left w:val="single" w:sz="4" w:space="0" w:color="auto"/>
              <w:bottom w:val="single" w:sz="4" w:space="0" w:color="auto"/>
              <w:right w:val="single" w:sz="4" w:space="0" w:color="auto"/>
            </w:tcBorders>
          </w:tcPr>
          <w:p w14:paraId="7F15CB84" w14:textId="77777777" w:rsidR="00C935A0" w:rsidRPr="006506CD" w:rsidRDefault="00C935A0" w:rsidP="00C935A0">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22D92C6"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964674F" w14:textId="77777777" w:rsidR="00C935A0" w:rsidRPr="006506CD" w:rsidRDefault="00C935A0" w:rsidP="00C935A0">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0BDC1014" w14:textId="77777777" w:rsidR="00C935A0" w:rsidRPr="006506CD" w:rsidRDefault="00C935A0" w:rsidP="00C935A0">
            <w:pPr>
              <w:pStyle w:val="TAL"/>
              <w:rPr>
                <w:rFonts w:cs="Arial"/>
                <w:i/>
                <w:lang w:eastAsia="zh-CN"/>
              </w:rPr>
            </w:pPr>
            <w:r w:rsidRPr="006506CD">
              <w:rPr>
                <w:rFonts w:eastAsia="SimSun" w:cs="Arial"/>
                <w:lang w:eastAsia="zh-CN"/>
              </w:rPr>
              <w:t>This IE is defined in TS 38.331 [18].</w:t>
            </w:r>
          </w:p>
        </w:tc>
      </w:tr>
      <w:tr w:rsidR="00C935A0" w14:paraId="50E13D48" w14:textId="77777777" w:rsidTr="00C935A0">
        <w:tc>
          <w:tcPr>
            <w:tcW w:w="2552" w:type="dxa"/>
            <w:tcBorders>
              <w:top w:val="single" w:sz="4" w:space="0" w:color="auto"/>
              <w:left w:val="single" w:sz="4" w:space="0" w:color="auto"/>
              <w:bottom w:val="single" w:sz="4" w:space="0" w:color="auto"/>
              <w:right w:val="single" w:sz="4" w:space="0" w:color="auto"/>
            </w:tcBorders>
          </w:tcPr>
          <w:p w14:paraId="7F4E3D3F" w14:textId="77777777" w:rsidR="00C935A0" w:rsidRPr="006506CD" w:rsidRDefault="00C935A0" w:rsidP="00C935A0">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134" w:type="dxa"/>
            <w:tcBorders>
              <w:top w:val="single" w:sz="4" w:space="0" w:color="auto"/>
              <w:left w:val="single" w:sz="4" w:space="0" w:color="auto"/>
              <w:bottom w:val="single" w:sz="4" w:space="0" w:color="auto"/>
              <w:right w:val="single" w:sz="4" w:space="0" w:color="auto"/>
            </w:tcBorders>
          </w:tcPr>
          <w:p w14:paraId="7790A2B4"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2BEC74F"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BF0D52C" w14:textId="77777777" w:rsidR="00C935A0" w:rsidRPr="006506CD" w:rsidRDefault="00C935A0" w:rsidP="00C935A0">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12EF106" w14:textId="77777777" w:rsidR="00C935A0" w:rsidRPr="006506CD" w:rsidRDefault="00C935A0" w:rsidP="00C935A0">
            <w:pPr>
              <w:pStyle w:val="TAL"/>
              <w:rPr>
                <w:rFonts w:cs="Arial"/>
                <w:i/>
                <w:lang w:eastAsia="zh-CN"/>
              </w:rPr>
            </w:pPr>
          </w:p>
        </w:tc>
      </w:tr>
      <w:tr w:rsidR="00C935A0" w14:paraId="2C4D0D52" w14:textId="77777777" w:rsidTr="00C935A0">
        <w:tc>
          <w:tcPr>
            <w:tcW w:w="2552" w:type="dxa"/>
            <w:tcBorders>
              <w:top w:val="single" w:sz="4" w:space="0" w:color="auto"/>
              <w:left w:val="single" w:sz="4" w:space="0" w:color="auto"/>
              <w:bottom w:val="single" w:sz="4" w:space="0" w:color="auto"/>
              <w:right w:val="single" w:sz="4" w:space="0" w:color="auto"/>
            </w:tcBorders>
          </w:tcPr>
          <w:p w14:paraId="6BF8E5A5" w14:textId="77777777" w:rsidR="00C935A0" w:rsidRPr="006506CD" w:rsidRDefault="00C935A0" w:rsidP="00C935A0">
            <w:pPr>
              <w:pStyle w:val="TAL"/>
              <w:ind w:left="573" w:hanging="119"/>
              <w:rPr>
                <w:rFonts w:cs="Arial"/>
                <w:lang w:eastAsia="zh-CN"/>
              </w:rPr>
            </w:pPr>
            <w:r w:rsidRPr="006506CD">
              <w:rPr>
                <w:rFonts w:eastAsia="MS Mincho" w:cs="Arial"/>
                <w:lang w:eastAsia="zh-CN"/>
              </w:rPr>
              <w:t>&gt;&gt;&gt;&gt;Threshold RSRQ</w:t>
            </w:r>
          </w:p>
        </w:tc>
        <w:tc>
          <w:tcPr>
            <w:tcW w:w="1134" w:type="dxa"/>
            <w:tcBorders>
              <w:top w:val="single" w:sz="4" w:space="0" w:color="auto"/>
              <w:left w:val="single" w:sz="4" w:space="0" w:color="auto"/>
              <w:bottom w:val="single" w:sz="4" w:space="0" w:color="auto"/>
              <w:right w:val="single" w:sz="4" w:space="0" w:color="auto"/>
            </w:tcBorders>
          </w:tcPr>
          <w:p w14:paraId="468ED9C3" w14:textId="77777777" w:rsidR="00C935A0" w:rsidRPr="006506CD" w:rsidRDefault="00C935A0" w:rsidP="00C935A0">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144DA30"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9736729" w14:textId="77777777" w:rsidR="00C935A0" w:rsidRPr="006506CD" w:rsidRDefault="00C935A0" w:rsidP="00C935A0">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5B497652" w14:textId="77777777" w:rsidR="00C935A0" w:rsidRPr="006506CD" w:rsidRDefault="00C935A0" w:rsidP="00C935A0">
            <w:pPr>
              <w:pStyle w:val="TAL"/>
              <w:rPr>
                <w:rFonts w:cs="Arial"/>
                <w:i/>
                <w:lang w:eastAsia="zh-CN"/>
              </w:rPr>
            </w:pPr>
            <w:r w:rsidRPr="006506CD">
              <w:rPr>
                <w:rFonts w:eastAsia="SimSun" w:cs="Arial"/>
                <w:lang w:eastAsia="zh-CN"/>
              </w:rPr>
              <w:t>This IE is defined in TS 38.331 [18].</w:t>
            </w:r>
          </w:p>
        </w:tc>
      </w:tr>
      <w:tr w:rsidR="00C935A0" w14:paraId="35F51937" w14:textId="77777777" w:rsidTr="00C935A0">
        <w:tc>
          <w:tcPr>
            <w:tcW w:w="2552" w:type="dxa"/>
            <w:tcBorders>
              <w:top w:val="single" w:sz="4" w:space="0" w:color="auto"/>
              <w:left w:val="single" w:sz="4" w:space="0" w:color="auto"/>
              <w:bottom w:val="single" w:sz="4" w:space="0" w:color="auto"/>
              <w:right w:val="single" w:sz="4" w:space="0" w:color="auto"/>
            </w:tcBorders>
          </w:tcPr>
          <w:p w14:paraId="2304BAFD" w14:textId="77777777" w:rsidR="00C935A0" w:rsidRPr="006506CD" w:rsidRDefault="00C935A0" w:rsidP="00C935A0">
            <w:pPr>
              <w:pStyle w:val="TAL"/>
              <w:ind w:left="227"/>
              <w:rPr>
                <w:rFonts w:cs="Arial"/>
                <w:lang w:eastAsia="zh-CN"/>
              </w:rPr>
            </w:pPr>
            <w:r w:rsidRPr="006506CD">
              <w:rPr>
                <w:rFonts w:cs="Arial"/>
                <w:lang w:eastAsia="zh-CN"/>
              </w:rPr>
              <w:t>&gt;&gt;Hysteresis</w:t>
            </w:r>
          </w:p>
        </w:tc>
        <w:tc>
          <w:tcPr>
            <w:tcW w:w="1134" w:type="dxa"/>
            <w:tcBorders>
              <w:top w:val="single" w:sz="4" w:space="0" w:color="auto"/>
              <w:left w:val="single" w:sz="4" w:space="0" w:color="auto"/>
              <w:bottom w:val="single" w:sz="4" w:space="0" w:color="auto"/>
              <w:right w:val="single" w:sz="4" w:space="0" w:color="auto"/>
            </w:tcBorders>
          </w:tcPr>
          <w:p w14:paraId="0786383B"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327EB60"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D7DA7B3" w14:textId="77777777" w:rsidR="00C935A0" w:rsidRPr="006506CD" w:rsidRDefault="00C935A0" w:rsidP="00C935A0">
            <w:pPr>
              <w:pStyle w:val="TAL"/>
              <w:rPr>
                <w:rFonts w:cs="Arial"/>
                <w:lang w:eastAsia="ja-JP"/>
              </w:rPr>
            </w:pPr>
            <w:r w:rsidRPr="006506CD">
              <w:rPr>
                <w:rFonts w:cs="Arial"/>
                <w:lang w:eastAsia="ja-JP"/>
              </w:rPr>
              <w:t>INTEGER (0..30)</w:t>
            </w:r>
          </w:p>
        </w:tc>
        <w:tc>
          <w:tcPr>
            <w:tcW w:w="2410" w:type="dxa"/>
            <w:tcBorders>
              <w:top w:val="single" w:sz="4" w:space="0" w:color="auto"/>
              <w:left w:val="single" w:sz="4" w:space="0" w:color="auto"/>
              <w:bottom w:val="single" w:sz="4" w:space="0" w:color="auto"/>
              <w:right w:val="single" w:sz="4" w:space="0" w:color="auto"/>
            </w:tcBorders>
          </w:tcPr>
          <w:p w14:paraId="08977877" w14:textId="77777777" w:rsidR="00C935A0" w:rsidRPr="006506CD" w:rsidRDefault="00C935A0" w:rsidP="00C935A0">
            <w:pPr>
              <w:pStyle w:val="TAL"/>
              <w:rPr>
                <w:rFonts w:cs="Arial"/>
                <w:iCs/>
                <w:lang w:eastAsia="zh-CN"/>
              </w:rPr>
            </w:pPr>
            <w:r w:rsidRPr="006506CD">
              <w:rPr>
                <w:rFonts w:cs="Arial"/>
                <w:iCs/>
                <w:lang w:eastAsia="zh-CN"/>
              </w:rPr>
              <w:t>This parameter is used within the entry and leave condition of an event triggered reporting condition.</w:t>
            </w:r>
          </w:p>
        </w:tc>
      </w:tr>
      <w:tr w:rsidR="00C935A0" w14:paraId="41443A7A" w14:textId="77777777" w:rsidTr="00C935A0">
        <w:tc>
          <w:tcPr>
            <w:tcW w:w="2552" w:type="dxa"/>
            <w:tcBorders>
              <w:top w:val="single" w:sz="4" w:space="0" w:color="auto"/>
              <w:left w:val="single" w:sz="4" w:space="0" w:color="auto"/>
              <w:bottom w:val="single" w:sz="4" w:space="0" w:color="auto"/>
              <w:right w:val="single" w:sz="4" w:space="0" w:color="auto"/>
            </w:tcBorders>
          </w:tcPr>
          <w:p w14:paraId="16D51E5C" w14:textId="77777777" w:rsidR="00C935A0" w:rsidRPr="006506CD" w:rsidRDefault="00C935A0" w:rsidP="00C935A0">
            <w:pPr>
              <w:pStyle w:val="TAL"/>
              <w:ind w:left="227"/>
              <w:rPr>
                <w:rFonts w:cs="Arial"/>
                <w:lang w:eastAsia="zh-CN"/>
              </w:rPr>
            </w:pPr>
            <w:r w:rsidRPr="006506CD">
              <w:rPr>
                <w:rFonts w:cs="Arial"/>
                <w:lang w:eastAsia="zh-CN"/>
              </w:rPr>
              <w:t>&gt;&gt;Time to trigger</w:t>
            </w:r>
          </w:p>
        </w:tc>
        <w:tc>
          <w:tcPr>
            <w:tcW w:w="1134" w:type="dxa"/>
            <w:tcBorders>
              <w:top w:val="single" w:sz="4" w:space="0" w:color="auto"/>
              <w:left w:val="single" w:sz="4" w:space="0" w:color="auto"/>
              <w:bottom w:val="single" w:sz="4" w:space="0" w:color="auto"/>
              <w:right w:val="single" w:sz="4" w:space="0" w:color="auto"/>
            </w:tcBorders>
          </w:tcPr>
          <w:p w14:paraId="08FA7EED" w14:textId="77777777" w:rsidR="00C935A0" w:rsidRPr="006506CD" w:rsidRDefault="00C935A0" w:rsidP="00C935A0">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CE3F2DD" w14:textId="77777777" w:rsidR="00C935A0" w:rsidRPr="006506CD" w:rsidRDefault="00C935A0" w:rsidP="00C935A0">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FE8B492" w14:textId="77777777" w:rsidR="00C935A0" w:rsidRPr="006506CD" w:rsidRDefault="00C935A0" w:rsidP="00C935A0">
            <w:pPr>
              <w:pStyle w:val="TAL"/>
              <w:rPr>
                <w:rFonts w:cs="Arial"/>
                <w:lang w:eastAsia="ja-JP"/>
              </w:rPr>
            </w:pPr>
            <w:r w:rsidRPr="006506CD">
              <w:rPr>
                <w:rFonts w:cs="Arial"/>
                <w:lang w:eastAsia="ja-JP"/>
              </w:rPr>
              <w:t>ENUMERATED (ms0, ms40, ms64, ms80, ms100, ms128, ms160, ms256, ms320, ms480, ms512, ms640, ms1024, ms1280, ms2560, ms5120)</w:t>
            </w:r>
          </w:p>
        </w:tc>
        <w:tc>
          <w:tcPr>
            <w:tcW w:w="2410" w:type="dxa"/>
            <w:tcBorders>
              <w:top w:val="single" w:sz="4" w:space="0" w:color="auto"/>
              <w:left w:val="single" w:sz="4" w:space="0" w:color="auto"/>
              <w:bottom w:val="single" w:sz="4" w:space="0" w:color="auto"/>
              <w:right w:val="single" w:sz="4" w:space="0" w:color="auto"/>
            </w:tcBorders>
          </w:tcPr>
          <w:p w14:paraId="3D6405ED" w14:textId="77777777" w:rsidR="00C935A0" w:rsidRPr="006506CD" w:rsidRDefault="00C935A0" w:rsidP="00C935A0">
            <w:pPr>
              <w:pStyle w:val="TAL"/>
              <w:rPr>
                <w:rFonts w:cs="Arial"/>
                <w:iCs/>
                <w:lang w:eastAsia="zh-CN"/>
              </w:rPr>
            </w:pPr>
            <w:r w:rsidRPr="006506CD">
              <w:rPr>
                <w:rFonts w:cs="Arial"/>
                <w:iCs/>
                <w:lang w:eastAsia="zh-CN"/>
              </w:rPr>
              <w:t>Time during which specific criteria for the event needs to be met in order to trigger a measurement report.</w:t>
            </w:r>
          </w:p>
        </w:tc>
      </w:tr>
    </w:tbl>
    <w:p w14:paraId="71842AF1" w14:textId="77777777" w:rsidR="00C935A0" w:rsidRDefault="00C935A0" w:rsidP="00C935A0"/>
    <w:p w14:paraId="76704A78" w14:textId="77777777" w:rsidR="00C935A0" w:rsidRPr="009F5A10" w:rsidRDefault="00C935A0" w:rsidP="00C935A0">
      <w:pPr>
        <w:pStyle w:val="Heading4"/>
        <w:rPr>
          <w:rFonts w:eastAsia="Batang"/>
        </w:rPr>
      </w:pPr>
      <w:bookmarkStart w:id="6310" w:name="_Toc44497796"/>
      <w:bookmarkStart w:id="6311" w:name="_Toc45108183"/>
      <w:bookmarkStart w:id="6312" w:name="_Toc45901803"/>
      <w:bookmarkStart w:id="6313" w:name="_Toc51850884"/>
      <w:bookmarkStart w:id="6314" w:name="_Toc56693888"/>
      <w:bookmarkStart w:id="6315" w:name="_Toc64447432"/>
      <w:bookmarkStart w:id="6316" w:name="_Toc66286926"/>
      <w:bookmarkStart w:id="6317" w:name="_Toc74151621"/>
      <w:bookmarkStart w:id="6318" w:name="_Toc81322229"/>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6310"/>
      <w:bookmarkEnd w:id="6311"/>
      <w:bookmarkEnd w:id="6312"/>
      <w:bookmarkEnd w:id="6313"/>
      <w:bookmarkEnd w:id="6314"/>
      <w:bookmarkEnd w:id="6315"/>
      <w:bookmarkEnd w:id="6316"/>
      <w:bookmarkEnd w:id="6317"/>
      <w:bookmarkEnd w:id="6318"/>
    </w:p>
    <w:p w14:paraId="4CE5E597" w14:textId="77777777" w:rsidR="00C935A0" w:rsidRPr="009F5A10" w:rsidRDefault="00C935A0" w:rsidP="00C935A0">
      <w:pPr>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C935A0" w:rsidRPr="009F5A10" w14:paraId="064BC424" w14:textId="77777777" w:rsidTr="00C935A0">
        <w:tc>
          <w:tcPr>
            <w:tcW w:w="2552" w:type="dxa"/>
          </w:tcPr>
          <w:p w14:paraId="2AA59F68" w14:textId="77777777" w:rsidR="00C935A0" w:rsidRPr="009F5A10" w:rsidRDefault="00C935A0" w:rsidP="00C935A0">
            <w:pPr>
              <w:pStyle w:val="TAH"/>
              <w:rPr>
                <w:rFonts w:cs="Arial"/>
                <w:lang w:eastAsia="ja-JP"/>
              </w:rPr>
            </w:pPr>
            <w:r w:rsidRPr="009F5A10">
              <w:rPr>
                <w:rFonts w:cs="Arial"/>
                <w:lang w:eastAsia="ja-JP"/>
              </w:rPr>
              <w:t>IE/Group Name</w:t>
            </w:r>
          </w:p>
        </w:tc>
        <w:tc>
          <w:tcPr>
            <w:tcW w:w="1134" w:type="dxa"/>
          </w:tcPr>
          <w:p w14:paraId="2EE1328C" w14:textId="77777777" w:rsidR="00C935A0" w:rsidRPr="009F5A10" w:rsidRDefault="00C935A0" w:rsidP="00C935A0">
            <w:pPr>
              <w:pStyle w:val="TAH"/>
              <w:rPr>
                <w:rFonts w:cs="Arial"/>
                <w:lang w:eastAsia="ja-JP"/>
              </w:rPr>
            </w:pPr>
            <w:r w:rsidRPr="009F5A10">
              <w:rPr>
                <w:rFonts w:cs="Arial"/>
                <w:lang w:eastAsia="ja-JP"/>
              </w:rPr>
              <w:t>Presence</w:t>
            </w:r>
          </w:p>
        </w:tc>
        <w:tc>
          <w:tcPr>
            <w:tcW w:w="1276" w:type="dxa"/>
          </w:tcPr>
          <w:p w14:paraId="105CEF91" w14:textId="77777777" w:rsidR="00C935A0" w:rsidRPr="009F5A10" w:rsidRDefault="00C935A0" w:rsidP="00C935A0">
            <w:pPr>
              <w:pStyle w:val="TAH"/>
              <w:rPr>
                <w:rFonts w:cs="Arial"/>
                <w:lang w:eastAsia="ja-JP"/>
              </w:rPr>
            </w:pPr>
            <w:r w:rsidRPr="009F5A10">
              <w:rPr>
                <w:rFonts w:cs="Arial"/>
                <w:lang w:eastAsia="ja-JP"/>
              </w:rPr>
              <w:t>Range</w:t>
            </w:r>
          </w:p>
        </w:tc>
        <w:tc>
          <w:tcPr>
            <w:tcW w:w="1985" w:type="dxa"/>
          </w:tcPr>
          <w:p w14:paraId="585F44D2" w14:textId="77777777" w:rsidR="00C935A0" w:rsidRPr="009F5A10" w:rsidRDefault="00C935A0" w:rsidP="00C935A0">
            <w:pPr>
              <w:pStyle w:val="TAH"/>
              <w:rPr>
                <w:rFonts w:cs="Arial"/>
                <w:lang w:eastAsia="ja-JP"/>
              </w:rPr>
            </w:pPr>
            <w:r w:rsidRPr="009F5A10">
              <w:rPr>
                <w:rFonts w:cs="Arial"/>
                <w:lang w:eastAsia="ja-JP"/>
              </w:rPr>
              <w:t>IE type and reference</w:t>
            </w:r>
          </w:p>
        </w:tc>
        <w:tc>
          <w:tcPr>
            <w:tcW w:w="2410" w:type="dxa"/>
          </w:tcPr>
          <w:p w14:paraId="59E02080" w14:textId="77777777" w:rsidR="00C935A0" w:rsidRPr="009F5A10" w:rsidRDefault="00C935A0" w:rsidP="00C935A0">
            <w:pPr>
              <w:pStyle w:val="TAH"/>
              <w:rPr>
                <w:rFonts w:cs="Arial"/>
                <w:lang w:eastAsia="ja-JP"/>
              </w:rPr>
            </w:pPr>
            <w:r w:rsidRPr="009F5A10">
              <w:rPr>
                <w:rFonts w:cs="Arial"/>
                <w:lang w:eastAsia="ja-JP"/>
              </w:rPr>
              <w:t>Semantics description</w:t>
            </w:r>
          </w:p>
        </w:tc>
      </w:tr>
      <w:tr w:rsidR="00C935A0" w:rsidRPr="009F5A10" w14:paraId="6A42A20B" w14:textId="77777777" w:rsidTr="00C935A0">
        <w:tc>
          <w:tcPr>
            <w:tcW w:w="2552" w:type="dxa"/>
          </w:tcPr>
          <w:p w14:paraId="23B0534D" w14:textId="77777777" w:rsidR="00C935A0" w:rsidRPr="009F5A10" w:rsidRDefault="00C935A0" w:rsidP="00C935A0">
            <w:pPr>
              <w:pStyle w:val="TAL"/>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134" w:type="dxa"/>
          </w:tcPr>
          <w:p w14:paraId="3E78699E" w14:textId="77777777" w:rsidR="00C935A0" w:rsidRPr="009F5A10" w:rsidRDefault="00C935A0" w:rsidP="00C935A0">
            <w:pPr>
              <w:pStyle w:val="TAL"/>
              <w:rPr>
                <w:rFonts w:cs="Arial"/>
                <w:lang w:eastAsia="ja-JP"/>
              </w:rPr>
            </w:pPr>
            <w:r w:rsidRPr="009F5A10">
              <w:rPr>
                <w:rFonts w:cs="Arial"/>
                <w:lang w:eastAsia="ja-JP"/>
              </w:rPr>
              <w:t>M</w:t>
            </w:r>
          </w:p>
        </w:tc>
        <w:tc>
          <w:tcPr>
            <w:tcW w:w="1276" w:type="dxa"/>
          </w:tcPr>
          <w:p w14:paraId="2C78B887" w14:textId="77777777" w:rsidR="00C935A0" w:rsidRPr="009F5A10" w:rsidRDefault="00C935A0" w:rsidP="00C935A0">
            <w:pPr>
              <w:pStyle w:val="TAL"/>
              <w:rPr>
                <w:i/>
                <w:lang w:eastAsia="ja-JP"/>
              </w:rPr>
            </w:pPr>
          </w:p>
        </w:tc>
        <w:tc>
          <w:tcPr>
            <w:tcW w:w="1985" w:type="dxa"/>
          </w:tcPr>
          <w:p w14:paraId="2E4BDCA0" w14:textId="77777777" w:rsidR="00C935A0" w:rsidRPr="009F5A10" w:rsidRDefault="00C935A0" w:rsidP="00C935A0">
            <w:pPr>
              <w:pStyle w:val="TAL"/>
              <w:rPr>
                <w:rFonts w:cs="Arial"/>
                <w:lang w:eastAsia="ja-JP"/>
              </w:rPr>
            </w:pPr>
            <w:r w:rsidRPr="009F5A10">
              <w:rPr>
                <w:rFonts w:cs="Arial"/>
                <w:lang w:eastAsia="ja-JP"/>
              </w:rPr>
              <w:t>OCTET STRING</w:t>
            </w:r>
          </w:p>
        </w:tc>
        <w:tc>
          <w:tcPr>
            <w:tcW w:w="2410" w:type="dxa"/>
          </w:tcPr>
          <w:p w14:paraId="2F5BA7D7" w14:textId="77777777" w:rsidR="00C935A0" w:rsidRPr="009F5A10" w:rsidRDefault="00C935A0" w:rsidP="00C935A0">
            <w:pPr>
              <w:pStyle w:val="TAL"/>
              <w:rPr>
                <w:lang w:eastAsia="ja-JP"/>
              </w:rPr>
            </w:pPr>
          </w:p>
        </w:tc>
      </w:tr>
    </w:tbl>
    <w:p w14:paraId="194F7004" w14:textId="77777777" w:rsidR="00C935A0" w:rsidRDefault="00C935A0" w:rsidP="00C935A0"/>
    <w:p w14:paraId="17891223" w14:textId="77777777" w:rsidR="00C935A0" w:rsidRPr="009354E2" w:rsidRDefault="00C935A0" w:rsidP="00C935A0">
      <w:pPr>
        <w:pStyle w:val="Heading4"/>
        <w:rPr>
          <w:rFonts w:eastAsia="Batang"/>
        </w:rPr>
      </w:pPr>
      <w:bookmarkStart w:id="6319" w:name="_Toc44497797"/>
      <w:bookmarkStart w:id="6320" w:name="_Toc45108184"/>
      <w:bookmarkStart w:id="6321" w:name="_Toc45901804"/>
      <w:bookmarkStart w:id="6322" w:name="_Toc51850885"/>
      <w:bookmarkStart w:id="6323" w:name="_Toc56693889"/>
      <w:bookmarkStart w:id="6324" w:name="_Toc64447433"/>
      <w:bookmarkStart w:id="6325" w:name="_Toc66286927"/>
      <w:bookmarkStart w:id="6326" w:name="_Toc74151622"/>
      <w:bookmarkStart w:id="6327" w:name="_Toc81322230"/>
      <w:r w:rsidRPr="009354E2">
        <w:rPr>
          <w:rFonts w:eastAsia="Batang"/>
        </w:rPr>
        <w:t>9.2.3.</w:t>
      </w:r>
      <w:r>
        <w:rPr>
          <w:rFonts w:eastAsia="Batang"/>
        </w:rPr>
        <w:t>139</w:t>
      </w:r>
      <w:r w:rsidRPr="009354E2">
        <w:rPr>
          <w:rFonts w:eastAsia="Batang"/>
        </w:rPr>
        <w:tab/>
        <w:t>Extended Slice Support List</w:t>
      </w:r>
      <w:bookmarkEnd w:id="6319"/>
      <w:bookmarkEnd w:id="6320"/>
      <w:bookmarkEnd w:id="6321"/>
      <w:bookmarkEnd w:id="6322"/>
      <w:bookmarkEnd w:id="6323"/>
      <w:bookmarkEnd w:id="6324"/>
      <w:bookmarkEnd w:id="6325"/>
      <w:bookmarkEnd w:id="6326"/>
      <w:bookmarkEnd w:id="6327"/>
    </w:p>
    <w:p w14:paraId="0089838A" w14:textId="77777777" w:rsidR="00C935A0" w:rsidRPr="00F420A6" w:rsidRDefault="00C935A0" w:rsidP="00C935A0">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C935A0" w:rsidRPr="00F420A6" w14:paraId="162A7732" w14:textId="77777777" w:rsidTr="00C935A0">
        <w:tblPrEx>
          <w:tblCellMar>
            <w:top w:w="0" w:type="dxa"/>
            <w:bottom w:w="0" w:type="dxa"/>
          </w:tblCellMar>
        </w:tblPrEx>
        <w:tc>
          <w:tcPr>
            <w:tcW w:w="2552" w:type="dxa"/>
          </w:tcPr>
          <w:p w14:paraId="3687E8CD" w14:textId="77777777" w:rsidR="00C935A0" w:rsidRPr="00F420A6" w:rsidRDefault="00C935A0" w:rsidP="00C935A0">
            <w:pPr>
              <w:pStyle w:val="TAH"/>
            </w:pPr>
            <w:r w:rsidRPr="00F420A6">
              <w:t>IE/Group Name</w:t>
            </w:r>
          </w:p>
        </w:tc>
        <w:tc>
          <w:tcPr>
            <w:tcW w:w="1134" w:type="dxa"/>
          </w:tcPr>
          <w:p w14:paraId="16FAC5A3" w14:textId="77777777" w:rsidR="00C935A0" w:rsidRPr="00F420A6" w:rsidRDefault="00C935A0" w:rsidP="00C935A0">
            <w:pPr>
              <w:pStyle w:val="TAH"/>
            </w:pPr>
            <w:r w:rsidRPr="00F420A6">
              <w:t>Presence</w:t>
            </w:r>
          </w:p>
        </w:tc>
        <w:tc>
          <w:tcPr>
            <w:tcW w:w="1276" w:type="dxa"/>
          </w:tcPr>
          <w:p w14:paraId="2D7CAFE5" w14:textId="77777777" w:rsidR="00C935A0" w:rsidRPr="00F420A6" w:rsidRDefault="00C935A0" w:rsidP="00C935A0">
            <w:pPr>
              <w:pStyle w:val="TAH"/>
            </w:pPr>
            <w:r w:rsidRPr="00F420A6">
              <w:t>Range</w:t>
            </w:r>
          </w:p>
        </w:tc>
        <w:tc>
          <w:tcPr>
            <w:tcW w:w="1985" w:type="dxa"/>
          </w:tcPr>
          <w:p w14:paraId="2374A814" w14:textId="77777777" w:rsidR="00C935A0" w:rsidRPr="00F420A6" w:rsidRDefault="00C935A0" w:rsidP="00C935A0">
            <w:pPr>
              <w:pStyle w:val="TAH"/>
            </w:pPr>
            <w:r w:rsidRPr="00F420A6">
              <w:t>IE type and reference</w:t>
            </w:r>
          </w:p>
        </w:tc>
        <w:tc>
          <w:tcPr>
            <w:tcW w:w="2410" w:type="dxa"/>
          </w:tcPr>
          <w:p w14:paraId="4D60D078" w14:textId="77777777" w:rsidR="00C935A0" w:rsidRPr="00F420A6" w:rsidRDefault="00C935A0" w:rsidP="00C935A0">
            <w:pPr>
              <w:pStyle w:val="TAH"/>
            </w:pPr>
            <w:r w:rsidRPr="00F420A6">
              <w:t>Semantics description</w:t>
            </w:r>
          </w:p>
        </w:tc>
      </w:tr>
      <w:tr w:rsidR="00C935A0" w:rsidRPr="00F420A6" w14:paraId="56210EFD" w14:textId="77777777" w:rsidTr="00C935A0">
        <w:tblPrEx>
          <w:tblCellMar>
            <w:top w:w="0" w:type="dxa"/>
            <w:bottom w:w="0" w:type="dxa"/>
          </w:tblCellMar>
        </w:tblPrEx>
        <w:tc>
          <w:tcPr>
            <w:tcW w:w="2552" w:type="dxa"/>
          </w:tcPr>
          <w:p w14:paraId="762B6658" w14:textId="77777777" w:rsidR="00C935A0" w:rsidRPr="00F420A6" w:rsidRDefault="00C935A0" w:rsidP="00C935A0">
            <w:pPr>
              <w:pStyle w:val="TAL"/>
              <w:rPr>
                <w:lang w:eastAsia="ja-JP"/>
              </w:rPr>
            </w:pPr>
            <w:r w:rsidRPr="00407E71">
              <w:rPr>
                <w:b/>
                <w:bCs/>
              </w:rPr>
              <w:t>Slice Support Item</w:t>
            </w:r>
          </w:p>
        </w:tc>
        <w:tc>
          <w:tcPr>
            <w:tcW w:w="1134" w:type="dxa"/>
          </w:tcPr>
          <w:p w14:paraId="7A022C1C" w14:textId="77777777" w:rsidR="00C935A0" w:rsidRPr="00F420A6" w:rsidRDefault="00C935A0" w:rsidP="00C935A0">
            <w:pPr>
              <w:pStyle w:val="TAL"/>
              <w:rPr>
                <w:lang w:eastAsia="ja-JP"/>
              </w:rPr>
            </w:pPr>
          </w:p>
        </w:tc>
        <w:tc>
          <w:tcPr>
            <w:tcW w:w="1276" w:type="dxa"/>
          </w:tcPr>
          <w:p w14:paraId="40632EF9" w14:textId="77777777" w:rsidR="00C935A0" w:rsidRPr="00F420A6" w:rsidRDefault="00C935A0" w:rsidP="00C935A0">
            <w:pPr>
              <w:pStyle w:val="TAL"/>
              <w:rPr>
                <w:lang w:eastAsia="ja-JP"/>
              </w:rPr>
            </w:pPr>
            <w:r w:rsidRPr="00F420A6">
              <w:rPr>
                <w:i/>
              </w:rPr>
              <w:t>1..&lt;maxnoof</w:t>
            </w:r>
            <w:r>
              <w:rPr>
                <w:i/>
              </w:rPr>
              <w:t>Ext</w:t>
            </w:r>
            <w:r w:rsidRPr="00F420A6">
              <w:rPr>
                <w:i/>
              </w:rPr>
              <w:t>SliceItems&gt;</w:t>
            </w:r>
          </w:p>
        </w:tc>
        <w:tc>
          <w:tcPr>
            <w:tcW w:w="1985" w:type="dxa"/>
          </w:tcPr>
          <w:p w14:paraId="380DE997" w14:textId="77777777" w:rsidR="00C935A0" w:rsidRPr="00F420A6" w:rsidRDefault="00C935A0" w:rsidP="00C935A0">
            <w:pPr>
              <w:pStyle w:val="TAL"/>
              <w:rPr>
                <w:lang w:eastAsia="ja-JP"/>
              </w:rPr>
            </w:pPr>
          </w:p>
        </w:tc>
        <w:tc>
          <w:tcPr>
            <w:tcW w:w="2410" w:type="dxa"/>
          </w:tcPr>
          <w:p w14:paraId="08C70540" w14:textId="77777777" w:rsidR="00C935A0" w:rsidRPr="00F420A6" w:rsidRDefault="00C935A0" w:rsidP="00C935A0">
            <w:pPr>
              <w:pStyle w:val="TAL"/>
            </w:pPr>
          </w:p>
        </w:tc>
      </w:tr>
      <w:tr w:rsidR="00C935A0" w:rsidRPr="00F420A6" w14:paraId="3BFD16EF" w14:textId="77777777" w:rsidTr="00C935A0">
        <w:tblPrEx>
          <w:tblCellMar>
            <w:top w:w="0" w:type="dxa"/>
            <w:bottom w:w="0" w:type="dxa"/>
          </w:tblCellMar>
        </w:tblPrEx>
        <w:tc>
          <w:tcPr>
            <w:tcW w:w="2552" w:type="dxa"/>
          </w:tcPr>
          <w:p w14:paraId="4D48D63A" w14:textId="77777777" w:rsidR="00C935A0" w:rsidRPr="00F420A6" w:rsidRDefault="00C935A0" w:rsidP="00C935A0">
            <w:pPr>
              <w:pStyle w:val="TAL"/>
              <w:ind w:left="113"/>
            </w:pPr>
            <w:r w:rsidRPr="00F420A6">
              <w:rPr>
                <w:rFonts w:eastAsia="Batang"/>
              </w:rPr>
              <w:t>&gt;S-NSSAI</w:t>
            </w:r>
          </w:p>
        </w:tc>
        <w:tc>
          <w:tcPr>
            <w:tcW w:w="1134" w:type="dxa"/>
          </w:tcPr>
          <w:p w14:paraId="7E4F527F" w14:textId="77777777" w:rsidR="00C935A0" w:rsidRPr="00F420A6" w:rsidRDefault="00C935A0" w:rsidP="00C935A0">
            <w:pPr>
              <w:pStyle w:val="TAL"/>
              <w:rPr>
                <w:lang w:eastAsia="ja-JP"/>
              </w:rPr>
            </w:pPr>
            <w:r w:rsidRPr="00F420A6">
              <w:rPr>
                <w:lang w:eastAsia="ja-JP"/>
              </w:rPr>
              <w:t>M</w:t>
            </w:r>
          </w:p>
        </w:tc>
        <w:tc>
          <w:tcPr>
            <w:tcW w:w="1276" w:type="dxa"/>
          </w:tcPr>
          <w:p w14:paraId="441CD3C3" w14:textId="77777777" w:rsidR="00C935A0" w:rsidRPr="00F420A6" w:rsidRDefault="00C935A0" w:rsidP="00C935A0">
            <w:pPr>
              <w:pStyle w:val="TAL"/>
              <w:rPr>
                <w:bCs/>
                <w:i/>
                <w:szCs w:val="18"/>
              </w:rPr>
            </w:pPr>
          </w:p>
        </w:tc>
        <w:tc>
          <w:tcPr>
            <w:tcW w:w="1985" w:type="dxa"/>
          </w:tcPr>
          <w:p w14:paraId="20F4C2F9" w14:textId="77777777" w:rsidR="00C935A0" w:rsidRPr="00F420A6" w:rsidRDefault="00C935A0" w:rsidP="00C935A0">
            <w:pPr>
              <w:pStyle w:val="TAL"/>
              <w:rPr>
                <w:lang w:eastAsia="ja-JP"/>
              </w:rPr>
            </w:pPr>
            <w:r w:rsidRPr="00F420A6">
              <w:rPr>
                <w:lang w:eastAsia="ja-JP"/>
              </w:rPr>
              <w:t>9.2.3.21</w:t>
            </w:r>
          </w:p>
        </w:tc>
        <w:tc>
          <w:tcPr>
            <w:tcW w:w="2410" w:type="dxa"/>
          </w:tcPr>
          <w:p w14:paraId="68E889D8" w14:textId="77777777" w:rsidR="00C935A0" w:rsidRPr="00F420A6" w:rsidRDefault="00C935A0" w:rsidP="00C935A0">
            <w:pPr>
              <w:pStyle w:val="TAL"/>
            </w:pPr>
          </w:p>
        </w:tc>
      </w:tr>
    </w:tbl>
    <w:p w14:paraId="7765A523" w14:textId="77777777" w:rsidR="00C935A0" w:rsidRPr="00F420A6" w:rsidRDefault="00C935A0" w:rsidP="00C935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35A0" w:rsidRPr="00F420A6" w14:paraId="780C7D42" w14:textId="77777777" w:rsidTr="00C935A0">
        <w:tblPrEx>
          <w:tblCellMar>
            <w:top w:w="0" w:type="dxa"/>
            <w:bottom w:w="0" w:type="dxa"/>
          </w:tblCellMar>
        </w:tblPrEx>
        <w:tc>
          <w:tcPr>
            <w:tcW w:w="3686" w:type="dxa"/>
          </w:tcPr>
          <w:p w14:paraId="117D3983" w14:textId="77777777" w:rsidR="00C935A0" w:rsidRPr="00F420A6" w:rsidRDefault="00C935A0" w:rsidP="00C935A0">
            <w:pPr>
              <w:pStyle w:val="TAH"/>
            </w:pPr>
            <w:r w:rsidRPr="00F420A6">
              <w:t>Range bound</w:t>
            </w:r>
          </w:p>
        </w:tc>
        <w:tc>
          <w:tcPr>
            <w:tcW w:w="5670" w:type="dxa"/>
          </w:tcPr>
          <w:p w14:paraId="0C140B91" w14:textId="77777777" w:rsidR="00C935A0" w:rsidRPr="00F420A6" w:rsidRDefault="00C935A0" w:rsidP="00C935A0">
            <w:pPr>
              <w:pStyle w:val="TAH"/>
            </w:pPr>
            <w:r w:rsidRPr="00F420A6">
              <w:t>Explanation</w:t>
            </w:r>
          </w:p>
        </w:tc>
      </w:tr>
      <w:tr w:rsidR="00C935A0" w:rsidRPr="00F420A6" w14:paraId="73F110D3" w14:textId="77777777" w:rsidTr="00C935A0">
        <w:tblPrEx>
          <w:tblCellMar>
            <w:top w:w="0" w:type="dxa"/>
            <w:bottom w:w="0" w:type="dxa"/>
          </w:tblCellMar>
        </w:tblPrEx>
        <w:tc>
          <w:tcPr>
            <w:tcW w:w="3686" w:type="dxa"/>
          </w:tcPr>
          <w:p w14:paraId="122E470A" w14:textId="77777777" w:rsidR="00C935A0" w:rsidRPr="00F420A6" w:rsidRDefault="00C935A0" w:rsidP="00C935A0">
            <w:pPr>
              <w:pStyle w:val="TAL"/>
              <w:rPr>
                <w:rFonts w:cs="Arial"/>
              </w:rPr>
            </w:pPr>
            <w:r w:rsidRPr="00F420A6">
              <w:t>maxnoof</w:t>
            </w:r>
            <w:r>
              <w:t>Ext</w:t>
            </w:r>
            <w:r w:rsidRPr="00F420A6">
              <w:t>SliceItems</w:t>
            </w:r>
          </w:p>
        </w:tc>
        <w:tc>
          <w:tcPr>
            <w:tcW w:w="5670" w:type="dxa"/>
          </w:tcPr>
          <w:p w14:paraId="1467FA11" w14:textId="77777777" w:rsidR="00C935A0" w:rsidRPr="00F420A6" w:rsidRDefault="00C935A0" w:rsidP="00C935A0">
            <w:pPr>
              <w:pStyle w:val="TAL"/>
              <w:rPr>
                <w:rFonts w:cs="Arial"/>
              </w:rPr>
            </w:pPr>
            <w:r w:rsidRPr="00F420A6">
              <w:t xml:space="preserve">Maximum no. of signalled slice support items. Value is </w:t>
            </w:r>
            <w:r>
              <w:rPr>
                <w:rFonts w:eastAsia="SimSun"/>
                <w:lang w:eastAsia="zh-CN"/>
              </w:rPr>
              <w:t>65535</w:t>
            </w:r>
            <w:r w:rsidRPr="00F420A6">
              <w:t xml:space="preserve">. </w:t>
            </w:r>
          </w:p>
        </w:tc>
      </w:tr>
    </w:tbl>
    <w:p w14:paraId="021F66C4" w14:textId="77777777" w:rsidR="00C935A0" w:rsidRPr="00F420A6" w:rsidRDefault="00C935A0" w:rsidP="00C935A0"/>
    <w:p w14:paraId="09B62747" w14:textId="77777777" w:rsidR="00C935A0" w:rsidRPr="009354E2" w:rsidRDefault="00C935A0" w:rsidP="00C935A0">
      <w:pPr>
        <w:pStyle w:val="Heading4"/>
        <w:rPr>
          <w:rFonts w:eastAsia="Batang"/>
        </w:rPr>
      </w:pPr>
      <w:bookmarkStart w:id="6328" w:name="_Toc44497798"/>
      <w:bookmarkStart w:id="6329" w:name="_Toc45108185"/>
      <w:bookmarkStart w:id="6330" w:name="_Toc45901805"/>
      <w:bookmarkStart w:id="6331" w:name="_Toc51850886"/>
      <w:bookmarkStart w:id="6332" w:name="_Toc56693890"/>
      <w:bookmarkStart w:id="6333" w:name="_Toc64447434"/>
      <w:bookmarkStart w:id="6334" w:name="_Toc66286928"/>
      <w:bookmarkStart w:id="6335" w:name="_Toc74151623"/>
      <w:bookmarkStart w:id="6336" w:name="_Toc81322231"/>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6328"/>
      <w:bookmarkEnd w:id="6329"/>
      <w:bookmarkEnd w:id="6330"/>
      <w:bookmarkEnd w:id="6331"/>
      <w:bookmarkEnd w:id="6332"/>
      <w:bookmarkEnd w:id="6333"/>
      <w:bookmarkEnd w:id="6334"/>
      <w:bookmarkEnd w:id="6335"/>
      <w:bookmarkEnd w:id="6336"/>
    </w:p>
    <w:p w14:paraId="2C0D7982" w14:textId="77777777" w:rsidR="00C935A0" w:rsidRDefault="00C935A0" w:rsidP="00C935A0">
      <w:pPr>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C935A0" w14:paraId="66C38DBF" w14:textId="77777777" w:rsidTr="00C935A0">
        <w:tc>
          <w:tcPr>
            <w:tcW w:w="2552" w:type="dxa"/>
          </w:tcPr>
          <w:p w14:paraId="1BFB28DE" w14:textId="77777777" w:rsidR="00C935A0" w:rsidRDefault="00C935A0" w:rsidP="00C935A0">
            <w:pPr>
              <w:pStyle w:val="TAH"/>
              <w:rPr>
                <w:rFonts w:eastAsia="SimSun" w:cs="Arial"/>
                <w:lang w:eastAsia="ja-JP"/>
              </w:rPr>
            </w:pPr>
            <w:r>
              <w:rPr>
                <w:rFonts w:eastAsia="SimSun"/>
              </w:rPr>
              <w:t>IE/Group Name</w:t>
            </w:r>
          </w:p>
        </w:tc>
        <w:tc>
          <w:tcPr>
            <w:tcW w:w="1134" w:type="dxa"/>
          </w:tcPr>
          <w:p w14:paraId="0D5B7D2B" w14:textId="77777777" w:rsidR="00C935A0" w:rsidRDefault="00C935A0" w:rsidP="00C935A0">
            <w:pPr>
              <w:pStyle w:val="TAH"/>
              <w:rPr>
                <w:rFonts w:eastAsia="SimSun" w:cs="Arial"/>
                <w:lang w:eastAsia="ja-JP"/>
              </w:rPr>
            </w:pPr>
            <w:r>
              <w:rPr>
                <w:rFonts w:eastAsia="SimSun"/>
              </w:rPr>
              <w:t>Presence</w:t>
            </w:r>
          </w:p>
        </w:tc>
        <w:tc>
          <w:tcPr>
            <w:tcW w:w="1276" w:type="dxa"/>
          </w:tcPr>
          <w:p w14:paraId="09DD9269" w14:textId="77777777" w:rsidR="00C935A0" w:rsidRDefault="00C935A0" w:rsidP="00C935A0">
            <w:pPr>
              <w:pStyle w:val="TAH"/>
              <w:rPr>
                <w:rFonts w:eastAsia="SimSun"/>
                <w:bCs/>
                <w:i/>
                <w:szCs w:val="18"/>
              </w:rPr>
            </w:pPr>
            <w:r>
              <w:rPr>
                <w:rFonts w:eastAsia="SimSun"/>
              </w:rPr>
              <w:t>Range</w:t>
            </w:r>
          </w:p>
        </w:tc>
        <w:tc>
          <w:tcPr>
            <w:tcW w:w="1985" w:type="dxa"/>
          </w:tcPr>
          <w:p w14:paraId="14466F52" w14:textId="77777777" w:rsidR="00C935A0" w:rsidRDefault="00C935A0" w:rsidP="00C935A0">
            <w:pPr>
              <w:pStyle w:val="TAH"/>
              <w:rPr>
                <w:rFonts w:eastAsia="SimSun"/>
                <w:lang w:eastAsia="ja-JP"/>
              </w:rPr>
            </w:pPr>
            <w:r>
              <w:rPr>
                <w:rFonts w:eastAsia="SimSun"/>
              </w:rPr>
              <w:t>IE type and reference</w:t>
            </w:r>
          </w:p>
        </w:tc>
        <w:tc>
          <w:tcPr>
            <w:tcW w:w="2410" w:type="dxa"/>
          </w:tcPr>
          <w:p w14:paraId="6D295C37" w14:textId="77777777" w:rsidR="00C935A0" w:rsidRDefault="00C935A0" w:rsidP="00C935A0">
            <w:pPr>
              <w:pStyle w:val="TAH"/>
              <w:rPr>
                <w:rFonts w:eastAsia="SimSun"/>
              </w:rPr>
            </w:pPr>
            <w:r>
              <w:rPr>
                <w:rFonts w:eastAsia="SimSun"/>
              </w:rPr>
              <w:t>Semantics description</w:t>
            </w:r>
          </w:p>
        </w:tc>
      </w:tr>
      <w:tr w:rsidR="00C935A0" w14:paraId="3C901DBF" w14:textId="77777777" w:rsidTr="00C935A0">
        <w:tc>
          <w:tcPr>
            <w:tcW w:w="2552" w:type="dxa"/>
          </w:tcPr>
          <w:p w14:paraId="7721BFDC" w14:textId="77777777" w:rsidR="00C935A0" w:rsidRPr="009354E2" w:rsidRDefault="00C935A0" w:rsidP="00C935A0">
            <w:pPr>
              <w:pStyle w:val="TAL"/>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134" w:type="dxa"/>
          </w:tcPr>
          <w:p w14:paraId="64CA5534" w14:textId="77777777" w:rsidR="00C935A0" w:rsidRDefault="00C935A0" w:rsidP="00C935A0">
            <w:pPr>
              <w:pStyle w:val="TAL"/>
              <w:rPr>
                <w:rFonts w:eastAsia="SimSun"/>
                <w:lang w:eastAsia="zh-CN"/>
              </w:rPr>
            </w:pPr>
            <w:r>
              <w:rPr>
                <w:rFonts w:eastAsia="SimSun" w:hint="eastAsia"/>
                <w:lang w:eastAsia="zh-CN"/>
              </w:rPr>
              <w:t>M</w:t>
            </w:r>
          </w:p>
        </w:tc>
        <w:tc>
          <w:tcPr>
            <w:tcW w:w="1276" w:type="dxa"/>
          </w:tcPr>
          <w:p w14:paraId="41339684" w14:textId="77777777" w:rsidR="00C935A0" w:rsidRDefault="00C935A0" w:rsidP="00C935A0">
            <w:pPr>
              <w:pStyle w:val="TAL"/>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985" w:type="dxa"/>
          </w:tcPr>
          <w:p w14:paraId="73220BA2" w14:textId="77777777" w:rsidR="00C935A0" w:rsidRDefault="00C935A0" w:rsidP="00C935A0">
            <w:pPr>
              <w:pStyle w:val="TAL"/>
              <w:rPr>
                <w:rFonts w:eastAsia="SimSun"/>
                <w:lang w:eastAsia="ja-JP"/>
              </w:rPr>
            </w:pPr>
          </w:p>
        </w:tc>
        <w:tc>
          <w:tcPr>
            <w:tcW w:w="2410" w:type="dxa"/>
          </w:tcPr>
          <w:p w14:paraId="7C254334" w14:textId="77777777" w:rsidR="00C935A0" w:rsidRDefault="00C935A0" w:rsidP="00C935A0">
            <w:pPr>
              <w:pStyle w:val="TAL"/>
              <w:rPr>
                <w:rFonts w:eastAsia="SimSun"/>
              </w:rPr>
            </w:pPr>
          </w:p>
        </w:tc>
      </w:tr>
      <w:tr w:rsidR="00C935A0" w14:paraId="6DC49689" w14:textId="77777777" w:rsidTr="00C935A0">
        <w:tc>
          <w:tcPr>
            <w:tcW w:w="2552" w:type="dxa"/>
          </w:tcPr>
          <w:p w14:paraId="7FD20BF6" w14:textId="77777777" w:rsidR="00C935A0" w:rsidRPr="0035702C" w:rsidRDefault="00C935A0" w:rsidP="00C935A0">
            <w:pPr>
              <w:pStyle w:val="TAL"/>
              <w:ind w:left="113"/>
              <w:rPr>
                <w:rFonts w:eastAsia="SimSun"/>
                <w:bCs/>
                <w:lang w:eastAsia="ja-JP"/>
              </w:rPr>
            </w:pPr>
            <w:r w:rsidRPr="0035702C">
              <w:rPr>
                <w:rFonts w:eastAsia="SimSun"/>
                <w:bCs/>
                <w:lang w:eastAsia="ja-JP"/>
              </w:rPr>
              <w:t>&gt;</w:t>
            </w:r>
            <w:r w:rsidRPr="0035702C">
              <w:rPr>
                <w:lang w:eastAsia="ja-JP"/>
              </w:rPr>
              <w:t>NR FreqInfo</w:t>
            </w:r>
          </w:p>
        </w:tc>
        <w:tc>
          <w:tcPr>
            <w:tcW w:w="1134" w:type="dxa"/>
          </w:tcPr>
          <w:p w14:paraId="3821EBEE" w14:textId="77777777" w:rsidR="00C935A0" w:rsidRDefault="00C935A0" w:rsidP="00C935A0">
            <w:pPr>
              <w:pStyle w:val="TAL"/>
              <w:rPr>
                <w:rFonts w:eastAsia="SimSun"/>
                <w:lang w:eastAsia="ja-JP"/>
              </w:rPr>
            </w:pPr>
            <w:r>
              <w:rPr>
                <w:rFonts w:eastAsia="SimSun" w:hint="eastAsia"/>
                <w:lang w:eastAsia="zh-CN"/>
              </w:rPr>
              <w:t>M</w:t>
            </w:r>
          </w:p>
        </w:tc>
        <w:tc>
          <w:tcPr>
            <w:tcW w:w="1276" w:type="dxa"/>
          </w:tcPr>
          <w:p w14:paraId="0864E434" w14:textId="77777777" w:rsidR="00C935A0" w:rsidRDefault="00C935A0" w:rsidP="00C935A0">
            <w:pPr>
              <w:pStyle w:val="TAL"/>
              <w:rPr>
                <w:rFonts w:eastAsia="SimSun"/>
                <w:bCs/>
                <w:i/>
                <w:szCs w:val="18"/>
              </w:rPr>
            </w:pPr>
          </w:p>
        </w:tc>
        <w:tc>
          <w:tcPr>
            <w:tcW w:w="1985" w:type="dxa"/>
          </w:tcPr>
          <w:p w14:paraId="21935118" w14:textId="77777777" w:rsidR="00C935A0" w:rsidRDefault="00C935A0" w:rsidP="00C935A0">
            <w:pPr>
              <w:pStyle w:val="TAL"/>
              <w:rPr>
                <w:rFonts w:eastAsia="SimSun"/>
                <w:lang w:eastAsia="ja-JP"/>
              </w:rPr>
            </w:pPr>
            <w:r>
              <w:rPr>
                <w:lang w:val="fr-FR"/>
              </w:rPr>
              <w:t>9.2.2.19</w:t>
            </w:r>
          </w:p>
        </w:tc>
        <w:tc>
          <w:tcPr>
            <w:tcW w:w="2410" w:type="dxa"/>
          </w:tcPr>
          <w:p w14:paraId="2B9AD405" w14:textId="77777777" w:rsidR="00C935A0" w:rsidRDefault="00C935A0" w:rsidP="00C935A0">
            <w:pPr>
              <w:pStyle w:val="TAL"/>
              <w:rPr>
                <w:rFonts w:eastAsia="SimSun"/>
              </w:rPr>
            </w:pPr>
          </w:p>
        </w:tc>
      </w:tr>
      <w:tr w:rsidR="00C935A0" w14:paraId="46547659" w14:textId="77777777" w:rsidTr="00C935A0">
        <w:tc>
          <w:tcPr>
            <w:tcW w:w="2552" w:type="dxa"/>
          </w:tcPr>
          <w:p w14:paraId="29CFF3FE" w14:textId="77777777" w:rsidR="00C935A0" w:rsidRPr="0035702C" w:rsidRDefault="00C935A0" w:rsidP="00C935A0">
            <w:pPr>
              <w:pStyle w:val="TAL"/>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134" w:type="dxa"/>
          </w:tcPr>
          <w:p w14:paraId="29D0123E" w14:textId="77777777" w:rsidR="00C935A0" w:rsidRDefault="00C935A0" w:rsidP="00C935A0">
            <w:pPr>
              <w:pStyle w:val="TAL"/>
              <w:rPr>
                <w:rFonts w:eastAsia="SimSun"/>
                <w:lang w:eastAsia="ja-JP"/>
              </w:rPr>
            </w:pPr>
            <w:r>
              <w:rPr>
                <w:rFonts w:eastAsia="SimSun"/>
                <w:lang w:eastAsia="zh-CN"/>
              </w:rPr>
              <w:t>O</w:t>
            </w:r>
          </w:p>
        </w:tc>
        <w:tc>
          <w:tcPr>
            <w:tcW w:w="1276" w:type="dxa"/>
          </w:tcPr>
          <w:p w14:paraId="2E58AC7E" w14:textId="77777777" w:rsidR="00C935A0" w:rsidRDefault="00C935A0" w:rsidP="00C935A0">
            <w:pPr>
              <w:pStyle w:val="TAL"/>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985" w:type="dxa"/>
          </w:tcPr>
          <w:p w14:paraId="1ADE1AB1" w14:textId="77777777" w:rsidR="00C935A0" w:rsidRDefault="00C935A0" w:rsidP="00C935A0">
            <w:pPr>
              <w:pStyle w:val="TAL"/>
              <w:rPr>
                <w:rFonts w:eastAsia="SimSun"/>
                <w:lang w:eastAsia="ja-JP"/>
              </w:rPr>
            </w:pPr>
          </w:p>
        </w:tc>
        <w:tc>
          <w:tcPr>
            <w:tcW w:w="2410" w:type="dxa"/>
          </w:tcPr>
          <w:p w14:paraId="55B2C5A0" w14:textId="77777777" w:rsidR="00C935A0" w:rsidRDefault="00C935A0" w:rsidP="00C935A0">
            <w:pPr>
              <w:pStyle w:val="TAL"/>
              <w:rPr>
                <w:rFonts w:eastAsia="SimSun"/>
              </w:rPr>
            </w:pPr>
          </w:p>
        </w:tc>
      </w:tr>
      <w:tr w:rsidR="00C935A0" w14:paraId="6F3D9812" w14:textId="77777777" w:rsidTr="00C935A0">
        <w:tc>
          <w:tcPr>
            <w:tcW w:w="2552" w:type="dxa"/>
          </w:tcPr>
          <w:p w14:paraId="314D0B66" w14:textId="77777777" w:rsidR="00C935A0" w:rsidRPr="0035702C" w:rsidRDefault="00C935A0" w:rsidP="00C935A0">
            <w:pPr>
              <w:pStyle w:val="TAL"/>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134" w:type="dxa"/>
          </w:tcPr>
          <w:p w14:paraId="73BB2470" w14:textId="77777777" w:rsidR="00C935A0" w:rsidRDefault="00C935A0" w:rsidP="00C935A0">
            <w:pPr>
              <w:pStyle w:val="TAL"/>
              <w:rPr>
                <w:rFonts w:eastAsia="SimSun"/>
                <w:lang w:val="en-US" w:eastAsia="zh-CN"/>
              </w:rPr>
            </w:pPr>
            <w:r>
              <w:rPr>
                <w:rFonts w:eastAsia="SimSun" w:hint="eastAsia"/>
                <w:lang w:val="en-US" w:eastAsia="zh-CN"/>
              </w:rPr>
              <w:t>M</w:t>
            </w:r>
          </w:p>
        </w:tc>
        <w:tc>
          <w:tcPr>
            <w:tcW w:w="1276" w:type="dxa"/>
          </w:tcPr>
          <w:p w14:paraId="6D71DB77" w14:textId="77777777" w:rsidR="00C935A0" w:rsidRDefault="00C935A0" w:rsidP="00C935A0">
            <w:pPr>
              <w:pStyle w:val="TAL"/>
              <w:rPr>
                <w:rFonts w:eastAsia="SimSun"/>
                <w:bCs/>
                <w:i/>
                <w:szCs w:val="18"/>
              </w:rPr>
            </w:pPr>
          </w:p>
        </w:tc>
        <w:tc>
          <w:tcPr>
            <w:tcW w:w="1985" w:type="dxa"/>
          </w:tcPr>
          <w:p w14:paraId="43FD4AF5" w14:textId="77777777" w:rsidR="00C935A0" w:rsidRDefault="00C935A0" w:rsidP="00C935A0">
            <w:pPr>
              <w:pStyle w:val="TAL"/>
              <w:rPr>
                <w:rFonts w:eastAsia="SimSun"/>
                <w:lang w:eastAsia="ja-JP"/>
              </w:rPr>
            </w:pPr>
            <w:r>
              <w:rPr>
                <w:rFonts w:cs="Geneva"/>
                <w:lang w:eastAsia="ja-JP"/>
              </w:rPr>
              <w:t>INTEGER (0..1007)</w:t>
            </w:r>
          </w:p>
        </w:tc>
        <w:tc>
          <w:tcPr>
            <w:tcW w:w="2410" w:type="dxa"/>
          </w:tcPr>
          <w:p w14:paraId="6731740A" w14:textId="77777777" w:rsidR="00C935A0" w:rsidRDefault="00C935A0" w:rsidP="00C935A0">
            <w:pPr>
              <w:pStyle w:val="TAL"/>
              <w:rPr>
                <w:rFonts w:eastAsia="SimSun"/>
              </w:rPr>
            </w:pPr>
            <w:r>
              <w:rPr>
                <w:rFonts w:cs="Geneva"/>
                <w:lang w:eastAsia="ja-JP"/>
              </w:rPr>
              <w:t>NR Physical Cell ID</w:t>
            </w:r>
          </w:p>
        </w:tc>
      </w:tr>
    </w:tbl>
    <w:p w14:paraId="28FFCEB8" w14:textId="77777777" w:rsidR="00C935A0" w:rsidRDefault="00C935A0" w:rsidP="00C935A0">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935A0" w14:paraId="11F47F5F" w14:textId="77777777" w:rsidTr="00C935A0">
        <w:tc>
          <w:tcPr>
            <w:tcW w:w="3686" w:type="dxa"/>
            <w:tcBorders>
              <w:top w:val="single" w:sz="4" w:space="0" w:color="auto"/>
              <w:left w:val="single" w:sz="4" w:space="0" w:color="auto"/>
              <w:bottom w:val="single" w:sz="4" w:space="0" w:color="auto"/>
              <w:right w:val="single" w:sz="4" w:space="0" w:color="auto"/>
            </w:tcBorders>
          </w:tcPr>
          <w:p w14:paraId="78AA3D23" w14:textId="77777777" w:rsidR="00C935A0" w:rsidRDefault="00C935A0" w:rsidP="00C935A0">
            <w:pPr>
              <w:keepNext/>
              <w:keepLines/>
              <w:spacing w:after="0"/>
              <w:jc w:val="center"/>
              <w:rPr>
                <w:rFonts w:ascii="Arial" w:eastAsia="SimSun" w:hAnsi="Arial" w:cs="Arial"/>
                <w:b/>
                <w:sz w:val="18"/>
                <w:lang w:eastAsia="ja-JP"/>
              </w:rPr>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5F84ED1" w14:textId="77777777" w:rsidR="00C935A0" w:rsidRDefault="00C935A0" w:rsidP="00C935A0">
            <w:pPr>
              <w:keepNext/>
              <w:keepLines/>
              <w:spacing w:after="0"/>
              <w:jc w:val="center"/>
              <w:rPr>
                <w:rFonts w:ascii="Arial" w:eastAsia="SimSun" w:hAnsi="Arial" w:cs="Arial"/>
                <w:b/>
                <w:sz w:val="18"/>
                <w:lang w:eastAsia="ja-JP"/>
              </w:rPr>
            </w:pPr>
            <w:r>
              <w:rPr>
                <w:rFonts w:ascii="Arial" w:eastAsia="SimSun" w:hAnsi="Arial" w:cs="Arial"/>
                <w:b/>
                <w:sz w:val="18"/>
                <w:lang w:eastAsia="ja-JP"/>
              </w:rPr>
              <w:t>Explanation</w:t>
            </w:r>
          </w:p>
        </w:tc>
      </w:tr>
      <w:tr w:rsidR="00C935A0" w14:paraId="7056DE03" w14:textId="77777777" w:rsidTr="00C935A0">
        <w:tc>
          <w:tcPr>
            <w:tcW w:w="3686" w:type="dxa"/>
            <w:tcBorders>
              <w:top w:val="single" w:sz="4" w:space="0" w:color="auto"/>
              <w:left w:val="single" w:sz="4" w:space="0" w:color="auto"/>
              <w:bottom w:val="single" w:sz="4" w:space="0" w:color="auto"/>
              <w:right w:val="single" w:sz="4" w:space="0" w:color="auto"/>
            </w:tcBorders>
          </w:tcPr>
          <w:p w14:paraId="6BC71203" w14:textId="77777777" w:rsidR="00C935A0" w:rsidRDefault="00C935A0" w:rsidP="00C935A0">
            <w:pPr>
              <w:keepNext/>
              <w:keepLines/>
              <w:spacing w:after="0"/>
              <w:rPr>
                <w:rFonts w:ascii="Arial" w:eastAsia="SimSun" w:hAnsi="Arial" w:cs="Arial"/>
                <w:sz w:val="18"/>
                <w:lang w:eastAsia="ja-JP"/>
              </w:rPr>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4F0AE743" w14:textId="77777777" w:rsidR="00C935A0" w:rsidRDefault="00C935A0" w:rsidP="00C935A0">
            <w:pPr>
              <w:keepNext/>
              <w:keepLines/>
              <w:spacing w:after="0"/>
              <w:rPr>
                <w:rFonts w:ascii="Arial" w:eastAsia="SimSun" w:hAnsi="Arial" w:cs="Arial"/>
                <w:sz w:val="18"/>
                <w:lang w:eastAsia="ja-JP"/>
              </w:rPr>
            </w:pPr>
            <w:r>
              <w:rPr>
                <w:rFonts w:ascii="Arial" w:eastAsia="SimSun" w:hAnsi="Arial" w:cs="Arial"/>
                <w:sz w:val="18"/>
                <w:lang w:eastAsia="ja-JP"/>
              </w:rPr>
              <w:t>Maximum no. of Frequency Information subject for MDT scope. Value is 8.</w:t>
            </w:r>
          </w:p>
        </w:tc>
      </w:tr>
      <w:tr w:rsidR="00C935A0" w14:paraId="51AB3FA5" w14:textId="77777777" w:rsidTr="00C935A0">
        <w:tc>
          <w:tcPr>
            <w:tcW w:w="3686" w:type="dxa"/>
            <w:tcBorders>
              <w:top w:val="single" w:sz="4" w:space="0" w:color="auto"/>
              <w:left w:val="single" w:sz="4" w:space="0" w:color="auto"/>
              <w:bottom w:val="single" w:sz="4" w:space="0" w:color="auto"/>
              <w:right w:val="single" w:sz="4" w:space="0" w:color="auto"/>
            </w:tcBorders>
          </w:tcPr>
          <w:p w14:paraId="4F900FC7" w14:textId="77777777" w:rsidR="00C935A0" w:rsidRDefault="00C935A0" w:rsidP="00C935A0">
            <w:pPr>
              <w:keepNext/>
              <w:keepLines/>
              <w:spacing w:after="0"/>
              <w:rPr>
                <w:rFonts w:ascii="Arial" w:eastAsia="SimSun" w:hAnsi="Arial" w:cs="Arial"/>
                <w:sz w:val="18"/>
                <w:lang w:eastAsia="ja-JP"/>
              </w:rPr>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64BA1457" w14:textId="77777777" w:rsidR="00C935A0" w:rsidRDefault="00C935A0" w:rsidP="00C935A0">
            <w:pPr>
              <w:keepNext/>
              <w:keepLines/>
              <w:spacing w:after="0"/>
              <w:rPr>
                <w:rFonts w:ascii="Arial" w:eastAsia="SimSun" w:hAnsi="Arial" w:cs="Arial"/>
                <w:sz w:val="18"/>
                <w:lang w:eastAsia="ja-JP"/>
              </w:rPr>
            </w:pPr>
            <w:r>
              <w:rPr>
                <w:rFonts w:ascii="Arial" w:eastAsia="SimSun" w:hAnsi="Arial" w:cs="Arial"/>
                <w:sz w:val="18"/>
                <w:lang w:eastAsia="ja-JP"/>
              </w:rPr>
              <w:t>Maximum no. of Neighbour cells subject for MDT scope. Value is 32.</w:t>
            </w:r>
          </w:p>
        </w:tc>
      </w:tr>
    </w:tbl>
    <w:p w14:paraId="31B58851" w14:textId="77777777" w:rsidR="00C935A0" w:rsidRDefault="00C935A0" w:rsidP="00C935A0">
      <w:pPr>
        <w:rPr>
          <w:rFonts w:eastAsia="SimSun"/>
          <w:lang w:eastAsia="zh-CN"/>
        </w:rPr>
      </w:pPr>
    </w:p>
    <w:p w14:paraId="1C3B4A11" w14:textId="77777777" w:rsidR="00C935A0" w:rsidRDefault="00C935A0" w:rsidP="00C935A0">
      <w:pPr>
        <w:pStyle w:val="Heading4"/>
        <w:rPr>
          <w:lang w:eastAsia="en-GB"/>
        </w:rPr>
      </w:pPr>
      <w:bookmarkStart w:id="6337" w:name="_Toc44497799"/>
      <w:bookmarkStart w:id="6338" w:name="_Toc74151624"/>
      <w:bookmarkStart w:id="6339" w:name="_Toc81322232"/>
      <w:r>
        <w:rPr>
          <w:lang w:eastAsia="en-GB"/>
        </w:rPr>
        <w:t>9.2.3.</w:t>
      </w:r>
      <w:r>
        <w:rPr>
          <w:lang w:val="en-US" w:eastAsia="en-GB"/>
        </w:rPr>
        <w:t>141</w:t>
      </w:r>
      <w:r>
        <w:rPr>
          <w:lang w:eastAsia="en-GB"/>
        </w:rPr>
        <w:tab/>
      </w:r>
      <w:r>
        <w:rPr>
          <w:rFonts w:hint="eastAsia"/>
          <w:lang w:eastAsia="en-GB"/>
        </w:rPr>
        <w:t>Extended UE Identity Index Value</w:t>
      </w:r>
      <w:bookmarkEnd w:id="6338"/>
      <w:bookmarkEnd w:id="6339"/>
    </w:p>
    <w:p w14:paraId="29954252" w14:textId="77777777" w:rsidR="00C935A0" w:rsidRDefault="00C935A0" w:rsidP="00C935A0">
      <w:pPr>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C935A0" w14:paraId="15D544E6" w14:textId="77777777" w:rsidTr="00C935A0">
        <w:tc>
          <w:tcPr>
            <w:tcW w:w="2552" w:type="dxa"/>
          </w:tcPr>
          <w:p w14:paraId="5E1E1CF4" w14:textId="77777777" w:rsidR="00C935A0" w:rsidRDefault="00C935A0" w:rsidP="00C935A0">
            <w:pPr>
              <w:pStyle w:val="TAH"/>
              <w:rPr>
                <w:lang w:eastAsia="ja-JP"/>
              </w:rPr>
            </w:pPr>
            <w:r>
              <w:rPr>
                <w:lang w:eastAsia="ja-JP"/>
              </w:rPr>
              <w:t>IE/Group Name</w:t>
            </w:r>
          </w:p>
        </w:tc>
        <w:tc>
          <w:tcPr>
            <w:tcW w:w="1134" w:type="dxa"/>
          </w:tcPr>
          <w:p w14:paraId="44499C53" w14:textId="77777777" w:rsidR="00C935A0" w:rsidRDefault="00C935A0" w:rsidP="00C935A0">
            <w:pPr>
              <w:pStyle w:val="TAH"/>
              <w:rPr>
                <w:lang w:eastAsia="ja-JP"/>
              </w:rPr>
            </w:pPr>
            <w:r>
              <w:rPr>
                <w:lang w:eastAsia="ja-JP"/>
              </w:rPr>
              <w:t>Presence</w:t>
            </w:r>
          </w:p>
        </w:tc>
        <w:tc>
          <w:tcPr>
            <w:tcW w:w="1276" w:type="dxa"/>
          </w:tcPr>
          <w:p w14:paraId="56FEF444" w14:textId="77777777" w:rsidR="00C935A0" w:rsidRDefault="00C935A0" w:rsidP="00C935A0">
            <w:pPr>
              <w:pStyle w:val="TAH"/>
              <w:rPr>
                <w:lang w:eastAsia="ja-JP"/>
              </w:rPr>
            </w:pPr>
            <w:r>
              <w:rPr>
                <w:lang w:eastAsia="ja-JP"/>
              </w:rPr>
              <w:t>Range</w:t>
            </w:r>
          </w:p>
        </w:tc>
        <w:tc>
          <w:tcPr>
            <w:tcW w:w="1985" w:type="dxa"/>
          </w:tcPr>
          <w:p w14:paraId="0DEDC5EC" w14:textId="77777777" w:rsidR="00C935A0" w:rsidRDefault="00C935A0" w:rsidP="00C935A0">
            <w:pPr>
              <w:pStyle w:val="TAH"/>
              <w:rPr>
                <w:lang w:eastAsia="ja-JP"/>
              </w:rPr>
            </w:pPr>
            <w:r>
              <w:rPr>
                <w:lang w:eastAsia="ja-JP"/>
              </w:rPr>
              <w:t>IE type and reference</w:t>
            </w:r>
          </w:p>
        </w:tc>
        <w:tc>
          <w:tcPr>
            <w:tcW w:w="2410" w:type="dxa"/>
          </w:tcPr>
          <w:p w14:paraId="75CEB3D1" w14:textId="77777777" w:rsidR="00C935A0" w:rsidRDefault="00C935A0" w:rsidP="00C935A0">
            <w:pPr>
              <w:pStyle w:val="TAH"/>
              <w:rPr>
                <w:lang w:eastAsia="ja-JP"/>
              </w:rPr>
            </w:pPr>
            <w:r>
              <w:rPr>
                <w:lang w:eastAsia="ja-JP"/>
              </w:rPr>
              <w:t>Semantics description</w:t>
            </w:r>
          </w:p>
        </w:tc>
      </w:tr>
      <w:tr w:rsidR="00C935A0" w14:paraId="38BC25AC" w14:textId="77777777" w:rsidTr="00C935A0">
        <w:tc>
          <w:tcPr>
            <w:tcW w:w="2552" w:type="dxa"/>
          </w:tcPr>
          <w:p w14:paraId="31C0FBA7" w14:textId="77777777" w:rsidR="00C935A0" w:rsidRDefault="00C935A0" w:rsidP="00C935A0">
            <w:pPr>
              <w:pStyle w:val="TAL"/>
              <w:rPr>
                <w:szCs w:val="22"/>
                <w:lang w:eastAsia="en-GB"/>
              </w:rPr>
            </w:pPr>
            <w:r>
              <w:rPr>
                <w:rFonts w:hint="eastAsia"/>
                <w:lang w:val="en-US" w:eastAsia="zh-CN"/>
              </w:rPr>
              <w:t xml:space="preserve">Extended </w:t>
            </w:r>
            <w:r>
              <w:t>UE Identity Index Value</w:t>
            </w:r>
          </w:p>
        </w:tc>
        <w:tc>
          <w:tcPr>
            <w:tcW w:w="1134" w:type="dxa"/>
          </w:tcPr>
          <w:p w14:paraId="5383162D" w14:textId="77777777" w:rsidR="00C935A0" w:rsidRDefault="00C935A0" w:rsidP="00C935A0">
            <w:pPr>
              <w:pStyle w:val="TAL"/>
              <w:rPr>
                <w:szCs w:val="22"/>
                <w:lang w:eastAsia="en-GB"/>
              </w:rPr>
            </w:pPr>
            <w:r>
              <w:rPr>
                <w:szCs w:val="22"/>
                <w:lang w:eastAsia="en-GB"/>
              </w:rPr>
              <w:t>M</w:t>
            </w:r>
          </w:p>
        </w:tc>
        <w:tc>
          <w:tcPr>
            <w:tcW w:w="1276" w:type="dxa"/>
          </w:tcPr>
          <w:p w14:paraId="66F69463" w14:textId="77777777" w:rsidR="00C935A0" w:rsidRDefault="00C935A0" w:rsidP="00C935A0">
            <w:pPr>
              <w:pStyle w:val="TAL"/>
              <w:rPr>
                <w:szCs w:val="22"/>
                <w:lang w:eastAsia="en-GB"/>
              </w:rPr>
            </w:pPr>
          </w:p>
        </w:tc>
        <w:tc>
          <w:tcPr>
            <w:tcW w:w="1985" w:type="dxa"/>
          </w:tcPr>
          <w:p w14:paraId="1CA78437" w14:textId="77777777" w:rsidR="00C935A0" w:rsidRDefault="00C935A0" w:rsidP="00C935A0">
            <w:pPr>
              <w:pStyle w:val="TAL"/>
              <w:rPr>
                <w:szCs w:val="22"/>
                <w:lang w:eastAsia="en-GB"/>
              </w:rPr>
            </w:pPr>
            <w:r>
              <w:rPr>
                <w:lang w:eastAsia="en-GB"/>
              </w:rPr>
              <w:t>BIT STRING (SIZE(1</w:t>
            </w:r>
            <w:r>
              <w:rPr>
                <w:rFonts w:hint="eastAsia"/>
                <w:lang w:val="en-US" w:eastAsia="zh-CN"/>
              </w:rPr>
              <w:t>6</w:t>
            </w:r>
            <w:r>
              <w:rPr>
                <w:lang w:eastAsia="en-GB"/>
              </w:rPr>
              <w:t>))</w:t>
            </w:r>
          </w:p>
        </w:tc>
        <w:tc>
          <w:tcPr>
            <w:tcW w:w="2410" w:type="dxa"/>
          </w:tcPr>
          <w:p w14:paraId="6187FB2F" w14:textId="77777777" w:rsidR="00C935A0" w:rsidRDefault="00C935A0" w:rsidP="00C935A0">
            <w:pPr>
              <w:pStyle w:val="TAL"/>
              <w:rPr>
                <w:szCs w:val="22"/>
                <w:lang w:eastAsia="en-GB"/>
              </w:rPr>
            </w:pPr>
          </w:p>
        </w:tc>
      </w:tr>
    </w:tbl>
    <w:p w14:paraId="24FE0B08" w14:textId="77777777" w:rsidR="00C935A0" w:rsidRPr="005D2D64" w:rsidRDefault="00C935A0" w:rsidP="00C935A0">
      <w:pPr>
        <w:rPr>
          <w:rFonts w:eastAsia="SimSun"/>
          <w:lang w:eastAsia="zh-CN"/>
        </w:rPr>
      </w:pPr>
    </w:p>
    <w:p w14:paraId="40F9F9B0" w14:textId="77777777" w:rsidR="00C935A0" w:rsidRPr="00F103BB" w:rsidRDefault="00C935A0" w:rsidP="00C935A0">
      <w:pPr>
        <w:pStyle w:val="Heading4"/>
        <w:rPr>
          <w:rFonts w:eastAsia="Batang"/>
        </w:rPr>
      </w:pPr>
      <w:bookmarkStart w:id="6340" w:name="_Toc74151625"/>
      <w:bookmarkStart w:id="6341" w:name="_Toc81322233"/>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6340"/>
      <w:bookmarkEnd w:id="6341"/>
    </w:p>
    <w:p w14:paraId="50ECAF3A" w14:textId="77777777" w:rsidR="00C935A0" w:rsidRPr="00F103BB" w:rsidRDefault="00C935A0" w:rsidP="00C935A0">
      <w:pPr>
        <w:spacing w:line="259" w:lineRule="auto"/>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935A0" w:rsidRPr="00F103BB" w14:paraId="015E1E8B" w14:textId="77777777" w:rsidTr="00C935A0">
        <w:tc>
          <w:tcPr>
            <w:tcW w:w="2551" w:type="dxa"/>
          </w:tcPr>
          <w:p w14:paraId="230B1931" w14:textId="77777777" w:rsidR="00C935A0" w:rsidRPr="00F103BB" w:rsidRDefault="00C935A0" w:rsidP="00C935A0">
            <w:pPr>
              <w:pStyle w:val="TAH"/>
              <w:rPr>
                <w:rFonts w:eastAsia="SimSun"/>
                <w:lang w:eastAsia="ja-JP"/>
              </w:rPr>
            </w:pPr>
            <w:r w:rsidRPr="00F103BB">
              <w:rPr>
                <w:rFonts w:eastAsia="SimSun"/>
                <w:lang w:eastAsia="ja-JP"/>
              </w:rPr>
              <w:t>IE/Group Name</w:t>
            </w:r>
          </w:p>
        </w:tc>
        <w:tc>
          <w:tcPr>
            <w:tcW w:w="1020" w:type="dxa"/>
          </w:tcPr>
          <w:p w14:paraId="7BD22D76" w14:textId="77777777" w:rsidR="00C935A0" w:rsidRPr="00F103BB" w:rsidRDefault="00C935A0" w:rsidP="00C935A0">
            <w:pPr>
              <w:pStyle w:val="TAH"/>
              <w:rPr>
                <w:rFonts w:eastAsia="SimSun"/>
                <w:lang w:eastAsia="ja-JP"/>
              </w:rPr>
            </w:pPr>
            <w:r w:rsidRPr="00F103BB">
              <w:rPr>
                <w:rFonts w:eastAsia="SimSun"/>
                <w:lang w:eastAsia="ja-JP"/>
              </w:rPr>
              <w:t>Presence</w:t>
            </w:r>
          </w:p>
        </w:tc>
        <w:tc>
          <w:tcPr>
            <w:tcW w:w="1474" w:type="dxa"/>
          </w:tcPr>
          <w:p w14:paraId="4926FEB4" w14:textId="77777777" w:rsidR="00C935A0" w:rsidRPr="00F103BB" w:rsidRDefault="00C935A0" w:rsidP="00C935A0">
            <w:pPr>
              <w:pStyle w:val="TAH"/>
              <w:rPr>
                <w:rFonts w:eastAsia="SimSun"/>
                <w:lang w:eastAsia="ja-JP"/>
              </w:rPr>
            </w:pPr>
            <w:r w:rsidRPr="00F103BB">
              <w:rPr>
                <w:rFonts w:eastAsia="SimSun"/>
                <w:lang w:eastAsia="ja-JP"/>
              </w:rPr>
              <w:t>Range</w:t>
            </w:r>
          </w:p>
        </w:tc>
        <w:tc>
          <w:tcPr>
            <w:tcW w:w="1871" w:type="dxa"/>
          </w:tcPr>
          <w:p w14:paraId="78061C86" w14:textId="77777777" w:rsidR="00C935A0" w:rsidRPr="00F103BB" w:rsidRDefault="00C935A0" w:rsidP="00C935A0">
            <w:pPr>
              <w:pStyle w:val="TAH"/>
              <w:rPr>
                <w:rFonts w:eastAsia="SimSun"/>
                <w:lang w:eastAsia="ja-JP"/>
              </w:rPr>
            </w:pPr>
            <w:r w:rsidRPr="00F103BB">
              <w:rPr>
                <w:rFonts w:eastAsia="SimSun"/>
                <w:lang w:eastAsia="ja-JP"/>
              </w:rPr>
              <w:t>IE type and reference</w:t>
            </w:r>
          </w:p>
        </w:tc>
        <w:tc>
          <w:tcPr>
            <w:tcW w:w="2891" w:type="dxa"/>
          </w:tcPr>
          <w:p w14:paraId="1D81386B" w14:textId="77777777" w:rsidR="00C935A0" w:rsidRPr="00F103BB" w:rsidRDefault="00C935A0" w:rsidP="00C935A0">
            <w:pPr>
              <w:pStyle w:val="TAH"/>
              <w:rPr>
                <w:rFonts w:eastAsia="SimSun"/>
                <w:lang w:eastAsia="ja-JP"/>
              </w:rPr>
            </w:pPr>
            <w:r w:rsidRPr="00F103BB">
              <w:rPr>
                <w:rFonts w:eastAsia="SimSun"/>
                <w:lang w:eastAsia="ja-JP"/>
              </w:rPr>
              <w:t>Semantics description</w:t>
            </w:r>
          </w:p>
        </w:tc>
      </w:tr>
      <w:tr w:rsidR="00C935A0" w:rsidRPr="00F103BB" w14:paraId="22ED4C20" w14:textId="77777777" w:rsidTr="00C935A0">
        <w:trPr>
          <w:trHeight w:val="704"/>
        </w:trPr>
        <w:tc>
          <w:tcPr>
            <w:tcW w:w="2551" w:type="dxa"/>
          </w:tcPr>
          <w:p w14:paraId="12C65A6B" w14:textId="77777777" w:rsidR="00C935A0" w:rsidRPr="00F103BB" w:rsidRDefault="00C935A0" w:rsidP="00C935A0">
            <w:pPr>
              <w:pStyle w:val="TAL"/>
              <w:rPr>
                <w:rFonts w:eastAsia="Malgun Gothic"/>
                <w:lang w:eastAsia="ja-JP"/>
              </w:rPr>
            </w:pPr>
            <w:r w:rsidRPr="00F103BB">
              <w:rPr>
                <w:rFonts w:eastAsia="Malgun Gothic" w:hint="eastAsia"/>
                <w:lang w:eastAsia="ja-JP"/>
              </w:rPr>
              <w:t>Paging eDRX Cycle</w:t>
            </w:r>
          </w:p>
        </w:tc>
        <w:tc>
          <w:tcPr>
            <w:tcW w:w="1020" w:type="dxa"/>
          </w:tcPr>
          <w:p w14:paraId="5E877CE2" w14:textId="77777777" w:rsidR="00C935A0" w:rsidRPr="00F103BB" w:rsidRDefault="00C935A0" w:rsidP="00C935A0">
            <w:pPr>
              <w:pStyle w:val="TAL"/>
              <w:rPr>
                <w:rFonts w:eastAsia="Malgun Gothic"/>
                <w:lang w:eastAsia="ja-JP"/>
              </w:rPr>
            </w:pPr>
            <w:r w:rsidRPr="00F103BB">
              <w:rPr>
                <w:rFonts w:eastAsia="Malgun Gothic" w:hint="eastAsia"/>
                <w:lang w:eastAsia="ja-JP"/>
              </w:rPr>
              <w:t>M</w:t>
            </w:r>
          </w:p>
        </w:tc>
        <w:tc>
          <w:tcPr>
            <w:tcW w:w="1474" w:type="dxa"/>
          </w:tcPr>
          <w:p w14:paraId="0ECED06B" w14:textId="77777777" w:rsidR="00C935A0" w:rsidRPr="00F103BB" w:rsidRDefault="00C935A0" w:rsidP="00C935A0">
            <w:pPr>
              <w:pStyle w:val="TAL"/>
              <w:rPr>
                <w:rFonts w:eastAsia="Malgun Gothic"/>
                <w:lang w:eastAsia="ja-JP"/>
              </w:rPr>
            </w:pPr>
          </w:p>
        </w:tc>
        <w:tc>
          <w:tcPr>
            <w:tcW w:w="1871" w:type="dxa"/>
          </w:tcPr>
          <w:p w14:paraId="2F1E60A7" w14:textId="77777777" w:rsidR="00C935A0" w:rsidRPr="00F103BB" w:rsidRDefault="00C935A0" w:rsidP="00C935A0">
            <w:pPr>
              <w:pStyle w:val="TAL"/>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91" w:type="dxa"/>
          </w:tcPr>
          <w:p w14:paraId="3B6EC0F5" w14:textId="77777777" w:rsidR="00C935A0" w:rsidRPr="00F103BB" w:rsidRDefault="00C935A0" w:rsidP="00C935A0">
            <w:pPr>
              <w:pStyle w:val="TAL"/>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C935A0" w:rsidRPr="00F103BB" w14:paraId="7E7EE91E" w14:textId="77777777" w:rsidTr="00C935A0">
        <w:tc>
          <w:tcPr>
            <w:tcW w:w="2551" w:type="dxa"/>
          </w:tcPr>
          <w:p w14:paraId="048E284B" w14:textId="77777777" w:rsidR="00C935A0" w:rsidRPr="00F103BB" w:rsidRDefault="00C935A0" w:rsidP="00C935A0">
            <w:pPr>
              <w:pStyle w:val="TAL"/>
              <w:rPr>
                <w:rFonts w:eastAsia="Malgun Gothic"/>
                <w:lang w:eastAsia="ja-JP"/>
              </w:rPr>
            </w:pPr>
            <w:r w:rsidRPr="00F103BB">
              <w:rPr>
                <w:rFonts w:eastAsia="Malgun Gothic" w:hint="eastAsia"/>
                <w:lang w:eastAsia="ja-JP"/>
              </w:rPr>
              <w:t>Paging Time Window</w:t>
            </w:r>
          </w:p>
        </w:tc>
        <w:tc>
          <w:tcPr>
            <w:tcW w:w="1020" w:type="dxa"/>
          </w:tcPr>
          <w:p w14:paraId="5CAC6F5B" w14:textId="77777777" w:rsidR="00C935A0" w:rsidRPr="00F103BB" w:rsidRDefault="00C935A0" w:rsidP="00C935A0">
            <w:pPr>
              <w:pStyle w:val="TAL"/>
              <w:rPr>
                <w:rFonts w:eastAsia="Malgun Gothic"/>
                <w:lang w:eastAsia="ja-JP"/>
              </w:rPr>
            </w:pPr>
            <w:r w:rsidRPr="00F103BB">
              <w:rPr>
                <w:rFonts w:eastAsia="Malgun Gothic" w:hint="eastAsia"/>
                <w:lang w:eastAsia="ja-JP"/>
              </w:rPr>
              <w:t>O</w:t>
            </w:r>
          </w:p>
        </w:tc>
        <w:tc>
          <w:tcPr>
            <w:tcW w:w="1474" w:type="dxa"/>
          </w:tcPr>
          <w:p w14:paraId="5E38D30B" w14:textId="77777777" w:rsidR="00C935A0" w:rsidRPr="00F103BB" w:rsidRDefault="00C935A0" w:rsidP="00C935A0">
            <w:pPr>
              <w:pStyle w:val="TAL"/>
              <w:rPr>
                <w:rFonts w:eastAsia="Malgun Gothic"/>
                <w:lang w:eastAsia="ja-JP"/>
              </w:rPr>
            </w:pPr>
          </w:p>
        </w:tc>
        <w:tc>
          <w:tcPr>
            <w:tcW w:w="1871" w:type="dxa"/>
          </w:tcPr>
          <w:p w14:paraId="450536CB" w14:textId="77777777" w:rsidR="00C935A0" w:rsidRPr="00F103BB" w:rsidRDefault="00C935A0" w:rsidP="00C935A0">
            <w:pPr>
              <w:pStyle w:val="TAL"/>
              <w:rPr>
                <w:rFonts w:eastAsia="Malgun Gothic"/>
                <w:lang w:eastAsia="ja-JP"/>
              </w:rPr>
            </w:pPr>
            <w:r w:rsidRPr="00F103BB">
              <w:rPr>
                <w:rFonts w:eastAsia="Malgun Gothic" w:hint="eastAsia"/>
                <w:lang w:eastAsia="ja-JP"/>
              </w:rPr>
              <w:t xml:space="preserve">ENUMERATED </w:t>
            </w:r>
          </w:p>
          <w:p w14:paraId="7413F5DD" w14:textId="77777777" w:rsidR="00C935A0" w:rsidRPr="00F103BB" w:rsidRDefault="00C935A0" w:rsidP="00C935A0">
            <w:pPr>
              <w:pStyle w:val="TAL"/>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91" w:type="dxa"/>
          </w:tcPr>
          <w:p w14:paraId="3CCC239C" w14:textId="77777777" w:rsidR="00C935A0" w:rsidRPr="00F103BB" w:rsidRDefault="00C935A0" w:rsidP="00C935A0">
            <w:pPr>
              <w:pStyle w:val="TAL"/>
              <w:rPr>
                <w:rFonts w:eastAsia="Malgun Gothic"/>
                <w:lang w:eastAsia="ja-JP"/>
              </w:rPr>
            </w:pPr>
            <w:r w:rsidRPr="00F103BB">
              <w:rPr>
                <w:rFonts w:eastAsia="Malgun Gothic" w:hint="eastAsia"/>
                <w:lang w:eastAsia="ja-JP"/>
              </w:rPr>
              <w:t>Unit: [1.28 second].</w:t>
            </w:r>
          </w:p>
        </w:tc>
      </w:tr>
    </w:tbl>
    <w:p w14:paraId="65C20EBF" w14:textId="77777777" w:rsidR="00C935A0" w:rsidRPr="005D2D64" w:rsidRDefault="00C935A0" w:rsidP="00C935A0">
      <w:pPr>
        <w:rPr>
          <w:rFonts w:eastAsia="SimSun"/>
          <w:lang w:eastAsia="zh-CN"/>
        </w:rPr>
      </w:pPr>
    </w:p>
    <w:p w14:paraId="60BC9020" w14:textId="77777777" w:rsidR="00C935A0" w:rsidRPr="005D2D64" w:rsidRDefault="00C935A0" w:rsidP="00C935A0">
      <w:pPr>
        <w:pStyle w:val="Heading4"/>
        <w:rPr>
          <w:lang w:eastAsia="en-GB"/>
        </w:rPr>
      </w:pPr>
      <w:bookmarkStart w:id="6342" w:name="_Toc74151626"/>
      <w:bookmarkStart w:id="6343" w:name="_Toc81322234"/>
      <w:r w:rsidRPr="005D2D64">
        <w:rPr>
          <w:lang w:eastAsia="en-GB"/>
        </w:rPr>
        <w:t>9.2.3.143</w:t>
      </w:r>
      <w:r w:rsidRPr="005D2D64">
        <w:rPr>
          <w:lang w:eastAsia="en-GB"/>
        </w:rPr>
        <w:tab/>
      </w:r>
      <w:r w:rsidRPr="005D2D64">
        <w:rPr>
          <w:rFonts w:hint="eastAsia"/>
          <w:lang w:eastAsia="en-GB"/>
        </w:rPr>
        <w:t>UE Specific DRX</w:t>
      </w:r>
      <w:bookmarkEnd w:id="6342"/>
      <w:bookmarkEnd w:id="6343"/>
    </w:p>
    <w:p w14:paraId="3CF1F431" w14:textId="77777777" w:rsidR="00C935A0" w:rsidRDefault="00C935A0" w:rsidP="00C935A0">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935A0" w14:paraId="539D5821" w14:textId="77777777" w:rsidTr="00C935A0">
        <w:tc>
          <w:tcPr>
            <w:tcW w:w="2448" w:type="dxa"/>
          </w:tcPr>
          <w:p w14:paraId="2931CA1A" w14:textId="77777777" w:rsidR="00C935A0" w:rsidRDefault="00C935A0" w:rsidP="00C935A0">
            <w:pPr>
              <w:pStyle w:val="TAH"/>
              <w:rPr>
                <w:rFonts w:cs="Arial"/>
                <w:lang w:eastAsia="ja-JP"/>
              </w:rPr>
            </w:pPr>
            <w:r>
              <w:rPr>
                <w:rFonts w:cs="Arial"/>
                <w:lang w:eastAsia="ja-JP"/>
              </w:rPr>
              <w:t>IE/Group Name</w:t>
            </w:r>
          </w:p>
        </w:tc>
        <w:tc>
          <w:tcPr>
            <w:tcW w:w="1080" w:type="dxa"/>
          </w:tcPr>
          <w:p w14:paraId="76231A2A" w14:textId="77777777" w:rsidR="00C935A0" w:rsidRDefault="00C935A0" w:rsidP="00C935A0">
            <w:pPr>
              <w:pStyle w:val="TAH"/>
              <w:rPr>
                <w:rFonts w:cs="Arial"/>
                <w:lang w:eastAsia="ja-JP"/>
              </w:rPr>
            </w:pPr>
            <w:r>
              <w:rPr>
                <w:rFonts w:cs="Arial"/>
                <w:lang w:eastAsia="ja-JP"/>
              </w:rPr>
              <w:t>Presence</w:t>
            </w:r>
          </w:p>
        </w:tc>
        <w:tc>
          <w:tcPr>
            <w:tcW w:w="1440" w:type="dxa"/>
          </w:tcPr>
          <w:p w14:paraId="3BAFAB7A" w14:textId="77777777" w:rsidR="00C935A0" w:rsidRDefault="00C935A0" w:rsidP="00C935A0">
            <w:pPr>
              <w:pStyle w:val="TAH"/>
              <w:rPr>
                <w:rFonts w:cs="Arial"/>
                <w:lang w:eastAsia="ja-JP"/>
              </w:rPr>
            </w:pPr>
            <w:r>
              <w:rPr>
                <w:rFonts w:cs="Arial"/>
                <w:lang w:eastAsia="ja-JP"/>
              </w:rPr>
              <w:t>Range</w:t>
            </w:r>
          </w:p>
        </w:tc>
        <w:tc>
          <w:tcPr>
            <w:tcW w:w="1872" w:type="dxa"/>
          </w:tcPr>
          <w:p w14:paraId="5D5248A7" w14:textId="77777777" w:rsidR="00C935A0" w:rsidRDefault="00C935A0" w:rsidP="00C935A0">
            <w:pPr>
              <w:pStyle w:val="TAH"/>
              <w:rPr>
                <w:rFonts w:cs="Arial"/>
                <w:lang w:eastAsia="ja-JP"/>
              </w:rPr>
            </w:pPr>
            <w:r>
              <w:rPr>
                <w:rFonts w:cs="Arial"/>
                <w:lang w:eastAsia="ja-JP"/>
              </w:rPr>
              <w:t>IE type and reference</w:t>
            </w:r>
          </w:p>
        </w:tc>
        <w:tc>
          <w:tcPr>
            <w:tcW w:w="2880" w:type="dxa"/>
          </w:tcPr>
          <w:p w14:paraId="38BA06A2" w14:textId="77777777" w:rsidR="00C935A0" w:rsidRDefault="00C935A0" w:rsidP="00C935A0">
            <w:pPr>
              <w:pStyle w:val="TAH"/>
              <w:rPr>
                <w:rFonts w:cs="Arial"/>
                <w:lang w:eastAsia="ja-JP"/>
              </w:rPr>
            </w:pPr>
            <w:r>
              <w:rPr>
                <w:rFonts w:cs="Arial"/>
                <w:lang w:eastAsia="ja-JP"/>
              </w:rPr>
              <w:t>Semantics description</w:t>
            </w:r>
          </w:p>
        </w:tc>
      </w:tr>
      <w:tr w:rsidR="00C935A0" w14:paraId="284B1AFE" w14:textId="77777777" w:rsidTr="00C935A0">
        <w:tc>
          <w:tcPr>
            <w:tcW w:w="2448" w:type="dxa"/>
          </w:tcPr>
          <w:p w14:paraId="564ADDAD" w14:textId="77777777" w:rsidR="00C935A0" w:rsidRDefault="00C935A0" w:rsidP="00C935A0">
            <w:pPr>
              <w:pStyle w:val="TAL"/>
              <w:rPr>
                <w:rFonts w:cs="Arial"/>
                <w:lang w:eastAsia="ja-JP"/>
              </w:rPr>
            </w:pPr>
            <w:r>
              <w:rPr>
                <w:rFonts w:eastAsia="Batang" w:hint="eastAsia"/>
              </w:rPr>
              <w:t>UE Specific DRX</w:t>
            </w:r>
          </w:p>
        </w:tc>
        <w:tc>
          <w:tcPr>
            <w:tcW w:w="1080" w:type="dxa"/>
          </w:tcPr>
          <w:p w14:paraId="11272113" w14:textId="77777777" w:rsidR="00C935A0" w:rsidRDefault="00C935A0" w:rsidP="00C935A0">
            <w:pPr>
              <w:pStyle w:val="TAL"/>
              <w:rPr>
                <w:rFonts w:cs="Arial"/>
                <w:lang w:eastAsia="ja-JP"/>
              </w:rPr>
            </w:pPr>
            <w:r>
              <w:rPr>
                <w:lang w:eastAsia="ja-JP"/>
              </w:rPr>
              <w:t>M</w:t>
            </w:r>
          </w:p>
        </w:tc>
        <w:tc>
          <w:tcPr>
            <w:tcW w:w="1440" w:type="dxa"/>
          </w:tcPr>
          <w:p w14:paraId="252C869C" w14:textId="77777777" w:rsidR="00C935A0" w:rsidRDefault="00C935A0" w:rsidP="00C935A0">
            <w:pPr>
              <w:pStyle w:val="TAL"/>
              <w:rPr>
                <w:i/>
                <w:lang w:eastAsia="ja-JP"/>
              </w:rPr>
            </w:pPr>
          </w:p>
        </w:tc>
        <w:tc>
          <w:tcPr>
            <w:tcW w:w="1872" w:type="dxa"/>
          </w:tcPr>
          <w:p w14:paraId="3834C4B2" w14:textId="77777777" w:rsidR="00C935A0" w:rsidRDefault="00C935A0" w:rsidP="00C935A0">
            <w:pPr>
              <w:pStyle w:val="TAL"/>
              <w:rPr>
                <w:rFonts w:cs="Arial"/>
                <w:lang w:eastAsia="ja-JP"/>
              </w:rPr>
            </w:pPr>
            <w:r>
              <w:rPr>
                <w:lang w:eastAsia="ja-JP"/>
              </w:rPr>
              <w:t>ENUMERATED (32, 64, 128, 256, …)</w:t>
            </w:r>
          </w:p>
        </w:tc>
        <w:tc>
          <w:tcPr>
            <w:tcW w:w="2880" w:type="dxa"/>
          </w:tcPr>
          <w:p w14:paraId="5B6AB914" w14:textId="77777777" w:rsidR="00C935A0" w:rsidRDefault="00C935A0" w:rsidP="00C935A0">
            <w:pPr>
              <w:pStyle w:val="TAL"/>
              <w:rPr>
                <w:lang w:eastAsia="ja-JP"/>
              </w:rPr>
            </w:pPr>
          </w:p>
        </w:tc>
      </w:tr>
    </w:tbl>
    <w:p w14:paraId="64575D3C" w14:textId="77777777" w:rsidR="00C935A0" w:rsidRPr="005D2D64" w:rsidRDefault="00C935A0" w:rsidP="00C935A0">
      <w:pPr>
        <w:rPr>
          <w:rFonts w:eastAsia="SimSun"/>
          <w:lang w:eastAsia="zh-CN"/>
        </w:rPr>
      </w:pPr>
    </w:p>
    <w:p w14:paraId="06A0B445" w14:textId="77777777" w:rsidR="00C935A0" w:rsidRDefault="00C935A0" w:rsidP="00C935A0">
      <w:pPr>
        <w:pStyle w:val="Heading4"/>
      </w:pPr>
      <w:bookmarkStart w:id="6344" w:name="_Toc81322235"/>
      <w:r>
        <w:t>9.2.3.144</w:t>
      </w:r>
      <w:r>
        <w:tab/>
        <w:t>QoS Mapping Information</w:t>
      </w:r>
      <w:bookmarkEnd w:id="6344"/>
    </w:p>
    <w:p w14:paraId="5E307D00" w14:textId="77777777" w:rsidR="00C935A0" w:rsidRDefault="00C935A0" w:rsidP="00C935A0">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C935A0" w:rsidRPr="001B3E56" w14:paraId="353AA1A2"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05386336" w14:textId="77777777" w:rsidR="00C935A0" w:rsidRPr="001B3E56" w:rsidRDefault="00C935A0" w:rsidP="00C935A0">
            <w:pPr>
              <w:pStyle w:val="TAH"/>
            </w:pPr>
            <w:r w:rsidRPr="001B3E56">
              <w:t>IE/Group Name</w:t>
            </w:r>
          </w:p>
        </w:tc>
        <w:tc>
          <w:tcPr>
            <w:tcW w:w="1134" w:type="dxa"/>
            <w:tcBorders>
              <w:top w:val="single" w:sz="4" w:space="0" w:color="auto"/>
              <w:left w:val="single" w:sz="4" w:space="0" w:color="auto"/>
              <w:bottom w:val="single" w:sz="4" w:space="0" w:color="auto"/>
              <w:right w:val="single" w:sz="4" w:space="0" w:color="auto"/>
            </w:tcBorders>
            <w:hideMark/>
          </w:tcPr>
          <w:p w14:paraId="5F42CBE8" w14:textId="77777777" w:rsidR="00C935A0" w:rsidRPr="001B3E56" w:rsidRDefault="00C935A0" w:rsidP="00C935A0">
            <w:pPr>
              <w:pStyle w:val="TAH"/>
            </w:pPr>
            <w:r w:rsidRPr="001B3E56">
              <w:t>Presence</w:t>
            </w:r>
          </w:p>
        </w:tc>
        <w:tc>
          <w:tcPr>
            <w:tcW w:w="1701" w:type="dxa"/>
            <w:tcBorders>
              <w:top w:val="single" w:sz="4" w:space="0" w:color="auto"/>
              <w:left w:val="single" w:sz="4" w:space="0" w:color="auto"/>
              <w:bottom w:val="single" w:sz="4" w:space="0" w:color="auto"/>
              <w:right w:val="single" w:sz="4" w:space="0" w:color="auto"/>
            </w:tcBorders>
            <w:hideMark/>
          </w:tcPr>
          <w:p w14:paraId="20957373" w14:textId="77777777" w:rsidR="00C935A0" w:rsidRPr="001B3E56" w:rsidRDefault="00C935A0" w:rsidP="00C935A0">
            <w:pPr>
              <w:pStyle w:val="TAH"/>
            </w:pPr>
            <w:r w:rsidRPr="001B3E56">
              <w:t>Range</w:t>
            </w:r>
          </w:p>
        </w:tc>
        <w:tc>
          <w:tcPr>
            <w:tcW w:w="1559" w:type="dxa"/>
            <w:tcBorders>
              <w:top w:val="single" w:sz="4" w:space="0" w:color="auto"/>
              <w:left w:val="single" w:sz="4" w:space="0" w:color="auto"/>
              <w:bottom w:val="single" w:sz="4" w:space="0" w:color="auto"/>
              <w:right w:val="single" w:sz="4" w:space="0" w:color="auto"/>
            </w:tcBorders>
            <w:hideMark/>
          </w:tcPr>
          <w:p w14:paraId="207AD966" w14:textId="77777777" w:rsidR="00C935A0" w:rsidRPr="001B3E56" w:rsidRDefault="00C935A0" w:rsidP="00C935A0">
            <w:pPr>
              <w:pStyle w:val="TAH"/>
            </w:pPr>
            <w:r w:rsidRPr="001B3E56">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3F2D0A2" w14:textId="77777777" w:rsidR="00C935A0" w:rsidRPr="001B3E56" w:rsidRDefault="00C935A0" w:rsidP="00C935A0">
            <w:pPr>
              <w:pStyle w:val="TAH"/>
            </w:pPr>
            <w:r w:rsidRPr="001B3E56">
              <w:t>Semantics description</w:t>
            </w:r>
          </w:p>
        </w:tc>
      </w:tr>
      <w:tr w:rsidR="00C935A0" w:rsidRPr="001B3E56" w14:paraId="42C83A7C"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hideMark/>
          </w:tcPr>
          <w:p w14:paraId="255781F8" w14:textId="77777777" w:rsidR="00C935A0" w:rsidRPr="00B533B4" w:rsidRDefault="00C935A0" w:rsidP="00C935A0">
            <w:pPr>
              <w:pStyle w:val="TAL"/>
              <w:rPr>
                <w:lang w:eastAsia="zh-CN"/>
              </w:rPr>
            </w:pPr>
            <w:r w:rsidRPr="00C110FA">
              <w:rPr>
                <w:lang w:eastAsia="zh-CN"/>
              </w:rPr>
              <w:t>DS</w:t>
            </w:r>
            <w:r>
              <w:rPr>
                <w:lang w:eastAsia="zh-CN"/>
              </w:rPr>
              <w:t>CP</w:t>
            </w:r>
            <w:r w:rsidRPr="00C110FA">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2921D0D3" w14:textId="77777777" w:rsidR="00C935A0" w:rsidRPr="001B3E56" w:rsidRDefault="00C935A0" w:rsidP="00C935A0">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1154FE4E" w14:textId="77777777" w:rsidR="00C935A0" w:rsidRPr="001B3E56" w:rsidRDefault="00C935A0" w:rsidP="00C935A0">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4ACAD0A" w14:textId="77777777" w:rsidR="00C935A0" w:rsidRPr="001B3E56" w:rsidRDefault="00C935A0" w:rsidP="00C935A0">
            <w:pPr>
              <w:pStyle w:val="TAL"/>
            </w:pPr>
            <w:r w:rsidRPr="00F54914">
              <w:rPr>
                <w:lang w:eastAsia="ja-JP"/>
              </w:rPr>
              <w:t>BIT STRING (SIZE(6))</w:t>
            </w:r>
          </w:p>
        </w:tc>
        <w:tc>
          <w:tcPr>
            <w:tcW w:w="2410" w:type="dxa"/>
            <w:tcBorders>
              <w:top w:val="single" w:sz="4" w:space="0" w:color="auto"/>
              <w:left w:val="single" w:sz="4" w:space="0" w:color="auto"/>
              <w:bottom w:val="single" w:sz="4" w:space="0" w:color="auto"/>
              <w:right w:val="single" w:sz="4" w:space="0" w:color="auto"/>
            </w:tcBorders>
            <w:hideMark/>
          </w:tcPr>
          <w:p w14:paraId="6F76FCAC" w14:textId="77777777" w:rsidR="00C935A0" w:rsidRPr="001B3E56" w:rsidRDefault="00C935A0" w:rsidP="00C935A0">
            <w:pPr>
              <w:pStyle w:val="TAL"/>
            </w:pPr>
          </w:p>
        </w:tc>
      </w:tr>
      <w:tr w:rsidR="00C935A0" w:rsidRPr="001B3E56" w14:paraId="5ED3A98B" w14:textId="77777777" w:rsidTr="00C935A0">
        <w:trPr>
          <w:jc w:val="center"/>
        </w:trPr>
        <w:tc>
          <w:tcPr>
            <w:tcW w:w="2552" w:type="dxa"/>
            <w:tcBorders>
              <w:top w:val="single" w:sz="4" w:space="0" w:color="auto"/>
              <w:left w:val="single" w:sz="4" w:space="0" w:color="auto"/>
              <w:bottom w:val="single" w:sz="4" w:space="0" w:color="auto"/>
              <w:right w:val="single" w:sz="4" w:space="0" w:color="auto"/>
            </w:tcBorders>
          </w:tcPr>
          <w:p w14:paraId="16788562" w14:textId="77777777" w:rsidR="00C935A0" w:rsidRPr="00B533B4" w:rsidRDefault="00C935A0" w:rsidP="00C935A0">
            <w:pPr>
              <w:pStyle w:val="TAL"/>
              <w:rPr>
                <w:lang w:eastAsia="zh-CN"/>
              </w:rPr>
            </w:pPr>
            <w:r w:rsidRPr="00C110FA">
              <w:t>Flow label</w:t>
            </w:r>
          </w:p>
        </w:tc>
        <w:tc>
          <w:tcPr>
            <w:tcW w:w="1134" w:type="dxa"/>
            <w:tcBorders>
              <w:top w:val="single" w:sz="4" w:space="0" w:color="auto"/>
              <w:left w:val="single" w:sz="4" w:space="0" w:color="auto"/>
              <w:bottom w:val="single" w:sz="4" w:space="0" w:color="auto"/>
              <w:right w:val="single" w:sz="4" w:space="0" w:color="auto"/>
            </w:tcBorders>
          </w:tcPr>
          <w:p w14:paraId="28A1CE61" w14:textId="77777777" w:rsidR="00C935A0" w:rsidRPr="001B3E56" w:rsidRDefault="00C935A0" w:rsidP="00C935A0">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6277278B" w14:textId="77777777" w:rsidR="00C935A0" w:rsidRPr="00723B6F" w:rsidRDefault="00C935A0" w:rsidP="00C935A0">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034E434" w14:textId="77777777" w:rsidR="00C935A0" w:rsidRPr="001B3E56" w:rsidRDefault="00C935A0" w:rsidP="00C935A0">
            <w:pPr>
              <w:pStyle w:val="TAL"/>
            </w:pPr>
            <w:r>
              <w:rPr>
                <w:lang w:eastAsia="ja-JP"/>
              </w:rPr>
              <w:t>BIT STRING (SIZE(</w:t>
            </w:r>
            <w:r w:rsidRPr="00F54914">
              <w:rPr>
                <w:lang w:eastAsia="ja-JP"/>
              </w:rPr>
              <w:t>20))</w:t>
            </w:r>
          </w:p>
        </w:tc>
        <w:tc>
          <w:tcPr>
            <w:tcW w:w="2410" w:type="dxa"/>
            <w:tcBorders>
              <w:top w:val="single" w:sz="4" w:space="0" w:color="auto"/>
              <w:left w:val="single" w:sz="4" w:space="0" w:color="auto"/>
              <w:bottom w:val="single" w:sz="4" w:space="0" w:color="auto"/>
              <w:right w:val="single" w:sz="4" w:space="0" w:color="auto"/>
            </w:tcBorders>
          </w:tcPr>
          <w:p w14:paraId="58235729" w14:textId="77777777" w:rsidR="00C935A0" w:rsidRPr="001B3E56" w:rsidRDefault="00C935A0" w:rsidP="00C935A0">
            <w:pPr>
              <w:pStyle w:val="TAL"/>
            </w:pPr>
          </w:p>
        </w:tc>
      </w:tr>
    </w:tbl>
    <w:p w14:paraId="791C17AE" w14:textId="77777777" w:rsidR="00C935A0" w:rsidRDefault="00C935A0" w:rsidP="00C935A0">
      <w:pPr>
        <w:spacing w:after="0"/>
      </w:pPr>
    </w:p>
    <w:p w14:paraId="45C5546A" w14:textId="77777777" w:rsidR="00C935A0" w:rsidRDefault="00C935A0" w:rsidP="00C935A0">
      <w:pPr>
        <w:spacing w:after="0"/>
        <w:sectPr w:rsidR="00C935A0">
          <w:footnotePr>
            <w:numRestart w:val="eachSect"/>
          </w:footnotePr>
          <w:pgSz w:w="11907" w:h="16840"/>
          <w:pgMar w:top="1416" w:right="1133" w:bottom="1133" w:left="1133" w:header="850" w:footer="340" w:gutter="0"/>
          <w:cols w:space="720"/>
          <w:formProt w:val="0"/>
        </w:sectPr>
      </w:pPr>
    </w:p>
    <w:bookmarkEnd w:id="5927"/>
    <w:bookmarkEnd w:id="5928"/>
    <w:bookmarkEnd w:id="5929"/>
    <w:bookmarkEnd w:id="6337"/>
    <w:p w14:paraId="5DAE4397" w14:textId="77777777" w:rsidR="00490CE5" w:rsidRPr="00CE63E2" w:rsidRDefault="00490CE5" w:rsidP="00490CE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163F2F7" w14:textId="77777777" w:rsidR="00490CE5" w:rsidRPr="00CE63E2" w:rsidRDefault="00490CE5" w:rsidP="00490CE5">
      <w:pPr>
        <w:pStyle w:val="FirstChange"/>
      </w:pPr>
      <w:bookmarkStart w:id="6345"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6345"/>
    <w:p w14:paraId="726CB1EA" w14:textId="77777777" w:rsidR="00490CE5" w:rsidRPr="00CE63E2" w:rsidRDefault="00490CE5" w:rsidP="00490CE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0B7FED">
      <w:headerReference w:type="even" r:id="rId142"/>
      <w:headerReference w:type="default" r:id="rId143"/>
      <w:headerReference w:type="first" r:id="rId1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C27E3C" w14:textId="77777777" w:rsidR="00A80597" w:rsidRDefault="00A80597">
      <w:r>
        <w:separator/>
      </w:r>
    </w:p>
  </w:endnote>
  <w:endnote w:type="continuationSeparator" w:id="0">
    <w:p w14:paraId="0F3BFE26" w14:textId="77777777" w:rsidR="00A80597" w:rsidRDefault="00A805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64608" w14:textId="77777777" w:rsidR="00C935A0" w:rsidRDefault="00C935A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5D312" w14:textId="77777777" w:rsidR="00C935A0" w:rsidRDefault="00C935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C852CA" w14:textId="77777777" w:rsidR="00A80597" w:rsidRDefault="00A80597">
      <w:r>
        <w:separator/>
      </w:r>
    </w:p>
  </w:footnote>
  <w:footnote w:type="continuationSeparator" w:id="0">
    <w:p w14:paraId="0A34F804" w14:textId="77777777" w:rsidR="00A80597" w:rsidRDefault="00A805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B20AF" w14:textId="392E0AB6" w:rsidR="00C935A0" w:rsidRDefault="00C935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66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F1E2FF" w14:textId="77777777" w:rsidR="00C935A0" w:rsidRDefault="00C935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19E0936" w14:textId="58A3AA85" w:rsidR="00C935A0" w:rsidRDefault="00C935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66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6D41569" w14:textId="77777777" w:rsidR="00C935A0" w:rsidRDefault="00C935A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D13F62" w14:textId="6648D83E" w:rsidR="00C935A0" w:rsidRDefault="00C935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B7959C9" w14:textId="77777777" w:rsidR="00C935A0" w:rsidRDefault="00C935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9763CED" w14:textId="5747A4BE" w:rsidR="00C935A0" w:rsidRDefault="00C935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80C1FD3" w14:textId="77777777" w:rsidR="00C935A0" w:rsidRDefault="00C935A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17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C4C69"/>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31768"/>
    <w:rsid w:val="00490CE5"/>
    <w:rsid w:val="004B75B7"/>
    <w:rsid w:val="004E5945"/>
    <w:rsid w:val="0051580D"/>
    <w:rsid w:val="00547111"/>
    <w:rsid w:val="00592D74"/>
    <w:rsid w:val="005B0E13"/>
    <w:rsid w:val="005E2C44"/>
    <w:rsid w:val="00621188"/>
    <w:rsid w:val="006257ED"/>
    <w:rsid w:val="00665C47"/>
    <w:rsid w:val="00695808"/>
    <w:rsid w:val="006B46FB"/>
    <w:rsid w:val="006B5309"/>
    <w:rsid w:val="006E21FB"/>
    <w:rsid w:val="00723DD0"/>
    <w:rsid w:val="007709F7"/>
    <w:rsid w:val="00792342"/>
    <w:rsid w:val="007977A8"/>
    <w:rsid w:val="007B512A"/>
    <w:rsid w:val="007C2097"/>
    <w:rsid w:val="007D6A07"/>
    <w:rsid w:val="007E3C64"/>
    <w:rsid w:val="007F7259"/>
    <w:rsid w:val="008040A8"/>
    <w:rsid w:val="008279FA"/>
    <w:rsid w:val="008626E7"/>
    <w:rsid w:val="00870EE7"/>
    <w:rsid w:val="008863B9"/>
    <w:rsid w:val="008A45A6"/>
    <w:rsid w:val="008F222E"/>
    <w:rsid w:val="008F3789"/>
    <w:rsid w:val="008F686C"/>
    <w:rsid w:val="00901D28"/>
    <w:rsid w:val="009148DE"/>
    <w:rsid w:val="00941E30"/>
    <w:rsid w:val="009777D9"/>
    <w:rsid w:val="009838C8"/>
    <w:rsid w:val="00991B88"/>
    <w:rsid w:val="009A5753"/>
    <w:rsid w:val="009A579D"/>
    <w:rsid w:val="009E3297"/>
    <w:rsid w:val="009F734F"/>
    <w:rsid w:val="00A246B6"/>
    <w:rsid w:val="00A348D4"/>
    <w:rsid w:val="00A47E70"/>
    <w:rsid w:val="00A50CF0"/>
    <w:rsid w:val="00A7671C"/>
    <w:rsid w:val="00A80597"/>
    <w:rsid w:val="00AA2CBC"/>
    <w:rsid w:val="00AC1A14"/>
    <w:rsid w:val="00AC5820"/>
    <w:rsid w:val="00AD1CD8"/>
    <w:rsid w:val="00AE6619"/>
    <w:rsid w:val="00B258BB"/>
    <w:rsid w:val="00B451FD"/>
    <w:rsid w:val="00B67B97"/>
    <w:rsid w:val="00B968C8"/>
    <w:rsid w:val="00BA3EC5"/>
    <w:rsid w:val="00BA51D9"/>
    <w:rsid w:val="00BB5DFC"/>
    <w:rsid w:val="00BD279D"/>
    <w:rsid w:val="00BD6BB8"/>
    <w:rsid w:val="00C66BA2"/>
    <w:rsid w:val="00C935A0"/>
    <w:rsid w:val="00C95985"/>
    <w:rsid w:val="00CC5026"/>
    <w:rsid w:val="00CC6790"/>
    <w:rsid w:val="00CC68D0"/>
    <w:rsid w:val="00CD6ACA"/>
    <w:rsid w:val="00D03F9A"/>
    <w:rsid w:val="00D06D51"/>
    <w:rsid w:val="00D24991"/>
    <w:rsid w:val="00D50255"/>
    <w:rsid w:val="00D66520"/>
    <w:rsid w:val="00D8744D"/>
    <w:rsid w:val="00DE34CF"/>
    <w:rsid w:val="00E00DEA"/>
    <w:rsid w:val="00E13A1B"/>
    <w:rsid w:val="00E13F3D"/>
    <w:rsid w:val="00E34898"/>
    <w:rsid w:val="00EB09B7"/>
    <w:rsid w:val="00EE7D7C"/>
    <w:rsid w:val="00F25D98"/>
    <w:rsid w:val="00F300FB"/>
    <w:rsid w:val="00F71EA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7170"/>
    <o:shapelayout v:ext="edit">
      <o:idmap v:ext="edit" data="1"/>
    </o:shapelayout>
  </w:shapeDefaults>
  <w:decimalSymbol w:val="."/>
  <w:listSeparator w:val=","/>
  <w14:docId w14:val="0F4FB0FB"/>
  <w15:docId w15:val="{6C85D19D-03CC-45FC-B844-C61300A34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C935A0"/>
    <w:rPr>
      <w:rFonts w:ascii="Arial" w:hAnsi="Arial"/>
      <w:sz w:val="36"/>
      <w:lang w:val="en-GB" w:eastAsia="en-US"/>
    </w:rPr>
  </w:style>
  <w:style w:type="character" w:customStyle="1" w:styleId="Heading2Char">
    <w:name w:val="Heading 2 Char"/>
    <w:link w:val="Heading2"/>
    <w:rsid w:val="00C935A0"/>
    <w:rPr>
      <w:rFonts w:ascii="Arial" w:hAnsi="Arial"/>
      <w:sz w:val="32"/>
      <w:lang w:val="en-GB" w:eastAsia="en-US"/>
    </w:rPr>
  </w:style>
  <w:style w:type="character" w:customStyle="1" w:styleId="Heading3Char">
    <w:name w:val="Heading 3 Char"/>
    <w:aliases w:val="Heading 3 3GPP Char,no break Char,H3 Char,Underrubrik2 Char,h3 Char,Memo Heading 3 Char,hello Char,h31 Char,3 Char,l3 Char,list 3 Char,Head 3 Char,h32 Char,h33 Char,h34 Char,h35 Char,h36 Char,h37 Char,h38 Char,h311 Char,h321 Char,h39 Char"/>
    <w:link w:val="Heading3"/>
    <w:rsid w:val="00C935A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935A0"/>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C935A0"/>
    <w:rPr>
      <w:rFonts w:ascii="Arial" w:hAnsi="Arial"/>
      <w:lang w:val="en-GB" w:eastAsia="en-US"/>
    </w:rPr>
  </w:style>
  <w:style w:type="character" w:customStyle="1" w:styleId="Heading8Char">
    <w:name w:val="Heading 8 Char"/>
    <w:link w:val="Heading8"/>
    <w:rsid w:val="00C935A0"/>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C935A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C935A0"/>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rsid w:val="00C935A0"/>
    <w:rPr>
      <w:rFonts w:ascii="Arial" w:hAnsi="Arial"/>
      <w:sz w:val="18"/>
      <w:lang w:val="en-GB" w:eastAsia="en-US"/>
    </w:rPr>
  </w:style>
  <w:style w:type="character" w:customStyle="1" w:styleId="TACChar">
    <w:name w:val="TAC Char"/>
    <w:link w:val="TAC"/>
    <w:qFormat/>
    <w:rsid w:val="00C935A0"/>
    <w:rPr>
      <w:rFonts w:ascii="Arial" w:hAnsi="Arial"/>
      <w:sz w:val="18"/>
      <w:lang w:val="en-GB" w:eastAsia="en-US"/>
    </w:rPr>
  </w:style>
  <w:style w:type="character" w:customStyle="1" w:styleId="TAHChar">
    <w:name w:val="TAH Char"/>
    <w:link w:val="TAH"/>
    <w:qFormat/>
    <w:rsid w:val="00C935A0"/>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C935A0"/>
    <w:rPr>
      <w:rFonts w:ascii="Arial" w:hAnsi="Arial"/>
      <w:b/>
      <w:lang w:val="en-GB" w:eastAsia="en-US"/>
    </w:rPr>
  </w:style>
  <w:style w:type="character" w:customStyle="1" w:styleId="TFChar">
    <w:name w:val="TF Char"/>
    <w:link w:val="TF"/>
    <w:qFormat/>
    <w:rsid w:val="00C935A0"/>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qFormat/>
    <w:rsid w:val="00C935A0"/>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C935A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935A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aliases w:val="EN Char"/>
    <w:link w:val="EditorsNote"/>
    <w:rsid w:val="00C935A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character" w:customStyle="1" w:styleId="B1Char">
    <w:name w:val="B1 Char"/>
    <w:link w:val="B1"/>
    <w:rsid w:val="00C935A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C935A0"/>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C935A0"/>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rsid w:val="00C935A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C935A0"/>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C935A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character" w:customStyle="1" w:styleId="BalloonTextChar">
    <w:name w:val="Balloon Text Char"/>
    <w:link w:val="BalloonText"/>
    <w:rsid w:val="00C935A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C935A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C935A0"/>
    <w:rPr>
      <w:rFonts w:ascii="Tahoma" w:hAnsi="Tahoma" w:cs="Tahoma"/>
      <w:shd w:val="clear" w:color="auto" w:fill="000080"/>
      <w:lang w:val="en-GB" w:eastAsia="en-US"/>
    </w:rPr>
  </w:style>
  <w:style w:type="paragraph" w:customStyle="1" w:styleId="FirstChange">
    <w:name w:val="First Change"/>
    <w:basedOn w:val="Normal"/>
    <w:rsid w:val="00490CE5"/>
    <w:pPr>
      <w:jc w:val="center"/>
    </w:pPr>
    <w:rPr>
      <w:color w:val="FF0000"/>
    </w:rPr>
  </w:style>
  <w:style w:type="paragraph" w:customStyle="1" w:styleId="TAJ">
    <w:name w:val="TAJ"/>
    <w:basedOn w:val="TH"/>
    <w:rsid w:val="00C935A0"/>
    <w:pPr>
      <w:overflowPunct w:val="0"/>
      <w:autoSpaceDE w:val="0"/>
      <w:autoSpaceDN w:val="0"/>
      <w:adjustRightInd w:val="0"/>
      <w:textAlignment w:val="baseline"/>
    </w:pPr>
    <w:rPr>
      <w:lang w:eastAsia="en-GB"/>
    </w:rPr>
  </w:style>
  <w:style w:type="paragraph" w:customStyle="1" w:styleId="Guidance">
    <w:name w:val="Guidance"/>
    <w:basedOn w:val="Normal"/>
    <w:rsid w:val="00C935A0"/>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C935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C935A0"/>
    <w:rPr>
      <w:rFonts w:ascii="Times New Roman" w:hAnsi="Times New Roman"/>
      <w:lang w:val="en-GB" w:eastAsia="en-US"/>
    </w:rPr>
  </w:style>
  <w:style w:type="character" w:customStyle="1" w:styleId="B1Char1">
    <w:name w:val="B1 Char1"/>
    <w:rsid w:val="00C935A0"/>
    <w:rPr>
      <w:rFonts w:ascii="Times New Roman" w:hAnsi="Times New Roman"/>
      <w:lang w:eastAsia="en-US"/>
    </w:rPr>
  </w:style>
  <w:style w:type="character" w:customStyle="1" w:styleId="TALCar">
    <w:name w:val="TAL Car"/>
    <w:qFormat/>
    <w:rsid w:val="00C935A0"/>
    <w:rPr>
      <w:rFonts w:ascii="Arial" w:eastAsia="SimSun" w:hAnsi="Arial"/>
      <w:sz w:val="18"/>
      <w:lang w:val="en-GB" w:eastAsia="en-US" w:bidi="ar-SA"/>
    </w:rPr>
  </w:style>
  <w:style w:type="character" w:customStyle="1" w:styleId="NOZchn">
    <w:name w:val="NO Zchn"/>
    <w:locked/>
    <w:rsid w:val="00C935A0"/>
    <w:rPr>
      <w:rFonts w:ascii="Times New Roman" w:eastAsia="Times New Roman" w:hAnsi="Times New Roman" w:cs="Times New Roman"/>
      <w:sz w:val="20"/>
      <w:szCs w:val="20"/>
    </w:rPr>
  </w:style>
  <w:style w:type="character" w:customStyle="1" w:styleId="B1Zchn">
    <w:name w:val="B1 Zchn"/>
    <w:rsid w:val="00C935A0"/>
    <w:rPr>
      <w:rFonts w:ascii="Times New Roman" w:eastAsia="Times New Roman" w:hAnsi="Times New Roman" w:cs="Times New Roman"/>
      <w:sz w:val="20"/>
      <w:szCs w:val="20"/>
    </w:rPr>
  </w:style>
  <w:style w:type="character" w:customStyle="1" w:styleId="TFZchn">
    <w:name w:val="TF Zchn"/>
    <w:rsid w:val="00C935A0"/>
    <w:rPr>
      <w:rFonts w:ascii="Arial" w:hAnsi="Arial"/>
      <w:b/>
      <w:lang w:eastAsia="en-US"/>
    </w:rPr>
  </w:style>
  <w:style w:type="character" w:customStyle="1" w:styleId="msoins0">
    <w:name w:val="msoins"/>
    <w:rsid w:val="00C935A0"/>
  </w:style>
  <w:style w:type="character" w:customStyle="1" w:styleId="EditorsNoteZchn">
    <w:name w:val="Editor's Note Zchn"/>
    <w:rsid w:val="00C935A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935A0"/>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C935A0"/>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C935A0"/>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C935A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C935A0"/>
    <w:rPr>
      <w:rFonts w:ascii="Arial" w:hAnsi="Arial" w:cs="Arial"/>
      <w:sz w:val="18"/>
      <w:szCs w:val="18"/>
      <w:lang w:val="en-GB" w:eastAsia="en-GB"/>
    </w:rPr>
  </w:style>
  <w:style w:type="paragraph" w:customStyle="1" w:styleId="TALLeft125cm">
    <w:name w:val="TAL + Left: 125 cm"/>
    <w:basedOn w:val="Normal"/>
    <w:rsid w:val="00C935A0"/>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C935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C935A0"/>
    <w:pPr>
      <w:tabs>
        <w:tab w:val="left" w:pos="1985"/>
      </w:tabs>
    </w:pPr>
    <w:rPr>
      <w:rFonts w:cs="Arial"/>
      <w:b/>
      <w:bCs/>
      <w:color w:val="000000"/>
      <w:sz w:val="24"/>
      <w:szCs w:val="24"/>
      <w:lang w:val="en-US"/>
    </w:rPr>
  </w:style>
  <w:style w:type="paragraph" w:styleId="BodyText">
    <w:name w:val="Body Text"/>
    <w:basedOn w:val="Normal"/>
    <w:link w:val="BodyTextChar"/>
    <w:unhideWhenUsed/>
    <w:rsid w:val="00C935A0"/>
    <w:pPr>
      <w:spacing w:after="120"/>
    </w:pPr>
  </w:style>
  <w:style w:type="character" w:customStyle="1" w:styleId="BodyTextChar">
    <w:name w:val="Body Text Char"/>
    <w:basedOn w:val="DefaultParagraphFont"/>
    <w:link w:val="BodyText"/>
    <w:rsid w:val="00C935A0"/>
    <w:rPr>
      <w:rFonts w:ascii="Times New Roman" w:hAnsi="Times New Roman"/>
      <w:lang w:val="en-GB" w:eastAsia="en-US"/>
    </w:rPr>
  </w:style>
  <w:style w:type="paragraph" w:customStyle="1" w:styleId="TALNotBold">
    <w:name w:val="TAL + Not Bold"/>
    <w:aliases w:val="Left"/>
    <w:basedOn w:val="TH"/>
    <w:link w:val="TALNotBoldChar"/>
    <w:rsid w:val="00C935A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C935A0"/>
    <w:rPr>
      <w:rFonts w:ascii="Arial" w:hAnsi="Arial"/>
      <w:b/>
      <w:lang w:val="en-GB" w:eastAsia="en-GB"/>
    </w:rPr>
  </w:style>
  <w:style w:type="paragraph" w:styleId="ListParagraph">
    <w:name w:val="List Paragraph"/>
    <w:basedOn w:val="Normal"/>
    <w:uiPriority w:val="34"/>
    <w:qFormat/>
    <w:rsid w:val="00C935A0"/>
    <w:pPr>
      <w:spacing w:before="100" w:beforeAutospacing="1" w:after="100" w:afterAutospacing="1"/>
    </w:pPr>
    <w:rPr>
      <w:sz w:val="24"/>
      <w:szCs w:val="24"/>
      <w:lang w:val="sv-SE" w:eastAsia="en-GB"/>
    </w:rPr>
  </w:style>
  <w:style w:type="character" w:customStyle="1" w:styleId="TAHCar">
    <w:name w:val="TAH Car"/>
    <w:qFormat/>
    <w:rsid w:val="00C935A0"/>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package" Target="embeddings/Microsoft_Visio_Drawing14.vsdx"/><Relationship Id="rId63" Type="http://schemas.openxmlformats.org/officeDocument/2006/relationships/image" Target="media/image26.emf"/><Relationship Id="rId84" Type="http://schemas.openxmlformats.org/officeDocument/2006/relationships/oleObject" Target="embeddings/Microsoft_Visio_2003-2010_Drawing1.vsd"/><Relationship Id="rId138"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9.vsdx"/><Relationship Id="rId53" Type="http://schemas.openxmlformats.org/officeDocument/2006/relationships/image" Target="media/image21.emf"/><Relationship Id="rId74" Type="http://schemas.openxmlformats.org/officeDocument/2006/relationships/package" Target="embeddings/Microsoft_Visio_Drawing30.vsdx"/><Relationship Id="rId128" Type="http://schemas.openxmlformats.org/officeDocument/2006/relationships/image" Target="media/image61.wmf"/><Relationship Id="rId5" Type="http://schemas.openxmlformats.org/officeDocument/2006/relationships/settings" Target="settings.xml"/><Relationship Id="rId90" Type="http://schemas.openxmlformats.org/officeDocument/2006/relationships/oleObject" Target="embeddings/Microsoft_Visio_2003-2010_Drawing4.vsd"/><Relationship Id="rId95" Type="http://schemas.openxmlformats.org/officeDocument/2006/relationships/image" Target="media/image42.emf"/><Relationship Id="rId22" Type="http://schemas.openxmlformats.org/officeDocument/2006/relationships/package" Target="embeddings/Microsoft_Visio_Drawing4.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oleObject6.bin"/><Relationship Id="rId134" Type="http://schemas.openxmlformats.org/officeDocument/2006/relationships/oleObject" Target="embeddings/oleObject11.bin"/><Relationship Id="rId139" Type="http://schemas.openxmlformats.org/officeDocument/2006/relationships/footer" Target="footer1.xml"/><Relationship Id="rId80" Type="http://schemas.openxmlformats.org/officeDocument/2006/relationships/oleObject" Target="embeddings/oleObject1.bin"/><Relationship Id="rId85" Type="http://schemas.openxmlformats.org/officeDocument/2006/relationships/image" Target="media/image37.emf"/><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32.vsdx"/><Relationship Id="rId124" Type="http://schemas.openxmlformats.org/officeDocument/2006/relationships/image" Target="media/image58.png"/><Relationship Id="rId129" Type="http://schemas.openxmlformats.org/officeDocument/2006/relationships/oleObject" Target="embeddings/oleObject10.bin"/><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Microsoft_Visio_2003-2010_Drawing7.vsd"/><Relationship Id="rId140" Type="http://schemas.openxmlformats.org/officeDocument/2006/relationships/header" Target="header3.xml"/><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image" Target="media/image52.emf"/><Relationship Id="rId119" Type="http://schemas.openxmlformats.org/officeDocument/2006/relationships/image" Target="media/image55.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Microsoft_Visio_2003-2010_Drawing2.vsd"/><Relationship Id="rId130" Type="http://schemas.openxmlformats.org/officeDocument/2006/relationships/image" Target="media/image62.png"/><Relationship Id="rId135" Type="http://schemas.openxmlformats.org/officeDocument/2006/relationships/oleObject" Target="embeddings/oleObject12.bin"/><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2.emf"/><Relationship Id="rId76" Type="http://schemas.openxmlformats.org/officeDocument/2006/relationships/package" Target="embeddings/Microsoft_Visio_Drawing31.vsdx"/><Relationship Id="rId97" Type="http://schemas.openxmlformats.org/officeDocument/2006/relationships/image" Target="media/image43.emf"/><Relationship Id="rId104" Type="http://schemas.openxmlformats.org/officeDocument/2006/relationships/oleObject" Target="embeddings/Microsoft_Visio_2003-2010_Drawing9.vsd"/><Relationship Id="rId120" Type="http://schemas.openxmlformats.org/officeDocument/2006/relationships/oleObject" Target="embeddings/oleObject7.bin"/><Relationship Id="rId125" Type="http://schemas.openxmlformats.org/officeDocument/2006/relationships/image" Target="media/image59.png"/><Relationship Id="rId141" Type="http://schemas.openxmlformats.org/officeDocument/2006/relationships/footer" Target="footer2.xml"/><Relationship Id="rId14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oleObject" Target="embeddings/Microsoft_Visio_2003-2010_Drawing5.vsd"/><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7.emf"/><Relationship Id="rId66" Type="http://schemas.openxmlformats.org/officeDocument/2006/relationships/package" Target="embeddings/Microsoft_Visio_Drawing26.vsdx"/><Relationship Id="rId87" Type="http://schemas.openxmlformats.org/officeDocument/2006/relationships/image" Target="media/image38.emf"/><Relationship Id="rId110" Type="http://schemas.openxmlformats.org/officeDocument/2006/relationships/oleObject" Target="embeddings/Microsoft_Visio_2003-2010_Drawing11.vsd"/><Relationship Id="rId115" Type="http://schemas.openxmlformats.org/officeDocument/2006/relationships/image" Target="media/image53.emf"/><Relationship Id="rId131" Type="http://schemas.openxmlformats.org/officeDocument/2006/relationships/image" Target="cid:image006.png@01D3588C.BC08DEC0" TargetMode="External"/><Relationship Id="rId136" Type="http://schemas.openxmlformats.org/officeDocument/2006/relationships/image" Target="cid:image006.png@01D3588C.BC08DEC0" TargetMode="External"/><Relationship Id="rId61" Type="http://schemas.openxmlformats.org/officeDocument/2006/relationships/image" Target="media/image25.emf"/><Relationship Id="rId82" Type="http://schemas.openxmlformats.org/officeDocument/2006/relationships/oleObject" Target="embeddings/oleObject2.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2.emf"/><Relationship Id="rId56" Type="http://schemas.openxmlformats.org/officeDocument/2006/relationships/package" Target="embeddings/Microsoft_Visio_Drawing21.vsdx"/><Relationship Id="rId77" Type="http://schemas.openxmlformats.org/officeDocument/2006/relationships/image" Target="media/image33.emf"/><Relationship Id="rId100" Type="http://schemas.openxmlformats.org/officeDocument/2006/relationships/oleObject" Target="embeddings/oleObject4.bin"/><Relationship Id="rId105" Type="http://schemas.openxmlformats.org/officeDocument/2006/relationships/image" Target="media/image47.emf"/><Relationship Id="rId126" Type="http://schemas.openxmlformats.org/officeDocument/2006/relationships/image" Target="media/image60.wmf"/><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29.vsdx"/><Relationship Id="rId93" Type="http://schemas.openxmlformats.org/officeDocument/2006/relationships/image" Target="media/image41.emf"/><Relationship Id="rId98" Type="http://schemas.openxmlformats.org/officeDocument/2006/relationships/oleObject" Target="embeddings/oleObject3.bin"/><Relationship Id="rId121" Type="http://schemas.openxmlformats.org/officeDocument/2006/relationships/image" Target="media/image56.emf"/><Relationship Id="rId142"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package" Target="embeddings/Microsoft_Visio_Drawing16.vsdx"/><Relationship Id="rId67" Type="http://schemas.openxmlformats.org/officeDocument/2006/relationships/image" Target="media/image28.emf"/><Relationship Id="rId116" Type="http://schemas.openxmlformats.org/officeDocument/2006/relationships/oleObject" Target="embeddings/oleObject5.bin"/><Relationship Id="rId137" Type="http://schemas.openxmlformats.org/officeDocument/2006/relationships/image" Target="cid:image006.png@01D3588C.BC08DEC0" TargetMode="External"/><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4.vsdx"/><Relationship Id="rId83" Type="http://schemas.openxmlformats.org/officeDocument/2006/relationships/image" Target="media/image36.emf"/><Relationship Id="rId88" Type="http://schemas.openxmlformats.org/officeDocument/2006/relationships/oleObject" Target="embeddings/Microsoft_Visio_2003-2010_Drawing3.vsd"/><Relationship Id="rId111" Type="http://schemas.openxmlformats.org/officeDocument/2006/relationships/image" Target="media/image50.emf"/><Relationship Id="rId132" Type="http://schemas.openxmlformats.org/officeDocument/2006/relationships/image" Target="cid:image006.png@01D3588C.BC08DEC0" TargetMode="External"/><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106" Type="http://schemas.openxmlformats.org/officeDocument/2006/relationships/oleObject" Target="embeddings/Microsoft_Visio_2003-2010_Drawing10.vsd"/><Relationship Id="rId127" Type="http://schemas.openxmlformats.org/officeDocument/2006/relationships/oleObject" Target="embeddings/oleObject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19.vsdx"/><Relationship Id="rId73" Type="http://schemas.openxmlformats.org/officeDocument/2006/relationships/image" Target="media/image31.emf"/><Relationship Id="rId78" Type="http://schemas.openxmlformats.org/officeDocument/2006/relationships/oleObject" Target="embeddings/Microsoft_Visio_2003-2010_Drawing.vsd"/><Relationship Id="rId94" Type="http://schemas.openxmlformats.org/officeDocument/2006/relationships/oleObject" Target="embeddings/Microsoft_Visio_2003-2010_Drawing6.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oleObject8.bin"/><Relationship Id="rId143"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package" Target="embeddings/Microsoft_Visio_Drawing6.vsdx"/><Relationship Id="rId47" Type="http://schemas.openxmlformats.org/officeDocument/2006/relationships/image" Target="media/image18.emf"/><Relationship Id="rId68" Type="http://schemas.openxmlformats.org/officeDocument/2006/relationships/package" Target="embeddings/Microsoft_Visio_Drawing27.vsdx"/><Relationship Id="rId89" Type="http://schemas.openxmlformats.org/officeDocument/2006/relationships/image" Target="media/image39.emf"/><Relationship Id="rId112" Type="http://schemas.openxmlformats.org/officeDocument/2006/relationships/oleObject" Target="embeddings/Microsoft_Visio_2003-2010_Drawing12.vsd"/><Relationship Id="rId133" Type="http://schemas.openxmlformats.org/officeDocument/2006/relationships/image" Target="media/image63.wmf"/><Relationship Id="rId16" Type="http://schemas.openxmlformats.org/officeDocument/2006/relationships/package" Target="embeddings/Microsoft_Visio_Drawing1.vsdx"/><Relationship Id="rId37" Type="http://schemas.openxmlformats.org/officeDocument/2006/relationships/image" Target="media/image13.emf"/><Relationship Id="rId58" Type="http://schemas.openxmlformats.org/officeDocument/2006/relationships/package" Target="embeddings/Microsoft_Visio_Drawing22.vsdx"/><Relationship Id="rId79" Type="http://schemas.openxmlformats.org/officeDocument/2006/relationships/image" Target="media/image34.emf"/><Relationship Id="rId102" Type="http://schemas.openxmlformats.org/officeDocument/2006/relationships/oleObject" Target="embeddings/Microsoft_Visio_2003-2010_Drawing8.vsd"/><Relationship Id="rId123" Type="http://schemas.openxmlformats.org/officeDocument/2006/relationships/image" Target="media/image57.png"/><Relationship Id="rId144"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C36974-D489-401C-870B-B5FAE80FF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224</Pages>
  <Words>77603</Words>
  <Characters>442342</Characters>
  <Application>Microsoft Office Word</Application>
  <DocSecurity>0</DocSecurity>
  <Lines>3686</Lines>
  <Paragraphs>10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8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 User</cp:lastModifiedBy>
  <cp:revision>8</cp:revision>
  <cp:lastPrinted>1899-12-31T23:00:00Z</cp:lastPrinted>
  <dcterms:created xsi:type="dcterms:W3CDTF">2021-10-15T18:17:00Z</dcterms:created>
  <dcterms:modified xsi:type="dcterms:W3CDTF">2021-10-15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